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037A89A7" w:rsidR="00344CF9" w:rsidRDefault="00651B05" w:rsidP="00344CF9">
            <w:pPr>
              <w:pStyle w:val="ZA"/>
              <w:framePr w:w="0" w:hRule="auto" w:wrap="auto" w:vAnchor="margin" w:hAnchor="text" w:yAlign="inline"/>
            </w:pPr>
            <w:bookmarkStart w:id="0" w:name="page1"/>
            <w:r>
              <w:rPr>
                <w:sz w:val="64"/>
              </w:rPr>
              <w:t xml:space="preserve">                                      </w:t>
            </w:r>
            <w:r w:rsidR="00344CF9" w:rsidRPr="00133525">
              <w:rPr>
                <w:sz w:val="64"/>
              </w:rPr>
              <w:t xml:space="preserve">3GPP </w:t>
            </w:r>
            <w:bookmarkStart w:id="1" w:name="specType1"/>
            <w:r w:rsidR="00344CF9" w:rsidRPr="001F7A89">
              <w:rPr>
                <w:sz w:val="64"/>
              </w:rPr>
              <w:t>TS</w:t>
            </w:r>
            <w:bookmarkEnd w:id="1"/>
            <w:r w:rsidR="00344CF9" w:rsidRPr="00133525">
              <w:rPr>
                <w:sz w:val="64"/>
              </w:rPr>
              <w:t xml:space="preserve"> </w:t>
            </w:r>
            <w:r w:rsidR="00344CF9">
              <w:rPr>
                <w:sz w:val="64"/>
              </w:rPr>
              <w:t>24.501</w:t>
            </w:r>
            <w:r w:rsidR="00344CF9" w:rsidRPr="00133525">
              <w:rPr>
                <w:sz w:val="64"/>
              </w:rPr>
              <w:t xml:space="preserve"> </w:t>
            </w:r>
            <w:r w:rsidR="00344CF9" w:rsidRPr="004D3578">
              <w:t>V</w:t>
            </w:r>
            <w:ins w:id="2" w:author="24.501_CR5767R1_(Rel-17)_5GProtoc17" w:date="2024-01-07T21:00:00Z">
              <w:r w:rsidR="000F706B">
                <w:t>17.13.0</w:t>
              </w:r>
            </w:ins>
            <w:del w:id="3" w:author="24.501_CR5767R1_(Rel-17)_5GProtoc17" w:date="2024-01-07T21:00:00Z">
              <w:r w:rsidR="00344CF9" w:rsidDel="000F706B">
                <w:delText>1</w:delText>
              </w:r>
              <w:r w:rsidR="008F3588" w:rsidDel="000F706B">
                <w:delText>7</w:delText>
              </w:r>
              <w:r w:rsidR="00344CF9" w:rsidDel="000F706B">
                <w:delText>.</w:delText>
              </w:r>
              <w:r w:rsidR="00D60D55" w:rsidDel="000F706B">
                <w:delText>1</w:delText>
              </w:r>
              <w:r w:rsidR="00BD1BF8" w:rsidDel="000F706B">
                <w:delText>2</w:delText>
              </w:r>
              <w:r w:rsidR="00344CF9" w:rsidDel="000F706B">
                <w:delText>.</w:delText>
              </w:r>
              <w:r w:rsidR="00BD1BF8" w:rsidDel="000F706B">
                <w:delText>0</w:delText>
              </w:r>
            </w:del>
            <w:r w:rsidR="004441C2">
              <w:t xml:space="preserve"> </w:t>
            </w:r>
            <w:r w:rsidR="00344CF9" w:rsidRPr="00133525">
              <w:rPr>
                <w:sz w:val="32"/>
              </w:rPr>
              <w:t>(</w:t>
            </w:r>
            <w:ins w:id="4" w:author="24.501_CR5767R1_(Rel-17)_5GProtoc17" w:date="2024-01-07T21:00:00Z">
              <w:r w:rsidR="000F706B">
                <w:rPr>
                  <w:sz w:val="32"/>
                </w:rPr>
                <w:t>2023-12</w:t>
              </w:r>
            </w:ins>
            <w:del w:id="5" w:author="24.501_CR5767R1_(Rel-17)_5GProtoc17" w:date="2024-01-07T21:00:00Z">
              <w:r w:rsidR="00344CF9" w:rsidDel="000F706B">
                <w:rPr>
                  <w:sz w:val="32"/>
                </w:rPr>
                <w:delText>202</w:delText>
              </w:r>
              <w:r w:rsidR="00D60D55" w:rsidDel="000F706B">
                <w:rPr>
                  <w:sz w:val="32"/>
                </w:rPr>
                <w:delText>3</w:delText>
              </w:r>
              <w:r w:rsidR="00344CF9" w:rsidDel="000F706B">
                <w:rPr>
                  <w:sz w:val="32"/>
                </w:rPr>
                <w:delText>-</w:delText>
              </w:r>
              <w:r w:rsidR="00D60D55" w:rsidDel="000F706B">
                <w:rPr>
                  <w:sz w:val="32"/>
                </w:rPr>
                <w:delText>0</w:delText>
              </w:r>
              <w:r w:rsidR="00BD1BF8" w:rsidDel="000F706B">
                <w:rPr>
                  <w:sz w:val="32"/>
                </w:rPr>
                <w:delText>9</w:delText>
              </w:r>
            </w:del>
            <w:r w:rsidR="00344CF9"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6" w:name="spectype2"/>
            <w:r w:rsidRPr="001F7A89">
              <w:t>Specification</w:t>
            </w:r>
            <w:bookmarkEnd w:id="6"/>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7"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7"/>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8"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8"/>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520DF1AA" w:rsidR="00344CF9" w:rsidRPr="00133525" w:rsidRDefault="00344CF9" w:rsidP="00344CF9">
                  <w:pPr>
                    <w:pStyle w:val="FP"/>
                    <w:jc w:val="center"/>
                    <w:rPr>
                      <w:noProof/>
                      <w:sz w:val="18"/>
                    </w:rPr>
                  </w:pPr>
                  <w:r w:rsidRPr="00133525">
                    <w:rPr>
                      <w:noProof/>
                      <w:sz w:val="18"/>
                    </w:rPr>
                    <w:t xml:space="preserve">© </w:t>
                  </w:r>
                  <w:r w:rsidR="007B5E9D">
                    <w:rPr>
                      <w:noProof/>
                      <w:sz w:val="18"/>
                    </w:rPr>
                    <w:t>202</w:t>
                  </w:r>
                  <w:r w:rsidR="008B36B8">
                    <w:rPr>
                      <w:noProof/>
                      <w:sz w:val="18"/>
                    </w:rPr>
                    <w:t>3</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BFCFAF8"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3334F1BB"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10"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11"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11"/>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5AE4C276" w:rsidR="00344CF9" w:rsidRPr="00133525" w:rsidRDefault="00344CF9" w:rsidP="00344CF9">
            <w:pPr>
              <w:pStyle w:val="FP"/>
              <w:jc w:val="center"/>
              <w:rPr>
                <w:noProof/>
                <w:sz w:val="18"/>
              </w:rPr>
            </w:pPr>
            <w:r w:rsidRPr="00133525">
              <w:rPr>
                <w:noProof/>
                <w:sz w:val="18"/>
              </w:rPr>
              <w:t xml:space="preserve">© </w:t>
            </w:r>
            <w:bookmarkStart w:id="13" w:name="copyrightDate"/>
            <w:r w:rsidRPr="00344CF9">
              <w:rPr>
                <w:noProof/>
                <w:sz w:val="18"/>
              </w:rPr>
              <w:t>20</w:t>
            </w:r>
            <w:bookmarkEnd w:id="13"/>
            <w:r>
              <w:rPr>
                <w:noProof/>
                <w:sz w:val="18"/>
              </w:rPr>
              <w:t>2</w:t>
            </w:r>
            <w:r w:rsidR="00D60D55">
              <w:rPr>
                <w:noProof/>
                <w:sz w:val="18"/>
              </w:rPr>
              <w:t>3</w:t>
            </w:r>
            <w:r w:rsidRPr="00133525">
              <w:rPr>
                <w:noProof/>
                <w:sz w:val="18"/>
              </w:rPr>
              <w:t>, 3GPP Organizational Partners (ARIB, ATIS, CCSA, ETSI, TSDSI, TTA, TTC).</w:t>
            </w:r>
            <w:bookmarkStart w:id="14" w:name="copyrightaddon"/>
            <w:bookmarkEnd w:id="14"/>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12"/>
          </w:p>
          <w:p w14:paraId="1106EE5C" w14:textId="77777777" w:rsidR="00344CF9" w:rsidRDefault="00344CF9" w:rsidP="00344CF9"/>
        </w:tc>
      </w:tr>
      <w:bookmarkEnd w:id="10"/>
    </w:tbl>
    <w:p w14:paraId="71266A2C" w14:textId="77777777" w:rsidR="00080512" w:rsidRPr="004D3578" w:rsidRDefault="00080512" w:rsidP="00781477">
      <w:pPr>
        <w:pStyle w:val="TT"/>
      </w:pPr>
      <w:r w:rsidRPr="004D3578">
        <w:lastRenderedPageBreak/>
        <w:br w:type="page"/>
      </w:r>
      <w:r w:rsidRPr="004D3578">
        <w:lastRenderedPageBreak/>
        <w:t>Contents</w:t>
      </w:r>
    </w:p>
    <w:p w14:paraId="6D087868" w14:textId="41DBA7AD" w:rsidR="002F6F1C" w:rsidRDefault="00D74CA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2F6F1C">
        <w:rPr>
          <w:noProof/>
        </w:rPr>
        <w:t>Foreword</w:t>
      </w:r>
      <w:r w:rsidR="002F6F1C">
        <w:rPr>
          <w:noProof/>
        </w:rPr>
        <w:tab/>
      </w:r>
      <w:r w:rsidR="002F6F1C">
        <w:rPr>
          <w:noProof/>
        </w:rPr>
        <w:fldChar w:fldCharType="begin" w:fldLock="1"/>
      </w:r>
      <w:r w:rsidR="002F6F1C">
        <w:rPr>
          <w:noProof/>
        </w:rPr>
        <w:instrText xml:space="preserve"> PAGEREF _Toc146297997 \h </w:instrText>
      </w:r>
      <w:r w:rsidR="002F6F1C">
        <w:rPr>
          <w:noProof/>
        </w:rPr>
      </w:r>
      <w:r w:rsidR="002F6F1C">
        <w:rPr>
          <w:noProof/>
        </w:rPr>
        <w:fldChar w:fldCharType="separate"/>
      </w:r>
      <w:r w:rsidR="002F6F1C">
        <w:rPr>
          <w:noProof/>
        </w:rPr>
        <w:t>26</w:t>
      </w:r>
      <w:r w:rsidR="002F6F1C">
        <w:rPr>
          <w:noProof/>
        </w:rPr>
        <w:fldChar w:fldCharType="end"/>
      </w:r>
    </w:p>
    <w:p w14:paraId="79001E52" w14:textId="43658BC1"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97998 \h </w:instrText>
      </w:r>
      <w:r>
        <w:rPr>
          <w:noProof/>
        </w:rPr>
      </w:r>
      <w:r>
        <w:rPr>
          <w:noProof/>
        </w:rPr>
        <w:fldChar w:fldCharType="separate"/>
      </w:r>
      <w:r>
        <w:rPr>
          <w:noProof/>
        </w:rPr>
        <w:t>27</w:t>
      </w:r>
      <w:r>
        <w:rPr>
          <w:noProof/>
        </w:rPr>
        <w:fldChar w:fldCharType="end"/>
      </w:r>
    </w:p>
    <w:p w14:paraId="14982967" w14:textId="690F09ED"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97999 \h </w:instrText>
      </w:r>
      <w:r>
        <w:rPr>
          <w:noProof/>
        </w:rPr>
      </w:r>
      <w:r>
        <w:rPr>
          <w:noProof/>
        </w:rPr>
        <w:fldChar w:fldCharType="separate"/>
      </w:r>
      <w:r>
        <w:rPr>
          <w:noProof/>
        </w:rPr>
        <w:t>27</w:t>
      </w:r>
      <w:r>
        <w:rPr>
          <w:noProof/>
        </w:rPr>
        <w:fldChar w:fldCharType="end"/>
      </w:r>
    </w:p>
    <w:p w14:paraId="2C790067" w14:textId="3F63D1A0"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98000 \h </w:instrText>
      </w:r>
      <w:r>
        <w:rPr>
          <w:noProof/>
        </w:rPr>
      </w:r>
      <w:r>
        <w:rPr>
          <w:noProof/>
        </w:rPr>
        <w:fldChar w:fldCharType="separate"/>
      </w:r>
      <w:r>
        <w:rPr>
          <w:noProof/>
        </w:rPr>
        <w:t>32</w:t>
      </w:r>
      <w:r>
        <w:rPr>
          <w:noProof/>
        </w:rPr>
        <w:fldChar w:fldCharType="end"/>
      </w:r>
    </w:p>
    <w:p w14:paraId="39113ACC" w14:textId="7D639F64"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98001 \h </w:instrText>
      </w:r>
      <w:r>
        <w:rPr>
          <w:noProof/>
        </w:rPr>
      </w:r>
      <w:r>
        <w:rPr>
          <w:noProof/>
        </w:rPr>
        <w:fldChar w:fldCharType="separate"/>
      </w:r>
      <w:r>
        <w:rPr>
          <w:noProof/>
        </w:rPr>
        <w:t>32</w:t>
      </w:r>
      <w:r>
        <w:rPr>
          <w:noProof/>
        </w:rPr>
        <w:fldChar w:fldCharType="end"/>
      </w:r>
    </w:p>
    <w:p w14:paraId="6509739B" w14:textId="051B956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sidRPr="003E2C24">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bbreviations</w:t>
      </w:r>
      <w:r>
        <w:rPr>
          <w:noProof/>
        </w:rPr>
        <w:tab/>
      </w:r>
      <w:r>
        <w:rPr>
          <w:noProof/>
        </w:rPr>
        <w:fldChar w:fldCharType="begin" w:fldLock="1"/>
      </w:r>
      <w:r>
        <w:rPr>
          <w:noProof/>
        </w:rPr>
        <w:instrText xml:space="preserve"> PAGEREF _Toc146298002 \h </w:instrText>
      </w:r>
      <w:r>
        <w:rPr>
          <w:noProof/>
        </w:rPr>
      </w:r>
      <w:r>
        <w:rPr>
          <w:noProof/>
        </w:rPr>
        <w:fldChar w:fldCharType="separate"/>
      </w:r>
      <w:r>
        <w:rPr>
          <w:noProof/>
        </w:rPr>
        <w:t>42</w:t>
      </w:r>
      <w:r>
        <w:rPr>
          <w:noProof/>
        </w:rPr>
        <w:fldChar w:fldCharType="end"/>
      </w:r>
    </w:p>
    <w:p w14:paraId="36A4F6CC" w14:textId="6B647A03"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03 \h </w:instrText>
      </w:r>
      <w:r>
        <w:rPr>
          <w:noProof/>
        </w:rPr>
      </w:r>
      <w:r>
        <w:rPr>
          <w:noProof/>
        </w:rPr>
        <w:fldChar w:fldCharType="separate"/>
      </w:r>
      <w:r>
        <w:rPr>
          <w:noProof/>
        </w:rPr>
        <w:t>46</w:t>
      </w:r>
      <w:r>
        <w:rPr>
          <w:noProof/>
        </w:rPr>
        <w:fldChar w:fldCharType="end"/>
      </w:r>
    </w:p>
    <w:p w14:paraId="719CC2C1" w14:textId="3C08C1AE"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004 \h </w:instrText>
      </w:r>
      <w:r>
        <w:rPr>
          <w:noProof/>
        </w:rPr>
      </w:r>
      <w:r>
        <w:rPr>
          <w:noProof/>
        </w:rPr>
        <w:fldChar w:fldCharType="separate"/>
      </w:r>
      <w:r>
        <w:rPr>
          <w:noProof/>
        </w:rPr>
        <w:t>46</w:t>
      </w:r>
      <w:r>
        <w:rPr>
          <w:noProof/>
        </w:rPr>
        <w:fldChar w:fldCharType="end"/>
      </w:r>
    </w:p>
    <w:p w14:paraId="25E84D5E" w14:textId="2B8F672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46298005 \h </w:instrText>
      </w:r>
      <w:r>
        <w:rPr>
          <w:noProof/>
        </w:rPr>
      </w:r>
      <w:r>
        <w:rPr>
          <w:noProof/>
        </w:rPr>
        <w:fldChar w:fldCharType="separate"/>
      </w:r>
      <w:r>
        <w:rPr>
          <w:noProof/>
        </w:rPr>
        <w:t>46</w:t>
      </w:r>
      <w:r>
        <w:rPr>
          <w:noProof/>
        </w:rPr>
        <w:fldChar w:fldCharType="end"/>
      </w:r>
    </w:p>
    <w:p w14:paraId="5BECCE50" w14:textId="08EDF1B0"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46298006 \h </w:instrText>
      </w:r>
      <w:r>
        <w:rPr>
          <w:noProof/>
        </w:rPr>
      </w:r>
      <w:r>
        <w:rPr>
          <w:noProof/>
        </w:rPr>
        <w:fldChar w:fldCharType="separate"/>
      </w:r>
      <w:r>
        <w:rPr>
          <w:noProof/>
        </w:rPr>
        <w:t>47</w:t>
      </w:r>
      <w:r>
        <w:rPr>
          <w:noProof/>
        </w:rPr>
        <w:fldChar w:fldCharType="end"/>
      </w:r>
    </w:p>
    <w:p w14:paraId="26B3B1A0" w14:textId="6835D26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46298007 \h </w:instrText>
      </w:r>
      <w:r>
        <w:rPr>
          <w:noProof/>
        </w:rPr>
      </w:r>
      <w:r>
        <w:rPr>
          <w:noProof/>
        </w:rPr>
        <w:fldChar w:fldCharType="separate"/>
      </w:r>
      <w:r>
        <w:rPr>
          <w:noProof/>
        </w:rPr>
        <w:t>47</w:t>
      </w:r>
      <w:r>
        <w:rPr>
          <w:noProof/>
        </w:rPr>
        <w:fldChar w:fldCharType="end"/>
      </w:r>
    </w:p>
    <w:p w14:paraId="56B20371" w14:textId="5478320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46298008 \h </w:instrText>
      </w:r>
      <w:r>
        <w:rPr>
          <w:noProof/>
        </w:rPr>
      </w:r>
      <w:r>
        <w:rPr>
          <w:noProof/>
        </w:rPr>
        <w:fldChar w:fldCharType="separate"/>
      </w:r>
      <w:r>
        <w:rPr>
          <w:noProof/>
        </w:rPr>
        <w:t>47</w:t>
      </w:r>
      <w:r>
        <w:rPr>
          <w:noProof/>
        </w:rPr>
        <w:fldChar w:fldCharType="end"/>
      </w:r>
    </w:p>
    <w:p w14:paraId="063AE85C" w14:textId="0DC2EC6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46298009 \h </w:instrText>
      </w:r>
      <w:r>
        <w:rPr>
          <w:noProof/>
        </w:rPr>
      </w:r>
      <w:r>
        <w:rPr>
          <w:noProof/>
        </w:rPr>
        <w:fldChar w:fldCharType="separate"/>
      </w:r>
      <w:r>
        <w:rPr>
          <w:noProof/>
        </w:rPr>
        <w:t>49</w:t>
      </w:r>
      <w:r>
        <w:rPr>
          <w:noProof/>
        </w:rPr>
        <w:fldChar w:fldCharType="end"/>
      </w:r>
    </w:p>
    <w:p w14:paraId="1CF0D0E3" w14:textId="731A4D9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46298010 \h </w:instrText>
      </w:r>
      <w:r>
        <w:rPr>
          <w:noProof/>
        </w:rPr>
      </w:r>
      <w:r>
        <w:rPr>
          <w:noProof/>
        </w:rPr>
        <w:fldChar w:fldCharType="separate"/>
      </w:r>
      <w:r>
        <w:rPr>
          <w:noProof/>
        </w:rPr>
        <w:t>49</w:t>
      </w:r>
      <w:r>
        <w:rPr>
          <w:noProof/>
        </w:rPr>
        <w:fldChar w:fldCharType="end"/>
      </w:r>
    </w:p>
    <w:p w14:paraId="5D8A6888" w14:textId="5B26C5A8"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46298011 \h </w:instrText>
      </w:r>
      <w:r>
        <w:rPr>
          <w:noProof/>
        </w:rPr>
      </w:r>
      <w:r>
        <w:rPr>
          <w:noProof/>
        </w:rPr>
        <w:fldChar w:fldCharType="separate"/>
      </w:r>
      <w:r>
        <w:rPr>
          <w:noProof/>
        </w:rPr>
        <w:t>50</w:t>
      </w:r>
      <w:r>
        <w:rPr>
          <w:noProof/>
        </w:rPr>
        <w:fldChar w:fldCharType="end"/>
      </w:r>
    </w:p>
    <w:p w14:paraId="21D921F8" w14:textId="4AAB09D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General</w:t>
      </w:r>
      <w:r>
        <w:rPr>
          <w:noProof/>
        </w:rPr>
        <w:tab/>
      </w:r>
      <w:r>
        <w:rPr>
          <w:noProof/>
        </w:rPr>
        <w:fldChar w:fldCharType="begin" w:fldLock="1"/>
      </w:r>
      <w:r>
        <w:rPr>
          <w:noProof/>
        </w:rPr>
        <w:instrText xml:space="preserve"> PAGEREF _Toc146298012 \h </w:instrText>
      </w:r>
      <w:r>
        <w:rPr>
          <w:noProof/>
        </w:rPr>
      </w:r>
      <w:r>
        <w:rPr>
          <w:noProof/>
        </w:rPr>
        <w:fldChar w:fldCharType="separate"/>
      </w:r>
      <w:r>
        <w:rPr>
          <w:noProof/>
        </w:rPr>
        <w:t>50</w:t>
      </w:r>
      <w:r>
        <w:rPr>
          <w:noProof/>
        </w:rPr>
        <w:fldChar w:fldCharType="end"/>
      </w:r>
    </w:p>
    <w:p w14:paraId="21F8E48A" w14:textId="1C7828F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 xml:space="preserve">Handling of </w:t>
      </w:r>
      <w:r>
        <w:rPr>
          <w:noProof/>
        </w:rPr>
        <w:t>5G NAS</w:t>
      </w:r>
      <w:r w:rsidRPr="003E2C24">
        <w:rPr>
          <w:noProof/>
          <w:lang w:val="en-US"/>
        </w:rPr>
        <w:t xml:space="preserve"> security contexts</w:t>
      </w:r>
      <w:r>
        <w:rPr>
          <w:noProof/>
        </w:rPr>
        <w:tab/>
      </w:r>
      <w:r>
        <w:rPr>
          <w:noProof/>
        </w:rPr>
        <w:fldChar w:fldCharType="begin" w:fldLock="1"/>
      </w:r>
      <w:r>
        <w:rPr>
          <w:noProof/>
        </w:rPr>
        <w:instrText xml:space="preserve"> PAGEREF _Toc146298013 \h </w:instrText>
      </w:r>
      <w:r>
        <w:rPr>
          <w:noProof/>
        </w:rPr>
      </w:r>
      <w:r>
        <w:rPr>
          <w:noProof/>
        </w:rPr>
        <w:fldChar w:fldCharType="separate"/>
      </w:r>
      <w:r>
        <w:rPr>
          <w:noProof/>
        </w:rPr>
        <w:t>50</w:t>
      </w:r>
      <w:r>
        <w:rPr>
          <w:noProof/>
        </w:rPr>
        <w:fldChar w:fldCharType="end"/>
      </w:r>
    </w:p>
    <w:p w14:paraId="64643382" w14:textId="33DE583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General</w:t>
      </w:r>
      <w:r>
        <w:rPr>
          <w:noProof/>
        </w:rPr>
        <w:tab/>
      </w:r>
      <w:r>
        <w:rPr>
          <w:noProof/>
        </w:rPr>
        <w:fldChar w:fldCharType="begin" w:fldLock="1"/>
      </w:r>
      <w:r>
        <w:rPr>
          <w:noProof/>
        </w:rPr>
        <w:instrText xml:space="preserve"> PAGEREF _Toc146298014 \h </w:instrText>
      </w:r>
      <w:r>
        <w:rPr>
          <w:noProof/>
        </w:rPr>
      </w:r>
      <w:r>
        <w:rPr>
          <w:noProof/>
        </w:rPr>
        <w:fldChar w:fldCharType="separate"/>
      </w:r>
      <w:r>
        <w:rPr>
          <w:noProof/>
        </w:rPr>
        <w:t>50</w:t>
      </w:r>
      <w:r>
        <w:rPr>
          <w:noProof/>
        </w:rPr>
        <w:fldChar w:fldCharType="end"/>
      </w:r>
    </w:p>
    <w:p w14:paraId="7318F6F6" w14:textId="145846F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stablishment of a mapped 5G NAS security context</w:t>
      </w:r>
      <w:r w:rsidRPr="003E2C24">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46298015 \h </w:instrText>
      </w:r>
      <w:r>
        <w:rPr>
          <w:noProof/>
        </w:rPr>
      </w:r>
      <w:r>
        <w:rPr>
          <w:noProof/>
        </w:rPr>
        <w:fldChar w:fldCharType="separate"/>
      </w:r>
      <w:r>
        <w:rPr>
          <w:noProof/>
        </w:rPr>
        <w:t>53</w:t>
      </w:r>
      <w:r>
        <w:rPr>
          <w:noProof/>
        </w:rPr>
        <w:fldChar w:fldCharType="end"/>
      </w:r>
    </w:p>
    <w:p w14:paraId="1FC73B6C" w14:textId="6E01EB3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stablishment of a 5G NAS security context</w:t>
      </w:r>
      <w:r w:rsidRPr="003E2C24">
        <w:rPr>
          <w:noProof/>
          <w:lang w:val="en-US" w:eastAsia="ko-KR"/>
        </w:rPr>
        <w:t xml:space="preserve"> during N1 mode to N1 mode handover</w:t>
      </w:r>
      <w:r>
        <w:rPr>
          <w:noProof/>
        </w:rPr>
        <w:tab/>
      </w:r>
      <w:r>
        <w:rPr>
          <w:noProof/>
        </w:rPr>
        <w:fldChar w:fldCharType="begin" w:fldLock="1"/>
      </w:r>
      <w:r>
        <w:rPr>
          <w:noProof/>
        </w:rPr>
        <w:instrText xml:space="preserve"> PAGEREF _Toc146298016 \h </w:instrText>
      </w:r>
      <w:r>
        <w:rPr>
          <w:noProof/>
        </w:rPr>
      </w:r>
      <w:r>
        <w:rPr>
          <w:noProof/>
        </w:rPr>
        <w:fldChar w:fldCharType="separate"/>
      </w:r>
      <w:r>
        <w:rPr>
          <w:noProof/>
        </w:rPr>
        <w:t>54</w:t>
      </w:r>
      <w:r>
        <w:rPr>
          <w:noProof/>
        </w:rPr>
        <w:fldChar w:fldCharType="end"/>
      </w:r>
    </w:p>
    <w:p w14:paraId="393F620C" w14:textId="1B7156D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stablishment of an EPS security context</w:t>
      </w:r>
      <w:r w:rsidRPr="003E2C24">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46298017 \h </w:instrText>
      </w:r>
      <w:r>
        <w:rPr>
          <w:noProof/>
        </w:rPr>
      </w:r>
      <w:r>
        <w:rPr>
          <w:noProof/>
        </w:rPr>
        <w:fldChar w:fldCharType="separate"/>
      </w:r>
      <w:r>
        <w:rPr>
          <w:noProof/>
        </w:rPr>
        <w:t>55</w:t>
      </w:r>
      <w:r>
        <w:rPr>
          <w:noProof/>
        </w:rPr>
        <w:fldChar w:fldCharType="end"/>
      </w:r>
    </w:p>
    <w:p w14:paraId="4FA12898" w14:textId="2EA5D91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stablishment of secure exchange of NAS messages</w:t>
      </w:r>
      <w:r>
        <w:rPr>
          <w:noProof/>
        </w:rPr>
        <w:tab/>
      </w:r>
      <w:r>
        <w:rPr>
          <w:noProof/>
        </w:rPr>
        <w:fldChar w:fldCharType="begin" w:fldLock="1"/>
      </w:r>
      <w:r>
        <w:rPr>
          <w:noProof/>
        </w:rPr>
        <w:instrText xml:space="preserve"> PAGEREF _Toc146298018 \h </w:instrText>
      </w:r>
      <w:r>
        <w:rPr>
          <w:noProof/>
        </w:rPr>
      </w:r>
      <w:r>
        <w:rPr>
          <w:noProof/>
        </w:rPr>
        <w:fldChar w:fldCharType="separate"/>
      </w:r>
      <w:r>
        <w:rPr>
          <w:noProof/>
        </w:rPr>
        <w:t>55</w:t>
      </w:r>
      <w:r>
        <w:rPr>
          <w:noProof/>
        </w:rPr>
        <w:fldChar w:fldCharType="end"/>
      </w:r>
    </w:p>
    <w:p w14:paraId="749F3EEF" w14:textId="71EF142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Change of security keys</w:t>
      </w:r>
      <w:r>
        <w:rPr>
          <w:noProof/>
        </w:rPr>
        <w:tab/>
      </w:r>
      <w:r>
        <w:rPr>
          <w:noProof/>
        </w:rPr>
        <w:fldChar w:fldCharType="begin" w:fldLock="1"/>
      </w:r>
      <w:r>
        <w:rPr>
          <w:noProof/>
        </w:rPr>
        <w:instrText xml:space="preserve"> PAGEREF _Toc146298019 \h </w:instrText>
      </w:r>
      <w:r>
        <w:rPr>
          <w:noProof/>
        </w:rPr>
      </w:r>
      <w:r>
        <w:rPr>
          <w:noProof/>
        </w:rPr>
        <w:fldChar w:fldCharType="separate"/>
      </w:r>
      <w:r>
        <w:rPr>
          <w:noProof/>
        </w:rPr>
        <w:t>57</w:t>
      </w:r>
      <w:r>
        <w:rPr>
          <w:noProof/>
        </w:rPr>
        <w:fldChar w:fldCharType="end"/>
      </w:r>
    </w:p>
    <w:p w14:paraId="1C3E505C" w14:textId="27C72A8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Handling of NAS COUNT and NAS sequence number</w:t>
      </w:r>
      <w:r>
        <w:rPr>
          <w:noProof/>
        </w:rPr>
        <w:tab/>
      </w:r>
      <w:r>
        <w:rPr>
          <w:noProof/>
        </w:rPr>
        <w:fldChar w:fldCharType="begin" w:fldLock="1"/>
      </w:r>
      <w:r>
        <w:rPr>
          <w:noProof/>
        </w:rPr>
        <w:instrText xml:space="preserve"> PAGEREF _Toc146298020 \h </w:instrText>
      </w:r>
      <w:r>
        <w:rPr>
          <w:noProof/>
        </w:rPr>
      </w:r>
      <w:r>
        <w:rPr>
          <w:noProof/>
        </w:rPr>
        <w:fldChar w:fldCharType="separate"/>
      </w:r>
      <w:r>
        <w:rPr>
          <w:noProof/>
        </w:rPr>
        <w:t>58</w:t>
      </w:r>
      <w:r>
        <w:rPr>
          <w:noProof/>
        </w:rPr>
        <w:fldChar w:fldCharType="end"/>
      </w:r>
    </w:p>
    <w:p w14:paraId="1D9DA4E1" w14:textId="685EEE2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General</w:t>
      </w:r>
      <w:r>
        <w:rPr>
          <w:noProof/>
        </w:rPr>
        <w:tab/>
      </w:r>
      <w:r>
        <w:rPr>
          <w:noProof/>
        </w:rPr>
        <w:fldChar w:fldCharType="begin" w:fldLock="1"/>
      </w:r>
      <w:r>
        <w:rPr>
          <w:noProof/>
        </w:rPr>
        <w:instrText xml:space="preserve"> PAGEREF _Toc146298021 \h </w:instrText>
      </w:r>
      <w:r>
        <w:rPr>
          <w:noProof/>
        </w:rPr>
      </w:r>
      <w:r>
        <w:rPr>
          <w:noProof/>
        </w:rPr>
        <w:fldChar w:fldCharType="separate"/>
      </w:r>
      <w:r>
        <w:rPr>
          <w:noProof/>
        </w:rPr>
        <w:t>58</w:t>
      </w:r>
      <w:r>
        <w:rPr>
          <w:noProof/>
        </w:rPr>
        <w:fldChar w:fldCharType="end"/>
      </w:r>
    </w:p>
    <w:p w14:paraId="43CAFBD8" w14:textId="670B59F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Replay protection</w:t>
      </w:r>
      <w:r>
        <w:rPr>
          <w:noProof/>
        </w:rPr>
        <w:tab/>
      </w:r>
      <w:r>
        <w:rPr>
          <w:noProof/>
        </w:rPr>
        <w:fldChar w:fldCharType="begin" w:fldLock="1"/>
      </w:r>
      <w:r>
        <w:rPr>
          <w:noProof/>
        </w:rPr>
        <w:instrText xml:space="preserve"> PAGEREF _Toc146298022 \h </w:instrText>
      </w:r>
      <w:r>
        <w:rPr>
          <w:noProof/>
        </w:rPr>
      </w:r>
      <w:r>
        <w:rPr>
          <w:noProof/>
        </w:rPr>
        <w:fldChar w:fldCharType="separate"/>
      </w:r>
      <w:r>
        <w:rPr>
          <w:noProof/>
        </w:rPr>
        <w:t>59</w:t>
      </w:r>
      <w:r>
        <w:rPr>
          <w:noProof/>
        </w:rPr>
        <w:fldChar w:fldCharType="end"/>
      </w:r>
    </w:p>
    <w:p w14:paraId="5D2C5878" w14:textId="721B968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Integrity protection and verification</w:t>
      </w:r>
      <w:r>
        <w:rPr>
          <w:noProof/>
        </w:rPr>
        <w:tab/>
      </w:r>
      <w:r>
        <w:rPr>
          <w:noProof/>
        </w:rPr>
        <w:fldChar w:fldCharType="begin" w:fldLock="1"/>
      </w:r>
      <w:r>
        <w:rPr>
          <w:noProof/>
        </w:rPr>
        <w:instrText xml:space="preserve"> PAGEREF _Toc146298023 \h </w:instrText>
      </w:r>
      <w:r>
        <w:rPr>
          <w:noProof/>
        </w:rPr>
      </w:r>
      <w:r>
        <w:rPr>
          <w:noProof/>
        </w:rPr>
        <w:fldChar w:fldCharType="separate"/>
      </w:r>
      <w:r>
        <w:rPr>
          <w:noProof/>
        </w:rPr>
        <w:t>59</w:t>
      </w:r>
      <w:r>
        <w:rPr>
          <w:noProof/>
        </w:rPr>
        <w:fldChar w:fldCharType="end"/>
      </w:r>
    </w:p>
    <w:p w14:paraId="094AECFB" w14:textId="0B35C03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Ciphering and deciphering</w:t>
      </w:r>
      <w:r>
        <w:rPr>
          <w:noProof/>
        </w:rPr>
        <w:tab/>
      </w:r>
      <w:r>
        <w:rPr>
          <w:noProof/>
        </w:rPr>
        <w:fldChar w:fldCharType="begin" w:fldLock="1"/>
      </w:r>
      <w:r>
        <w:rPr>
          <w:noProof/>
        </w:rPr>
        <w:instrText xml:space="preserve"> PAGEREF _Toc146298024 \h </w:instrText>
      </w:r>
      <w:r>
        <w:rPr>
          <w:noProof/>
        </w:rPr>
      </w:r>
      <w:r>
        <w:rPr>
          <w:noProof/>
        </w:rPr>
        <w:fldChar w:fldCharType="separate"/>
      </w:r>
      <w:r>
        <w:rPr>
          <w:noProof/>
        </w:rPr>
        <w:t>59</w:t>
      </w:r>
      <w:r>
        <w:rPr>
          <w:noProof/>
        </w:rPr>
        <w:fldChar w:fldCharType="end"/>
      </w:r>
    </w:p>
    <w:p w14:paraId="1A72168D" w14:textId="3B9F3C4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NAS COUNT wrap around</w:t>
      </w:r>
      <w:r>
        <w:rPr>
          <w:noProof/>
        </w:rPr>
        <w:tab/>
      </w:r>
      <w:r>
        <w:rPr>
          <w:noProof/>
        </w:rPr>
        <w:fldChar w:fldCharType="begin" w:fldLock="1"/>
      </w:r>
      <w:r>
        <w:rPr>
          <w:noProof/>
        </w:rPr>
        <w:instrText xml:space="preserve"> PAGEREF _Toc146298025 \h </w:instrText>
      </w:r>
      <w:r>
        <w:rPr>
          <w:noProof/>
        </w:rPr>
      </w:r>
      <w:r>
        <w:rPr>
          <w:noProof/>
        </w:rPr>
        <w:fldChar w:fldCharType="separate"/>
      </w:r>
      <w:r>
        <w:rPr>
          <w:noProof/>
        </w:rPr>
        <w:t>60</w:t>
      </w:r>
      <w:r>
        <w:rPr>
          <w:noProof/>
        </w:rPr>
        <w:fldChar w:fldCharType="end"/>
      </w:r>
    </w:p>
    <w:p w14:paraId="25D7EFFF" w14:textId="2E89A9E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Integrity protection of NAS signalling messages</w:t>
      </w:r>
      <w:r>
        <w:rPr>
          <w:noProof/>
        </w:rPr>
        <w:tab/>
      </w:r>
      <w:r>
        <w:rPr>
          <w:noProof/>
        </w:rPr>
        <w:fldChar w:fldCharType="begin" w:fldLock="1"/>
      </w:r>
      <w:r>
        <w:rPr>
          <w:noProof/>
        </w:rPr>
        <w:instrText xml:space="preserve"> PAGEREF _Toc146298026 \h </w:instrText>
      </w:r>
      <w:r>
        <w:rPr>
          <w:noProof/>
        </w:rPr>
      </w:r>
      <w:r>
        <w:rPr>
          <w:noProof/>
        </w:rPr>
        <w:fldChar w:fldCharType="separate"/>
      </w:r>
      <w:r>
        <w:rPr>
          <w:noProof/>
        </w:rPr>
        <w:t>60</w:t>
      </w:r>
      <w:r>
        <w:rPr>
          <w:noProof/>
        </w:rPr>
        <w:fldChar w:fldCharType="end"/>
      </w:r>
    </w:p>
    <w:p w14:paraId="681EDC21" w14:textId="12AA74C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General</w:t>
      </w:r>
      <w:r>
        <w:rPr>
          <w:noProof/>
        </w:rPr>
        <w:tab/>
      </w:r>
      <w:r>
        <w:rPr>
          <w:noProof/>
        </w:rPr>
        <w:fldChar w:fldCharType="begin" w:fldLock="1"/>
      </w:r>
      <w:r>
        <w:rPr>
          <w:noProof/>
        </w:rPr>
        <w:instrText xml:space="preserve"> PAGEREF _Toc146298027 \h </w:instrText>
      </w:r>
      <w:r>
        <w:rPr>
          <w:noProof/>
        </w:rPr>
      </w:r>
      <w:r>
        <w:rPr>
          <w:noProof/>
        </w:rPr>
        <w:fldChar w:fldCharType="separate"/>
      </w:r>
      <w:r>
        <w:rPr>
          <w:noProof/>
        </w:rPr>
        <w:t>60</w:t>
      </w:r>
      <w:r>
        <w:rPr>
          <w:noProof/>
        </w:rPr>
        <w:fldChar w:fldCharType="end"/>
      </w:r>
    </w:p>
    <w:p w14:paraId="02EFDDAC" w14:textId="35026B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Integrity checking of NAS signalling messages in the UE</w:t>
      </w:r>
      <w:r>
        <w:rPr>
          <w:noProof/>
        </w:rPr>
        <w:tab/>
      </w:r>
      <w:r>
        <w:rPr>
          <w:noProof/>
        </w:rPr>
        <w:fldChar w:fldCharType="begin" w:fldLock="1"/>
      </w:r>
      <w:r>
        <w:rPr>
          <w:noProof/>
        </w:rPr>
        <w:instrText xml:space="preserve"> PAGEREF _Toc146298028 \h </w:instrText>
      </w:r>
      <w:r>
        <w:rPr>
          <w:noProof/>
        </w:rPr>
      </w:r>
      <w:r>
        <w:rPr>
          <w:noProof/>
        </w:rPr>
        <w:fldChar w:fldCharType="separate"/>
      </w:r>
      <w:r>
        <w:rPr>
          <w:noProof/>
        </w:rPr>
        <w:t>61</w:t>
      </w:r>
      <w:r>
        <w:rPr>
          <w:noProof/>
        </w:rPr>
        <w:fldChar w:fldCharType="end"/>
      </w:r>
    </w:p>
    <w:p w14:paraId="4717B061" w14:textId="64A5842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Integrity checking of NAS signalling messages in the AMF</w:t>
      </w:r>
      <w:r>
        <w:rPr>
          <w:noProof/>
        </w:rPr>
        <w:tab/>
      </w:r>
      <w:r>
        <w:rPr>
          <w:noProof/>
        </w:rPr>
        <w:fldChar w:fldCharType="begin" w:fldLock="1"/>
      </w:r>
      <w:r>
        <w:rPr>
          <w:noProof/>
        </w:rPr>
        <w:instrText xml:space="preserve"> PAGEREF _Toc146298029 \h </w:instrText>
      </w:r>
      <w:r>
        <w:rPr>
          <w:noProof/>
        </w:rPr>
      </w:r>
      <w:r>
        <w:rPr>
          <w:noProof/>
        </w:rPr>
        <w:fldChar w:fldCharType="separate"/>
      </w:r>
      <w:r>
        <w:rPr>
          <w:noProof/>
        </w:rPr>
        <w:t>61</w:t>
      </w:r>
      <w:r>
        <w:rPr>
          <w:noProof/>
        </w:rPr>
        <w:fldChar w:fldCharType="end"/>
      </w:r>
    </w:p>
    <w:p w14:paraId="72D6491D" w14:textId="773974B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46298030 \h </w:instrText>
      </w:r>
      <w:r>
        <w:rPr>
          <w:noProof/>
        </w:rPr>
      </w:r>
      <w:r>
        <w:rPr>
          <w:noProof/>
        </w:rPr>
        <w:fldChar w:fldCharType="separate"/>
      </w:r>
      <w:r>
        <w:rPr>
          <w:noProof/>
        </w:rPr>
        <w:t>63</w:t>
      </w:r>
      <w:r>
        <w:rPr>
          <w:noProof/>
        </w:rPr>
        <w:fldChar w:fldCharType="end"/>
      </w:r>
    </w:p>
    <w:p w14:paraId="21BFC025" w14:textId="3712FB5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46298031 \h </w:instrText>
      </w:r>
      <w:r>
        <w:rPr>
          <w:noProof/>
        </w:rPr>
      </w:r>
      <w:r>
        <w:rPr>
          <w:noProof/>
        </w:rPr>
        <w:fldChar w:fldCharType="separate"/>
      </w:r>
      <w:r>
        <w:rPr>
          <w:noProof/>
        </w:rPr>
        <w:t>64</w:t>
      </w:r>
      <w:r>
        <w:rPr>
          <w:noProof/>
        </w:rPr>
        <w:fldChar w:fldCharType="end"/>
      </w:r>
    </w:p>
    <w:p w14:paraId="543B006A" w14:textId="0CDC68B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Protection of NAS IEs</w:t>
      </w:r>
      <w:r>
        <w:rPr>
          <w:noProof/>
        </w:rPr>
        <w:tab/>
      </w:r>
      <w:r>
        <w:rPr>
          <w:noProof/>
        </w:rPr>
        <w:fldChar w:fldCharType="begin" w:fldLock="1"/>
      </w:r>
      <w:r>
        <w:rPr>
          <w:noProof/>
        </w:rPr>
        <w:instrText xml:space="preserve"> PAGEREF _Toc146298032 \h </w:instrText>
      </w:r>
      <w:r>
        <w:rPr>
          <w:noProof/>
        </w:rPr>
      </w:r>
      <w:r>
        <w:rPr>
          <w:noProof/>
        </w:rPr>
        <w:fldChar w:fldCharType="separate"/>
      </w:r>
      <w:r>
        <w:rPr>
          <w:noProof/>
        </w:rPr>
        <w:t>66</w:t>
      </w:r>
      <w:r>
        <w:rPr>
          <w:noProof/>
        </w:rPr>
        <w:fldChar w:fldCharType="end"/>
      </w:r>
    </w:p>
    <w:p w14:paraId="768BCC74" w14:textId="4DCCCF2E"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46298033 \h </w:instrText>
      </w:r>
      <w:r>
        <w:rPr>
          <w:noProof/>
        </w:rPr>
      </w:r>
      <w:r>
        <w:rPr>
          <w:noProof/>
        </w:rPr>
        <w:fldChar w:fldCharType="separate"/>
      </w:r>
      <w:r>
        <w:rPr>
          <w:noProof/>
        </w:rPr>
        <w:t>66</w:t>
      </w:r>
      <w:r>
        <w:rPr>
          <w:noProof/>
        </w:rPr>
        <w:fldChar w:fldCharType="end"/>
      </w:r>
    </w:p>
    <w:p w14:paraId="6C2F7832" w14:textId="37E24B3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34 \h </w:instrText>
      </w:r>
      <w:r>
        <w:rPr>
          <w:noProof/>
        </w:rPr>
      </w:r>
      <w:r>
        <w:rPr>
          <w:noProof/>
        </w:rPr>
        <w:fldChar w:fldCharType="separate"/>
      </w:r>
      <w:r>
        <w:rPr>
          <w:noProof/>
        </w:rPr>
        <w:t>66</w:t>
      </w:r>
      <w:r>
        <w:rPr>
          <w:noProof/>
        </w:rPr>
        <w:fldChar w:fldCharType="end"/>
      </w:r>
    </w:p>
    <w:p w14:paraId="74231251" w14:textId="32C4493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46298035 \h </w:instrText>
      </w:r>
      <w:r>
        <w:rPr>
          <w:noProof/>
        </w:rPr>
      </w:r>
      <w:r>
        <w:rPr>
          <w:noProof/>
        </w:rPr>
        <w:fldChar w:fldCharType="separate"/>
      </w:r>
      <w:r>
        <w:rPr>
          <w:noProof/>
        </w:rPr>
        <w:t>68</w:t>
      </w:r>
      <w:r>
        <w:rPr>
          <w:noProof/>
        </w:rPr>
        <w:fldChar w:fldCharType="end"/>
      </w:r>
    </w:p>
    <w:p w14:paraId="0082ACE2" w14:textId="3583069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46298036 \h </w:instrText>
      </w:r>
      <w:r>
        <w:rPr>
          <w:noProof/>
        </w:rPr>
      </w:r>
      <w:r>
        <w:rPr>
          <w:noProof/>
        </w:rPr>
        <w:fldChar w:fldCharType="separate"/>
      </w:r>
      <w:r>
        <w:rPr>
          <w:noProof/>
        </w:rPr>
        <w:t>74</w:t>
      </w:r>
      <w:r>
        <w:rPr>
          <w:noProof/>
        </w:rPr>
        <w:fldChar w:fldCharType="end"/>
      </w:r>
    </w:p>
    <w:p w14:paraId="302F0C88" w14:textId="4648104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46298037 \h </w:instrText>
      </w:r>
      <w:r>
        <w:rPr>
          <w:noProof/>
        </w:rPr>
      </w:r>
      <w:r>
        <w:rPr>
          <w:noProof/>
        </w:rPr>
        <w:fldChar w:fldCharType="separate"/>
      </w:r>
      <w:r>
        <w:rPr>
          <w:noProof/>
        </w:rPr>
        <w:t>79</w:t>
      </w:r>
      <w:r>
        <w:rPr>
          <w:noProof/>
        </w:rPr>
        <w:fldChar w:fldCharType="end"/>
      </w:r>
    </w:p>
    <w:p w14:paraId="18007A41" w14:textId="38AF12A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46298038 \h </w:instrText>
      </w:r>
      <w:r>
        <w:rPr>
          <w:noProof/>
        </w:rPr>
      </w:r>
      <w:r>
        <w:rPr>
          <w:noProof/>
        </w:rPr>
        <w:fldChar w:fldCharType="separate"/>
      </w:r>
      <w:r>
        <w:rPr>
          <w:noProof/>
        </w:rPr>
        <w:t>81</w:t>
      </w:r>
      <w:r>
        <w:rPr>
          <w:noProof/>
        </w:rPr>
        <w:fldChar w:fldCharType="end"/>
      </w:r>
    </w:p>
    <w:p w14:paraId="655EBB1B" w14:textId="3B20D7A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46298039 \h </w:instrText>
      </w:r>
      <w:r>
        <w:rPr>
          <w:noProof/>
        </w:rPr>
      </w:r>
      <w:r>
        <w:rPr>
          <w:noProof/>
        </w:rPr>
        <w:fldChar w:fldCharType="separate"/>
      </w:r>
      <w:r>
        <w:rPr>
          <w:noProof/>
        </w:rPr>
        <w:t>81</w:t>
      </w:r>
      <w:r>
        <w:rPr>
          <w:noProof/>
        </w:rPr>
        <w:fldChar w:fldCharType="end"/>
      </w:r>
    </w:p>
    <w:p w14:paraId="7E3CF8CC" w14:textId="70D36E6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46298040 \h </w:instrText>
      </w:r>
      <w:r>
        <w:rPr>
          <w:noProof/>
        </w:rPr>
      </w:r>
      <w:r>
        <w:rPr>
          <w:noProof/>
        </w:rPr>
        <w:fldChar w:fldCharType="separate"/>
      </w:r>
      <w:r>
        <w:rPr>
          <w:noProof/>
        </w:rPr>
        <w:t>83</w:t>
      </w:r>
      <w:r>
        <w:rPr>
          <w:noProof/>
        </w:rPr>
        <w:fldChar w:fldCharType="end"/>
      </w:r>
    </w:p>
    <w:p w14:paraId="0421A78B" w14:textId="3793C46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46298041 \h </w:instrText>
      </w:r>
      <w:r>
        <w:rPr>
          <w:noProof/>
        </w:rPr>
      </w:r>
      <w:r>
        <w:rPr>
          <w:noProof/>
        </w:rPr>
        <w:fldChar w:fldCharType="separate"/>
      </w:r>
      <w:r>
        <w:rPr>
          <w:noProof/>
        </w:rPr>
        <w:t>85</w:t>
      </w:r>
      <w:r>
        <w:rPr>
          <w:noProof/>
        </w:rPr>
        <w:fldChar w:fldCharType="end"/>
      </w:r>
    </w:p>
    <w:p w14:paraId="1A2535AC" w14:textId="0695981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3E2C24">
        <w:rPr>
          <w:rFonts w:cs="Arial"/>
          <w:noProof/>
        </w:rPr>
        <w:t xml:space="preserve">etween access categories/access identities and </w:t>
      </w:r>
      <w:r w:rsidRPr="003E2C24">
        <w:rPr>
          <w:rFonts w:cs="Arial"/>
          <w:noProof/>
          <w:lang w:eastAsia="zh-CN"/>
        </w:rPr>
        <w:t xml:space="preserve">RRC </w:t>
      </w:r>
      <w:r w:rsidRPr="003E2C24">
        <w:rPr>
          <w:rFonts w:cs="Arial"/>
          <w:noProof/>
        </w:rPr>
        <w:t>establishment cause</w:t>
      </w:r>
      <w:r>
        <w:rPr>
          <w:noProof/>
        </w:rPr>
        <w:tab/>
      </w:r>
      <w:r>
        <w:rPr>
          <w:noProof/>
        </w:rPr>
        <w:fldChar w:fldCharType="begin" w:fldLock="1"/>
      </w:r>
      <w:r>
        <w:rPr>
          <w:noProof/>
        </w:rPr>
        <w:instrText xml:space="preserve"> PAGEREF _Toc146298042 \h </w:instrText>
      </w:r>
      <w:r>
        <w:rPr>
          <w:noProof/>
        </w:rPr>
      </w:r>
      <w:r>
        <w:rPr>
          <w:noProof/>
        </w:rPr>
        <w:fldChar w:fldCharType="separate"/>
      </w:r>
      <w:r>
        <w:rPr>
          <w:noProof/>
        </w:rPr>
        <w:t>89</w:t>
      </w:r>
      <w:r>
        <w:rPr>
          <w:noProof/>
        </w:rPr>
        <w:fldChar w:fldCharType="end"/>
      </w:r>
    </w:p>
    <w:p w14:paraId="2088C77A" w14:textId="1C48F788"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46298043 \h </w:instrText>
      </w:r>
      <w:r>
        <w:rPr>
          <w:noProof/>
        </w:rPr>
      </w:r>
      <w:r>
        <w:rPr>
          <w:noProof/>
        </w:rPr>
        <w:fldChar w:fldCharType="separate"/>
      </w:r>
      <w:r>
        <w:rPr>
          <w:noProof/>
        </w:rPr>
        <w:t>91</w:t>
      </w:r>
      <w:r>
        <w:rPr>
          <w:noProof/>
        </w:rPr>
        <w:fldChar w:fldCharType="end"/>
      </w:r>
    </w:p>
    <w:p w14:paraId="3A594B71" w14:textId="1D9B252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44 \h </w:instrText>
      </w:r>
      <w:r>
        <w:rPr>
          <w:noProof/>
        </w:rPr>
      </w:r>
      <w:r>
        <w:rPr>
          <w:noProof/>
        </w:rPr>
        <w:fldChar w:fldCharType="separate"/>
      </w:r>
      <w:r>
        <w:rPr>
          <w:noProof/>
        </w:rPr>
        <w:t>91</w:t>
      </w:r>
      <w:r>
        <w:rPr>
          <w:noProof/>
        </w:rPr>
        <w:fldChar w:fldCharType="end"/>
      </w:r>
    </w:p>
    <w:p w14:paraId="0EB009C4" w14:textId="52C33B8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46298045 \h </w:instrText>
      </w:r>
      <w:r>
        <w:rPr>
          <w:noProof/>
        </w:rPr>
      </w:r>
      <w:r>
        <w:rPr>
          <w:noProof/>
        </w:rPr>
        <w:fldChar w:fldCharType="separate"/>
      </w:r>
      <w:r>
        <w:rPr>
          <w:noProof/>
        </w:rPr>
        <w:t>92</w:t>
      </w:r>
      <w:r>
        <w:rPr>
          <w:noProof/>
        </w:rPr>
        <w:fldChar w:fldCharType="end"/>
      </w:r>
    </w:p>
    <w:p w14:paraId="12736445" w14:textId="329EC6A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46 \h </w:instrText>
      </w:r>
      <w:r>
        <w:rPr>
          <w:noProof/>
        </w:rPr>
      </w:r>
      <w:r>
        <w:rPr>
          <w:noProof/>
        </w:rPr>
        <w:fldChar w:fldCharType="separate"/>
      </w:r>
      <w:r>
        <w:rPr>
          <w:noProof/>
        </w:rPr>
        <w:t>92</w:t>
      </w:r>
      <w:r>
        <w:rPr>
          <w:noProof/>
        </w:rPr>
        <w:fldChar w:fldCharType="end"/>
      </w:r>
    </w:p>
    <w:p w14:paraId="6FDA6A27" w14:textId="23DDA6E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46298047 \h </w:instrText>
      </w:r>
      <w:r>
        <w:rPr>
          <w:noProof/>
        </w:rPr>
      </w:r>
      <w:r>
        <w:rPr>
          <w:noProof/>
        </w:rPr>
        <w:fldChar w:fldCharType="separate"/>
      </w:r>
      <w:r>
        <w:rPr>
          <w:noProof/>
        </w:rPr>
        <w:t>94</w:t>
      </w:r>
      <w:r>
        <w:rPr>
          <w:noProof/>
        </w:rPr>
        <w:fldChar w:fldCharType="end"/>
      </w:r>
    </w:p>
    <w:p w14:paraId="29275820" w14:textId="6ACDF37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46298048 \h </w:instrText>
      </w:r>
      <w:r>
        <w:rPr>
          <w:noProof/>
        </w:rPr>
      </w:r>
      <w:r>
        <w:rPr>
          <w:noProof/>
        </w:rPr>
        <w:fldChar w:fldCharType="separate"/>
      </w:r>
      <w:r>
        <w:rPr>
          <w:noProof/>
        </w:rPr>
        <w:t>99</w:t>
      </w:r>
      <w:r>
        <w:rPr>
          <w:noProof/>
        </w:rPr>
        <w:fldChar w:fldCharType="end"/>
      </w:r>
    </w:p>
    <w:p w14:paraId="656C8423" w14:textId="0CAC8A6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46298049 \h </w:instrText>
      </w:r>
      <w:r>
        <w:rPr>
          <w:noProof/>
        </w:rPr>
      </w:r>
      <w:r>
        <w:rPr>
          <w:noProof/>
        </w:rPr>
        <w:fldChar w:fldCharType="separate"/>
      </w:r>
      <w:r>
        <w:rPr>
          <w:noProof/>
        </w:rPr>
        <w:t>100</w:t>
      </w:r>
      <w:r>
        <w:rPr>
          <w:noProof/>
        </w:rPr>
        <w:fldChar w:fldCharType="end"/>
      </w:r>
    </w:p>
    <w:p w14:paraId="0F161B9E" w14:textId="410A06D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46298050 \h </w:instrText>
      </w:r>
      <w:r>
        <w:rPr>
          <w:noProof/>
        </w:rPr>
      </w:r>
      <w:r>
        <w:rPr>
          <w:noProof/>
        </w:rPr>
        <w:fldChar w:fldCharType="separate"/>
      </w:r>
      <w:r>
        <w:rPr>
          <w:noProof/>
        </w:rPr>
        <w:t>102</w:t>
      </w:r>
      <w:r>
        <w:rPr>
          <w:noProof/>
        </w:rPr>
        <w:fldChar w:fldCharType="end"/>
      </w:r>
    </w:p>
    <w:p w14:paraId="5E2E3B43" w14:textId="353E3E1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46298051 \h </w:instrText>
      </w:r>
      <w:r>
        <w:rPr>
          <w:noProof/>
        </w:rPr>
      </w:r>
      <w:r>
        <w:rPr>
          <w:noProof/>
        </w:rPr>
        <w:fldChar w:fldCharType="separate"/>
      </w:r>
      <w:r>
        <w:rPr>
          <w:noProof/>
        </w:rPr>
        <w:t>103</w:t>
      </w:r>
      <w:r>
        <w:rPr>
          <w:noProof/>
        </w:rPr>
        <w:fldChar w:fldCharType="end"/>
      </w:r>
    </w:p>
    <w:p w14:paraId="2EA46264" w14:textId="3883007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46298052 \h </w:instrText>
      </w:r>
      <w:r>
        <w:rPr>
          <w:noProof/>
        </w:rPr>
      </w:r>
      <w:r>
        <w:rPr>
          <w:noProof/>
        </w:rPr>
        <w:fldChar w:fldCharType="separate"/>
      </w:r>
      <w:r>
        <w:rPr>
          <w:noProof/>
        </w:rPr>
        <w:t>104</w:t>
      </w:r>
      <w:r>
        <w:rPr>
          <w:noProof/>
        </w:rPr>
        <w:fldChar w:fldCharType="end"/>
      </w:r>
    </w:p>
    <w:p w14:paraId="735F6320" w14:textId="6F9D891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53 \h </w:instrText>
      </w:r>
      <w:r>
        <w:rPr>
          <w:noProof/>
        </w:rPr>
      </w:r>
      <w:r>
        <w:rPr>
          <w:noProof/>
        </w:rPr>
        <w:fldChar w:fldCharType="separate"/>
      </w:r>
      <w:r>
        <w:rPr>
          <w:noProof/>
        </w:rPr>
        <w:t>104</w:t>
      </w:r>
      <w:r>
        <w:rPr>
          <w:noProof/>
        </w:rPr>
        <w:fldChar w:fldCharType="end"/>
      </w:r>
    </w:p>
    <w:p w14:paraId="2D6AC9CC" w14:textId="464262D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46298054 \h </w:instrText>
      </w:r>
      <w:r>
        <w:rPr>
          <w:noProof/>
        </w:rPr>
      </w:r>
      <w:r>
        <w:rPr>
          <w:noProof/>
        </w:rPr>
        <w:fldChar w:fldCharType="separate"/>
      </w:r>
      <w:r>
        <w:rPr>
          <w:noProof/>
        </w:rPr>
        <w:t>104</w:t>
      </w:r>
      <w:r>
        <w:rPr>
          <w:noProof/>
        </w:rPr>
        <w:fldChar w:fldCharType="end"/>
      </w:r>
    </w:p>
    <w:p w14:paraId="74CC64A8" w14:textId="45B7BA2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46298055 \h </w:instrText>
      </w:r>
      <w:r>
        <w:rPr>
          <w:noProof/>
        </w:rPr>
      </w:r>
      <w:r>
        <w:rPr>
          <w:noProof/>
        </w:rPr>
        <w:fldChar w:fldCharType="separate"/>
      </w:r>
      <w:r>
        <w:rPr>
          <w:noProof/>
        </w:rPr>
        <w:t>104</w:t>
      </w:r>
      <w:r>
        <w:rPr>
          <w:noProof/>
        </w:rPr>
        <w:fldChar w:fldCharType="end"/>
      </w:r>
    </w:p>
    <w:p w14:paraId="603E8128" w14:textId="4B23FBB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46298056 \h </w:instrText>
      </w:r>
      <w:r>
        <w:rPr>
          <w:noProof/>
        </w:rPr>
      </w:r>
      <w:r>
        <w:rPr>
          <w:noProof/>
        </w:rPr>
        <w:fldChar w:fldCharType="separate"/>
      </w:r>
      <w:r>
        <w:rPr>
          <w:noProof/>
        </w:rPr>
        <w:t>105</w:t>
      </w:r>
      <w:r>
        <w:rPr>
          <w:noProof/>
        </w:rPr>
        <w:fldChar w:fldCharType="end"/>
      </w:r>
    </w:p>
    <w:p w14:paraId="58EDCCBF" w14:textId="0731FAE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46298057 \h </w:instrText>
      </w:r>
      <w:r>
        <w:rPr>
          <w:noProof/>
        </w:rPr>
      </w:r>
      <w:r>
        <w:rPr>
          <w:noProof/>
        </w:rPr>
        <w:fldChar w:fldCharType="separate"/>
      </w:r>
      <w:r>
        <w:rPr>
          <w:noProof/>
        </w:rPr>
        <w:t>105</w:t>
      </w:r>
      <w:r>
        <w:rPr>
          <w:noProof/>
        </w:rPr>
        <w:fldChar w:fldCharType="end"/>
      </w:r>
    </w:p>
    <w:p w14:paraId="35D4A6D6" w14:textId="0C1A2BF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58 \h </w:instrText>
      </w:r>
      <w:r>
        <w:rPr>
          <w:noProof/>
        </w:rPr>
      </w:r>
      <w:r>
        <w:rPr>
          <w:noProof/>
        </w:rPr>
        <w:fldChar w:fldCharType="separate"/>
      </w:r>
      <w:r>
        <w:rPr>
          <w:noProof/>
        </w:rPr>
        <w:t>105</w:t>
      </w:r>
      <w:r>
        <w:rPr>
          <w:noProof/>
        </w:rPr>
        <w:fldChar w:fldCharType="end"/>
      </w:r>
    </w:p>
    <w:p w14:paraId="3A11255A" w14:textId="30774BB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46298059 \h </w:instrText>
      </w:r>
      <w:r>
        <w:rPr>
          <w:noProof/>
        </w:rPr>
      </w:r>
      <w:r>
        <w:rPr>
          <w:noProof/>
        </w:rPr>
        <w:fldChar w:fldCharType="separate"/>
      </w:r>
      <w:r>
        <w:rPr>
          <w:noProof/>
        </w:rPr>
        <w:t>105</w:t>
      </w:r>
      <w:r>
        <w:rPr>
          <w:noProof/>
        </w:rPr>
        <w:fldChar w:fldCharType="end"/>
      </w:r>
    </w:p>
    <w:p w14:paraId="3ED2BDB8" w14:textId="35BB5E3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60 \h </w:instrText>
      </w:r>
      <w:r>
        <w:rPr>
          <w:noProof/>
        </w:rPr>
      </w:r>
      <w:r>
        <w:rPr>
          <w:noProof/>
        </w:rPr>
        <w:fldChar w:fldCharType="separate"/>
      </w:r>
      <w:r>
        <w:rPr>
          <w:noProof/>
        </w:rPr>
        <w:t>105</w:t>
      </w:r>
      <w:r>
        <w:rPr>
          <w:noProof/>
        </w:rPr>
        <w:fldChar w:fldCharType="end"/>
      </w:r>
    </w:p>
    <w:p w14:paraId="35C51562" w14:textId="3CAF265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46298061 \h </w:instrText>
      </w:r>
      <w:r>
        <w:rPr>
          <w:noProof/>
        </w:rPr>
      </w:r>
      <w:r>
        <w:rPr>
          <w:noProof/>
        </w:rPr>
        <w:fldChar w:fldCharType="separate"/>
      </w:r>
      <w:r>
        <w:rPr>
          <w:noProof/>
        </w:rPr>
        <w:t>106</w:t>
      </w:r>
      <w:r>
        <w:rPr>
          <w:noProof/>
        </w:rPr>
        <w:fldChar w:fldCharType="end"/>
      </w:r>
    </w:p>
    <w:p w14:paraId="64D22CC3" w14:textId="6BB6BFD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46298062 \h </w:instrText>
      </w:r>
      <w:r>
        <w:rPr>
          <w:noProof/>
        </w:rPr>
      </w:r>
      <w:r>
        <w:rPr>
          <w:noProof/>
        </w:rPr>
        <w:fldChar w:fldCharType="separate"/>
      </w:r>
      <w:r>
        <w:rPr>
          <w:noProof/>
        </w:rPr>
        <w:t>107</w:t>
      </w:r>
      <w:r>
        <w:rPr>
          <w:noProof/>
        </w:rPr>
        <w:fldChar w:fldCharType="end"/>
      </w:r>
    </w:p>
    <w:p w14:paraId="6E0C1EB6" w14:textId="4D1E53D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46298063 \h </w:instrText>
      </w:r>
      <w:r>
        <w:rPr>
          <w:noProof/>
        </w:rPr>
      </w:r>
      <w:r>
        <w:rPr>
          <w:noProof/>
        </w:rPr>
        <w:fldChar w:fldCharType="separate"/>
      </w:r>
      <w:r>
        <w:rPr>
          <w:noProof/>
        </w:rPr>
        <w:t>108</w:t>
      </w:r>
      <w:r>
        <w:rPr>
          <w:noProof/>
        </w:rPr>
        <w:fldChar w:fldCharType="end"/>
      </w:r>
    </w:p>
    <w:p w14:paraId="62031F35" w14:textId="1A39770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46298064 \h </w:instrText>
      </w:r>
      <w:r>
        <w:rPr>
          <w:noProof/>
        </w:rPr>
      </w:r>
      <w:r>
        <w:rPr>
          <w:noProof/>
        </w:rPr>
        <w:fldChar w:fldCharType="separate"/>
      </w:r>
      <w:r>
        <w:rPr>
          <w:noProof/>
        </w:rPr>
        <w:t>108</w:t>
      </w:r>
      <w:r>
        <w:rPr>
          <w:noProof/>
        </w:rPr>
        <w:fldChar w:fldCharType="end"/>
      </w:r>
    </w:p>
    <w:p w14:paraId="2CD10E18" w14:textId="47330B34"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46298065 \h </w:instrText>
      </w:r>
      <w:r>
        <w:rPr>
          <w:noProof/>
        </w:rPr>
      </w:r>
      <w:r>
        <w:rPr>
          <w:noProof/>
        </w:rPr>
        <w:fldChar w:fldCharType="separate"/>
      </w:r>
      <w:r>
        <w:rPr>
          <w:noProof/>
        </w:rPr>
        <w:t>109</w:t>
      </w:r>
      <w:r>
        <w:rPr>
          <w:noProof/>
        </w:rPr>
        <w:fldChar w:fldCharType="end"/>
      </w:r>
    </w:p>
    <w:p w14:paraId="6B168063" w14:textId="67F8047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66 \h </w:instrText>
      </w:r>
      <w:r>
        <w:rPr>
          <w:noProof/>
        </w:rPr>
      </w:r>
      <w:r>
        <w:rPr>
          <w:noProof/>
        </w:rPr>
        <w:fldChar w:fldCharType="separate"/>
      </w:r>
      <w:r>
        <w:rPr>
          <w:noProof/>
        </w:rPr>
        <w:t>109</w:t>
      </w:r>
      <w:r>
        <w:rPr>
          <w:noProof/>
        </w:rPr>
        <w:fldChar w:fldCharType="end"/>
      </w:r>
    </w:p>
    <w:p w14:paraId="594855B7" w14:textId="41A468A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46298067 \h </w:instrText>
      </w:r>
      <w:r>
        <w:rPr>
          <w:noProof/>
        </w:rPr>
      </w:r>
      <w:r>
        <w:rPr>
          <w:noProof/>
        </w:rPr>
        <w:fldChar w:fldCharType="separate"/>
      </w:r>
      <w:r>
        <w:rPr>
          <w:noProof/>
        </w:rPr>
        <w:t>109</w:t>
      </w:r>
      <w:r>
        <w:rPr>
          <w:noProof/>
        </w:rPr>
        <w:fldChar w:fldCharType="end"/>
      </w:r>
    </w:p>
    <w:p w14:paraId="470D4225" w14:textId="27E69B5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68 \h </w:instrText>
      </w:r>
      <w:r>
        <w:rPr>
          <w:noProof/>
        </w:rPr>
      </w:r>
      <w:r>
        <w:rPr>
          <w:noProof/>
        </w:rPr>
        <w:fldChar w:fldCharType="separate"/>
      </w:r>
      <w:r>
        <w:rPr>
          <w:noProof/>
        </w:rPr>
        <w:t>109</w:t>
      </w:r>
      <w:r>
        <w:rPr>
          <w:noProof/>
        </w:rPr>
        <w:fldChar w:fldCharType="end"/>
      </w:r>
    </w:p>
    <w:p w14:paraId="62AF5829" w14:textId="4F9BD4C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Single-registration mode with N26 interface</w:t>
      </w:r>
      <w:r>
        <w:rPr>
          <w:noProof/>
        </w:rPr>
        <w:tab/>
      </w:r>
      <w:r>
        <w:rPr>
          <w:noProof/>
        </w:rPr>
        <w:fldChar w:fldCharType="begin" w:fldLock="1"/>
      </w:r>
      <w:r>
        <w:rPr>
          <w:noProof/>
        </w:rPr>
        <w:instrText xml:space="preserve"> PAGEREF _Toc146298069 \h </w:instrText>
      </w:r>
      <w:r>
        <w:rPr>
          <w:noProof/>
        </w:rPr>
      </w:r>
      <w:r>
        <w:rPr>
          <w:noProof/>
        </w:rPr>
        <w:fldChar w:fldCharType="separate"/>
      </w:r>
      <w:r>
        <w:rPr>
          <w:noProof/>
        </w:rPr>
        <w:t>109</w:t>
      </w:r>
      <w:r>
        <w:rPr>
          <w:noProof/>
        </w:rPr>
        <w:fldChar w:fldCharType="end"/>
      </w:r>
    </w:p>
    <w:p w14:paraId="7BD60B1C" w14:textId="6E25580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46298070 \h </w:instrText>
      </w:r>
      <w:r>
        <w:rPr>
          <w:noProof/>
        </w:rPr>
      </w:r>
      <w:r>
        <w:rPr>
          <w:noProof/>
        </w:rPr>
        <w:fldChar w:fldCharType="separate"/>
      </w:r>
      <w:r>
        <w:rPr>
          <w:noProof/>
        </w:rPr>
        <w:t>109</w:t>
      </w:r>
      <w:r>
        <w:rPr>
          <w:noProof/>
        </w:rPr>
        <w:fldChar w:fldCharType="end"/>
      </w:r>
    </w:p>
    <w:p w14:paraId="5D7538CA" w14:textId="2D1F7CD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46298071 \h </w:instrText>
      </w:r>
      <w:r>
        <w:rPr>
          <w:noProof/>
        </w:rPr>
      </w:r>
      <w:r>
        <w:rPr>
          <w:noProof/>
        </w:rPr>
        <w:fldChar w:fldCharType="separate"/>
      </w:r>
      <w:r>
        <w:rPr>
          <w:noProof/>
        </w:rPr>
        <w:t>109</w:t>
      </w:r>
      <w:r>
        <w:rPr>
          <w:noProof/>
        </w:rPr>
        <w:fldChar w:fldCharType="end"/>
      </w:r>
    </w:p>
    <w:p w14:paraId="751094E4" w14:textId="6BFFBC7E"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3E2C24">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46298072 \h </w:instrText>
      </w:r>
      <w:r>
        <w:rPr>
          <w:noProof/>
        </w:rPr>
      </w:r>
      <w:r>
        <w:rPr>
          <w:noProof/>
        </w:rPr>
        <w:fldChar w:fldCharType="separate"/>
      </w:r>
      <w:r>
        <w:rPr>
          <w:noProof/>
        </w:rPr>
        <w:t>111</w:t>
      </w:r>
      <w:r>
        <w:rPr>
          <w:noProof/>
        </w:rPr>
        <w:fldChar w:fldCharType="end"/>
      </w:r>
    </w:p>
    <w:p w14:paraId="182CE42B" w14:textId="2E05802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46298073 \h </w:instrText>
      </w:r>
      <w:r>
        <w:rPr>
          <w:noProof/>
        </w:rPr>
      </w:r>
      <w:r>
        <w:rPr>
          <w:noProof/>
        </w:rPr>
        <w:fldChar w:fldCharType="separate"/>
      </w:r>
      <w:r>
        <w:rPr>
          <w:noProof/>
        </w:rPr>
        <w:t>112</w:t>
      </w:r>
      <w:r>
        <w:rPr>
          <w:noProof/>
        </w:rPr>
        <w:fldChar w:fldCharType="end"/>
      </w:r>
    </w:p>
    <w:p w14:paraId="0D3A0A7C" w14:textId="7EB2FE7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46298074 \h </w:instrText>
      </w:r>
      <w:r>
        <w:rPr>
          <w:noProof/>
        </w:rPr>
      </w:r>
      <w:r>
        <w:rPr>
          <w:noProof/>
        </w:rPr>
        <w:fldChar w:fldCharType="separate"/>
      </w:r>
      <w:r>
        <w:rPr>
          <w:noProof/>
        </w:rPr>
        <w:t>113</w:t>
      </w:r>
      <w:r>
        <w:rPr>
          <w:noProof/>
        </w:rPr>
        <w:fldChar w:fldCharType="end"/>
      </w:r>
    </w:p>
    <w:p w14:paraId="06B0E7C1" w14:textId="2DBBC18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46298075 \h </w:instrText>
      </w:r>
      <w:r>
        <w:rPr>
          <w:noProof/>
        </w:rPr>
      </w:r>
      <w:r>
        <w:rPr>
          <w:noProof/>
        </w:rPr>
        <w:fldChar w:fldCharType="separate"/>
      </w:r>
      <w:r>
        <w:rPr>
          <w:noProof/>
        </w:rPr>
        <w:t>114</w:t>
      </w:r>
      <w:r>
        <w:rPr>
          <w:noProof/>
        </w:rPr>
        <w:fldChar w:fldCharType="end"/>
      </w:r>
    </w:p>
    <w:p w14:paraId="4BB78D23" w14:textId="502C1AE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46298076 \h </w:instrText>
      </w:r>
      <w:r>
        <w:rPr>
          <w:noProof/>
        </w:rPr>
      </w:r>
      <w:r>
        <w:rPr>
          <w:noProof/>
        </w:rPr>
        <w:fldChar w:fldCharType="separate"/>
      </w:r>
      <w:r>
        <w:rPr>
          <w:noProof/>
        </w:rPr>
        <w:t>114</w:t>
      </w:r>
      <w:r>
        <w:rPr>
          <w:noProof/>
        </w:rPr>
        <w:fldChar w:fldCharType="end"/>
      </w:r>
    </w:p>
    <w:p w14:paraId="5BAE5021" w14:textId="0AF0BB9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46298077 \h </w:instrText>
      </w:r>
      <w:r>
        <w:rPr>
          <w:noProof/>
        </w:rPr>
      </w:r>
      <w:r>
        <w:rPr>
          <w:noProof/>
        </w:rPr>
        <w:fldChar w:fldCharType="separate"/>
      </w:r>
      <w:r>
        <w:rPr>
          <w:noProof/>
        </w:rPr>
        <w:t>114</w:t>
      </w:r>
      <w:r>
        <w:rPr>
          <w:noProof/>
        </w:rPr>
        <w:fldChar w:fldCharType="end"/>
      </w:r>
    </w:p>
    <w:p w14:paraId="4944E8B7" w14:textId="16DDE69D"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46298078 \h </w:instrText>
      </w:r>
      <w:r>
        <w:rPr>
          <w:noProof/>
        </w:rPr>
      </w:r>
      <w:r>
        <w:rPr>
          <w:noProof/>
        </w:rPr>
        <w:fldChar w:fldCharType="separate"/>
      </w:r>
      <w:r>
        <w:rPr>
          <w:noProof/>
        </w:rPr>
        <w:t>114</w:t>
      </w:r>
      <w:r>
        <w:rPr>
          <w:noProof/>
        </w:rPr>
        <w:fldChar w:fldCharType="end"/>
      </w:r>
    </w:p>
    <w:p w14:paraId="73A08F71" w14:textId="3804055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79 \h </w:instrText>
      </w:r>
      <w:r>
        <w:rPr>
          <w:noProof/>
        </w:rPr>
      </w:r>
      <w:r>
        <w:rPr>
          <w:noProof/>
        </w:rPr>
        <w:fldChar w:fldCharType="separate"/>
      </w:r>
      <w:r>
        <w:rPr>
          <w:noProof/>
        </w:rPr>
        <w:t>114</w:t>
      </w:r>
      <w:r>
        <w:rPr>
          <w:noProof/>
        </w:rPr>
        <w:fldChar w:fldCharType="end"/>
      </w:r>
    </w:p>
    <w:p w14:paraId="71ABCF85" w14:textId="05C6A41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46298080 \h </w:instrText>
      </w:r>
      <w:r>
        <w:rPr>
          <w:noProof/>
        </w:rPr>
      </w:r>
      <w:r>
        <w:rPr>
          <w:noProof/>
        </w:rPr>
        <w:fldChar w:fldCharType="separate"/>
      </w:r>
      <w:r>
        <w:rPr>
          <w:noProof/>
        </w:rPr>
        <w:t>115</w:t>
      </w:r>
      <w:r>
        <w:rPr>
          <w:noProof/>
        </w:rPr>
        <w:fldChar w:fldCharType="end"/>
      </w:r>
    </w:p>
    <w:p w14:paraId="674509B0" w14:textId="7DD0F84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46298081 \h </w:instrText>
      </w:r>
      <w:r>
        <w:rPr>
          <w:noProof/>
        </w:rPr>
      </w:r>
      <w:r>
        <w:rPr>
          <w:noProof/>
        </w:rPr>
        <w:fldChar w:fldCharType="separate"/>
      </w:r>
      <w:r>
        <w:rPr>
          <w:noProof/>
        </w:rPr>
        <w:t>117</w:t>
      </w:r>
      <w:r>
        <w:rPr>
          <w:noProof/>
        </w:rPr>
        <w:fldChar w:fldCharType="end"/>
      </w:r>
    </w:p>
    <w:p w14:paraId="5E91A630" w14:textId="6F0740E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46298082 \h </w:instrText>
      </w:r>
      <w:r>
        <w:rPr>
          <w:noProof/>
        </w:rPr>
      </w:r>
      <w:r>
        <w:rPr>
          <w:noProof/>
        </w:rPr>
        <w:fldChar w:fldCharType="separate"/>
      </w:r>
      <w:r>
        <w:rPr>
          <w:noProof/>
        </w:rPr>
        <w:t>118</w:t>
      </w:r>
      <w:r>
        <w:rPr>
          <w:noProof/>
        </w:rPr>
        <w:fldChar w:fldCharType="end"/>
      </w:r>
    </w:p>
    <w:p w14:paraId="14A165F1" w14:textId="69AC1608"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46298083 \h </w:instrText>
      </w:r>
      <w:r>
        <w:rPr>
          <w:noProof/>
        </w:rPr>
      </w:r>
      <w:r>
        <w:rPr>
          <w:noProof/>
        </w:rPr>
        <w:fldChar w:fldCharType="separate"/>
      </w:r>
      <w:r>
        <w:rPr>
          <w:noProof/>
        </w:rPr>
        <w:t>118</w:t>
      </w:r>
      <w:r>
        <w:rPr>
          <w:noProof/>
        </w:rPr>
        <w:fldChar w:fldCharType="end"/>
      </w:r>
    </w:p>
    <w:p w14:paraId="0ED0949D" w14:textId="0CF032FA"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46298084 \h </w:instrText>
      </w:r>
      <w:r>
        <w:rPr>
          <w:noProof/>
        </w:rPr>
      </w:r>
      <w:r>
        <w:rPr>
          <w:noProof/>
        </w:rPr>
        <w:fldChar w:fldCharType="separate"/>
      </w:r>
      <w:r>
        <w:rPr>
          <w:noProof/>
        </w:rPr>
        <w:t>118</w:t>
      </w:r>
      <w:r>
        <w:rPr>
          <w:noProof/>
        </w:rPr>
        <w:fldChar w:fldCharType="end"/>
      </w:r>
    </w:p>
    <w:p w14:paraId="72E1F824" w14:textId="0CF5950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46298085 \h </w:instrText>
      </w:r>
      <w:r>
        <w:rPr>
          <w:noProof/>
        </w:rPr>
      </w:r>
      <w:r>
        <w:rPr>
          <w:noProof/>
        </w:rPr>
        <w:fldChar w:fldCharType="separate"/>
      </w:r>
      <w:r>
        <w:rPr>
          <w:noProof/>
        </w:rPr>
        <w:t>119</w:t>
      </w:r>
      <w:r>
        <w:rPr>
          <w:noProof/>
        </w:rPr>
        <w:fldChar w:fldCharType="end"/>
      </w:r>
    </w:p>
    <w:p w14:paraId="61F96441" w14:textId="7C52EC1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w:t>
      </w:r>
      <w:r>
        <w:rPr>
          <w:noProof/>
        </w:rPr>
        <w:tab/>
      </w:r>
      <w:r>
        <w:rPr>
          <w:noProof/>
        </w:rPr>
        <w:fldChar w:fldCharType="begin" w:fldLock="1"/>
      </w:r>
      <w:r>
        <w:rPr>
          <w:noProof/>
        </w:rPr>
        <w:instrText xml:space="preserve"> PAGEREF _Toc146298086 \h </w:instrText>
      </w:r>
      <w:r>
        <w:rPr>
          <w:noProof/>
        </w:rPr>
      </w:r>
      <w:r>
        <w:rPr>
          <w:noProof/>
        </w:rPr>
        <w:fldChar w:fldCharType="separate"/>
      </w:r>
      <w:r>
        <w:rPr>
          <w:noProof/>
        </w:rPr>
        <w:t>120</w:t>
      </w:r>
      <w:r>
        <w:rPr>
          <w:noProof/>
        </w:rPr>
        <w:fldChar w:fldCharType="end"/>
      </w:r>
    </w:p>
    <w:p w14:paraId="3787F019" w14:textId="5D363F6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087 \h </w:instrText>
      </w:r>
      <w:r>
        <w:rPr>
          <w:noProof/>
        </w:rPr>
      </w:r>
      <w:r>
        <w:rPr>
          <w:noProof/>
        </w:rPr>
        <w:fldChar w:fldCharType="separate"/>
      </w:r>
      <w:r>
        <w:rPr>
          <w:noProof/>
        </w:rPr>
        <w:t>120</w:t>
      </w:r>
      <w:r>
        <w:rPr>
          <w:noProof/>
        </w:rPr>
        <w:fldChar w:fldCharType="end"/>
      </w:r>
    </w:p>
    <w:p w14:paraId="7512CACB" w14:textId="184358C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w:t>
      </w:r>
      <w:r>
        <w:rPr>
          <w:noProof/>
        </w:rPr>
        <w:tab/>
      </w:r>
      <w:r>
        <w:rPr>
          <w:noProof/>
        </w:rPr>
        <w:fldChar w:fldCharType="begin" w:fldLock="1"/>
      </w:r>
      <w:r>
        <w:rPr>
          <w:noProof/>
        </w:rPr>
        <w:instrText xml:space="preserve"> PAGEREF _Toc146298088 \h </w:instrText>
      </w:r>
      <w:r>
        <w:rPr>
          <w:noProof/>
        </w:rPr>
      </w:r>
      <w:r>
        <w:rPr>
          <w:noProof/>
        </w:rPr>
        <w:fldChar w:fldCharType="separate"/>
      </w:r>
      <w:r>
        <w:rPr>
          <w:noProof/>
        </w:rPr>
        <w:t>120</w:t>
      </w:r>
      <w:r>
        <w:rPr>
          <w:noProof/>
        </w:rPr>
        <w:fldChar w:fldCharType="end"/>
      </w:r>
    </w:p>
    <w:p w14:paraId="6CFAB42C" w14:textId="2706DB3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46298089 \h </w:instrText>
      </w:r>
      <w:r>
        <w:rPr>
          <w:noProof/>
        </w:rPr>
      </w:r>
      <w:r>
        <w:rPr>
          <w:noProof/>
        </w:rPr>
        <w:fldChar w:fldCharType="separate"/>
      </w:r>
      <w:r>
        <w:rPr>
          <w:noProof/>
        </w:rPr>
        <w:t>122</w:t>
      </w:r>
      <w:r>
        <w:rPr>
          <w:noProof/>
        </w:rPr>
        <w:fldChar w:fldCharType="end"/>
      </w:r>
    </w:p>
    <w:p w14:paraId="68DEE183" w14:textId="6C2A194B"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46298090 \h </w:instrText>
      </w:r>
      <w:r>
        <w:rPr>
          <w:noProof/>
        </w:rPr>
      </w:r>
      <w:r>
        <w:rPr>
          <w:noProof/>
        </w:rPr>
        <w:fldChar w:fldCharType="separate"/>
      </w:r>
      <w:r>
        <w:rPr>
          <w:noProof/>
        </w:rPr>
        <w:t>122</w:t>
      </w:r>
      <w:r>
        <w:rPr>
          <w:noProof/>
        </w:rPr>
        <w:fldChar w:fldCharType="end"/>
      </w:r>
    </w:p>
    <w:p w14:paraId="497E3D39" w14:textId="5058E93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98091 \h </w:instrText>
      </w:r>
      <w:r>
        <w:rPr>
          <w:noProof/>
        </w:rPr>
      </w:r>
      <w:r>
        <w:rPr>
          <w:noProof/>
        </w:rPr>
        <w:fldChar w:fldCharType="separate"/>
      </w:r>
      <w:r>
        <w:rPr>
          <w:noProof/>
        </w:rPr>
        <w:t>122</w:t>
      </w:r>
      <w:r>
        <w:rPr>
          <w:noProof/>
        </w:rPr>
        <w:fldChar w:fldCharType="end"/>
      </w:r>
    </w:p>
    <w:p w14:paraId="0AFF9D5C" w14:textId="4C3A983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46298092 \h </w:instrText>
      </w:r>
      <w:r>
        <w:rPr>
          <w:noProof/>
        </w:rPr>
      </w:r>
      <w:r>
        <w:rPr>
          <w:noProof/>
        </w:rPr>
        <w:fldChar w:fldCharType="separate"/>
      </w:r>
      <w:r>
        <w:rPr>
          <w:noProof/>
        </w:rPr>
        <w:t>123</w:t>
      </w:r>
      <w:r>
        <w:rPr>
          <w:noProof/>
        </w:rPr>
        <w:fldChar w:fldCharType="end"/>
      </w:r>
    </w:p>
    <w:p w14:paraId="0B448A3F" w14:textId="43F23F7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46298093 \h </w:instrText>
      </w:r>
      <w:r>
        <w:rPr>
          <w:noProof/>
        </w:rPr>
      </w:r>
      <w:r>
        <w:rPr>
          <w:noProof/>
        </w:rPr>
        <w:fldChar w:fldCharType="separate"/>
      </w:r>
      <w:r>
        <w:rPr>
          <w:noProof/>
        </w:rPr>
        <w:t>123</w:t>
      </w:r>
      <w:r>
        <w:rPr>
          <w:noProof/>
        </w:rPr>
        <w:fldChar w:fldCharType="end"/>
      </w:r>
    </w:p>
    <w:p w14:paraId="5F7852B9" w14:textId="6BBEA13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46298094 \h </w:instrText>
      </w:r>
      <w:r>
        <w:rPr>
          <w:noProof/>
        </w:rPr>
      </w:r>
      <w:r>
        <w:rPr>
          <w:noProof/>
        </w:rPr>
        <w:fldChar w:fldCharType="separate"/>
      </w:r>
      <w:r>
        <w:rPr>
          <w:noProof/>
        </w:rPr>
        <w:t>123</w:t>
      </w:r>
      <w:r>
        <w:rPr>
          <w:noProof/>
        </w:rPr>
        <w:fldChar w:fldCharType="end"/>
      </w:r>
    </w:p>
    <w:p w14:paraId="260A7A1F" w14:textId="766F6D5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46298095 \h </w:instrText>
      </w:r>
      <w:r>
        <w:rPr>
          <w:noProof/>
        </w:rPr>
      </w:r>
      <w:r>
        <w:rPr>
          <w:noProof/>
        </w:rPr>
        <w:fldChar w:fldCharType="separate"/>
      </w:r>
      <w:r>
        <w:rPr>
          <w:noProof/>
        </w:rPr>
        <w:t>123</w:t>
      </w:r>
      <w:r>
        <w:rPr>
          <w:noProof/>
        </w:rPr>
        <w:fldChar w:fldCharType="end"/>
      </w:r>
    </w:p>
    <w:p w14:paraId="7AFBB4D9" w14:textId="1D7113A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46298096 \h </w:instrText>
      </w:r>
      <w:r>
        <w:rPr>
          <w:noProof/>
        </w:rPr>
      </w:r>
      <w:r>
        <w:rPr>
          <w:noProof/>
        </w:rPr>
        <w:fldChar w:fldCharType="separate"/>
      </w:r>
      <w:r>
        <w:rPr>
          <w:noProof/>
        </w:rPr>
        <w:t>123</w:t>
      </w:r>
      <w:r>
        <w:rPr>
          <w:noProof/>
        </w:rPr>
        <w:fldChar w:fldCharType="end"/>
      </w:r>
    </w:p>
    <w:p w14:paraId="2555F4E0" w14:textId="3073FB5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46298097 \h </w:instrText>
      </w:r>
      <w:r>
        <w:rPr>
          <w:noProof/>
        </w:rPr>
      </w:r>
      <w:r>
        <w:rPr>
          <w:noProof/>
        </w:rPr>
        <w:fldChar w:fldCharType="separate"/>
      </w:r>
      <w:r>
        <w:rPr>
          <w:noProof/>
        </w:rPr>
        <w:t>123</w:t>
      </w:r>
      <w:r>
        <w:rPr>
          <w:noProof/>
        </w:rPr>
        <w:fldChar w:fldCharType="end"/>
      </w:r>
    </w:p>
    <w:p w14:paraId="6D9FFB95" w14:textId="53BC8E14"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46298098 \h </w:instrText>
      </w:r>
      <w:r>
        <w:rPr>
          <w:noProof/>
        </w:rPr>
      </w:r>
      <w:r>
        <w:rPr>
          <w:noProof/>
        </w:rPr>
        <w:fldChar w:fldCharType="separate"/>
      </w:r>
      <w:r>
        <w:rPr>
          <w:noProof/>
        </w:rPr>
        <w:t>123</w:t>
      </w:r>
      <w:r>
        <w:rPr>
          <w:noProof/>
        </w:rPr>
        <w:fldChar w:fldCharType="end"/>
      </w:r>
    </w:p>
    <w:p w14:paraId="2D83648A" w14:textId="205D1642"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46298099 \h </w:instrText>
      </w:r>
      <w:r>
        <w:rPr>
          <w:noProof/>
        </w:rPr>
      </w:r>
      <w:r>
        <w:rPr>
          <w:noProof/>
        </w:rPr>
        <w:fldChar w:fldCharType="separate"/>
      </w:r>
      <w:r>
        <w:rPr>
          <w:noProof/>
        </w:rPr>
        <w:t>125</w:t>
      </w:r>
      <w:r>
        <w:rPr>
          <w:noProof/>
        </w:rPr>
        <w:fldChar w:fldCharType="end"/>
      </w:r>
    </w:p>
    <w:p w14:paraId="24B4BAB5" w14:textId="6CD9B2C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46298100 \h </w:instrText>
      </w:r>
      <w:r>
        <w:rPr>
          <w:noProof/>
        </w:rPr>
      </w:r>
      <w:r>
        <w:rPr>
          <w:noProof/>
        </w:rPr>
        <w:fldChar w:fldCharType="separate"/>
      </w:r>
      <w:r>
        <w:rPr>
          <w:noProof/>
        </w:rPr>
        <w:t>125</w:t>
      </w:r>
      <w:r>
        <w:rPr>
          <w:noProof/>
        </w:rPr>
        <w:fldChar w:fldCharType="end"/>
      </w:r>
    </w:p>
    <w:p w14:paraId="446B6A8D" w14:textId="348EA3A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46298101 \h </w:instrText>
      </w:r>
      <w:r>
        <w:rPr>
          <w:noProof/>
        </w:rPr>
      </w:r>
      <w:r>
        <w:rPr>
          <w:noProof/>
        </w:rPr>
        <w:fldChar w:fldCharType="separate"/>
      </w:r>
      <w:r>
        <w:rPr>
          <w:noProof/>
        </w:rPr>
        <w:t>125</w:t>
      </w:r>
      <w:r>
        <w:rPr>
          <w:noProof/>
        </w:rPr>
        <w:fldChar w:fldCharType="end"/>
      </w:r>
    </w:p>
    <w:p w14:paraId="67E370EC" w14:textId="0655B2C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46298102 \h </w:instrText>
      </w:r>
      <w:r>
        <w:rPr>
          <w:noProof/>
        </w:rPr>
      </w:r>
      <w:r>
        <w:rPr>
          <w:noProof/>
        </w:rPr>
        <w:fldChar w:fldCharType="separate"/>
      </w:r>
      <w:r>
        <w:rPr>
          <w:noProof/>
        </w:rPr>
        <w:t>126</w:t>
      </w:r>
      <w:r>
        <w:rPr>
          <w:noProof/>
        </w:rPr>
        <w:fldChar w:fldCharType="end"/>
      </w:r>
    </w:p>
    <w:p w14:paraId="1B6FF570" w14:textId="6B2534D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46298103 \h </w:instrText>
      </w:r>
      <w:r>
        <w:rPr>
          <w:noProof/>
        </w:rPr>
      </w:r>
      <w:r>
        <w:rPr>
          <w:noProof/>
        </w:rPr>
        <w:fldChar w:fldCharType="separate"/>
      </w:r>
      <w:r>
        <w:rPr>
          <w:noProof/>
        </w:rPr>
        <w:t>126</w:t>
      </w:r>
      <w:r>
        <w:rPr>
          <w:noProof/>
        </w:rPr>
        <w:fldChar w:fldCharType="end"/>
      </w:r>
    </w:p>
    <w:p w14:paraId="31278C26" w14:textId="6DB9EF1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46298104 \h </w:instrText>
      </w:r>
      <w:r>
        <w:rPr>
          <w:noProof/>
        </w:rPr>
      </w:r>
      <w:r>
        <w:rPr>
          <w:noProof/>
        </w:rPr>
        <w:fldChar w:fldCharType="separate"/>
      </w:r>
      <w:r>
        <w:rPr>
          <w:noProof/>
        </w:rPr>
        <w:t>127</w:t>
      </w:r>
      <w:r>
        <w:rPr>
          <w:noProof/>
        </w:rPr>
        <w:fldChar w:fldCharType="end"/>
      </w:r>
    </w:p>
    <w:p w14:paraId="55386C10" w14:textId="42DB01D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98105 \h </w:instrText>
      </w:r>
      <w:r>
        <w:rPr>
          <w:noProof/>
        </w:rPr>
      </w:r>
      <w:r>
        <w:rPr>
          <w:noProof/>
        </w:rPr>
        <w:fldChar w:fldCharType="separate"/>
      </w:r>
      <w:r>
        <w:rPr>
          <w:noProof/>
        </w:rPr>
        <w:t>127</w:t>
      </w:r>
      <w:r>
        <w:rPr>
          <w:noProof/>
        </w:rPr>
        <w:fldChar w:fldCharType="end"/>
      </w:r>
    </w:p>
    <w:p w14:paraId="70968EFB" w14:textId="2AFDE6D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46298106 \h </w:instrText>
      </w:r>
      <w:r>
        <w:rPr>
          <w:noProof/>
        </w:rPr>
      </w:r>
      <w:r>
        <w:rPr>
          <w:noProof/>
        </w:rPr>
        <w:fldChar w:fldCharType="separate"/>
      </w:r>
      <w:r>
        <w:rPr>
          <w:noProof/>
        </w:rPr>
        <w:t>127</w:t>
      </w:r>
      <w:r>
        <w:rPr>
          <w:noProof/>
        </w:rPr>
        <w:fldChar w:fldCharType="end"/>
      </w:r>
    </w:p>
    <w:p w14:paraId="5AF825F9" w14:textId="19FCA9E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46298107 \h </w:instrText>
      </w:r>
      <w:r>
        <w:rPr>
          <w:noProof/>
        </w:rPr>
      </w:r>
      <w:r>
        <w:rPr>
          <w:noProof/>
        </w:rPr>
        <w:fldChar w:fldCharType="separate"/>
      </w:r>
      <w:r>
        <w:rPr>
          <w:noProof/>
        </w:rPr>
        <w:t>128</w:t>
      </w:r>
      <w:r>
        <w:rPr>
          <w:noProof/>
        </w:rPr>
        <w:fldChar w:fldCharType="end"/>
      </w:r>
    </w:p>
    <w:p w14:paraId="7CD5A5C8" w14:textId="1ACF04A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46298108 \h </w:instrText>
      </w:r>
      <w:r>
        <w:rPr>
          <w:noProof/>
        </w:rPr>
      </w:r>
      <w:r>
        <w:rPr>
          <w:noProof/>
        </w:rPr>
        <w:fldChar w:fldCharType="separate"/>
      </w:r>
      <w:r>
        <w:rPr>
          <w:noProof/>
        </w:rPr>
        <w:t>128</w:t>
      </w:r>
      <w:r>
        <w:rPr>
          <w:noProof/>
        </w:rPr>
        <w:fldChar w:fldCharType="end"/>
      </w:r>
    </w:p>
    <w:p w14:paraId="2B45F22D" w14:textId="3443BDE0"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46298109 \h </w:instrText>
      </w:r>
      <w:r>
        <w:rPr>
          <w:noProof/>
        </w:rPr>
      </w:r>
      <w:r>
        <w:rPr>
          <w:noProof/>
        </w:rPr>
        <w:fldChar w:fldCharType="separate"/>
      </w:r>
      <w:r>
        <w:rPr>
          <w:noProof/>
        </w:rPr>
        <w:t>128</w:t>
      </w:r>
      <w:r>
        <w:rPr>
          <w:noProof/>
        </w:rPr>
        <w:fldChar w:fldCharType="end"/>
      </w:r>
    </w:p>
    <w:p w14:paraId="35688064" w14:textId="120BF47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10 \h </w:instrText>
      </w:r>
      <w:r>
        <w:rPr>
          <w:noProof/>
        </w:rPr>
      </w:r>
      <w:r>
        <w:rPr>
          <w:noProof/>
        </w:rPr>
        <w:fldChar w:fldCharType="separate"/>
      </w:r>
      <w:r>
        <w:rPr>
          <w:noProof/>
        </w:rPr>
        <w:t>128</w:t>
      </w:r>
      <w:r>
        <w:rPr>
          <w:noProof/>
        </w:rPr>
        <w:fldChar w:fldCharType="end"/>
      </w:r>
    </w:p>
    <w:p w14:paraId="05124038" w14:textId="017DBF9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46298111 \h </w:instrText>
      </w:r>
      <w:r>
        <w:rPr>
          <w:noProof/>
        </w:rPr>
      </w:r>
      <w:r>
        <w:rPr>
          <w:noProof/>
        </w:rPr>
        <w:fldChar w:fldCharType="separate"/>
      </w:r>
      <w:r>
        <w:rPr>
          <w:noProof/>
        </w:rPr>
        <w:t>128</w:t>
      </w:r>
      <w:r>
        <w:rPr>
          <w:noProof/>
        </w:rPr>
        <w:fldChar w:fldCharType="end"/>
      </w:r>
    </w:p>
    <w:p w14:paraId="28364730" w14:textId="4D38BC8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46298112 \h </w:instrText>
      </w:r>
      <w:r>
        <w:rPr>
          <w:noProof/>
        </w:rPr>
      </w:r>
      <w:r>
        <w:rPr>
          <w:noProof/>
        </w:rPr>
        <w:fldChar w:fldCharType="separate"/>
      </w:r>
      <w:r>
        <w:rPr>
          <w:noProof/>
        </w:rPr>
        <w:t>129</w:t>
      </w:r>
      <w:r>
        <w:rPr>
          <w:noProof/>
        </w:rPr>
        <w:fldChar w:fldCharType="end"/>
      </w:r>
    </w:p>
    <w:p w14:paraId="4555C1AC" w14:textId="3DEED8B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46298113 \h </w:instrText>
      </w:r>
      <w:r>
        <w:rPr>
          <w:noProof/>
        </w:rPr>
      </w:r>
      <w:r>
        <w:rPr>
          <w:noProof/>
        </w:rPr>
        <w:fldChar w:fldCharType="separate"/>
      </w:r>
      <w:r>
        <w:rPr>
          <w:noProof/>
        </w:rPr>
        <w:t>130</w:t>
      </w:r>
      <w:r>
        <w:rPr>
          <w:noProof/>
        </w:rPr>
        <w:fldChar w:fldCharType="end"/>
      </w:r>
    </w:p>
    <w:p w14:paraId="05F3B709" w14:textId="7E0E824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46298114 \h </w:instrText>
      </w:r>
      <w:r>
        <w:rPr>
          <w:noProof/>
        </w:rPr>
      </w:r>
      <w:r>
        <w:rPr>
          <w:noProof/>
        </w:rPr>
        <w:fldChar w:fldCharType="separate"/>
      </w:r>
      <w:r>
        <w:rPr>
          <w:noProof/>
        </w:rPr>
        <w:t>130</w:t>
      </w:r>
      <w:r>
        <w:rPr>
          <w:noProof/>
        </w:rPr>
        <w:fldChar w:fldCharType="end"/>
      </w:r>
    </w:p>
    <w:p w14:paraId="71C175AF" w14:textId="0C9B403E"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46298115 \h </w:instrText>
      </w:r>
      <w:r>
        <w:rPr>
          <w:noProof/>
        </w:rPr>
      </w:r>
      <w:r>
        <w:rPr>
          <w:noProof/>
        </w:rPr>
        <w:fldChar w:fldCharType="separate"/>
      </w:r>
      <w:r>
        <w:rPr>
          <w:noProof/>
        </w:rPr>
        <w:t>131</w:t>
      </w:r>
      <w:r>
        <w:rPr>
          <w:noProof/>
        </w:rPr>
        <w:fldChar w:fldCharType="end"/>
      </w:r>
    </w:p>
    <w:p w14:paraId="25CCBB3A" w14:textId="04652F47"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Support of MUSIM features</w:t>
      </w:r>
      <w:r>
        <w:rPr>
          <w:noProof/>
        </w:rPr>
        <w:tab/>
      </w:r>
      <w:r>
        <w:rPr>
          <w:noProof/>
        </w:rPr>
        <w:fldChar w:fldCharType="begin" w:fldLock="1"/>
      </w:r>
      <w:r>
        <w:rPr>
          <w:noProof/>
        </w:rPr>
        <w:instrText xml:space="preserve"> PAGEREF _Toc146298116 \h </w:instrText>
      </w:r>
      <w:r>
        <w:rPr>
          <w:noProof/>
        </w:rPr>
      </w:r>
      <w:r>
        <w:rPr>
          <w:noProof/>
        </w:rPr>
        <w:fldChar w:fldCharType="separate"/>
      </w:r>
      <w:r>
        <w:rPr>
          <w:noProof/>
        </w:rPr>
        <w:t>132</w:t>
      </w:r>
      <w:r>
        <w:rPr>
          <w:noProof/>
        </w:rPr>
        <w:fldChar w:fldCharType="end"/>
      </w:r>
    </w:p>
    <w:p w14:paraId="3A377544" w14:textId="5CC490EE"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46298117 \h </w:instrText>
      </w:r>
      <w:r>
        <w:rPr>
          <w:noProof/>
        </w:rPr>
      </w:r>
      <w:r>
        <w:rPr>
          <w:noProof/>
        </w:rPr>
        <w:fldChar w:fldCharType="separate"/>
      </w:r>
      <w:r>
        <w:rPr>
          <w:noProof/>
        </w:rPr>
        <w:t>133</w:t>
      </w:r>
      <w:r>
        <w:rPr>
          <w:noProof/>
        </w:rPr>
        <w:fldChar w:fldCharType="end"/>
      </w:r>
    </w:p>
    <w:p w14:paraId="7C9A7955" w14:textId="6AF55FBB"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118 \h </w:instrText>
      </w:r>
      <w:r>
        <w:rPr>
          <w:noProof/>
        </w:rPr>
      </w:r>
      <w:r>
        <w:rPr>
          <w:noProof/>
        </w:rPr>
        <w:fldChar w:fldCharType="separate"/>
      </w:r>
      <w:r>
        <w:rPr>
          <w:noProof/>
        </w:rPr>
        <w:t>133</w:t>
      </w:r>
      <w:r>
        <w:rPr>
          <w:noProof/>
        </w:rPr>
        <w:fldChar w:fldCharType="end"/>
      </w:r>
    </w:p>
    <w:p w14:paraId="4D2DA498" w14:textId="4885998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19 \h </w:instrText>
      </w:r>
      <w:r>
        <w:rPr>
          <w:noProof/>
        </w:rPr>
      </w:r>
      <w:r>
        <w:rPr>
          <w:noProof/>
        </w:rPr>
        <w:fldChar w:fldCharType="separate"/>
      </w:r>
      <w:r>
        <w:rPr>
          <w:noProof/>
        </w:rPr>
        <w:t>133</w:t>
      </w:r>
      <w:r>
        <w:rPr>
          <w:noProof/>
        </w:rPr>
        <w:fldChar w:fldCharType="end"/>
      </w:r>
    </w:p>
    <w:p w14:paraId="6B1038A7" w14:textId="22748B4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46298120 \h </w:instrText>
      </w:r>
      <w:r>
        <w:rPr>
          <w:noProof/>
        </w:rPr>
      </w:r>
      <w:r>
        <w:rPr>
          <w:noProof/>
        </w:rPr>
        <w:fldChar w:fldCharType="separate"/>
      </w:r>
      <w:r>
        <w:rPr>
          <w:noProof/>
        </w:rPr>
        <w:t>133</w:t>
      </w:r>
      <w:r>
        <w:rPr>
          <w:noProof/>
        </w:rPr>
        <w:fldChar w:fldCharType="end"/>
      </w:r>
    </w:p>
    <w:p w14:paraId="685A4BE9" w14:textId="7ABCF19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46298121 \h </w:instrText>
      </w:r>
      <w:r>
        <w:rPr>
          <w:noProof/>
        </w:rPr>
      </w:r>
      <w:r>
        <w:rPr>
          <w:noProof/>
        </w:rPr>
        <w:fldChar w:fldCharType="separate"/>
      </w:r>
      <w:r>
        <w:rPr>
          <w:noProof/>
        </w:rPr>
        <w:t>134</w:t>
      </w:r>
      <w:r>
        <w:rPr>
          <w:noProof/>
        </w:rPr>
        <w:fldChar w:fldCharType="end"/>
      </w:r>
    </w:p>
    <w:p w14:paraId="6B1F238D" w14:textId="520F088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22 \h </w:instrText>
      </w:r>
      <w:r>
        <w:rPr>
          <w:noProof/>
        </w:rPr>
      </w:r>
      <w:r>
        <w:rPr>
          <w:noProof/>
        </w:rPr>
        <w:fldChar w:fldCharType="separate"/>
      </w:r>
      <w:r>
        <w:rPr>
          <w:noProof/>
        </w:rPr>
        <w:t>134</w:t>
      </w:r>
      <w:r>
        <w:rPr>
          <w:noProof/>
        </w:rPr>
        <w:fldChar w:fldCharType="end"/>
      </w:r>
    </w:p>
    <w:p w14:paraId="24A3C65F" w14:textId="3193A32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46298123 \h </w:instrText>
      </w:r>
      <w:r>
        <w:rPr>
          <w:noProof/>
        </w:rPr>
      </w:r>
      <w:r>
        <w:rPr>
          <w:noProof/>
        </w:rPr>
        <w:fldChar w:fldCharType="separate"/>
      </w:r>
      <w:r>
        <w:rPr>
          <w:noProof/>
        </w:rPr>
        <w:t>134</w:t>
      </w:r>
      <w:r>
        <w:rPr>
          <w:noProof/>
        </w:rPr>
        <w:fldChar w:fldCharType="end"/>
      </w:r>
    </w:p>
    <w:p w14:paraId="39FDDE96" w14:textId="48779E7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46298124 \h </w:instrText>
      </w:r>
      <w:r>
        <w:rPr>
          <w:noProof/>
        </w:rPr>
      </w:r>
      <w:r>
        <w:rPr>
          <w:noProof/>
        </w:rPr>
        <w:fldChar w:fldCharType="separate"/>
      </w:r>
      <w:r>
        <w:rPr>
          <w:noProof/>
        </w:rPr>
        <w:t>134</w:t>
      </w:r>
      <w:r>
        <w:rPr>
          <w:noProof/>
        </w:rPr>
        <w:fldChar w:fldCharType="end"/>
      </w:r>
    </w:p>
    <w:p w14:paraId="5B51038C" w14:textId="7119F6D6"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25 \h </w:instrText>
      </w:r>
      <w:r>
        <w:rPr>
          <w:noProof/>
        </w:rPr>
      </w:r>
      <w:r>
        <w:rPr>
          <w:noProof/>
        </w:rPr>
        <w:fldChar w:fldCharType="separate"/>
      </w:r>
      <w:r>
        <w:rPr>
          <w:noProof/>
        </w:rPr>
        <w:t>134</w:t>
      </w:r>
      <w:r>
        <w:rPr>
          <w:noProof/>
        </w:rPr>
        <w:fldChar w:fldCharType="end"/>
      </w:r>
    </w:p>
    <w:p w14:paraId="4E01F0A5" w14:textId="4691FEE2"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98126 \h </w:instrText>
      </w:r>
      <w:r>
        <w:rPr>
          <w:noProof/>
        </w:rPr>
      </w:r>
      <w:r>
        <w:rPr>
          <w:noProof/>
        </w:rPr>
        <w:fldChar w:fldCharType="separate"/>
      </w:r>
      <w:r>
        <w:rPr>
          <w:noProof/>
        </w:rPr>
        <w:t>135</w:t>
      </w:r>
      <w:r>
        <w:rPr>
          <w:noProof/>
        </w:rPr>
        <w:fldChar w:fldCharType="end"/>
      </w:r>
    </w:p>
    <w:p w14:paraId="3B79BB2A" w14:textId="275C4E21"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46298127 \h </w:instrText>
      </w:r>
      <w:r>
        <w:rPr>
          <w:noProof/>
        </w:rPr>
      </w:r>
      <w:r>
        <w:rPr>
          <w:noProof/>
        </w:rPr>
        <w:fldChar w:fldCharType="separate"/>
      </w:r>
      <w:r>
        <w:rPr>
          <w:noProof/>
        </w:rPr>
        <w:t>135</w:t>
      </w:r>
      <w:r>
        <w:rPr>
          <w:noProof/>
        </w:rPr>
        <w:fldChar w:fldCharType="end"/>
      </w:r>
    </w:p>
    <w:p w14:paraId="480E1033" w14:textId="1D51BD70"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46298128 \h </w:instrText>
      </w:r>
      <w:r>
        <w:rPr>
          <w:noProof/>
        </w:rPr>
      </w:r>
      <w:r>
        <w:rPr>
          <w:noProof/>
        </w:rPr>
        <w:fldChar w:fldCharType="separate"/>
      </w:r>
      <w:r>
        <w:rPr>
          <w:noProof/>
        </w:rPr>
        <w:t>135</w:t>
      </w:r>
      <w:r>
        <w:rPr>
          <w:noProof/>
        </w:rPr>
        <w:fldChar w:fldCharType="end"/>
      </w:r>
    </w:p>
    <w:p w14:paraId="5E905B7A" w14:textId="5809F95A"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46298129 \h </w:instrText>
      </w:r>
      <w:r>
        <w:rPr>
          <w:noProof/>
        </w:rPr>
      </w:r>
      <w:r>
        <w:rPr>
          <w:noProof/>
        </w:rPr>
        <w:fldChar w:fldCharType="separate"/>
      </w:r>
      <w:r>
        <w:rPr>
          <w:noProof/>
        </w:rPr>
        <w:t>135</w:t>
      </w:r>
      <w:r>
        <w:rPr>
          <w:noProof/>
        </w:rPr>
        <w:fldChar w:fldCharType="end"/>
      </w:r>
    </w:p>
    <w:p w14:paraId="63124730" w14:textId="31B691E5"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46298130 \h </w:instrText>
      </w:r>
      <w:r>
        <w:rPr>
          <w:noProof/>
        </w:rPr>
      </w:r>
      <w:r>
        <w:rPr>
          <w:noProof/>
        </w:rPr>
        <w:fldChar w:fldCharType="separate"/>
      </w:r>
      <w:r>
        <w:rPr>
          <w:noProof/>
        </w:rPr>
        <w:t>135</w:t>
      </w:r>
      <w:r>
        <w:rPr>
          <w:noProof/>
        </w:rPr>
        <w:fldChar w:fldCharType="end"/>
      </w:r>
    </w:p>
    <w:p w14:paraId="4F41DD8B" w14:textId="60B14D5E"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46298131 \h </w:instrText>
      </w:r>
      <w:r>
        <w:rPr>
          <w:noProof/>
        </w:rPr>
      </w:r>
      <w:r>
        <w:rPr>
          <w:noProof/>
        </w:rPr>
        <w:fldChar w:fldCharType="separate"/>
      </w:r>
      <w:r>
        <w:rPr>
          <w:noProof/>
        </w:rPr>
        <w:t>135</w:t>
      </w:r>
      <w:r>
        <w:rPr>
          <w:noProof/>
        </w:rPr>
        <w:fldChar w:fldCharType="end"/>
      </w:r>
    </w:p>
    <w:p w14:paraId="2CDD06EC" w14:textId="230D4477"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46298132 \h </w:instrText>
      </w:r>
      <w:r>
        <w:rPr>
          <w:noProof/>
        </w:rPr>
      </w:r>
      <w:r>
        <w:rPr>
          <w:noProof/>
        </w:rPr>
        <w:fldChar w:fldCharType="separate"/>
      </w:r>
      <w:r>
        <w:rPr>
          <w:noProof/>
        </w:rPr>
        <w:t>135</w:t>
      </w:r>
      <w:r>
        <w:rPr>
          <w:noProof/>
        </w:rPr>
        <w:fldChar w:fldCharType="end"/>
      </w:r>
    </w:p>
    <w:p w14:paraId="365F5504" w14:textId="5141F2A5"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46298133 \h </w:instrText>
      </w:r>
      <w:r>
        <w:rPr>
          <w:noProof/>
        </w:rPr>
      </w:r>
      <w:r>
        <w:rPr>
          <w:noProof/>
        </w:rPr>
        <w:fldChar w:fldCharType="separate"/>
      </w:r>
      <w:r>
        <w:rPr>
          <w:noProof/>
        </w:rPr>
        <w:t>136</w:t>
      </w:r>
      <w:r>
        <w:rPr>
          <w:noProof/>
        </w:rPr>
        <w:fldChar w:fldCharType="end"/>
      </w:r>
    </w:p>
    <w:p w14:paraId="024D46A9" w14:textId="418E3F0F"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34 \h </w:instrText>
      </w:r>
      <w:r>
        <w:rPr>
          <w:noProof/>
        </w:rPr>
      </w:r>
      <w:r>
        <w:rPr>
          <w:noProof/>
        </w:rPr>
        <w:fldChar w:fldCharType="separate"/>
      </w:r>
      <w:r>
        <w:rPr>
          <w:noProof/>
        </w:rPr>
        <w:t>136</w:t>
      </w:r>
      <w:r>
        <w:rPr>
          <w:noProof/>
        </w:rPr>
        <w:fldChar w:fldCharType="end"/>
      </w:r>
    </w:p>
    <w:p w14:paraId="699C6A74" w14:textId="507F58B7"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46298135 \h </w:instrText>
      </w:r>
      <w:r>
        <w:rPr>
          <w:noProof/>
        </w:rPr>
      </w:r>
      <w:r>
        <w:rPr>
          <w:noProof/>
        </w:rPr>
        <w:fldChar w:fldCharType="separate"/>
      </w:r>
      <w:r>
        <w:rPr>
          <w:noProof/>
        </w:rPr>
        <w:t>136</w:t>
      </w:r>
      <w:r>
        <w:rPr>
          <w:noProof/>
        </w:rPr>
        <w:fldChar w:fldCharType="end"/>
      </w:r>
    </w:p>
    <w:p w14:paraId="30ACD2AA" w14:textId="6AFE82E3"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46298136 \h </w:instrText>
      </w:r>
      <w:r>
        <w:rPr>
          <w:noProof/>
        </w:rPr>
      </w:r>
      <w:r>
        <w:rPr>
          <w:noProof/>
        </w:rPr>
        <w:fldChar w:fldCharType="separate"/>
      </w:r>
      <w:r>
        <w:rPr>
          <w:noProof/>
        </w:rPr>
        <w:t>136</w:t>
      </w:r>
      <w:r>
        <w:rPr>
          <w:noProof/>
        </w:rPr>
        <w:fldChar w:fldCharType="end"/>
      </w:r>
    </w:p>
    <w:p w14:paraId="711A8B29" w14:textId="4210C733"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46298137 \h </w:instrText>
      </w:r>
      <w:r>
        <w:rPr>
          <w:noProof/>
        </w:rPr>
      </w:r>
      <w:r>
        <w:rPr>
          <w:noProof/>
        </w:rPr>
        <w:fldChar w:fldCharType="separate"/>
      </w:r>
      <w:r>
        <w:rPr>
          <w:noProof/>
        </w:rPr>
        <w:t>136</w:t>
      </w:r>
      <w:r>
        <w:rPr>
          <w:noProof/>
        </w:rPr>
        <w:fldChar w:fldCharType="end"/>
      </w:r>
    </w:p>
    <w:p w14:paraId="2259A812" w14:textId="0D9AF409"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46298138 \h </w:instrText>
      </w:r>
      <w:r>
        <w:rPr>
          <w:noProof/>
        </w:rPr>
      </w:r>
      <w:r>
        <w:rPr>
          <w:noProof/>
        </w:rPr>
        <w:fldChar w:fldCharType="separate"/>
      </w:r>
      <w:r>
        <w:rPr>
          <w:noProof/>
        </w:rPr>
        <w:t>136</w:t>
      </w:r>
      <w:r>
        <w:rPr>
          <w:noProof/>
        </w:rPr>
        <w:fldChar w:fldCharType="end"/>
      </w:r>
    </w:p>
    <w:p w14:paraId="64917DE6" w14:textId="35712881"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46298139 \h </w:instrText>
      </w:r>
      <w:r>
        <w:rPr>
          <w:noProof/>
        </w:rPr>
      </w:r>
      <w:r>
        <w:rPr>
          <w:noProof/>
        </w:rPr>
        <w:fldChar w:fldCharType="separate"/>
      </w:r>
      <w:r>
        <w:rPr>
          <w:noProof/>
        </w:rPr>
        <w:t>136</w:t>
      </w:r>
      <w:r>
        <w:rPr>
          <w:noProof/>
        </w:rPr>
        <w:fldChar w:fldCharType="end"/>
      </w:r>
    </w:p>
    <w:p w14:paraId="3C97C5B5" w14:textId="6E6E7482"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46298140 \h </w:instrText>
      </w:r>
      <w:r>
        <w:rPr>
          <w:noProof/>
        </w:rPr>
      </w:r>
      <w:r>
        <w:rPr>
          <w:noProof/>
        </w:rPr>
        <w:fldChar w:fldCharType="separate"/>
      </w:r>
      <w:r>
        <w:rPr>
          <w:noProof/>
        </w:rPr>
        <w:t>136</w:t>
      </w:r>
      <w:r>
        <w:rPr>
          <w:noProof/>
        </w:rPr>
        <w:fldChar w:fldCharType="end"/>
      </w:r>
    </w:p>
    <w:p w14:paraId="258892D6" w14:textId="00FC6CC3"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46298141 \h </w:instrText>
      </w:r>
      <w:r>
        <w:rPr>
          <w:noProof/>
        </w:rPr>
      </w:r>
      <w:r>
        <w:rPr>
          <w:noProof/>
        </w:rPr>
        <w:fldChar w:fldCharType="separate"/>
      </w:r>
      <w:r>
        <w:rPr>
          <w:noProof/>
        </w:rPr>
        <w:t>136</w:t>
      </w:r>
      <w:r>
        <w:rPr>
          <w:noProof/>
        </w:rPr>
        <w:fldChar w:fldCharType="end"/>
      </w:r>
    </w:p>
    <w:p w14:paraId="0375ECAB" w14:textId="71B05E87"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46298142 \h </w:instrText>
      </w:r>
      <w:r>
        <w:rPr>
          <w:noProof/>
        </w:rPr>
      </w:r>
      <w:r>
        <w:rPr>
          <w:noProof/>
        </w:rPr>
        <w:fldChar w:fldCharType="separate"/>
      </w:r>
      <w:r>
        <w:rPr>
          <w:noProof/>
        </w:rPr>
        <w:t>137</w:t>
      </w:r>
      <w:r>
        <w:rPr>
          <w:noProof/>
        </w:rPr>
        <w:fldChar w:fldCharType="end"/>
      </w:r>
    </w:p>
    <w:p w14:paraId="5E051630" w14:textId="6939727A"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46298143 \h </w:instrText>
      </w:r>
      <w:r>
        <w:rPr>
          <w:noProof/>
        </w:rPr>
      </w:r>
      <w:r>
        <w:rPr>
          <w:noProof/>
        </w:rPr>
        <w:fldChar w:fldCharType="separate"/>
      </w:r>
      <w:r>
        <w:rPr>
          <w:noProof/>
        </w:rPr>
        <w:t>137</w:t>
      </w:r>
      <w:r>
        <w:rPr>
          <w:noProof/>
        </w:rPr>
        <w:fldChar w:fldCharType="end"/>
      </w:r>
    </w:p>
    <w:p w14:paraId="043126E1" w14:textId="0E648586"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44 \h </w:instrText>
      </w:r>
      <w:r>
        <w:rPr>
          <w:noProof/>
        </w:rPr>
      </w:r>
      <w:r>
        <w:rPr>
          <w:noProof/>
        </w:rPr>
        <w:fldChar w:fldCharType="separate"/>
      </w:r>
      <w:r>
        <w:rPr>
          <w:noProof/>
        </w:rPr>
        <w:t>137</w:t>
      </w:r>
      <w:r>
        <w:rPr>
          <w:noProof/>
        </w:rPr>
        <w:fldChar w:fldCharType="end"/>
      </w:r>
    </w:p>
    <w:p w14:paraId="6CAD2761" w14:textId="35BADD6C"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46298145 \h </w:instrText>
      </w:r>
      <w:r>
        <w:rPr>
          <w:noProof/>
        </w:rPr>
      </w:r>
      <w:r>
        <w:rPr>
          <w:noProof/>
        </w:rPr>
        <w:fldChar w:fldCharType="separate"/>
      </w:r>
      <w:r>
        <w:rPr>
          <w:noProof/>
        </w:rPr>
        <w:t>137</w:t>
      </w:r>
      <w:r>
        <w:rPr>
          <w:noProof/>
        </w:rPr>
        <w:fldChar w:fldCharType="end"/>
      </w:r>
    </w:p>
    <w:p w14:paraId="49CCA36E" w14:textId="3C8E1072"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46298146 \h </w:instrText>
      </w:r>
      <w:r>
        <w:rPr>
          <w:noProof/>
        </w:rPr>
      </w:r>
      <w:r>
        <w:rPr>
          <w:noProof/>
        </w:rPr>
        <w:fldChar w:fldCharType="separate"/>
      </w:r>
      <w:r>
        <w:rPr>
          <w:noProof/>
        </w:rPr>
        <w:t>137</w:t>
      </w:r>
      <w:r>
        <w:rPr>
          <w:noProof/>
        </w:rPr>
        <w:fldChar w:fldCharType="end"/>
      </w:r>
    </w:p>
    <w:p w14:paraId="4AA6A214" w14:textId="5FAA9924"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46298147 \h </w:instrText>
      </w:r>
      <w:r>
        <w:rPr>
          <w:noProof/>
        </w:rPr>
      </w:r>
      <w:r>
        <w:rPr>
          <w:noProof/>
        </w:rPr>
        <w:fldChar w:fldCharType="separate"/>
      </w:r>
      <w:r>
        <w:rPr>
          <w:noProof/>
        </w:rPr>
        <w:t>137</w:t>
      </w:r>
      <w:r>
        <w:rPr>
          <w:noProof/>
        </w:rPr>
        <w:fldChar w:fldCharType="end"/>
      </w:r>
    </w:p>
    <w:p w14:paraId="75A4C16A" w14:textId="349F9487"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46298148 \h </w:instrText>
      </w:r>
      <w:r>
        <w:rPr>
          <w:noProof/>
        </w:rPr>
      </w:r>
      <w:r>
        <w:rPr>
          <w:noProof/>
        </w:rPr>
        <w:fldChar w:fldCharType="separate"/>
      </w:r>
      <w:r>
        <w:rPr>
          <w:noProof/>
        </w:rPr>
        <w:t>138</w:t>
      </w:r>
      <w:r>
        <w:rPr>
          <w:noProof/>
        </w:rPr>
        <w:fldChar w:fldCharType="end"/>
      </w:r>
    </w:p>
    <w:p w14:paraId="4C9CEBC7" w14:textId="0FBE2CE4"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46298149 \h </w:instrText>
      </w:r>
      <w:r>
        <w:rPr>
          <w:noProof/>
        </w:rPr>
      </w:r>
      <w:r>
        <w:rPr>
          <w:noProof/>
        </w:rPr>
        <w:fldChar w:fldCharType="separate"/>
      </w:r>
      <w:r>
        <w:rPr>
          <w:noProof/>
        </w:rPr>
        <w:t>138</w:t>
      </w:r>
      <w:r>
        <w:rPr>
          <w:noProof/>
        </w:rPr>
        <w:fldChar w:fldCharType="end"/>
      </w:r>
    </w:p>
    <w:p w14:paraId="3B0E1D44" w14:textId="50B233F7"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46298150 \h </w:instrText>
      </w:r>
      <w:r>
        <w:rPr>
          <w:noProof/>
        </w:rPr>
      </w:r>
      <w:r>
        <w:rPr>
          <w:noProof/>
        </w:rPr>
        <w:fldChar w:fldCharType="separate"/>
      </w:r>
      <w:r>
        <w:rPr>
          <w:noProof/>
        </w:rPr>
        <w:t>138</w:t>
      </w:r>
      <w:r>
        <w:rPr>
          <w:noProof/>
        </w:rPr>
        <w:fldChar w:fldCharType="end"/>
      </w:r>
    </w:p>
    <w:p w14:paraId="278589BA" w14:textId="35A6B9B0" w:rsidR="002F6F1C" w:rsidRDefault="002F6F1C">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46298151 \h </w:instrText>
      </w:r>
      <w:r>
        <w:rPr>
          <w:noProof/>
        </w:rPr>
      </w:r>
      <w:r>
        <w:rPr>
          <w:noProof/>
        </w:rPr>
        <w:fldChar w:fldCharType="separate"/>
      </w:r>
      <w:r>
        <w:rPr>
          <w:noProof/>
        </w:rPr>
        <w:t>138</w:t>
      </w:r>
      <w:r>
        <w:rPr>
          <w:noProof/>
        </w:rPr>
        <w:fldChar w:fldCharType="end"/>
      </w:r>
    </w:p>
    <w:p w14:paraId="49017E1C" w14:textId="176CE1E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46298152 \h </w:instrText>
      </w:r>
      <w:r>
        <w:rPr>
          <w:noProof/>
        </w:rPr>
      </w:r>
      <w:r>
        <w:rPr>
          <w:noProof/>
        </w:rPr>
        <w:fldChar w:fldCharType="separate"/>
      </w:r>
      <w:r>
        <w:rPr>
          <w:noProof/>
        </w:rPr>
        <w:t>139</w:t>
      </w:r>
      <w:r>
        <w:rPr>
          <w:noProof/>
        </w:rPr>
        <w:fldChar w:fldCharType="end"/>
      </w:r>
    </w:p>
    <w:p w14:paraId="594FD455" w14:textId="7A8D854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46298153 \h </w:instrText>
      </w:r>
      <w:r>
        <w:rPr>
          <w:noProof/>
        </w:rPr>
      </w:r>
      <w:r>
        <w:rPr>
          <w:noProof/>
        </w:rPr>
        <w:fldChar w:fldCharType="separate"/>
      </w:r>
      <w:r>
        <w:rPr>
          <w:noProof/>
        </w:rPr>
        <w:t>139</w:t>
      </w:r>
      <w:r>
        <w:rPr>
          <w:noProof/>
        </w:rPr>
        <w:fldChar w:fldCharType="end"/>
      </w:r>
    </w:p>
    <w:p w14:paraId="6691AAC0" w14:textId="08D1790B"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54 \h </w:instrText>
      </w:r>
      <w:r>
        <w:rPr>
          <w:noProof/>
        </w:rPr>
      </w:r>
      <w:r>
        <w:rPr>
          <w:noProof/>
        </w:rPr>
        <w:fldChar w:fldCharType="separate"/>
      </w:r>
      <w:r>
        <w:rPr>
          <w:noProof/>
        </w:rPr>
        <w:t>139</w:t>
      </w:r>
      <w:r>
        <w:rPr>
          <w:noProof/>
        </w:rPr>
        <w:fldChar w:fldCharType="end"/>
      </w:r>
    </w:p>
    <w:p w14:paraId="7D507AD6" w14:textId="15716300"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46298155 \h </w:instrText>
      </w:r>
      <w:r>
        <w:rPr>
          <w:noProof/>
        </w:rPr>
      </w:r>
      <w:r>
        <w:rPr>
          <w:noProof/>
        </w:rPr>
        <w:fldChar w:fldCharType="separate"/>
      </w:r>
      <w:r>
        <w:rPr>
          <w:noProof/>
        </w:rPr>
        <w:t>140</w:t>
      </w:r>
      <w:r>
        <w:rPr>
          <w:noProof/>
        </w:rPr>
        <w:fldChar w:fldCharType="end"/>
      </w:r>
    </w:p>
    <w:p w14:paraId="138563F3" w14:textId="5EDC603D"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46298156 \h </w:instrText>
      </w:r>
      <w:r>
        <w:rPr>
          <w:noProof/>
        </w:rPr>
      </w:r>
      <w:r>
        <w:rPr>
          <w:noProof/>
        </w:rPr>
        <w:fldChar w:fldCharType="separate"/>
      </w:r>
      <w:r>
        <w:rPr>
          <w:noProof/>
        </w:rPr>
        <w:t>140</w:t>
      </w:r>
      <w:r>
        <w:rPr>
          <w:noProof/>
        </w:rPr>
        <w:fldChar w:fldCharType="end"/>
      </w:r>
    </w:p>
    <w:p w14:paraId="7F580CA8" w14:textId="6DFB0BB8"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46298157 \h </w:instrText>
      </w:r>
      <w:r>
        <w:rPr>
          <w:noProof/>
        </w:rPr>
      </w:r>
      <w:r>
        <w:rPr>
          <w:noProof/>
        </w:rPr>
        <w:fldChar w:fldCharType="separate"/>
      </w:r>
      <w:r>
        <w:rPr>
          <w:noProof/>
        </w:rPr>
        <w:t>140</w:t>
      </w:r>
      <w:r>
        <w:rPr>
          <w:noProof/>
        </w:rPr>
        <w:fldChar w:fldCharType="end"/>
      </w:r>
    </w:p>
    <w:p w14:paraId="6FEA8FC0" w14:textId="4589E334"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46298158 \h </w:instrText>
      </w:r>
      <w:r>
        <w:rPr>
          <w:noProof/>
        </w:rPr>
      </w:r>
      <w:r>
        <w:rPr>
          <w:noProof/>
        </w:rPr>
        <w:fldChar w:fldCharType="separate"/>
      </w:r>
      <w:r>
        <w:rPr>
          <w:noProof/>
        </w:rPr>
        <w:t>140</w:t>
      </w:r>
      <w:r>
        <w:rPr>
          <w:noProof/>
        </w:rPr>
        <w:fldChar w:fldCharType="end"/>
      </w:r>
    </w:p>
    <w:p w14:paraId="1499A95F" w14:textId="600FA08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46298159 \h </w:instrText>
      </w:r>
      <w:r>
        <w:rPr>
          <w:noProof/>
        </w:rPr>
      </w:r>
      <w:r>
        <w:rPr>
          <w:noProof/>
        </w:rPr>
        <w:fldChar w:fldCharType="separate"/>
      </w:r>
      <w:r>
        <w:rPr>
          <w:noProof/>
        </w:rPr>
        <w:t>140</w:t>
      </w:r>
      <w:r>
        <w:rPr>
          <w:noProof/>
        </w:rPr>
        <w:fldChar w:fldCharType="end"/>
      </w:r>
    </w:p>
    <w:p w14:paraId="66035549" w14:textId="7210298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60 \h </w:instrText>
      </w:r>
      <w:r>
        <w:rPr>
          <w:noProof/>
        </w:rPr>
      </w:r>
      <w:r>
        <w:rPr>
          <w:noProof/>
        </w:rPr>
        <w:fldChar w:fldCharType="separate"/>
      </w:r>
      <w:r>
        <w:rPr>
          <w:noProof/>
        </w:rPr>
        <w:t>140</w:t>
      </w:r>
      <w:r>
        <w:rPr>
          <w:noProof/>
        </w:rPr>
        <w:fldChar w:fldCharType="end"/>
      </w:r>
    </w:p>
    <w:p w14:paraId="28EBBF11" w14:textId="25B6863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3E2C24">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46298161 \h </w:instrText>
      </w:r>
      <w:r>
        <w:rPr>
          <w:noProof/>
        </w:rPr>
      </w:r>
      <w:r>
        <w:rPr>
          <w:noProof/>
        </w:rPr>
        <w:fldChar w:fldCharType="separate"/>
      </w:r>
      <w:r>
        <w:rPr>
          <w:noProof/>
        </w:rPr>
        <w:t>140</w:t>
      </w:r>
      <w:r>
        <w:rPr>
          <w:noProof/>
        </w:rPr>
        <w:fldChar w:fldCharType="end"/>
      </w:r>
    </w:p>
    <w:p w14:paraId="770DB814" w14:textId="685A6BB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3E2C24">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46298162 \h </w:instrText>
      </w:r>
      <w:r>
        <w:rPr>
          <w:noProof/>
        </w:rPr>
      </w:r>
      <w:r>
        <w:rPr>
          <w:noProof/>
        </w:rPr>
        <w:fldChar w:fldCharType="separate"/>
      </w:r>
      <w:r>
        <w:rPr>
          <w:noProof/>
        </w:rPr>
        <w:t>141</w:t>
      </w:r>
      <w:r>
        <w:rPr>
          <w:noProof/>
        </w:rPr>
        <w:fldChar w:fldCharType="end"/>
      </w:r>
    </w:p>
    <w:p w14:paraId="645BCD5A" w14:textId="39CF4D9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46298163 \h </w:instrText>
      </w:r>
      <w:r>
        <w:rPr>
          <w:noProof/>
        </w:rPr>
      </w:r>
      <w:r>
        <w:rPr>
          <w:noProof/>
        </w:rPr>
        <w:fldChar w:fldCharType="separate"/>
      </w:r>
      <w:r>
        <w:rPr>
          <w:noProof/>
        </w:rPr>
        <w:t>141</w:t>
      </w:r>
      <w:r>
        <w:rPr>
          <w:noProof/>
        </w:rPr>
        <w:fldChar w:fldCharType="end"/>
      </w:r>
    </w:p>
    <w:p w14:paraId="30E1D9BA" w14:textId="1961767A"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46298164 \h </w:instrText>
      </w:r>
      <w:r>
        <w:rPr>
          <w:noProof/>
        </w:rPr>
      </w:r>
      <w:r>
        <w:rPr>
          <w:noProof/>
        </w:rPr>
        <w:fldChar w:fldCharType="separate"/>
      </w:r>
      <w:r>
        <w:rPr>
          <w:noProof/>
        </w:rPr>
        <w:t>141</w:t>
      </w:r>
      <w:r>
        <w:rPr>
          <w:noProof/>
        </w:rPr>
        <w:fldChar w:fldCharType="end"/>
      </w:r>
    </w:p>
    <w:p w14:paraId="636A7ADA" w14:textId="355A414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65 \h </w:instrText>
      </w:r>
      <w:r>
        <w:rPr>
          <w:noProof/>
        </w:rPr>
      </w:r>
      <w:r>
        <w:rPr>
          <w:noProof/>
        </w:rPr>
        <w:fldChar w:fldCharType="separate"/>
      </w:r>
      <w:r>
        <w:rPr>
          <w:noProof/>
        </w:rPr>
        <w:t>141</w:t>
      </w:r>
      <w:r>
        <w:rPr>
          <w:noProof/>
        </w:rPr>
        <w:fldChar w:fldCharType="end"/>
      </w:r>
    </w:p>
    <w:p w14:paraId="06F7E593" w14:textId="313CB94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46298166 \h </w:instrText>
      </w:r>
      <w:r>
        <w:rPr>
          <w:noProof/>
        </w:rPr>
      </w:r>
      <w:r>
        <w:rPr>
          <w:noProof/>
        </w:rPr>
        <w:fldChar w:fldCharType="separate"/>
      </w:r>
      <w:r>
        <w:rPr>
          <w:noProof/>
        </w:rPr>
        <w:t>142</w:t>
      </w:r>
      <w:r>
        <w:rPr>
          <w:noProof/>
        </w:rPr>
        <w:fldChar w:fldCharType="end"/>
      </w:r>
    </w:p>
    <w:p w14:paraId="6F2EECD9" w14:textId="18FBF07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67 \h </w:instrText>
      </w:r>
      <w:r>
        <w:rPr>
          <w:noProof/>
        </w:rPr>
      </w:r>
      <w:r>
        <w:rPr>
          <w:noProof/>
        </w:rPr>
        <w:fldChar w:fldCharType="separate"/>
      </w:r>
      <w:r>
        <w:rPr>
          <w:noProof/>
        </w:rPr>
        <w:t>142</w:t>
      </w:r>
      <w:r>
        <w:rPr>
          <w:noProof/>
        </w:rPr>
        <w:fldChar w:fldCharType="end"/>
      </w:r>
    </w:p>
    <w:p w14:paraId="764146BA" w14:textId="36214A4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46298168 \h </w:instrText>
      </w:r>
      <w:r>
        <w:rPr>
          <w:noProof/>
        </w:rPr>
      </w:r>
      <w:r>
        <w:rPr>
          <w:noProof/>
        </w:rPr>
        <w:fldChar w:fldCharType="separate"/>
      </w:r>
      <w:r>
        <w:rPr>
          <w:noProof/>
        </w:rPr>
        <w:t>142</w:t>
      </w:r>
      <w:r>
        <w:rPr>
          <w:noProof/>
        </w:rPr>
        <w:fldChar w:fldCharType="end"/>
      </w:r>
    </w:p>
    <w:p w14:paraId="41433E30" w14:textId="0CAA5FB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46298169 \h </w:instrText>
      </w:r>
      <w:r>
        <w:rPr>
          <w:noProof/>
        </w:rPr>
      </w:r>
      <w:r>
        <w:rPr>
          <w:noProof/>
        </w:rPr>
        <w:fldChar w:fldCharType="separate"/>
      </w:r>
      <w:r>
        <w:rPr>
          <w:noProof/>
        </w:rPr>
        <w:t>142</w:t>
      </w:r>
      <w:r>
        <w:rPr>
          <w:noProof/>
        </w:rPr>
        <w:fldChar w:fldCharType="end"/>
      </w:r>
    </w:p>
    <w:p w14:paraId="4BB59193" w14:textId="6B40903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46298170 \h </w:instrText>
      </w:r>
      <w:r>
        <w:rPr>
          <w:noProof/>
        </w:rPr>
      </w:r>
      <w:r>
        <w:rPr>
          <w:noProof/>
        </w:rPr>
        <w:fldChar w:fldCharType="separate"/>
      </w:r>
      <w:r>
        <w:rPr>
          <w:noProof/>
        </w:rPr>
        <w:t>143</w:t>
      </w:r>
      <w:r>
        <w:rPr>
          <w:noProof/>
        </w:rPr>
        <w:fldChar w:fldCharType="end"/>
      </w:r>
    </w:p>
    <w:p w14:paraId="0F9EA1F3" w14:textId="09B696D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98171 \h </w:instrText>
      </w:r>
      <w:r>
        <w:rPr>
          <w:noProof/>
        </w:rPr>
      </w:r>
      <w:r>
        <w:rPr>
          <w:noProof/>
        </w:rPr>
        <w:fldChar w:fldCharType="separate"/>
      </w:r>
      <w:r>
        <w:rPr>
          <w:noProof/>
        </w:rPr>
        <w:t>143</w:t>
      </w:r>
      <w:r>
        <w:rPr>
          <w:noProof/>
        </w:rPr>
        <w:fldChar w:fldCharType="end"/>
      </w:r>
    </w:p>
    <w:p w14:paraId="53B7B02F" w14:textId="53527C5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98172 \h </w:instrText>
      </w:r>
      <w:r>
        <w:rPr>
          <w:noProof/>
        </w:rPr>
      </w:r>
      <w:r>
        <w:rPr>
          <w:noProof/>
        </w:rPr>
        <w:fldChar w:fldCharType="separate"/>
      </w:r>
      <w:r>
        <w:rPr>
          <w:noProof/>
        </w:rPr>
        <w:t>143</w:t>
      </w:r>
      <w:r>
        <w:rPr>
          <w:noProof/>
        </w:rPr>
        <w:fldChar w:fldCharType="end"/>
      </w:r>
    </w:p>
    <w:p w14:paraId="48EECACC" w14:textId="1359745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46298173 \h </w:instrText>
      </w:r>
      <w:r>
        <w:rPr>
          <w:noProof/>
        </w:rPr>
      </w:r>
      <w:r>
        <w:rPr>
          <w:noProof/>
        </w:rPr>
        <w:fldChar w:fldCharType="separate"/>
      </w:r>
      <w:r>
        <w:rPr>
          <w:noProof/>
        </w:rPr>
        <w:t>143</w:t>
      </w:r>
      <w:r>
        <w:rPr>
          <w:noProof/>
        </w:rPr>
        <w:fldChar w:fldCharType="end"/>
      </w:r>
    </w:p>
    <w:p w14:paraId="0BE6D824" w14:textId="603C5A6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98174 \h </w:instrText>
      </w:r>
      <w:r>
        <w:rPr>
          <w:noProof/>
        </w:rPr>
      </w:r>
      <w:r>
        <w:rPr>
          <w:noProof/>
        </w:rPr>
        <w:fldChar w:fldCharType="separate"/>
      </w:r>
      <w:r>
        <w:rPr>
          <w:noProof/>
        </w:rPr>
        <w:t>144</w:t>
      </w:r>
      <w:r>
        <w:rPr>
          <w:noProof/>
        </w:rPr>
        <w:fldChar w:fldCharType="end"/>
      </w:r>
    </w:p>
    <w:p w14:paraId="31FEA35D" w14:textId="0BE2A9F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46298175 \h </w:instrText>
      </w:r>
      <w:r>
        <w:rPr>
          <w:noProof/>
        </w:rPr>
      </w:r>
      <w:r>
        <w:rPr>
          <w:noProof/>
        </w:rPr>
        <w:fldChar w:fldCharType="separate"/>
      </w:r>
      <w:r>
        <w:rPr>
          <w:noProof/>
        </w:rPr>
        <w:t>144</w:t>
      </w:r>
      <w:r>
        <w:rPr>
          <w:noProof/>
        </w:rPr>
        <w:fldChar w:fldCharType="end"/>
      </w:r>
    </w:p>
    <w:p w14:paraId="10CDE8CD" w14:textId="7C8EA3F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98176 \h </w:instrText>
      </w:r>
      <w:r>
        <w:rPr>
          <w:noProof/>
        </w:rPr>
      </w:r>
      <w:r>
        <w:rPr>
          <w:noProof/>
        </w:rPr>
        <w:fldChar w:fldCharType="separate"/>
      </w:r>
      <w:r>
        <w:rPr>
          <w:noProof/>
        </w:rPr>
        <w:t>144</w:t>
      </w:r>
      <w:r>
        <w:rPr>
          <w:noProof/>
        </w:rPr>
        <w:fldChar w:fldCharType="end"/>
      </w:r>
    </w:p>
    <w:p w14:paraId="4668B4EC" w14:textId="737022F2"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46298177 \h </w:instrText>
      </w:r>
      <w:r>
        <w:rPr>
          <w:noProof/>
        </w:rPr>
      </w:r>
      <w:r>
        <w:rPr>
          <w:noProof/>
        </w:rPr>
        <w:fldChar w:fldCharType="separate"/>
      </w:r>
      <w:r>
        <w:rPr>
          <w:noProof/>
        </w:rPr>
        <w:t>144</w:t>
      </w:r>
      <w:r>
        <w:rPr>
          <w:noProof/>
        </w:rPr>
        <w:fldChar w:fldCharType="end"/>
      </w:r>
    </w:p>
    <w:p w14:paraId="39F1A145" w14:textId="3BEEE6E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46298178 \h </w:instrText>
      </w:r>
      <w:r>
        <w:rPr>
          <w:noProof/>
        </w:rPr>
      </w:r>
      <w:r>
        <w:rPr>
          <w:noProof/>
        </w:rPr>
        <w:fldChar w:fldCharType="separate"/>
      </w:r>
      <w:r>
        <w:rPr>
          <w:noProof/>
        </w:rPr>
        <w:t>144</w:t>
      </w:r>
      <w:r>
        <w:rPr>
          <w:noProof/>
        </w:rPr>
        <w:fldChar w:fldCharType="end"/>
      </w:r>
    </w:p>
    <w:p w14:paraId="05C49E40" w14:textId="04BD085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46298179 \h </w:instrText>
      </w:r>
      <w:r>
        <w:rPr>
          <w:noProof/>
        </w:rPr>
      </w:r>
      <w:r>
        <w:rPr>
          <w:noProof/>
        </w:rPr>
        <w:fldChar w:fldCharType="separate"/>
      </w:r>
      <w:r>
        <w:rPr>
          <w:noProof/>
        </w:rPr>
        <w:t>145</w:t>
      </w:r>
      <w:r>
        <w:rPr>
          <w:noProof/>
        </w:rPr>
        <w:fldChar w:fldCharType="end"/>
      </w:r>
    </w:p>
    <w:p w14:paraId="62F7A9FB" w14:textId="7752DAD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46298180 \h </w:instrText>
      </w:r>
      <w:r>
        <w:rPr>
          <w:noProof/>
        </w:rPr>
      </w:r>
      <w:r>
        <w:rPr>
          <w:noProof/>
        </w:rPr>
        <w:fldChar w:fldCharType="separate"/>
      </w:r>
      <w:r>
        <w:rPr>
          <w:noProof/>
        </w:rPr>
        <w:t>145</w:t>
      </w:r>
      <w:r>
        <w:rPr>
          <w:noProof/>
        </w:rPr>
        <w:fldChar w:fldCharType="end"/>
      </w:r>
    </w:p>
    <w:p w14:paraId="5240ECE1" w14:textId="55244FB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181 \h </w:instrText>
      </w:r>
      <w:r>
        <w:rPr>
          <w:noProof/>
        </w:rPr>
      </w:r>
      <w:r>
        <w:rPr>
          <w:noProof/>
        </w:rPr>
        <w:fldChar w:fldCharType="separate"/>
      </w:r>
      <w:r>
        <w:rPr>
          <w:noProof/>
        </w:rPr>
        <w:t>145</w:t>
      </w:r>
      <w:r>
        <w:rPr>
          <w:noProof/>
        </w:rPr>
        <w:fldChar w:fldCharType="end"/>
      </w:r>
    </w:p>
    <w:p w14:paraId="1FCC66C1" w14:textId="1A9EAB9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46298182 \h </w:instrText>
      </w:r>
      <w:r>
        <w:rPr>
          <w:noProof/>
        </w:rPr>
      </w:r>
      <w:r>
        <w:rPr>
          <w:noProof/>
        </w:rPr>
        <w:fldChar w:fldCharType="separate"/>
      </w:r>
      <w:r>
        <w:rPr>
          <w:noProof/>
        </w:rPr>
        <w:t>145</w:t>
      </w:r>
      <w:r>
        <w:rPr>
          <w:noProof/>
        </w:rPr>
        <w:fldChar w:fldCharType="end"/>
      </w:r>
    </w:p>
    <w:p w14:paraId="7F8ECCFB" w14:textId="5E997F1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98183 \h </w:instrText>
      </w:r>
      <w:r>
        <w:rPr>
          <w:noProof/>
        </w:rPr>
      </w:r>
      <w:r>
        <w:rPr>
          <w:noProof/>
        </w:rPr>
        <w:fldChar w:fldCharType="separate"/>
      </w:r>
      <w:r>
        <w:rPr>
          <w:noProof/>
        </w:rPr>
        <w:t>145</w:t>
      </w:r>
      <w:r>
        <w:rPr>
          <w:noProof/>
        </w:rPr>
        <w:fldChar w:fldCharType="end"/>
      </w:r>
    </w:p>
    <w:p w14:paraId="245AB557" w14:textId="543E68C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46298184 \h </w:instrText>
      </w:r>
      <w:r>
        <w:rPr>
          <w:noProof/>
        </w:rPr>
      </w:r>
      <w:r>
        <w:rPr>
          <w:noProof/>
        </w:rPr>
        <w:fldChar w:fldCharType="separate"/>
      </w:r>
      <w:r>
        <w:rPr>
          <w:noProof/>
        </w:rPr>
        <w:t>146</w:t>
      </w:r>
      <w:r>
        <w:rPr>
          <w:noProof/>
        </w:rPr>
        <w:fldChar w:fldCharType="end"/>
      </w:r>
    </w:p>
    <w:p w14:paraId="46EBA3B2" w14:textId="302B034E"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46298185 \h </w:instrText>
      </w:r>
      <w:r>
        <w:rPr>
          <w:noProof/>
        </w:rPr>
      </w:r>
      <w:r>
        <w:rPr>
          <w:noProof/>
        </w:rPr>
        <w:fldChar w:fldCharType="separate"/>
      </w:r>
      <w:r>
        <w:rPr>
          <w:noProof/>
        </w:rPr>
        <w:t>146</w:t>
      </w:r>
      <w:r>
        <w:rPr>
          <w:noProof/>
        </w:rPr>
        <w:fldChar w:fldCharType="end"/>
      </w:r>
    </w:p>
    <w:p w14:paraId="58F3BC61" w14:textId="197D299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98186 \h </w:instrText>
      </w:r>
      <w:r>
        <w:rPr>
          <w:noProof/>
        </w:rPr>
      </w:r>
      <w:r>
        <w:rPr>
          <w:noProof/>
        </w:rPr>
        <w:fldChar w:fldCharType="separate"/>
      </w:r>
      <w:r>
        <w:rPr>
          <w:noProof/>
        </w:rPr>
        <w:t>147</w:t>
      </w:r>
      <w:r>
        <w:rPr>
          <w:noProof/>
        </w:rPr>
        <w:fldChar w:fldCharType="end"/>
      </w:r>
    </w:p>
    <w:p w14:paraId="198EB17A" w14:textId="7F1E50E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98187 \h </w:instrText>
      </w:r>
      <w:r>
        <w:rPr>
          <w:noProof/>
        </w:rPr>
      </w:r>
      <w:r>
        <w:rPr>
          <w:noProof/>
        </w:rPr>
        <w:fldChar w:fldCharType="separate"/>
      </w:r>
      <w:r>
        <w:rPr>
          <w:noProof/>
        </w:rPr>
        <w:t>147</w:t>
      </w:r>
      <w:r>
        <w:rPr>
          <w:noProof/>
        </w:rPr>
        <w:fldChar w:fldCharType="end"/>
      </w:r>
    </w:p>
    <w:p w14:paraId="123B5FCD" w14:textId="010B9D03"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98188 \h </w:instrText>
      </w:r>
      <w:r>
        <w:rPr>
          <w:noProof/>
        </w:rPr>
      </w:r>
      <w:r>
        <w:rPr>
          <w:noProof/>
        </w:rPr>
        <w:fldChar w:fldCharType="separate"/>
      </w:r>
      <w:r>
        <w:rPr>
          <w:noProof/>
        </w:rPr>
        <w:t>148</w:t>
      </w:r>
      <w:r>
        <w:rPr>
          <w:noProof/>
        </w:rPr>
        <w:fldChar w:fldCharType="end"/>
      </w:r>
    </w:p>
    <w:p w14:paraId="0AD70415" w14:textId="6C72ACB7"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46298189 \h </w:instrText>
      </w:r>
      <w:r>
        <w:rPr>
          <w:noProof/>
        </w:rPr>
      </w:r>
      <w:r>
        <w:rPr>
          <w:noProof/>
        </w:rPr>
        <w:fldChar w:fldCharType="separate"/>
      </w:r>
      <w:r>
        <w:rPr>
          <w:noProof/>
        </w:rPr>
        <w:t>148</w:t>
      </w:r>
      <w:r>
        <w:rPr>
          <w:noProof/>
        </w:rPr>
        <w:fldChar w:fldCharType="end"/>
      </w:r>
    </w:p>
    <w:p w14:paraId="75C44D7A" w14:textId="4FB35A7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46298190 \h </w:instrText>
      </w:r>
      <w:r>
        <w:rPr>
          <w:noProof/>
        </w:rPr>
      </w:r>
      <w:r>
        <w:rPr>
          <w:noProof/>
        </w:rPr>
        <w:fldChar w:fldCharType="separate"/>
      </w:r>
      <w:r>
        <w:rPr>
          <w:noProof/>
        </w:rPr>
        <w:t>148</w:t>
      </w:r>
      <w:r>
        <w:rPr>
          <w:noProof/>
        </w:rPr>
        <w:fldChar w:fldCharType="end"/>
      </w:r>
    </w:p>
    <w:p w14:paraId="06DD35D6" w14:textId="4053978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46298191 \h </w:instrText>
      </w:r>
      <w:r>
        <w:rPr>
          <w:noProof/>
        </w:rPr>
      </w:r>
      <w:r>
        <w:rPr>
          <w:noProof/>
        </w:rPr>
        <w:fldChar w:fldCharType="separate"/>
      </w:r>
      <w:r>
        <w:rPr>
          <w:noProof/>
        </w:rPr>
        <w:t>148</w:t>
      </w:r>
      <w:r>
        <w:rPr>
          <w:noProof/>
        </w:rPr>
        <w:fldChar w:fldCharType="end"/>
      </w:r>
    </w:p>
    <w:p w14:paraId="6F671799" w14:textId="2CD4A9D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46298192 \h </w:instrText>
      </w:r>
      <w:r>
        <w:rPr>
          <w:noProof/>
        </w:rPr>
      </w:r>
      <w:r>
        <w:rPr>
          <w:noProof/>
        </w:rPr>
        <w:fldChar w:fldCharType="separate"/>
      </w:r>
      <w:r>
        <w:rPr>
          <w:noProof/>
        </w:rPr>
        <w:t>148</w:t>
      </w:r>
      <w:r>
        <w:rPr>
          <w:noProof/>
        </w:rPr>
        <w:fldChar w:fldCharType="end"/>
      </w:r>
    </w:p>
    <w:p w14:paraId="61014603" w14:textId="458D0AF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46298193 \h </w:instrText>
      </w:r>
      <w:r>
        <w:rPr>
          <w:noProof/>
        </w:rPr>
      </w:r>
      <w:r>
        <w:rPr>
          <w:noProof/>
        </w:rPr>
        <w:fldChar w:fldCharType="separate"/>
      </w:r>
      <w:r>
        <w:rPr>
          <w:noProof/>
        </w:rPr>
        <w:t>150</w:t>
      </w:r>
      <w:r>
        <w:rPr>
          <w:noProof/>
        </w:rPr>
        <w:fldChar w:fldCharType="end"/>
      </w:r>
    </w:p>
    <w:p w14:paraId="08E7BDA1" w14:textId="2860CB4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46298194 \h </w:instrText>
      </w:r>
      <w:r>
        <w:rPr>
          <w:noProof/>
        </w:rPr>
      </w:r>
      <w:r>
        <w:rPr>
          <w:noProof/>
        </w:rPr>
        <w:fldChar w:fldCharType="separate"/>
      </w:r>
      <w:r>
        <w:rPr>
          <w:noProof/>
        </w:rPr>
        <w:t>151</w:t>
      </w:r>
      <w:r>
        <w:rPr>
          <w:noProof/>
        </w:rPr>
        <w:fldChar w:fldCharType="end"/>
      </w:r>
    </w:p>
    <w:p w14:paraId="3D62897A" w14:textId="456A11F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46298195 \h </w:instrText>
      </w:r>
      <w:r>
        <w:rPr>
          <w:noProof/>
        </w:rPr>
      </w:r>
      <w:r>
        <w:rPr>
          <w:noProof/>
        </w:rPr>
        <w:fldChar w:fldCharType="separate"/>
      </w:r>
      <w:r>
        <w:rPr>
          <w:noProof/>
        </w:rPr>
        <w:t>155</w:t>
      </w:r>
      <w:r>
        <w:rPr>
          <w:noProof/>
        </w:rPr>
        <w:fldChar w:fldCharType="end"/>
      </w:r>
    </w:p>
    <w:p w14:paraId="0840EBCF" w14:textId="6901984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46298196 \h </w:instrText>
      </w:r>
      <w:r>
        <w:rPr>
          <w:noProof/>
        </w:rPr>
      </w:r>
      <w:r>
        <w:rPr>
          <w:noProof/>
        </w:rPr>
        <w:fldChar w:fldCharType="separate"/>
      </w:r>
      <w:r>
        <w:rPr>
          <w:noProof/>
        </w:rPr>
        <w:t>158</w:t>
      </w:r>
      <w:r>
        <w:rPr>
          <w:noProof/>
        </w:rPr>
        <w:fldChar w:fldCharType="end"/>
      </w:r>
    </w:p>
    <w:p w14:paraId="3DA3198C" w14:textId="2B8F465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46298197 \h </w:instrText>
      </w:r>
      <w:r>
        <w:rPr>
          <w:noProof/>
        </w:rPr>
      </w:r>
      <w:r>
        <w:rPr>
          <w:noProof/>
        </w:rPr>
        <w:fldChar w:fldCharType="separate"/>
      </w:r>
      <w:r>
        <w:rPr>
          <w:noProof/>
        </w:rPr>
        <w:t>159</w:t>
      </w:r>
      <w:r>
        <w:rPr>
          <w:noProof/>
        </w:rPr>
        <w:fldChar w:fldCharType="end"/>
      </w:r>
    </w:p>
    <w:p w14:paraId="3517F64A" w14:textId="5C785C6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46298198 \h </w:instrText>
      </w:r>
      <w:r>
        <w:rPr>
          <w:noProof/>
        </w:rPr>
      </w:r>
      <w:r>
        <w:rPr>
          <w:noProof/>
        </w:rPr>
        <w:fldChar w:fldCharType="separate"/>
      </w:r>
      <w:r>
        <w:rPr>
          <w:noProof/>
        </w:rPr>
        <w:t>162</w:t>
      </w:r>
      <w:r>
        <w:rPr>
          <w:noProof/>
        </w:rPr>
        <w:fldChar w:fldCharType="end"/>
      </w:r>
    </w:p>
    <w:p w14:paraId="735033F8" w14:textId="22A5C4B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46298199 \h </w:instrText>
      </w:r>
      <w:r>
        <w:rPr>
          <w:noProof/>
        </w:rPr>
      </w:r>
      <w:r>
        <w:rPr>
          <w:noProof/>
        </w:rPr>
        <w:fldChar w:fldCharType="separate"/>
      </w:r>
      <w:r>
        <w:rPr>
          <w:noProof/>
        </w:rPr>
        <w:t>163</w:t>
      </w:r>
      <w:r>
        <w:rPr>
          <w:noProof/>
        </w:rPr>
        <w:fldChar w:fldCharType="end"/>
      </w:r>
    </w:p>
    <w:p w14:paraId="66E6AF0C" w14:textId="2A7D9CE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46298200 \h </w:instrText>
      </w:r>
      <w:r>
        <w:rPr>
          <w:noProof/>
        </w:rPr>
      </w:r>
      <w:r>
        <w:rPr>
          <w:noProof/>
        </w:rPr>
        <w:fldChar w:fldCharType="separate"/>
      </w:r>
      <w:r>
        <w:rPr>
          <w:noProof/>
        </w:rPr>
        <w:t>164</w:t>
      </w:r>
      <w:r>
        <w:rPr>
          <w:noProof/>
        </w:rPr>
        <w:fldChar w:fldCharType="end"/>
      </w:r>
    </w:p>
    <w:p w14:paraId="3AD6463D" w14:textId="7B91FFD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01 \h </w:instrText>
      </w:r>
      <w:r>
        <w:rPr>
          <w:noProof/>
        </w:rPr>
      </w:r>
      <w:r>
        <w:rPr>
          <w:noProof/>
        </w:rPr>
        <w:fldChar w:fldCharType="separate"/>
      </w:r>
      <w:r>
        <w:rPr>
          <w:noProof/>
        </w:rPr>
        <w:t>164</w:t>
      </w:r>
      <w:r>
        <w:rPr>
          <w:noProof/>
        </w:rPr>
        <w:fldChar w:fldCharType="end"/>
      </w:r>
    </w:p>
    <w:p w14:paraId="495154B2" w14:textId="14B63F8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46298202 \h </w:instrText>
      </w:r>
      <w:r>
        <w:rPr>
          <w:noProof/>
        </w:rPr>
      </w:r>
      <w:r>
        <w:rPr>
          <w:noProof/>
        </w:rPr>
        <w:fldChar w:fldCharType="separate"/>
      </w:r>
      <w:r>
        <w:rPr>
          <w:noProof/>
        </w:rPr>
        <w:t>164</w:t>
      </w:r>
      <w:r>
        <w:rPr>
          <w:noProof/>
        </w:rPr>
        <w:fldChar w:fldCharType="end"/>
      </w:r>
    </w:p>
    <w:p w14:paraId="502B15E4" w14:textId="0CB46BA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46298203 \h </w:instrText>
      </w:r>
      <w:r>
        <w:rPr>
          <w:noProof/>
        </w:rPr>
      </w:r>
      <w:r>
        <w:rPr>
          <w:noProof/>
        </w:rPr>
        <w:fldChar w:fldCharType="separate"/>
      </w:r>
      <w:r>
        <w:rPr>
          <w:noProof/>
        </w:rPr>
        <w:t>167</w:t>
      </w:r>
      <w:r>
        <w:rPr>
          <w:noProof/>
        </w:rPr>
        <w:fldChar w:fldCharType="end"/>
      </w:r>
    </w:p>
    <w:p w14:paraId="1FF3B4E1" w14:textId="28F3951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46298204 \h </w:instrText>
      </w:r>
      <w:r>
        <w:rPr>
          <w:noProof/>
        </w:rPr>
      </w:r>
      <w:r>
        <w:rPr>
          <w:noProof/>
        </w:rPr>
        <w:fldChar w:fldCharType="separate"/>
      </w:r>
      <w:r>
        <w:rPr>
          <w:noProof/>
        </w:rPr>
        <w:t>168</w:t>
      </w:r>
      <w:r>
        <w:rPr>
          <w:noProof/>
        </w:rPr>
        <w:fldChar w:fldCharType="end"/>
      </w:r>
    </w:p>
    <w:p w14:paraId="636EE88A" w14:textId="7D7DCC2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46298205 \h </w:instrText>
      </w:r>
      <w:r>
        <w:rPr>
          <w:noProof/>
        </w:rPr>
      </w:r>
      <w:r>
        <w:rPr>
          <w:noProof/>
        </w:rPr>
        <w:fldChar w:fldCharType="separate"/>
      </w:r>
      <w:r>
        <w:rPr>
          <w:noProof/>
        </w:rPr>
        <w:t>170</w:t>
      </w:r>
      <w:r>
        <w:rPr>
          <w:noProof/>
        </w:rPr>
        <w:fldChar w:fldCharType="end"/>
      </w:r>
    </w:p>
    <w:p w14:paraId="30DBD6F1" w14:textId="1AFDBF1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46298206 \h </w:instrText>
      </w:r>
      <w:r>
        <w:rPr>
          <w:noProof/>
        </w:rPr>
      </w:r>
      <w:r>
        <w:rPr>
          <w:noProof/>
        </w:rPr>
        <w:fldChar w:fldCharType="separate"/>
      </w:r>
      <w:r>
        <w:rPr>
          <w:noProof/>
        </w:rPr>
        <w:t>172</w:t>
      </w:r>
      <w:r>
        <w:rPr>
          <w:noProof/>
        </w:rPr>
        <w:fldChar w:fldCharType="end"/>
      </w:r>
    </w:p>
    <w:p w14:paraId="7CD1A919" w14:textId="206A336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46298207 \h </w:instrText>
      </w:r>
      <w:r>
        <w:rPr>
          <w:noProof/>
        </w:rPr>
      </w:r>
      <w:r>
        <w:rPr>
          <w:noProof/>
        </w:rPr>
        <w:fldChar w:fldCharType="separate"/>
      </w:r>
      <w:r>
        <w:rPr>
          <w:noProof/>
        </w:rPr>
        <w:t>172</w:t>
      </w:r>
      <w:r>
        <w:rPr>
          <w:noProof/>
        </w:rPr>
        <w:fldChar w:fldCharType="end"/>
      </w:r>
    </w:p>
    <w:p w14:paraId="12512436" w14:textId="761116E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46298208 \h </w:instrText>
      </w:r>
      <w:r>
        <w:rPr>
          <w:noProof/>
        </w:rPr>
      </w:r>
      <w:r>
        <w:rPr>
          <w:noProof/>
        </w:rPr>
        <w:fldChar w:fldCharType="separate"/>
      </w:r>
      <w:r>
        <w:rPr>
          <w:noProof/>
        </w:rPr>
        <w:t>173</w:t>
      </w:r>
      <w:r>
        <w:rPr>
          <w:noProof/>
        </w:rPr>
        <w:fldChar w:fldCharType="end"/>
      </w:r>
    </w:p>
    <w:p w14:paraId="4DE6F678" w14:textId="4D16B34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3E2C24">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46298209 \h </w:instrText>
      </w:r>
      <w:r>
        <w:rPr>
          <w:noProof/>
        </w:rPr>
      </w:r>
      <w:r>
        <w:rPr>
          <w:noProof/>
        </w:rPr>
        <w:fldChar w:fldCharType="separate"/>
      </w:r>
      <w:r>
        <w:rPr>
          <w:noProof/>
        </w:rPr>
        <w:t>173</w:t>
      </w:r>
      <w:r>
        <w:rPr>
          <w:noProof/>
        </w:rPr>
        <w:fldChar w:fldCharType="end"/>
      </w:r>
    </w:p>
    <w:p w14:paraId="308A450B" w14:textId="451AAA1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46298210 \h </w:instrText>
      </w:r>
      <w:r>
        <w:rPr>
          <w:noProof/>
        </w:rPr>
      </w:r>
      <w:r>
        <w:rPr>
          <w:noProof/>
        </w:rPr>
        <w:fldChar w:fldCharType="separate"/>
      </w:r>
      <w:r>
        <w:rPr>
          <w:noProof/>
        </w:rPr>
        <w:t>173</w:t>
      </w:r>
      <w:r>
        <w:rPr>
          <w:noProof/>
        </w:rPr>
        <w:fldChar w:fldCharType="end"/>
      </w:r>
    </w:p>
    <w:p w14:paraId="43877C9B" w14:textId="2A38377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46298211 \h </w:instrText>
      </w:r>
      <w:r>
        <w:rPr>
          <w:noProof/>
        </w:rPr>
      </w:r>
      <w:r>
        <w:rPr>
          <w:noProof/>
        </w:rPr>
        <w:fldChar w:fldCharType="separate"/>
      </w:r>
      <w:r>
        <w:rPr>
          <w:noProof/>
        </w:rPr>
        <w:t>175</w:t>
      </w:r>
      <w:r>
        <w:rPr>
          <w:noProof/>
        </w:rPr>
        <w:fldChar w:fldCharType="end"/>
      </w:r>
    </w:p>
    <w:p w14:paraId="3FC41655" w14:textId="5592431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12 \h </w:instrText>
      </w:r>
      <w:r>
        <w:rPr>
          <w:noProof/>
        </w:rPr>
      </w:r>
      <w:r>
        <w:rPr>
          <w:noProof/>
        </w:rPr>
        <w:fldChar w:fldCharType="separate"/>
      </w:r>
      <w:r>
        <w:rPr>
          <w:noProof/>
        </w:rPr>
        <w:t>175</w:t>
      </w:r>
      <w:r>
        <w:rPr>
          <w:noProof/>
        </w:rPr>
        <w:fldChar w:fldCharType="end"/>
      </w:r>
    </w:p>
    <w:p w14:paraId="6099946B" w14:textId="1F20084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46298213 \h </w:instrText>
      </w:r>
      <w:r>
        <w:rPr>
          <w:noProof/>
        </w:rPr>
      </w:r>
      <w:r>
        <w:rPr>
          <w:noProof/>
        </w:rPr>
        <w:fldChar w:fldCharType="separate"/>
      </w:r>
      <w:r>
        <w:rPr>
          <w:noProof/>
        </w:rPr>
        <w:t>175</w:t>
      </w:r>
      <w:r>
        <w:rPr>
          <w:noProof/>
        </w:rPr>
        <w:fldChar w:fldCharType="end"/>
      </w:r>
    </w:p>
    <w:p w14:paraId="7EDFA908" w14:textId="737B3A7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46298214 \h </w:instrText>
      </w:r>
      <w:r>
        <w:rPr>
          <w:noProof/>
        </w:rPr>
      </w:r>
      <w:r>
        <w:rPr>
          <w:noProof/>
        </w:rPr>
        <w:fldChar w:fldCharType="separate"/>
      </w:r>
      <w:r>
        <w:rPr>
          <w:noProof/>
        </w:rPr>
        <w:t>176</w:t>
      </w:r>
      <w:r>
        <w:rPr>
          <w:noProof/>
        </w:rPr>
        <w:fldChar w:fldCharType="end"/>
      </w:r>
    </w:p>
    <w:p w14:paraId="656481C7" w14:textId="4047CD1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46298215 \h </w:instrText>
      </w:r>
      <w:r>
        <w:rPr>
          <w:noProof/>
        </w:rPr>
      </w:r>
      <w:r>
        <w:rPr>
          <w:noProof/>
        </w:rPr>
        <w:fldChar w:fldCharType="separate"/>
      </w:r>
      <w:r>
        <w:rPr>
          <w:noProof/>
        </w:rPr>
        <w:t>177</w:t>
      </w:r>
      <w:r>
        <w:rPr>
          <w:noProof/>
        </w:rPr>
        <w:fldChar w:fldCharType="end"/>
      </w:r>
    </w:p>
    <w:p w14:paraId="5BD3A275" w14:textId="0E3886D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46298216 \h </w:instrText>
      </w:r>
      <w:r>
        <w:rPr>
          <w:noProof/>
        </w:rPr>
      </w:r>
      <w:r>
        <w:rPr>
          <w:noProof/>
        </w:rPr>
        <w:fldChar w:fldCharType="separate"/>
      </w:r>
      <w:r>
        <w:rPr>
          <w:noProof/>
        </w:rPr>
        <w:t>177</w:t>
      </w:r>
      <w:r>
        <w:rPr>
          <w:noProof/>
        </w:rPr>
        <w:fldChar w:fldCharType="end"/>
      </w:r>
    </w:p>
    <w:p w14:paraId="610C434F" w14:textId="3F3B7A7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46298217 \h </w:instrText>
      </w:r>
      <w:r>
        <w:rPr>
          <w:noProof/>
        </w:rPr>
      </w:r>
      <w:r>
        <w:rPr>
          <w:noProof/>
        </w:rPr>
        <w:fldChar w:fldCharType="separate"/>
      </w:r>
      <w:r>
        <w:rPr>
          <w:noProof/>
        </w:rPr>
        <w:t>177</w:t>
      </w:r>
      <w:r>
        <w:rPr>
          <w:noProof/>
        </w:rPr>
        <w:fldChar w:fldCharType="end"/>
      </w:r>
    </w:p>
    <w:p w14:paraId="2E7F219D" w14:textId="22899C0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46298218 \h </w:instrText>
      </w:r>
      <w:r>
        <w:rPr>
          <w:noProof/>
        </w:rPr>
      </w:r>
      <w:r>
        <w:rPr>
          <w:noProof/>
        </w:rPr>
        <w:fldChar w:fldCharType="separate"/>
      </w:r>
      <w:r>
        <w:rPr>
          <w:noProof/>
        </w:rPr>
        <w:t>177</w:t>
      </w:r>
      <w:r>
        <w:rPr>
          <w:noProof/>
        </w:rPr>
        <w:fldChar w:fldCharType="end"/>
      </w:r>
    </w:p>
    <w:p w14:paraId="5E395DCC" w14:textId="0CCAE15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46298219 \h </w:instrText>
      </w:r>
      <w:r>
        <w:rPr>
          <w:noProof/>
        </w:rPr>
      </w:r>
      <w:r>
        <w:rPr>
          <w:noProof/>
        </w:rPr>
        <w:fldChar w:fldCharType="separate"/>
      </w:r>
      <w:r>
        <w:rPr>
          <w:noProof/>
        </w:rPr>
        <w:t>178</w:t>
      </w:r>
      <w:r>
        <w:rPr>
          <w:noProof/>
        </w:rPr>
        <w:fldChar w:fldCharType="end"/>
      </w:r>
    </w:p>
    <w:p w14:paraId="59D04C2D" w14:textId="2CE4A48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46298220 \h </w:instrText>
      </w:r>
      <w:r>
        <w:rPr>
          <w:noProof/>
        </w:rPr>
      </w:r>
      <w:r>
        <w:rPr>
          <w:noProof/>
        </w:rPr>
        <w:fldChar w:fldCharType="separate"/>
      </w:r>
      <w:r>
        <w:rPr>
          <w:noProof/>
        </w:rPr>
        <w:t>180</w:t>
      </w:r>
      <w:r>
        <w:rPr>
          <w:noProof/>
        </w:rPr>
        <w:fldChar w:fldCharType="end"/>
      </w:r>
    </w:p>
    <w:p w14:paraId="270737DC" w14:textId="0E2820C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46298221 \h </w:instrText>
      </w:r>
      <w:r>
        <w:rPr>
          <w:noProof/>
        </w:rPr>
      </w:r>
      <w:r>
        <w:rPr>
          <w:noProof/>
        </w:rPr>
        <w:fldChar w:fldCharType="separate"/>
      </w:r>
      <w:r>
        <w:rPr>
          <w:noProof/>
        </w:rPr>
        <w:t>181</w:t>
      </w:r>
      <w:r>
        <w:rPr>
          <w:noProof/>
        </w:rPr>
        <w:fldChar w:fldCharType="end"/>
      </w:r>
    </w:p>
    <w:p w14:paraId="5AF6C0C5" w14:textId="606F0AB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46298222 \h </w:instrText>
      </w:r>
      <w:r>
        <w:rPr>
          <w:noProof/>
        </w:rPr>
      </w:r>
      <w:r>
        <w:rPr>
          <w:noProof/>
        </w:rPr>
        <w:fldChar w:fldCharType="separate"/>
      </w:r>
      <w:r>
        <w:rPr>
          <w:noProof/>
        </w:rPr>
        <w:t>181</w:t>
      </w:r>
      <w:r>
        <w:rPr>
          <w:noProof/>
        </w:rPr>
        <w:fldChar w:fldCharType="end"/>
      </w:r>
    </w:p>
    <w:p w14:paraId="474E3B34" w14:textId="1965ABD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46298223 \h </w:instrText>
      </w:r>
      <w:r>
        <w:rPr>
          <w:noProof/>
        </w:rPr>
      </w:r>
      <w:r>
        <w:rPr>
          <w:noProof/>
        </w:rPr>
        <w:fldChar w:fldCharType="separate"/>
      </w:r>
      <w:r>
        <w:rPr>
          <w:noProof/>
        </w:rPr>
        <w:t>181</w:t>
      </w:r>
      <w:r>
        <w:rPr>
          <w:noProof/>
        </w:rPr>
        <w:fldChar w:fldCharType="end"/>
      </w:r>
    </w:p>
    <w:p w14:paraId="1F421A7A" w14:textId="70063F4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46298224 \h </w:instrText>
      </w:r>
      <w:r>
        <w:rPr>
          <w:noProof/>
        </w:rPr>
      </w:r>
      <w:r>
        <w:rPr>
          <w:noProof/>
        </w:rPr>
        <w:fldChar w:fldCharType="separate"/>
      </w:r>
      <w:r>
        <w:rPr>
          <w:noProof/>
        </w:rPr>
        <w:t>182</w:t>
      </w:r>
      <w:r>
        <w:rPr>
          <w:noProof/>
        </w:rPr>
        <w:fldChar w:fldCharType="end"/>
      </w:r>
    </w:p>
    <w:p w14:paraId="45FE72F7" w14:textId="141A33F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46298225 \h </w:instrText>
      </w:r>
      <w:r>
        <w:rPr>
          <w:noProof/>
        </w:rPr>
      </w:r>
      <w:r>
        <w:rPr>
          <w:noProof/>
        </w:rPr>
        <w:fldChar w:fldCharType="separate"/>
      </w:r>
      <w:r>
        <w:rPr>
          <w:noProof/>
        </w:rPr>
        <w:t>182</w:t>
      </w:r>
      <w:r>
        <w:rPr>
          <w:noProof/>
        </w:rPr>
        <w:fldChar w:fldCharType="end"/>
      </w:r>
    </w:p>
    <w:p w14:paraId="4D8D53DB" w14:textId="1883A1E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98226 \h </w:instrText>
      </w:r>
      <w:r>
        <w:rPr>
          <w:noProof/>
        </w:rPr>
      </w:r>
      <w:r>
        <w:rPr>
          <w:noProof/>
        </w:rPr>
        <w:fldChar w:fldCharType="separate"/>
      </w:r>
      <w:r>
        <w:rPr>
          <w:noProof/>
        </w:rPr>
        <w:t>182</w:t>
      </w:r>
      <w:r>
        <w:rPr>
          <w:noProof/>
        </w:rPr>
        <w:fldChar w:fldCharType="end"/>
      </w:r>
    </w:p>
    <w:p w14:paraId="41D6E880" w14:textId="0FE9FE9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46298227 \h </w:instrText>
      </w:r>
      <w:r>
        <w:rPr>
          <w:noProof/>
        </w:rPr>
      </w:r>
      <w:r>
        <w:rPr>
          <w:noProof/>
        </w:rPr>
        <w:fldChar w:fldCharType="separate"/>
      </w:r>
      <w:r>
        <w:rPr>
          <w:noProof/>
        </w:rPr>
        <w:t>182</w:t>
      </w:r>
      <w:r>
        <w:rPr>
          <w:noProof/>
        </w:rPr>
        <w:fldChar w:fldCharType="end"/>
      </w:r>
    </w:p>
    <w:p w14:paraId="6CA25E93" w14:textId="5438363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46298228 \h </w:instrText>
      </w:r>
      <w:r>
        <w:rPr>
          <w:noProof/>
        </w:rPr>
      </w:r>
      <w:r>
        <w:rPr>
          <w:noProof/>
        </w:rPr>
        <w:fldChar w:fldCharType="separate"/>
      </w:r>
      <w:r>
        <w:rPr>
          <w:noProof/>
        </w:rPr>
        <w:t>187</w:t>
      </w:r>
      <w:r>
        <w:rPr>
          <w:noProof/>
        </w:rPr>
        <w:fldChar w:fldCharType="end"/>
      </w:r>
    </w:p>
    <w:p w14:paraId="2C1312B5" w14:textId="0504F63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46298229 \h </w:instrText>
      </w:r>
      <w:r>
        <w:rPr>
          <w:noProof/>
        </w:rPr>
      </w:r>
      <w:r>
        <w:rPr>
          <w:noProof/>
        </w:rPr>
        <w:fldChar w:fldCharType="separate"/>
      </w:r>
      <w:r>
        <w:rPr>
          <w:noProof/>
        </w:rPr>
        <w:t>190</w:t>
      </w:r>
      <w:r>
        <w:rPr>
          <w:noProof/>
        </w:rPr>
        <w:fldChar w:fldCharType="end"/>
      </w:r>
    </w:p>
    <w:p w14:paraId="72C17368" w14:textId="3015262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5.3.</w:t>
      </w:r>
      <w:r w:rsidRPr="003E2C24">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 xml:space="preserve">Interaction between </w:t>
      </w:r>
      <w:r w:rsidRPr="003E2C24">
        <w:rPr>
          <w:noProof/>
          <w:lang w:val="en-US" w:eastAsia="zh-CN"/>
        </w:rPr>
        <w:t xml:space="preserve">MICO mode with active time </w:t>
      </w:r>
      <w:r w:rsidRPr="003E2C24">
        <w:rPr>
          <w:noProof/>
          <w:lang w:val="en-US"/>
        </w:rPr>
        <w:t>and extended idle mode DRX cycle</w:t>
      </w:r>
      <w:r>
        <w:rPr>
          <w:noProof/>
        </w:rPr>
        <w:tab/>
      </w:r>
      <w:r>
        <w:rPr>
          <w:noProof/>
        </w:rPr>
        <w:fldChar w:fldCharType="begin" w:fldLock="1"/>
      </w:r>
      <w:r>
        <w:rPr>
          <w:noProof/>
        </w:rPr>
        <w:instrText xml:space="preserve"> PAGEREF _Toc146298230 \h </w:instrText>
      </w:r>
      <w:r>
        <w:rPr>
          <w:noProof/>
        </w:rPr>
      </w:r>
      <w:r>
        <w:rPr>
          <w:noProof/>
        </w:rPr>
        <w:fldChar w:fldCharType="separate"/>
      </w:r>
      <w:r>
        <w:rPr>
          <w:noProof/>
        </w:rPr>
        <w:t>193</w:t>
      </w:r>
      <w:r>
        <w:rPr>
          <w:noProof/>
        </w:rPr>
        <w:fldChar w:fldCharType="end"/>
      </w:r>
    </w:p>
    <w:p w14:paraId="02754BD4" w14:textId="5D3CE71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46298231 \h </w:instrText>
      </w:r>
      <w:r>
        <w:rPr>
          <w:noProof/>
        </w:rPr>
      </w:r>
      <w:r>
        <w:rPr>
          <w:noProof/>
        </w:rPr>
        <w:fldChar w:fldCharType="separate"/>
      </w:r>
      <w:r>
        <w:rPr>
          <w:noProof/>
        </w:rPr>
        <w:t>193</w:t>
      </w:r>
      <w:r>
        <w:rPr>
          <w:noProof/>
        </w:rPr>
        <w:fldChar w:fldCharType="end"/>
      </w:r>
    </w:p>
    <w:p w14:paraId="68EABEFB" w14:textId="35CCE0C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46298232 \h </w:instrText>
      </w:r>
      <w:r>
        <w:rPr>
          <w:noProof/>
        </w:rPr>
      </w:r>
      <w:r>
        <w:rPr>
          <w:noProof/>
        </w:rPr>
        <w:fldChar w:fldCharType="separate"/>
      </w:r>
      <w:r>
        <w:rPr>
          <w:noProof/>
        </w:rPr>
        <w:t>193</w:t>
      </w:r>
      <w:r>
        <w:rPr>
          <w:noProof/>
        </w:rPr>
        <w:fldChar w:fldCharType="end"/>
      </w:r>
    </w:p>
    <w:p w14:paraId="10ADA185" w14:textId="237E6A8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46298233 \h </w:instrText>
      </w:r>
      <w:r>
        <w:rPr>
          <w:noProof/>
        </w:rPr>
      </w:r>
      <w:r>
        <w:rPr>
          <w:noProof/>
        </w:rPr>
        <w:fldChar w:fldCharType="separate"/>
      </w:r>
      <w:r>
        <w:rPr>
          <w:noProof/>
        </w:rPr>
        <w:t>194</w:t>
      </w:r>
      <w:r>
        <w:rPr>
          <w:noProof/>
        </w:rPr>
        <w:fldChar w:fldCharType="end"/>
      </w:r>
    </w:p>
    <w:p w14:paraId="701A18DF" w14:textId="60208A2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46298234 \h </w:instrText>
      </w:r>
      <w:r>
        <w:rPr>
          <w:noProof/>
        </w:rPr>
      </w:r>
      <w:r>
        <w:rPr>
          <w:noProof/>
        </w:rPr>
        <w:fldChar w:fldCharType="separate"/>
      </w:r>
      <w:r>
        <w:rPr>
          <w:noProof/>
        </w:rPr>
        <w:t>195</w:t>
      </w:r>
      <w:r>
        <w:rPr>
          <w:noProof/>
        </w:rPr>
        <w:fldChar w:fldCharType="end"/>
      </w:r>
    </w:p>
    <w:p w14:paraId="34390DA3" w14:textId="11E9F32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46298235 \h </w:instrText>
      </w:r>
      <w:r>
        <w:rPr>
          <w:noProof/>
        </w:rPr>
      </w:r>
      <w:r>
        <w:rPr>
          <w:noProof/>
        </w:rPr>
        <w:fldChar w:fldCharType="separate"/>
      </w:r>
      <w:r>
        <w:rPr>
          <w:noProof/>
        </w:rPr>
        <w:t>195</w:t>
      </w:r>
      <w:r>
        <w:rPr>
          <w:noProof/>
        </w:rPr>
        <w:fldChar w:fldCharType="end"/>
      </w:r>
    </w:p>
    <w:p w14:paraId="0BCCEBFA" w14:textId="75E8160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36 \h </w:instrText>
      </w:r>
      <w:r>
        <w:rPr>
          <w:noProof/>
        </w:rPr>
      </w:r>
      <w:r>
        <w:rPr>
          <w:noProof/>
        </w:rPr>
        <w:fldChar w:fldCharType="separate"/>
      </w:r>
      <w:r>
        <w:rPr>
          <w:noProof/>
        </w:rPr>
        <w:t>195</w:t>
      </w:r>
      <w:r>
        <w:rPr>
          <w:noProof/>
        </w:rPr>
        <w:fldChar w:fldCharType="end"/>
      </w:r>
    </w:p>
    <w:p w14:paraId="4F858D6B" w14:textId="37F6B15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46298237 \h </w:instrText>
      </w:r>
      <w:r>
        <w:rPr>
          <w:noProof/>
        </w:rPr>
      </w:r>
      <w:r>
        <w:rPr>
          <w:noProof/>
        </w:rPr>
        <w:fldChar w:fldCharType="separate"/>
      </w:r>
      <w:r>
        <w:rPr>
          <w:noProof/>
        </w:rPr>
        <w:t>195</w:t>
      </w:r>
      <w:r>
        <w:rPr>
          <w:noProof/>
        </w:rPr>
        <w:fldChar w:fldCharType="end"/>
      </w:r>
    </w:p>
    <w:p w14:paraId="518F132B" w14:textId="0628B3E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38 \h </w:instrText>
      </w:r>
      <w:r>
        <w:rPr>
          <w:noProof/>
        </w:rPr>
      </w:r>
      <w:r>
        <w:rPr>
          <w:noProof/>
        </w:rPr>
        <w:fldChar w:fldCharType="separate"/>
      </w:r>
      <w:r>
        <w:rPr>
          <w:noProof/>
        </w:rPr>
        <w:t>195</w:t>
      </w:r>
      <w:r>
        <w:rPr>
          <w:noProof/>
        </w:rPr>
        <w:fldChar w:fldCharType="end"/>
      </w:r>
    </w:p>
    <w:p w14:paraId="78DF3587" w14:textId="6EEB493F"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46298239 \h </w:instrText>
      </w:r>
      <w:r>
        <w:rPr>
          <w:noProof/>
        </w:rPr>
      </w:r>
      <w:r>
        <w:rPr>
          <w:noProof/>
        </w:rPr>
        <w:fldChar w:fldCharType="separate"/>
      </w:r>
      <w:r>
        <w:rPr>
          <w:noProof/>
        </w:rPr>
        <w:t>198</w:t>
      </w:r>
      <w:r>
        <w:rPr>
          <w:noProof/>
        </w:rPr>
        <w:fldChar w:fldCharType="end"/>
      </w:r>
    </w:p>
    <w:p w14:paraId="2615853D" w14:textId="10555EA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46298240 \h </w:instrText>
      </w:r>
      <w:r>
        <w:rPr>
          <w:noProof/>
        </w:rPr>
      </w:r>
      <w:r>
        <w:rPr>
          <w:noProof/>
        </w:rPr>
        <w:fldChar w:fldCharType="separate"/>
      </w:r>
      <w:r>
        <w:rPr>
          <w:noProof/>
        </w:rPr>
        <w:t>205</w:t>
      </w:r>
      <w:r>
        <w:rPr>
          <w:noProof/>
        </w:rPr>
        <w:fldChar w:fldCharType="end"/>
      </w:r>
    </w:p>
    <w:p w14:paraId="22A53F1E" w14:textId="1E68F86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46298241 \h </w:instrText>
      </w:r>
      <w:r>
        <w:rPr>
          <w:noProof/>
        </w:rPr>
      </w:r>
      <w:r>
        <w:rPr>
          <w:noProof/>
        </w:rPr>
        <w:fldChar w:fldCharType="separate"/>
      </w:r>
      <w:r>
        <w:rPr>
          <w:noProof/>
        </w:rPr>
        <w:t>209</w:t>
      </w:r>
      <w:r>
        <w:rPr>
          <w:noProof/>
        </w:rPr>
        <w:fldChar w:fldCharType="end"/>
      </w:r>
    </w:p>
    <w:p w14:paraId="38732017" w14:textId="1982894F"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46298242 \h </w:instrText>
      </w:r>
      <w:r>
        <w:rPr>
          <w:noProof/>
        </w:rPr>
      </w:r>
      <w:r>
        <w:rPr>
          <w:noProof/>
        </w:rPr>
        <w:fldChar w:fldCharType="separate"/>
      </w:r>
      <w:r>
        <w:rPr>
          <w:noProof/>
        </w:rPr>
        <w:t>213</w:t>
      </w:r>
      <w:r>
        <w:rPr>
          <w:noProof/>
        </w:rPr>
        <w:fldChar w:fldCharType="end"/>
      </w:r>
    </w:p>
    <w:p w14:paraId="33A2E30E" w14:textId="5695CF8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46298243 \h </w:instrText>
      </w:r>
      <w:r>
        <w:rPr>
          <w:noProof/>
        </w:rPr>
      </w:r>
      <w:r>
        <w:rPr>
          <w:noProof/>
        </w:rPr>
        <w:fldChar w:fldCharType="separate"/>
      </w:r>
      <w:r>
        <w:rPr>
          <w:noProof/>
        </w:rPr>
        <w:t>215</w:t>
      </w:r>
      <w:r>
        <w:rPr>
          <w:noProof/>
        </w:rPr>
        <w:fldChar w:fldCharType="end"/>
      </w:r>
    </w:p>
    <w:p w14:paraId="0AED5B9E" w14:textId="3ECB86DC"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46298244 \h </w:instrText>
      </w:r>
      <w:r>
        <w:rPr>
          <w:noProof/>
        </w:rPr>
      </w:r>
      <w:r>
        <w:rPr>
          <w:noProof/>
        </w:rPr>
        <w:fldChar w:fldCharType="separate"/>
      </w:r>
      <w:r>
        <w:rPr>
          <w:noProof/>
        </w:rPr>
        <w:t>215</w:t>
      </w:r>
      <w:r>
        <w:rPr>
          <w:noProof/>
        </w:rPr>
        <w:fldChar w:fldCharType="end"/>
      </w:r>
    </w:p>
    <w:p w14:paraId="4EE07378" w14:textId="0654484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46298245 \h </w:instrText>
      </w:r>
      <w:r>
        <w:rPr>
          <w:noProof/>
        </w:rPr>
      </w:r>
      <w:r>
        <w:rPr>
          <w:noProof/>
        </w:rPr>
        <w:fldChar w:fldCharType="separate"/>
      </w:r>
      <w:r>
        <w:rPr>
          <w:noProof/>
        </w:rPr>
        <w:t>218</w:t>
      </w:r>
      <w:r>
        <w:rPr>
          <w:noProof/>
        </w:rPr>
        <w:fldChar w:fldCharType="end"/>
      </w:r>
    </w:p>
    <w:p w14:paraId="13BAAFD8" w14:textId="47037BB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46298246 \h </w:instrText>
      </w:r>
      <w:r>
        <w:rPr>
          <w:noProof/>
        </w:rPr>
      </w:r>
      <w:r>
        <w:rPr>
          <w:noProof/>
        </w:rPr>
        <w:fldChar w:fldCharType="separate"/>
      </w:r>
      <w:r>
        <w:rPr>
          <w:noProof/>
        </w:rPr>
        <w:t>219</w:t>
      </w:r>
      <w:r>
        <w:rPr>
          <w:noProof/>
        </w:rPr>
        <w:fldChar w:fldCharType="end"/>
      </w:r>
    </w:p>
    <w:p w14:paraId="7BF89E7F" w14:textId="79720D9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47 \h </w:instrText>
      </w:r>
      <w:r>
        <w:rPr>
          <w:noProof/>
        </w:rPr>
      </w:r>
      <w:r>
        <w:rPr>
          <w:noProof/>
        </w:rPr>
        <w:fldChar w:fldCharType="separate"/>
      </w:r>
      <w:r>
        <w:rPr>
          <w:noProof/>
        </w:rPr>
        <w:t>219</w:t>
      </w:r>
      <w:r>
        <w:rPr>
          <w:noProof/>
        </w:rPr>
        <w:fldChar w:fldCharType="end"/>
      </w:r>
    </w:p>
    <w:p w14:paraId="0BE574B6" w14:textId="33FCA69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46298248 \h </w:instrText>
      </w:r>
      <w:r>
        <w:rPr>
          <w:noProof/>
        </w:rPr>
      </w:r>
      <w:r>
        <w:rPr>
          <w:noProof/>
        </w:rPr>
        <w:fldChar w:fldCharType="separate"/>
      </w:r>
      <w:r>
        <w:rPr>
          <w:noProof/>
        </w:rPr>
        <w:t>220</w:t>
      </w:r>
      <w:r>
        <w:rPr>
          <w:noProof/>
        </w:rPr>
        <w:fldChar w:fldCharType="end"/>
      </w:r>
    </w:p>
    <w:p w14:paraId="7CBB2648" w14:textId="293C138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46298249 \h </w:instrText>
      </w:r>
      <w:r>
        <w:rPr>
          <w:noProof/>
        </w:rPr>
      </w:r>
      <w:r>
        <w:rPr>
          <w:noProof/>
        </w:rPr>
        <w:fldChar w:fldCharType="separate"/>
      </w:r>
      <w:r>
        <w:rPr>
          <w:noProof/>
        </w:rPr>
        <w:t>220</w:t>
      </w:r>
      <w:r>
        <w:rPr>
          <w:noProof/>
        </w:rPr>
        <w:fldChar w:fldCharType="end"/>
      </w:r>
    </w:p>
    <w:p w14:paraId="32B892E4" w14:textId="676DFC6F"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46298250 \h </w:instrText>
      </w:r>
      <w:r>
        <w:rPr>
          <w:noProof/>
        </w:rPr>
      </w:r>
      <w:r>
        <w:rPr>
          <w:noProof/>
        </w:rPr>
        <w:fldChar w:fldCharType="separate"/>
      </w:r>
      <w:r>
        <w:rPr>
          <w:noProof/>
        </w:rPr>
        <w:t>221</w:t>
      </w:r>
      <w:r>
        <w:rPr>
          <w:noProof/>
        </w:rPr>
        <w:fldChar w:fldCharType="end"/>
      </w:r>
    </w:p>
    <w:p w14:paraId="6DE7FCAF" w14:textId="3E92116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46298251 \h </w:instrText>
      </w:r>
      <w:r>
        <w:rPr>
          <w:noProof/>
        </w:rPr>
      </w:r>
      <w:r>
        <w:rPr>
          <w:noProof/>
        </w:rPr>
        <w:fldChar w:fldCharType="separate"/>
      </w:r>
      <w:r>
        <w:rPr>
          <w:noProof/>
        </w:rPr>
        <w:t>221</w:t>
      </w:r>
      <w:r>
        <w:rPr>
          <w:noProof/>
        </w:rPr>
        <w:fldChar w:fldCharType="end"/>
      </w:r>
    </w:p>
    <w:p w14:paraId="77D5A6D4" w14:textId="68A0E48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46298252 \h </w:instrText>
      </w:r>
      <w:r>
        <w:rPr>
          <w:noProof/>
        </w:rPr>
      </w:r>
      <w:r>
        <w:rPr>
          <w:noProof/>
        </w:rPr>
        <w:fldChar w:fldCharType="separate"/>
      </w:r>
      <w:r>
        <w:rPr>
          <w:noProof/>
        </w:rPr>
        <w:t>224</w:t>
      </w:r>
      <w:r>
        <w:rPr>
          <w:noProof/>
        </w:rPr>
        <w:fldChar w:fldCharType="end"/>
      </w:r>
    </w:p>
    <w:p w14:paraId="5A6E0A86" w14:textId="0C368EA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98253 \h </w:instrText>
      </w:r>
      <w:r>
        <w:rPr>
          <w:noProof/>
        </w:rPr>
      </w:r>
      <w:r>
        <w:rPr>
          <w:noProof/>
        </w:rPr>
        <w:fldChar w:fldCharType="separate"/>
      </w:r>
      <w:r>
        <w:rPr>
          <w:noProof/>
        </w:rPr>
        <w:t>225</w:t>
      </w:r>
      <w:r>
        <w:rPr>
          <w:noProof/>
        </w:rPr>
        <w:fldChar w:fldCharType="end"/>
      </w:r>
    </w:p>
    <w:p w14:paraId="4A96AC18" w14:textId="69AF857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46298254 \h </w:instrText>
      </w:r>
      <w:r>
        <w:rPr>
          <w:noProof/>
        </w:rPr>
      </w:r>
      <w:r>
        <w:rPr>
          <w:noProof/>
        </w:rPr>
        <w:fldChar w:fldCharType="separate"/>
      </w:r>
      <w:r>
        <w:rPr>
          <w:noProof/>
        </w:rPr>
        <w:t>229</w:t>
      </w:r>
      <w:r>
        <w:rPr>
          <w:noProof/>
        </w:rPr>
        <w:fldChar w:fldCharType="end"/>
      </w:r>
    </w:p>
    <w:p w14:paraId="1154E066" w14:textId="5379FC1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55 \h </w:instrText>
      </w:r>
      <w:r>
        <w:rPr>
          <w:noProof/>
        </w:rPr>
      </w:r>
      <w:r>
        <w:rPr>
          <w:noProof/>
        </w:rPr>
        <w:fldChar w:fldCharType="separate"/>
      </w:r>
      <w:r>
        <w:rPr>
          <w:noProof/>
        </w:rPr>
        <w:t>229</w:t>
      </w:r>
      <w:r>
        <w:rPr>
          <w:noProof/>
        </w:rPr>
        <w:fldChar w:fldCharType="end"/>
      </w:r>
    </w:p>
    <w:p w14:paraId="00316E11" w14:textId="605EA46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46298256 \h </w:instrText>
      </w:r>
      <w:r>
        <w:rPr>
          <w:noProof/>
        </w:rPr>
      </w:r>
      <w:r>
        <w:rPr>
          <w:noProof/>
        </w:rPr>
        <w:fldChar w:fldCharType="separate"/>
      </w:r>
      <w:r>
        <w:rPr>
          <w:noProof/>
        </w:rPr>
        <w:t>229</w:t>
      </w:r>
      <w:r>
        <w:rPr>
          <w:noProof/>
        </w:rPr>
        <w:fldChar w:fldCharType="end"/>
      </w:r>
    </w:p>
    <w:p w14:paraId="035840D2" w14:textId="2084422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46298257 \h </w:instrText>
      </w:r>
      <w:r>
        <w:rPr>
          <w:noProof/>
        </w:rPr>
      </w:r>
      <w:r>
        <w:rPr>
          <w:noProof/>
        </w:rPr>
        <w:fldChar w:fldCharType="separate"/>
      </w:r>
      <w:r>
        <w:rPr>
          <w:noProof/>
        </w:rPr>
        <w:t>232</w:t>
      </w:r>
      <w:r>
        <w:rPr>
          <w:noProof/>
        </w:rPr>
        <w:fldChar w:fldCharType="end"/>
      </w:r>
    </w:p>
    <w:p w14:paraId="6BBB6612" w14:textId="00971AB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46298258 \h </w:instrText>
      </w:r>
      <w:r>
        <w:rPr>
          <w:noProof/>
        </w:rPr>
      </w:r>
      <w:r>
        <w:rPr>
          <w:noProof/>
        </w:rPr>
        <w:fldChar w:fldCharType="separate"/>
      </w:r>
      <w:r>
        <w:rPr>
          <w:noProof/>
        </w:rPr>
        <w:t>235</w:t>
      </w:r>
      <w:r>
        <w:rPr>
          <w:noProof/>
        </w:rPr>
        <w:fldChar w:fldCharType="end"/>
      </w:r>
    </w:p>
    <w:p w14:paraId="0F47A814" w14:textId="5352D58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46298259 \h </w:instrText>
      </w:r>
      <w:r>
        <w:rPr>
          <w:noProof/>
        </w:rPr>
      </w:r>
      <w:r>
        <w:rPr>
          <w:noProof/>
        </w:rPr>
        <w:fldChar w:fldCharType="separate"/>
      </w:r>
      <w:r>
        <w:rPr>
          <w:noProof/>
        </w:rPr>
        <w:t>235</w:t>
      </w:r>
      <w:r>
        <w:rPr>
          <w:noProof/>
        </w:rPr>
        <w:fldChar w:fldCharType="end"/>
      </w:r>
    </w:p>
    <w:p w14:paraId="4B07CB60" w14:textId="23535FA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260 \h </w:instrText>
      </w:r>
      <w:r>
        <w:rPr>
          <w:noProof/>
        </w:rPr>
      </w:r>
      <w:r>
        <w:rPr>
          <w:noProof/>
        </w:rPr>
        <w:fldChar w:fldCharType="separate"/>
      </w:r>
      <w:r>
        <w:rPr>
          <w:noProof/>
        </w:rPr>
        <w:t>236</w:t>
      </w:r>
      <w:r>
        <w:rPr>
          <w:noProof/>
        </w:rPr>
        <w:fldChar w:fldCharType="end"/>
      </w:r>
    </w:p>
    <w:p w14:paraId="0511FFFD" w14:textId="04811F9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261 \h </w:instrText>
      </w:r>
      <w:r>
        <w:rPr>
          <w:noProof/>
        </w:rPr>
      </w:r>
      <w:r>
        <w:rPr>
          <w:noProof/>
        </w:rPr>
        <w:fldChar w:fldCharType="separate"/>
      </w:r>
      <w:r>
        <w:rPr>
          <w:noProof/>
        </w:rPr>
        <w:t>236</w:t>
      </w:r>
      <w:r>
        <w:rPr>
          <w:noProof/>
        </w:rPr>
        <w:fldChar w:fldCharType="end"/>
      </w:r>
    </w:p>
    <w:p w14:paraId="1E9645C8" w14:textId="08DD797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46298262 \h </w:instrText>
      </w:r>
      <w:r>
        <w:rPr>
          <w:noProof/>
        </w:rPr>
      </w:r>
      <w:r>
        <w:rPr>
          <w:noProof/>
        </w:rPr>
        <w:fldChar w:fldCharType="separate"/>
      </w:r>
      <w:r>
        <w:rPr>
          <w:noProof/>
        </w:rPr>
        <w:t>237</w:t>
      </w:r>
      <w:r>
        <w:rPr>
          <w:noProof/>
        </w:rPr>
        <w:fldChar w:fldCharType="end"/>
      </w:r>
    </w:p>
    <w:p w14:paraId="05FFDE54" w14:textId="15DCDD1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63 \h </w:instrText>
      </w:r>
      <w:r>
        <w:rPr>
          <w:noProof/>
        </w:rPr>
      </w:r>
      <w:r>
        <w:rPr>
          <w:noProof/>
        </w:rPr>
        <w:fldChar w:fldCharType="separate"/>
      </w:r>
      <w:r>
        <w:rPr>
          <w:noProof/>
        </w:rPr>
        <w:t>237</w:t>
      </w:r>
      <w:r>
        <w:rPr>
          <w:noProof/>
        </w:rPr>
        <w:fldChar w:fldCharType="end"/>
      </w:r>
    </w:p>
    <w:p w14:paraId="4400F9BB" w14:textId="7A1C1B7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46298264 \h </w:instrText>
      </w:r>
      <w:r>
        <w:rPr>
          <w:noProof/>
        </w:rPr>
      </w:r>
      <w:r>
        <w:rPr>
          <w:noProof/>
        </w:rPr>
        <w:fldChar w:fldCharType="separate"/>
      </w:r>
      <w:r>
        <w:rPr>
          <w:noProof/>
        </w:rPr>
        <w:t>237</w:t>
      </w:r>
      <w:r>
        <w:rPr>
          <w:noProof/>
        </w:rPr>
        <w:fldChar w:fldCharType="end"/>
      </w:r>
    </w:p>
    <w:p w14:paraId="74796421" w14:textId="75194ED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46298265 \h </w:instrText>
      </w:r>
      <w:r>
        <w:rPr>
          <w:noProof/>
        </w:rPr>
      </w:r>
      <w:r>
        <w:rPr>
          <w:noProof/>
        </w:rPr>
        <w:fldChar w:fldCharType="separate"/>
      </w:r>
      <w:r>
        <w:rPr>
          <w:noProof/>
        </w:rPr>
        <w:t>237</w:t>
      </w:r>
      <w:r>
        <w:rPr>
          <w:noProof/>
        </w:rPr>
        <w:fldChar w:fldCharType="end"/>
      </w:r>
    </w:p>
    <w:p w14:paraId="70034716" w14:textId="1791729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46298266 \h </w:instrText>
      </w:r>
      <w:r>
        <w:rPr>
          <w:noProof/>
        </w:rPr>
      </w:r>
      <w:r>
        <w:rPr>
          <w:noProof/>
        </w:rPr>
        <w:fldChar w:fldCharType="separate"/>
      </w:r>
      <w:r>
        <w:rPr>
          <w:noProof/>
        </w:rPr>
        <w:t>237</w:t>
      </w:r>
      <w:r>
        <w:rPr>
          <w:noProof/>
        </w:rPr>
        <w:fldChar w:fldCharType="end"/>
      </w:r>
    </w:p>
    <w:p w14:paraId="48CB15FF" w14:textId="6D53875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bnormal cases in the UE</w:t>
      </w:r>
      <w:r>
        <w:rPr>
          <w:noProof/>
        </w:rPr>
        <w:tab/>
      </w:r>
      <w:r>
        <w:rPr>
          <w:noProof/>
        </w:rPr>
        <w:fldChar w:fldCharType="begin" w:fldLock="1"/>
      </w:r>
      <w:r>
        <w:rPr>
          <w:noProof/>
        </w:rPr>
        <w:instrText xml:space="preserve"> PAGEREF _Toc146298267 \h </w:instrText>
      </w:r>
      <w:r>
        <w:rPr>
          <w:noProof/>
        </w:rPr>
      </w:r>
      <w:r>
        <w:rPr>
          <w:noProof/>
        </w:rPr>
        <w:fldChar w:fldCharType="separate"/>
      </w:r>
      <w:r>
        <w:rPr>
          <w:noProof/>
        </w:rPr>
        <w:t>237</w:t>
      </w:r>
      <w:r>
        <w:rPr>
          <w:noProof/>
        </w:rPr>
        <w:fldChar w:fldCharType="end"/>
      </w:r>
    </w:p>
    <w:p w14:paraId="3217ACFB" w14:textId="7FABED5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bnormal cases on the network side</w:t>
      </w:r>
      <w:r>
        <w:rPr>
          <w:noProof/>
        </w:rPr>
        <w:tab/>
      </w:r>
      <w:r>
        <w:rPr>
          <w:noProof/>
        </w:rPr>
        <w:fldChar w:fldCharType="begin" w:fldLock="1"/>
      </w:r>
      <w:r>
        <w:rPr>
          <w:noProof/>
        </w:rPr>
        <w:instrText xml:space="preserve"> PAGEREF _Toc146298268 \h </w:instrText>
      </w:r>
      <w:r>
        <w:rPr>
          <w:noProof/>
        </w:rPr>
      </w:r>
      <w:r>
        <w:rPr>
          <w:noProof/>
        </w:rPr>
        <w:fldChar w:fldCharType="separate"/>
      </w:r>
      <w:r>
        <w:rPr>
          <w:noProof/>
        </w:rPr>
        <w:t>238</w:t>
      </w:r>
      <w:r>
        <w:rPr>
          <w:noProof/>
        </w:rPr>
        <w:fldChar w:fldCharType="end"/>
      </w:r>
    </w:p>
    <w:p w14:paraId="5153EEC0" w14:textId="1730363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46298269 \h </w:instrText>
      </w:r>
      <w:r>
        <w:rPr>
          <w:noProof/>
        </w:rPr>
      </w:r>
      <w:r>
        <w:rPr>
          <w:noProof/>
        </w:rPr>
        <w:fldChar w:fldCharType="separate"/>
      </w:r>
      <w:r>
        <w:rPr>
          <w:noProof/>
        </w:rPr>
        <w:t>238</w:t>
      </w:r>
      <w:r>
        <w:rPr>
          <w:noProof/>
        </w:rPr>
        <w:fldChar w:fldCharType="end"/>
      </w:r>
    </w:p>
    <w:p w14:paraId="1BFB263A" w14:textId="6FF8433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70 \h </w:instrText>
      </w:r>
      <w:r>
        <w:rPr>
          <w:noProof/>
        </w:rPr>
      </w:r>
      <w:r>
        <w:rPr>
          <w:noProof/>
        </w:rPr>
        <w:fldChar w:fldCharType="separate"/>
      </w:r>
      <w:r>
        <w:rPr>
          <w:noProof/>
        </w:rPr>
        <w:t>238</w:t>
      </w:r>
      <w:r>
        <w:rPr>
          <w:noProof/>
        </w:rPr>
        <w:fldChar w:fldCharType="end"/>
      </w:r>
    </w:p>
    <w:p w14:paraId="0CF636D2" w14:textId="052A281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46298271 \h </w:instrText>
      </w:r>
      <w:r>
        <w:rPr>
          <w:noProof/>
        </w:rPr>
      </w:r>
      <w:r>
        <w:rPr>
          <w:noProof/>
        </w:rPr>
        <w:fldChar w:fldCharType="separate"/>
      </w:r>
      <w:r>
        <w:rPr>
          <w:noProof/>
        </w:rPr>
        <w:t>242</w:t>
      </w:r>
      <w:r>
        <w:rPr>
          <w:noProof/>
        </w:rPr>
        <w:fldChar w:fldCharType="end"/>
      </w:r>
    </w:p>
    <w:p w14:paraId="5CA1CF29" w14:textId="6633E66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46298272 \h </w:instrText>
      </w:r>
      <w:r>
        <w:rPr>
          <w:noProof/>
        </w:rPr>
      </w:r>
      <w:r>
        <w:rPr>
          <w:noProof/>
        </w:rPr>
        <w:fldChar w:fldCharType="separate"/>
      </w:r>
      <w:r>
        <w:rPr>
          <w:noProof/>
        </w:rPr>
        <w:t>247</w:t>
      </w:r>
      <w:r>
        <w:rPr>
          <w:noProof/>
        </w:rPr>
        <w:fldChar w:fldCharType="end"/>
      </w:r>
    </w:p>
    <w:p w14:paraId="46952C90" w14:textId="02E02A6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46298273 \h </w:instrText>
      </w:r>
      <w:r>
        <w:rPr>
          <w:noProof/>
        </w:rPr>
      </w:r>
      <w:r>
        <w:rPr>
          <w:noProof/>
        </w:rPr>
        <w:fldChar w:fldCharType="separate"/>
      </w:r>
      <w:r>
        <w:rPr>
          <w:noProof/>
        </w:rPr>
        <w:t>252</w:t>
      </w:r>
      <w:r>
        <w:rPr>
          <w:noProof/>
        </w:rPr>
        <w:fldChar w:fldCharType="end"/>
      </w:r>
    </w:p>
    <w:p w14:paraId="63DB73E4" w14:textId="49D142F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bnormal cases in the UE</w:t>
      </w:r>
      <w:r>
        <w:rPr>
          <w:noProof/>
        </w:rPr>
        <w:tab/>
      </w:r>
      <w:r>
        <w:rPr>
          <w:noProof/>
        </w:rPr>
        <w:fldChar w:fldCharType="begin" w:fldLock="1"/>
      </w:r>
      <w:r>
        <w:rPr>
          <w:noProof/>
        </w:rPr>
        <w:instrText xml:space="preserve"> PAGEREF _Toc146298274 \h </w:instrText>
      </w:r>
      <w:r>
        <w:rPr>
          <w:noProof/>
        </w:rPr>
      </w:r>
      <w:r>
        <w:rPr>
          <w:noProof/>
        </w:rPr>
        <w:fldChar w:fldCharType="separate"/>
      </w:r>
      <w:r>
        <w:rPr>
          <w:noProof/>
        </w:rPr>
        <w:t>253</w:t>
      </w:r>
      <w:r>
        <w:rPr>
          <w:noProof/>
        </w:rPr>
        <w:fldChar w:fldCharType="end"/>
      </w:r>
    </w:p>
    <w:p w14:paraId="74F9DB06" w14:textId="2D0E358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bnormal cases on the network side</w:t>
      </w:r>
      <w:r>
        <w:rPr>
          <w:noProof/>
        </w:rPr>
        <w:tab/>
      </w:r>
      <w:r>
        <w:rPr>
          <w:noProof/>
        </w:rPr>
        <w:fldChar w:fldCharType="begin" w:fldLock="1"/>
      </w:r>
      <w:r>
        <w:rPr>
          <w:noProof/>
        </w:rPr>
        <w:instrText xml:space="preserve"> PAGEREF _Toc146298275 \h </w:instrText>
      </w:r>
      <w:r>
        <w:rPr>
          <w:noProof/>
        </w:rPr>
      </w:r>
      <w:r>
        <w:rPr>
          <w:noProof/>
        </w:rPr>
        <w:fldChar w:fldCharType="separate"/>
      </w:r>
      <w:r>
        <w:rPr>
          <w:noProof/>
        </w:rPr>
        <w:t>254</w:t>
      </w:r>
      <w:r>
        <w:rPr>
          <w:noProof/>
        </w:rPr>
        <w:fldChar w:fldCharType="end"/>
      </w:r>
    </w:p>
    <w:p w14:paraId="30547648" w14:textId="3E73506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46298276 \h </w:instrText>
      </w:r>
      <w:r>
        <w:rPr>
          <w:noProof/>
        </w:rPr>
      </w:r>
      <w:r>
        <w:rPr>
          <w:noProof/>
        </w:rPr>
        <w:fldChar w:fldCharType="separate"/>
      </w:r>
      <w:r>
        <w:rPr>
          <w:noProof/>
        </w:rPr>
        <w:t>255</w:t>
      </w:r>
      <w:r>
        <w:rPr>
          <w:noProof/>
        </w:rPr>
        <w:fldChar w:fldCharType="end"/>
      </w:r>
    </w:p>
    <w:p w14:paraId="334A80CC" w14:textId="04631ED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77 \h </w:instrText>
      </w:r>
      <w:r>
        <w:rPr>
          <w:noProof/>
        </w:rPr>
      </w:r>
      <w:r>
        <w:rPr>
          <w:noProof/>
        </w:rPr>
        <w:fldChar w:fldCharType="separate"/>
      </w:r>
      <w:r>
        <w:rPr>
          <w:noProof/>
        </w:rPr>
        <w:t>255</w:t>
      </w:r>
      <w:r>
        <w:rPr>
          <w:noProof/>
        </w:rPr>
        <w:fldChar w:fldCharType="end"/>
      </w:r>
    </w:p>
    <w:p w14:paraId="4C3BE761" w14:textId="65F7AE9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46298278 \h </w:instrText>
      </w:r>
      <w:r>
        <w:rPr>
          <w:noProof/>
        </w:rPr>
      </w:r>
      <w:r>
        <w:rPr>
          <w:noProof/>
        </w:rPr>
        <w:fldChar w:fldCharType="separate"/>
      </w:r>
      <w:r>
        <w:rPr>
          <w:noProof/>
        </w:rPr>
        <w:t>256</w:t>
      </w:r>
      <w:r>
        <w:rPr>
          <w:noProof/>
        </w:rPr>
        <w:fldChar w:fldCharType="end"/>
      </w:r>
    </w:p>
    <w:p w14:paraId="312842D7" w14:textId="47C8C28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79 \h </w:instrText>
      </w:r>
      <w:r>
        <w:rPr>
          <w:noProof/>
        </w:rPr>
      </w:r>
      <w:r>
        <w:rPr>
          <w:noProof/>
        </w:rPr>
        <w:fldChar w:fldCharType="separate"/>
      </w:r>
      <w:r>
        <w:rPr>
          <w:noProof/>
        </w:rPr>
        <w:t>256</w:t>
      </w:r>
      <w:r>
        <w:rPr>
          <w:noProof/>
        </w:rPr>
        <w:fldChar w:fldCharType="end"/>
      </w:r>
    </w:p>
    <w:p w14:paraId="7098FA55" w14:textId="5F9AA09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46298280 \h </w:instrText>
      </w:r>
      <w:r>
        <w:rPr>
          <w:noProof/>
        </w:rPr>
      </w:r>
      <w:r>
        <w:rPr>
          <w:noProof/>
        </w:rPr>
        <w:fldChar w:fldCharType="separate"/>
      </w:r>
      <w:r>
        <w:rPr>
          <w:noProof/>
        </w:rPr>
        <w:t>256</w:t>
      </w:r>
      <w:r>
        <w:rPr>
          <w:noProof/>
        </w:rPr>
        <w:fldChar w:fldCharType="end"/>
      </w:r>
    </w:p>
    <w:p w14:paraId="37C892FA" w14:textId="467C4A5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46298281 \h </w:instrText>
      </w:r>
      <w:r>
        <w:rPr>
          <w:noProof/>
        </w:rPr>
      </w:r>
      <w:r>
        <w:rPr>
          <w:noProof/>
        </w:rPr>
        <w:fldChar w:fldCharType="separate"/>
      </w:r>
      <w:r>
        <w:rPr>
          <w:noProof/>
        </w:rPr>
        <w:t>258</w:t>
      </w:r>
      <w:r>
        <w:rPr>
          <w:noProof/>
        </w:rPr>
        <w:fldChar w:fldCharType="end"/>
      </w:r>
    </w:p>
    <w:p w14:paraId="24BB63A7" w14:textId="3E2C806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46298282 \h </w:instrText>
      </w:r>
      <w:r>
        <w:rPr>
          <w:noProof/>
        </w:rPr>
      </w:r>
      <w:r>
        <w:rPr>
          <w:noProof/>
        </w:rPr>
        <w:fldChar w:fldCharType="separate"/>
      </w:r>
      <w:r>
        <w:rPr>
          <w:noProof/>
        </w:rPr>
        <w:t>263</w:t>
      </w:r>
      <w:r>
        <w:rPr>
          <w:noProof/>
        </w:rPr>
        <w:fldChar w:fldCharType="end"/>
      </w:r>
    </w:p>
    <w:p w14:paraId="43EAC78C" w14:textId="3B3F954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eastAsia="ko-KR"/>
        </w:rPr>
        <w:t>Abnormal cases on the network side</w:t>
      </w:r>
      <w:r>
        <w:rPr>
          <w:noProof/>
        </w:rPr>
        <w:tab/>
      </w:r>
      <w:r>
        <w:rPr>
          <w:noProof/>
        </w:rPr>
        <w:fldChar w:fldCharType="begin" w:fldLock="1"/>
      </w:r>
      <w:r>
        <w:rPr>
          <w:noProof/>
        </w:rPr>
        <w:instrText xml:space="preserve"> PAGEREF _Toc146298283 \h </w:instrText>
      </w:r>
      <w:r>
        <w:rPr>
          <w:noProof/>
        </w:rPr>
      </w:r>
      <w:r>
        <w:rPr>
          <w:noProof/>
        </w:rPr>
        <w:fldChar w:fldCharType="separate"/>
      </w:r>
      <w:r>
        <w:rPr>
          <w:noProof/>
        </w:rPr>
        <w:t>265</w:t>
      </w:r>
      <w:r>
        <w:rPr>
          <w:noProof/>
        </w:rPr>
        <w:fldChar w:fldCharType="end"/>
      </w:r>
    </w:p>
    <w:p w14:paraId="20F62372" w14:textId="7961BF4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284 \h </w:instrText>
      </w:r>
      <w:r>
        <w:rPr>
          <w:noProof/>
        </w:rPr>
      </w:r>
      <w:r>
        <w:rPr>
          <w:noProof/>
        </w:rPr>
        <w:fldChar w:fldCharType="separate"/>
      </w:r>
      <w:r>
        <w:rPr>
          <w:noProof/>
        </w:rPr>
        <w:t>270</w:t>
      </w:r>
      <w:r>
        <w:rPr>
          <w:noProof/>
        </w:rPr>
        <w:fldChar w:fldCharType="end"/>
      </w:r>
    </w:p>
    <w:p w14:paraId="1DBAA13C" w14:textId="06DB389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46298285 \h </w:instrText>
      </w:r>
      <w:r>
        <w:rPr>
          <w:noProof/>
        </w:rPr>
      </w:r>
      <w:r>
        <w:rPr>
          <w:noProof/>
        </w:rPr>
        <w:fldChar w:fldCharType="separate"/>
      </w:r>
      <w:r>
        <w:rPr>
          <w:noProof/>
        </w:rPr>
        <w:t>271</w:t>
      </w:r>
      <w:r>
        <w:rPr>
          <w:noProof/>
        </w:rPr>
        <w:fldChar w:fldCharType="end"/>
      </w:r>
    </w:p>
    <w:p w14:paraId="1BC845F4" w14:textId="29BAC12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86 \h </w:instrText>
      </w:r>
      <w:r>
        <w:rPr>
          <w:noProof/>
        </w:rPr>
      </w:r>
      <w:r>
        <w:rPr>
          <w:noProof/>
        </w:rPr>
        <w:fldChar w:fldCharType="separate"/>
      </w:r>
      <w:r>
        <w:rPr>
          <w:noProof/>
        </w:rPr>
        <w:t>271</w:t>
      </w:r>
      <w:r>
        <w:rPr>
          <w:noProof/>
        </w:rPr>
        <w:fldChar w:fldCharType="end"/>
      </w:r>
    </w:p>
    <w:p w14:paraId="6D305C3B" w14:textId="79F4D8AE"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46298287 \h </w:instrText>
      </w:r>
      <w:r>
        <w:rPr>
          <w:noProof/>
        </w:rPr>
      </w:r>
      <w:r>
        <w:rPr>
          <w:noProof/>
        </w:rPr>
        <w:fldChar w:fldCharType="separate"/>
      </w:r>
      <w:r>
        <w:rPr>
          <w:noProof/>
        </w:rPr>
        <w:t>272</w:t>
      </w:r>
      <w:r>
        <w:rPr>
          <w:noProof/>
        </w:rPr>
        <w:fldChar w:fldCharType="end"/>
      </w:r>
    </w:p>
    <w:p w14:paraId="734F4548" w14:textId="75001D5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46298288 \h </w:instrText>
      </w:r>
      <w:r>
        <w:rPr>
          <w:noProof/>
        </w:rPr>
      </w:r>
      <w:r>
        <w:rPr>
          <w:noProof/>
        </w:rPr>
        <w:fldChar w:fldCharType="separate"/>
      </w:r>
      <w:r>
        <w:rPr>
          <w:noProof/>
        </w:rPr>
        <w:t>277</w:t>
      </w:r>
      <w:r>
        <w:rPr>
          <w:noProof/>
        </w:rPr>
        <w:fldChar w:fldCharType="end"/>
      </w:r>
    </w:p>
    <w:p w14:paraId="4321D31E" w14:textId="7D8F155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46298289 \h </w:instrText>
      </w:r>
      <w:r>
        <w:rPr>
          <w:noProof/>
        </w:rPr>
      </w:r>
      <w:r>
        <w:rPr>
          <w:noProof/>
        </w:rPr>
        <w:fldChar w:fldCharType="separate"/>
      </w:r>
      <w:r>
        <w:rPr>
          <w:noProof/>
        </w:rPr>
        <w:t>282</w:t>
      </w:r>
      <w:r>
        <w:rPr>
          <w:noProof/>
        </w:rPr>
        <w:fldChar w:fldCharType="end"/>
      </w:r>
    </w:p>
    <w:p w14:paraId="03ACF866" w14:textId="5CE2C53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90 \h </w:instrText>
      </w:r>
      <w:r>
        <w:rPr>
          <w:noProof/>
        </w:rPr>
      </w:r>
      <w:r>
        <w:rPr>
          <w:noProof/>
        </w:rPr>
        <w:fldChar w:fldCharType="separate"/>
      </w:r>
      <w:r>
        <w:rPr>
          <w:noProof/>
        </w:rPr>
        <w:t>282</w:t>
      </w:r>
      <w:r>
        <w:rPr>
          <w:noProof/>
        </w:rPr>
        <w:fldChar w:fldCharType="end"/>
      </w:r>
    </w:p>
    <w:p w14:paraId="1DC21402" w14:textId="18AA9B2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46298291 \h </w:instrText>
      </w:r>
      <w:r>
        <w:rPr>
          <w:noProof/>
        </w:rPr>
      </w:r>
      <w:r>
        <w:rPr>
          <w:noProof/>
        </w:rPr>
        <w:fldChar w:fldCharType="separate"/>
      </w:r>
      <w:r>
        <w:rPr>
          <w:noProof/>
        </w:rPr>
        <w:t>283</w:t>
      </w:r>
      <w:r>
        <w:rPr>
          <w:noProof/>
        </w:rPr>
        <w:fldChar w:fldCharType="end"/>
      </w:r>
    </w:p>
    <w:p w14:paraId="398657FC" w14:textId="543C27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46298292 \h </w:instrText>
      </w:r>
      <w:r>
        <w:rPr>
          <w:noProof/>
        </w:rPr>
      </w:r>
      <w:r>
        <w:rPr>
          <w:noProof/>
        </w:rPr>
        <w:fldChar w:fldCharType="separate"/>
      </w:r>
      <w:r>
        <w:rPr>
          <w:noProof/>
        </w:rPr>
        <w:t>283</w:t>
      </w:r>
      <w:r>
        <w:rPr>
          <w:noProof/>
        </w:rPr>
        <w:fldChar w:fldCharType="end"/>
      </w:r>
    </w:p>
    <w:p w14:paraId="71EA2E6B" w14:textId="228FF70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46298293 \h </w:instrText>
      </w:r>
      <w:r>
        <w:rPr>
          <w:noProof/>
        </w:rPr>
      </w:r>
      <w:r>
        <w:rPr>
          <w:noProof/>
        </w:rPr>
        <w:fldChar w:fldCharType="separate"/>
      </w:r>
      <w:r>
        <w:rPr>
          <w:noProof/>
        </w:rPr>
        <w:t>283</w:t>
      </w:r>
      <w:r>
        <w:rPr>
          <w:noProof/>
        </w:rPr>
        <w:fldChar w:fldCharType="end"/>
      </w:r>
    </w:p>
    <w:p w14:paraId="4003B0D6" w14:textId="0F1F025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294 \h </w:instrText>
      </w:r>
      <w:r>
        <w:rPr>
          <w:noProof/>
        </w:rPr>
      </w:r>
      <w:r>
        <w:rPr>
          <w:noProof/>
        </w:rPr>
        <w:fldChar w:fldCharType="separate"/>
      </w:r>
      <w:r>
        <w:rPr>
          <w:noProof/>
        </w:rPr>
        <w:t>283</w:t>
      </w:r>
      <w:r>
        <w:rPr>
          <w:noProof/>
        </w:rPr>
        <w:fldChar w:fldCharType="end"/>
      </w:r>
    </w:p>
    <w:p w14:paraId="68A3E638" w14:textId="24044B2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46298295 \h </w:instrText>
      </w:r>
      <w:r>
        <w:rPr>
          <w:noProof/>
        </w:rPr>
      </w:r>
      <w:r>
        <w:rPr>
          <w:noProof/>
        </w:rPr>
        <w:fldChar w:fldCharType="separate"/>
      </w:r>
      <w:r>
        <w:rPr>
          <w:noProof/>
        </w:rPr>
        <w:t>284</w:t>
      </w:r>
      <w:r>
        <w:rPr>
          <w:noProof/>
        </w:rPr>
        <w:fldChar w:fldCharType="end"/>
      </w:r>
    </w:p>
    <w:p w14:paraId="72C3E26F" w14:textId="3930E5B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46298296 \h </w:instrText>
      </w:r>
      <w:r>
        <w:rPr>
          <w:noProof/>
        </w:rPr>
      </w:r>
      <w:r>
        <w:rPr>
          <w:noProof/>
        </w:rPr>
        <w:fldChar w:fldCharType="separate"/>
      </w:r>
      <w:r>
        <w:rPr>
          <w:noProof/>
        </w:rPr>
        <w:t>284</w:t>
      </w:r>
      <w:r>
        <w:rPr>
          <w:noProof/>
        </w:rPr>
        <w:fldChar w:fldCharType="end"/>
      </w:r>
    </w:p>
    <w:p w14:paraId="5FD2B256" w14:textId="02B15843"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46298297 \h </w:instrText>
      </w:r>
      <w:r>
        <w:rPr>
          <w:noProof/>
        </w:rPr>
      </w:r>
      <w:r>
        <w:rPr>
          <w:noProof/>
        </w:rPr>
        <w:fldChar w:fldCharType="separate"/>
      </w:r>
      <w:r>
        <w:rPr>
          <w:noProof/>
        </w:rPr>
        <w:t>285</w:t>
      </w:r>
      <w:r>
        <w:rPr>
          <w:noProof/>
        </w:rPr>
        <w:fldChar w:fldCharType="end"/>
      </w:r>
    </w:p>
    <w:p w14:paraId="31106A61" w14:textId="34E6AE77"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298 \h </w:instrText>
      </w:r>
      <w:r>
        <w:rPr>
          <w:noProof/>
        </w:rPr>
      </w:r>
      <w:r>
        <w:rPr>
          <w:noProof/>
        </w:rPr>
        <w:fldChar w:fldCharType="separate"/>
      </w:r>
      <w:r>
        <w:rPr>
          <w:noProof/>
        </w:rPr>
        <w:t>285</w:t>
      </w:r>
      <w:r>
        <w:rPr>
          <w:noProof/>
        </w:rPr>
        <w:fldChar w:fldCharType="end"/>
      </w:r>
    </w:p>
    <w:p w14:paraId="5DCDDC9C" w14:textId="5BF3AE9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299 \h </w:instrText>
      </w:r>
      <w:r>
        <w:rPr>
          <w:noProof/>
        </w:rPr>
      </w:r>
      <w:r>
        <w:rPr>
          <w:noProof/>
        </w:rPr>
        <w:fldChar w:fldCharType="separate"/>
      </w:r>
      <w:r>
        <w:rPr>
          <w:noProof/>
        </w:rPr>
        <w:t>286</w:t>
      </w:r>
      <w:r>
        <w:rPr>
          <w:noProof/>
        </w:rPr>
        <w:fldChar w:fldCharType="end"/>
      </w:r>
    </w:p>
    <w:p w14:paraId="3D95308D" w14:textId="3A75FCB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46298300 \h </w:instrText>
      </w:r>
      <w:r>
        <w:rPr>
          <w:noProof/>
        </w:rPr>
      </w:r>
      <w:r>
        <w:rPr>
          <w:noProof/>
        </w:rPr>
        <w:fldChar w:fldCharType="separate"/>
      </w:r>
      <w:r>
        <w:rPr>
          <w:noProof/>
        </w:rPr>
        <w:t>286</w:t>
      </w:r>
      <w:r>
        <w:rPr>
          <w:noProof/>
        </w:rPr>
        <w:fldChar w:fldCharType="end"/>
      </w:r>
    </w:p>
    <w:p w14:paraId="1F746FEF" w14:textId="192A261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46298301 \h </w:instrText>
      </w:r>
      <w:r>
        <w:rPr>
          <w:noProof/>
        </w:rPr>
      </w:r>
      <w:r>
        <w:rPr>
          <w:noProof/>
        </w:rPr>
        <w:fldChar w:fldCharType="separate"/>
      </w:r>
      <w:r>
        <w:rPr>
          <w:noProof/>
        </w:rPr>
        <w:t>286</w:t>
      </w:r>
      <w:r>
        <w:rPr>
          <w:noProof/>
        </w:rPr>
        <w:fldChar w:fldCharType="end"/>
      </w:r>
    </w:p>
    <w:p w14:paraId="50F6EE14" w14:textId="0FE4C3F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46298302 \h </w:instrText>
      </w:r>
      <w:r>
        <w:rPr>
          <w:noProof/>
        </w:rPr>
      </w:r>
      <w:r>
        <w:rPr>
          <w:noProof/>
        </w:rPr>
        <w:fldChar w:fldCharType="separate"/>
      </w:r>
      <w:r>
        <w:rPr>
          <w:noProof/>
        </w:rPr>
        <w:t>287</w:t>
      </w:r>
      <w:r>
        <w:rPr>
          <w:noProof/>
        </w:rPr>
        <w:fldChar w:fldCharType="end"/>
      </w:r>
    </w:p>
    <w:p w14:paraId="2C184F55" w14:textId="37E4814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46298303 \h </w:instrText>
      </w:r>
      <w:r>
        <w:rPr>
          <w:noProof/>
        </w:rPr>
      </w:r>
      <w:r>
        <w:rPr>
          <w:noProof/>
        </w:rPr>
        <w:fldChar w:fldCharType="separate"/>
      </w:r>
      <w:r>
        <w:rPr>
          <w:noProof/>
        </w:rPr>
        <w:t>287</w:t>
      </w:r>
      <w:r>
        <w:rPr>
          <w:noProof/>
        </w:rPr>
        <w:fldChar w:fldCharType="end"/>
      </w:r>
    </w:p>
    <w:p w14:paraId="3BA83018" w14:textId="1D9BF5A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04 \h </w:instrText>
      </w:r>
      <w:r>
        <w:rPr>
          <w:noProof/>
        </w:rPr>
      </w:r>
      <w:r>
        <w:rPr>
          <w:noProof/>
        </w:rPr>
        <w:fldChar w:fldCharType="separate"/>
      </w:r>
      <w:r>
        <w:rPr>
          <w:noProof/>
        </w:rPr>
        <w:t>287</w:t>
      </w:r>
      <w:r>
        <w:rPr>
          <w:noProof/>
        </w:rPr>
        <w:fldChar w:fldCharType="end"/>
      </w:r>
    </w:p>
    <w:p w14:paraId="3E49D5BF" w14:textId="5D348D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46298305 \h </w:instrText>
      </w:r>
      <w:r>
        <w:rPr>
          <w:noProof/>
        </w:rPr>
      </w:r>
      <w:r>
        <w:rPr>
          <w:noProof/>
        </w:rPr>
        <w:fldChar w:fldCharType="separate"/>
      </w:r>
      <w:r>
        <w:rPr>
          <w:noProof/>
        </w:rPr>
        <w:t>288</w:t>
      </w:r>
      <w:r>
        <w:rPr>
          <w:noProof/>
        </w:rPr>
        <w:fldChar w:fldCharType="end"/>
      </w:r>
    </w:p>
    <w:p w14:paraId="3199CFBD" w14:textId="6D68B78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06 \h </w:instrText>
      </w:r>
      <w:r>
        <w:rPr>
          <w:noProof/>
        </w:rPr>
      </w:r>
      <w:r>
        <w:rPr>
          <w:noProof/>
        </w:rPr>
        <w:fldChar w:fldCharType="separate"/>
      </w:r>
      <w:r>
        <w:rPr>
          <w:noProof/>
        </w:rPr>
        <w:t>288</w:t>
      </w:r>
      <w:r>
        <w:rPr>
          <w:noProof/>
        </w:rPr>
        <w:fldChar w:fldCharType="end"/>
      </w:r>
    </w:p>
    <w:p w14:paraId="74C346D8" w14:textId="29EBF3FE"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46298307 \h </w:instrText>
      </w:r>
      <w:r>
        <w:rPr>
          <w:noProof/>
        </w:rPr>
      </w:r>
      <w:r>
        <w:rPr>
          <w:noProof/>
        </w:rPr>
        <w:fldChar w:fldCharType="separate"/>
      </w:r>
      <w:r>
        <w:rPr>
          <w:noProof/>
        </w:rPr>
        <w:t>288</w:t>
      </w:r>
      <w:r>
        <w:rPr>
          <w:noProof/>
        </w:rPr>
        <w:fldChar w:fldCharType="end"/>
      </w:r>
    </w:p>
    <w:p w14:paraId="0281CDB9" w14:textId="3445880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46298308 \h </w:instrText>
      </w:r>
      <w:r>
        <w:rPr>
          <w:noProof/>
        </w:rPr>
      </w:r>
      <w:r>
        <w:rPr>
          <w:noProof/>
        </w:rPr>
        <w:fldChar w:fldCharType="separate"/>
      </w:r>
      <w:r>
        <w:rPr>
          <w:noProof/>
        </w:rPr>
        <w:t>296</w:t>
      </w:r>
      <w:r>
        <w:rPr>
          <w:noProof/>
        </w:rPr>
        <w:fldChar w:fldCharType="end"/>
      </w:r>
    </w:p>
    <w:p w14:paraId="48BDF26C" w14:textId="47D67AC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46298309 \h </w:instrText>
      </w:r>
      <w:r>
        <w:rPr>
          <w:noProof/>
        </w:rPr>
      </w:r>
      <w:r>
        <w:rPr>
          <w:noProof/>
        </w:rPr>
        <w:fldChar w:fldCharType="separate"/>
      </w:r>
      <w:r>
        <w:rPr>
          <w:noProof/>
        </w:rPr>
        <w:t>296</w:t>
      </w:r>
      <w:r>
        <w:rPr>
          <w:noProof/>
        </w:rPr>
        <w:fldChar w:fldCharType="end"/>
      </w:r>
    </w:p>
    <w:p w14:paraId="3A09E644" w14:textId="7AAFD6C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46298310 \h </w:instrText>
      </w:r>
      <w:r>
        <w:rPr>
          <w:noProof/>
        </w:rPr>
      </w:r>
      <w:r>
        <w:rPr>
          <w:noProof/>
        </w:rPr>
        <w:fldChar w:fldCharType="separate"/>
      </w:r>
      <w:r>
        <w:rPr>
          <w:noProof/>
        </w:rPr>
        <w:t>317</w:t>
      </w:r>
      <w:r>
        <w:rPr>
          <w:noProof/>
        </w:rPr>
        <w:fldChar w:fldCharType="end"/>
      </w:r>
    </w:p>
    <w:p w14:paraId="28D37EB2" w14:textId="0FFC0EC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46298311 \h </w:instrText>
      </w:r>
      <w:r>
        <w:rPr>
          <w:noProof/>
        </w:rPr>
      </w:r>
      <w:r>
        <w:rPr>
          <w:noProof/>
        </w:rPr>
        <w:fldChar w:fldCharType="separate"/>
      </w:r>
      <w:r>
        <w:rPr>
          <w:noProof/>
        </w:rPr>
        <w:t>330</w:t>
      </w:r>
      <w:r>
        <w:rPr>
          <w:noProof/>
        </w:rPr>
        <w:fldChar w:fldCharType="end"/>
      </w:r>
    </w:p>
    <w:p w14:paraId="54B02AC9" w14:textId="52FE077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46298312 \h </w:instrText>
      </w:r>
      <w:r>
        <w:rPr>
          <w:noProof/>
        </w:rPr>
      </w:r>
      <w:r>
        <w:rPr>
          <w:noProof/>
        </w:rPr>
        <w:fldChar w:fldCharType="separate"/>
      </w:r>
      <w:r>
        <w:rPr>
          <w:noProof/>
        </w:rPr>
        <w:t>331</w:t>
      </w:r>
      <w:r>
        <w:rPr>
          <w:noProof/>
        </w:rPr>
        <w:fldChar w:fldCharType="end"/>
      </w:r>
    </w:p>
    <w:p w14:paraId="05663CBC" w14:textId="15A85750"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313 \h </w:instrText>
      </w:r>
      <w:r>
        <w:rPr>
          <w:noProof/>
        </w:rPr>
      </w:r>
      <w:r>
        <w:rPr>
          <w:noProof/>
        </w:rPr>
        <w:fldChar w:fldCharType="separate"/>
      </w:r>
      <w:r>
        <w:rPr>
          <w:noProof/>
        </w:rPr>
        <w:t>332</w:t>
      </w:r>
      <w:r>
        <w:rPr>
          <w:noProof/>
        </w:rPr>
        <w:fldChar w:fldCharType="end"/>
      </w:r>
    </w:p>
    <w:p w14:paraId="3E34B85C" w14:textId="0264213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314 \h </w:instrText>
      </w:r>
      <w:r>
        <w:rPr>
          <w:noProof/>
        </w:rPr>
      </w:r>
      <w:r>
        <w:rPr>
          <w:noProof/>
        </w:rPr>
        <w:fldChar w:fldCharType="separate"/>
      </w:r>
      <w:r>
        <w:rPr>
          <w:noProof/>
        </w:rPr>
        <w:t>335</w:t>
      </w:r>
      <w:r>
        <w:rPr>
          <w:noProof/>
        </w:rPr>
        <w:fldChar w:fldCharType="end"/>
      </w:r>
    </w:p>
    <w:p w14:paraId="079186E1" w14:textId="7D1BE02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46298315 \h </w:instrText>
      </w:r>
      <w:r>
        <w:rPr>
          <w:noProof/>
        </w:rPr>
      </w:r>
      <w:r>
        <w:rPr>
          <w:noProof/>
        </w:rPr>
        <w:fldChar w:fldCharType="separate"/>
      </w:r>
      <w:r>
        <w:rPr>
          <w:noProof/>
        </w:rPr>
        <w:t>337</w:t>
      </w:r>
      <w:r>
        <w:rPr>
          <w:noProof/>
        </w:rPr>
        <w:fldChar w:fldCharType="end"/>
      </w:r>
    </w:p>
    <w:p w14:paraId="74F016F7" w14:textId="0E9F3FB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16 \h </w:instrText>
      </w:r>
      <w:r>
        <w:rPr>
          <w:noProof/>
        </w:rPr>
      </w:r>
      <w:r>
        <w:rPr>
          <w:noProof/>
        </w:rPr>
        <w:fldChar w:fldCharType="separate"/>
      </w:r>
      <w:r>
        <w:rPr>
          <w:noProof/>
        </w:rPr>
        <w:t>337</w:t>
      </w:r>
      <w:r>
        <w:rPr>
          <w:noProof/>
        </w:rPr>
        <w:fldChar w:fldCharType="end"/>
      </w:r>
    </w:p>
    <w:p w14:paraId="39ADE888" w14:textId="7F3A0CE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46298317 \h </w:instrText>
      </w:r>
      <w:r>
        <w:rPr>
          <w:noProof/>
        </w:rPr>
      </w:r>
      <w:r>
        <w:rPr>
          <w:noProof/>
        </w:rPr>
        <w:fldChar w:fldCharType="separate"/>
      </w:r>
      <w:r>
        <w:rPr>
          <w:noProof/>
        </w:rPr>
        <w:t>337</w:t>
      </w:r>
      <w:r>
        <w:rPr>
          <w:noProof/>
        </w:rPr>
        <w:fldChar w:fldCharType="end"/>
      </w:r>
    </w:p>
    <w:p w14:paraId="5FBE8B56" w14:textId="0E1788A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46298318 \h </w:instrText>
      </w:r>
      <w:r>
        <w:rPr>
          <w:noProof/>
        </w:rPr>
      </w:r>
      <w:r>
        <w:rPr>
          <w:noProof/>
        </w:rPr>
        <w:fldChar w:fldCharType="separate"/>
      </w:r>
      <w:r>
        <w:rPr>
          <w:noProof/>
        </w:rPr>
        <w:t>349</w:t>
      </w:r>
      <w:r>
        <w:rPr>
          <w:noProof/>
        </w:rPr>
        <w:fldChar w:fldCharType="end"/>
      </w:r>
    </w:p>
    <w:p w14:paraId="2BF44B98" w14:textId="72406D3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46298319 \h </w:instrText>
      </w:r>
      <w:r>
        <w:rPr>
          <w:noProof/>
        </w:rPr>
      </w:r>
      <w:r>
        <w:rPr>
          <w:noProof/>
        </w:rPr>
        <w:fldChar w:fldCharType="separate"/>
      </w:r>
      <w:r>
        <w:rPr>
          <w:noProof/>
        </w:rPr>
        <w:t>350</w:t>
      </w:r>
      <w:r>
        <w:rPr>
          <w:noProof/>
        </w:rPr>
        <w:fldChar w:fldCharType="end"/>
      </w:r>
    </w:p>
    <w:p w14:paraId="5604C887" w14:textId="03A1007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46298320 \h </w:instrText>
      </w:r>
      <w:r>
        <w:rPr>
          <w:noProof/>
        </w:rPr>
      </w:r>
      <w:r>
        <w:rPr>
          <w:noProof/>
        </w:rPr>
        <w:fldChar w:fldCharType="separate"/>
      </w:r>
      <w:r>
        <w:rPr>
          <w:noProof/>
        </w:rPr>
        <w:t>377</w:t>
      </w:r>
      <w:r>
        <w:rPr>
          <w:noProof/>
        </w:rPr>
        <w:fldChar w:fldCharType="end"/>
      </w:r>
    </w:p>
    <w:p w14:paraId="108DD9BC" w14:textId="5D83C6CF"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46298321 \h </w:instrText>
      </w:r>
      <w:r>
        <w:rPr>
          <w:noProof/>
        </w:rPr>
      </w:r>
      <w:r>
        <w:rPr>
          <w:noProof/>
        </w:rPr>
        <w:fldChar w:fldCharType="separate"/>
      </w:r>
      <w:r>
        <w:rPr>
          <w:noProof/>
        </w:rPr>
        <w:t>391</w:t>
      </w:r>
      <w:r>
        <w:rPr>
          <w:noProof/>
        </w:rPr>
        <w:fldChar w:fldCharType="end"/>
      </w:r>
    </w:p>
    <w:p w14:paraId="2CE6A9FC" w14:textId="1D7ECC4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46298322 \h </w:instrText>
      </w:r>
      <w:r>
        <w:rPr>
          <w:noProof/>
        </w:rPr>
      </w:r>
      <w:r>
        <w:rPr>
          <w:noProof/>
        </w:rPr>
        <w:fldChar w:fldCharType="separate"/>
      </w:r>
      <w:r>
        <w:rPr>
          <w:noProof/>
        </w:rPr>
        <w:t>392</w:t>
      </w:r>
      <w:r>
        <w:rPr>
          <w:noProof/>
        </w:rPr>
        <w:fldChar w:fldCharType="end"/>
      </w:r>
    </w:p>
    <w:p w14:paraId="2813F43A" w14:textId="397144C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323 \h </w:instrText>
      </w:r>
      <w:r>
        <w:rPr>
          <w:noProof/>
        </w:rPr>
      </w:r>
      <w:r>
        <w:rPr>
          <w:noProof/>
        </w:rPr>
        <w:fldChar w:fldCharType="separate"/>
      </w:r>
      <w:r>
        <w:rPr>
          <w:noProof/>
        </w:rPr>
        <w:t>392</w:t>
      </w:r>
      <w:r>
        <w:rPr>
          <w:noProof/>
        </w:rPr>
        <w:fldChar w:fldCharType="end"/>
      </w:r>
    </w:p>
    <w:p w14:paraId="208D1A15" w14:textId="66D690D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324 \h </w:instrText>
      </w:r>
      <w:r>
        <w:rPr>
          <w:noProof/>
        </w:rPr>
      </w:r>
      <w:r>
        <w:rPr>
          <w:noProof/>
        </w:rPr>
        <w:fldChar w:fldCharType="separate"/>
      </w:r>
      <w:r>
        <w:rPr>
          <w:noProof/>
        </w:rPr>
        <w:t>396</w:t>
      </w:r>
      <w:r>
        <w:rPr>
          <w:noProof/>
        </w:rPr>
        <w:fldChar w:fldCharType="end"/>
      </w:r>
    </w:p>
    <w:p w14:paraId="602E5644" w14:textId="164E65D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46298325 \h </w:instrText>
      </w:r>
      <w:r>
        <w:rPr>
          <w:noProof/>
        </w:rPr>
      </w:r>
      <w:r>
        <w:rPr>
          <w:noProof/>
        </w:rPr>
        <w:fldChar w:fldCharType="separate"/>
      </w:r>
      <w:r>
        <w:rPr>
          <w:noProof/>
        </w:rPr>
        <w:t>399</w:t>
      </w:r>
      <w:r>
        <w:rPr>
          <w:noProof/>
        </w:rPr>
        <w:fldChar w:fldCharType="end"/>
      </w:r>
    </w:p>
    <w:p w14:paraId="6CB06935" w14:textId="140B694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26 \h </w:instrText>
      </w:r>
      <w:r>
        <w:rPr>
          <w:noProof/>
        </w:rPr>
      </w:r>
      <w:r>
        <w:rPr>
          <w:noProof/>
        </w:rPr>
        <w:fldChar w:fldCharType="separate"/>
      </w:r>
      <w:r>
        <w:rPr>
          <w:noProof/>
        </w:rPr>
        <w:t>399</w:t>
      </w:r>
      <w:r>
        <w:rPr>
          <w:noProof/>
        </w:rPr>
        <w:fldChar w:fldCharType="end"/>
      </w:r>
    </w:p>
    <w:p w14:paraId="46C115C8" w14:textId="05795F6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46298327 \h </w:instrText>
      </w:r>
      <w:r>
        <w:rPr>
          <w:noProof/>
        </w:rPr>
      </w:r>
      <w:r>
        <w:rPr>
          <w:noProof/>
        </w:rPr>
        <w:fldChar w:fldCharType="separate"/>
      </w:r>
      <w:r>
        <w:rPr>
          <w:noProof/>
        </w:rPr>
        <w:t>401</w:t>
      </w:r>
      <w:r>
        <w:rPr>
          <w:noProof/>
        </w:rPr>
        <w:fldChar w:fldCharType="end"/>
      </w:r>
    </w:p>
    <w:p w14:paraId="786D797D" w14:textId="170DC678"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46298328 \h </w:instrText>
      </w:r>
      <w:r>
        <w:rPr>
          <w:noProof/>
        </w:rPr>
      </w:r>
      <w:r>
        <w:rPr>
          <w:noProof/>
        </w:rPr>
        <w:fldChar w:fldCharType="separate"/>
      </w:r>
      <w:r>
        <w:rPr>
          <w:noProof/>
        </w:rPr>
        <w:t>401</w:t>
      </w:r>
      <w:r>
        <w:rPr>
          <w:noProof/>
        </w:rPr>
        <w:fldChar w:fldCharType="end"/>
      </w:r>
    </w:p>
    <w:p w14:paraId="1ADA9677" w14:textId="31D3641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46298329 \h </w:instrText>
      </w:r>
      <w:r>
        <w:rPr>
          <w:noProof/>
        </w:rPr>
      </w:r>
      <w:r>
        <w:rPr>
          <w:noProof/>
        </w:rPr>
        <w:fldChar w:fldCharType="separate"/>
      </w:r>
      <w:r>
        <w:rPr>
          <w:noProof/>
        </w:rPr>
        <w:t>402</w:t>
      </w:r>
      <w:r>
        <w:rPr>
          <w:noProof/>
        </w:rPr>
        <w:fldChar w:fldCharType="end"/>
      </w:r>
    </w:p>
    <w:p w14:paraId="4ECB15FE" w14:textId="0C9E9BA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46298330 \h </w:instrText>
      </w:r>
      <w:r>
        <w:rPr>
          <w:noProof/>
        </w:rPr>
      </w:r>
      <w:r>
        <w:rPr>
          <w:noProof/>
        </w:rPr>
        <w:fldChar w:fldCharType="separate"/>
      </w:r>
      <w:r>
        <w:rPr>
          <w:noProof/>
        </w:rPr>
        <w:t>402</w:t>
      </w:r>
      <w:r>
        <w:rPr>
          <w:noProof/>
        </w:rPr>
        <w:fldChar w:fldCharType="end"/>
      </w:r>
    </w:p>
    <w:p w14:paraId="6017850B" w14:textId="5D180212"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46298331 \h </w:instrText>
      </w:r>
      <w:r>
        <w:rPr>
          <w:noProof/>
        </w:rPr>
      </w:r>
      <w:r>
        <w:rPr>
          <w:noProof/>
        </w:rPr>
        <w:fldChar w:fldCharType="separate"/>
      </w:r>
      <w:r>
        <w:rPr>
          <w:noProof/>
        </w:rPr>
        <w:t>402</w:t>
      </w:r>
      <w:r>
        <w:rPr>
          <w:noProof/>
        </w:rPr>
        <w:fldChar w:fldCharType="end"/>
      </w:r>
    </w:p>
    <w:p w14:paraId="0157D3B0" w14:textId="5229B56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46298332 \h </w:instrText>
      </w:r>
      <w:r>
        <w:rPr>
          <w:noProof/>
        </w:rPr>
      </w:r>
      <w:r>
        <w:rPr>
          <w:noProof/>
        </w:rPr>
        <w:fldChar w:fldCharType="separate"/>
      </w:r>
      <w:r>
        <w:rPr>
          <w:noProof/>
        </w:rPr>
        <w:t>403</w:t>
      </w:r>
      <w:r>
        <w:rPr>
          <w:noProof/>
        </w:rPr>
        <w:fldChar w:fldCharType="end"/>
      </w:r>
    </w:p>
    <w:p w14:paraId="2160AE80" w14:textId="4C28A5B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333 \h </w:instrText>
      </w:r>
      <w:r>
        <w:rPr>
          <w:noProof/>
        </w:rPr>
      </w:r>
      <w:r>
        <w:rPr>
          <w:noProof/>
        </w:rPr>
        <w:fldChar w:fldCharType="separate"/>
      </w:r>
      <w:r>
        <w:rPr>
          <w:noProof/>
        </w:rPr>
        <w:t>403</w:t>
      </w:r>
      <w:r>
        <w:rPr>
          <w:noProof/>
        </w:rPr>
        <w:fldChar w:fldCharType="end"/>
      </w:r>
    </w:p>
    <w:p w14:paraId="15133ABF" w14:textId="747FF6A6"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46298334 \h </w:instrText>
      </w:r>
      <w:r>
        <w:rPr>
          <w:noProof/>
        </w:rPr>
      </w:r>
      <w:r>
        <w:rPr>
          <w:noProof/>
        </w:rPr>
        <w:fldChar w:fldCharType="separate"/>
      </w:r>
      <w:r>
        <w:rPr>
          <w:noProof/>
        </w:rPr>
        <w:t>405</w:t>
      </w:r>
      <w:r>
        <w:rPr>
          <w:noProof/>
        </w:rPr>
        <w:fldChar w:fldCharType="end"/>
      </w:r>
    </w:p>
    <w:p w14:paraId="1DC172FD" w14:textId="09F5C8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46298335 \h </w:instrText>
      </w:r>
      <w:r>
        <w:rPr>
          <w:noProof/>
        </w:rPr>
      </w:r>
      <w:r>
        <w:rPr>
          <w:noProof/>
        </w:rPr>
        <w:fldChar w:fldCharType="separate"/>
      </w:r>
      <w:r>
        <w:rPr>
          <w:noProof/>
        </w:rPr>
        <w:t>406</w:t>
      </w:r>
      <w:r>
        <w:rPr>
          <w:noProof/>
        </w:rPr>
        <w:fldChar w:fldCharType="end"/>
      </w:r>
    </w:p>
    <w:p w14:paraId="21651B95" w14:textId="1810020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46298336 \h </w:instrText>
      </w:r>
      <w:r>
        <w:rPr>
          <w:noProof/>
        </w:rPr>
      </w:r>
      <w:r>
        <w:rPr>
          <w:noProof/>
        </w:rPr>
        <w:fldChar w:fldCharType="separate"/>
      </w:r>
      <w:r>
        <w:rPr>
          <w:noProof/>
        </w:rPr>
        <w:t>406</w:t>
      </w:r>
      <w:r>
        <w:rPr>
          <w:noProof/>
        </w:rPr>
        <w:fldChar w:fldCharType="end"/>
      </w:r>
    </w:p>
    <w:p w14:paraId="3EDFDFC9" w14:textId="4807351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46298337 \h </w:instrText>
      </w:r>
      <w:r>
        <w:rPr>
          <w:noProof/>
        </w:rPr>
      </w:r>
      <w:r>
        <w:rPr>
          <w:noProof/>
        </w:rPr>
        <w:fldChar w:fldCharType="separate"/>
      </w:r>
      <w:r>
        <w:rPr>
          <w:noProof/>
        </w:rPr>
        <w:t>407</w:t>
      </w:r>
      <w:r>
        <w:rPr>
          <w:noProof/>
        </w:rPr>
        <w:fldChar w:fldCharType="end"/>
      </w:r>
    </w:p>
    <w:p w14:paraId="2D98EA24" w14:textId="6CBFB3F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46298338 \h </w:instrText>
      </w:r>
      <w:r>
        <w:rPr>
          <w:noProof/>
        </w:rPr>
      </w:r>
      <w:r>
        <w:rPr>
          <w:noProof/>
        </w:rPr>
        <w:fldChar w:fldCharType="separate"/>
      </w:r>
      <w:r>
        <w:rPr>
          <w:noProof/>
        </w:rPr>
        <w:t>418</w:t>
      </w:r>
      <w:r>
        <w:rPr>
          <w:noProof/>
        </w:rPr>
        <w:fldChar w:fldCharType="end"/>
      </w:r>
    </w:p>
    <w:p w14:paraId="5E5B2737" w14:textId="61F42CD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339 \h </w:instrText>
      </w:r>
      <w:r>
        <w:rPr>
          <w:noProof/>
        </w:rPr>
      </w:r>
      <w:r>
        <w:rPr>
          <w:noProof/>
        </w:rPr>
        <w:fldChar w:fldCharType="separate"/>
      </w:r>
      <w:r>
        <w:rPr>
          <w:noProof/>
        </w:rPr>
        <w:t>418</w:t>
      </w:r>
      <w:r>
        <w:rPr>
          <w:noProof/>
        </w:rPr>
        <w:fldChar w:fldCharType="end"/>
      </w:r>
    </w:p>
    <w:p w14:paraId="69FC5566" w14:textId="4D20DA26"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46298340 \h </w:instrText>
      </w:r>
      <w:r>
        <w:rPr>
          <w:noProof/>
        </w:rPr>
      </w:r>
      <w:r>
        <w:rPr>
          <w:noProof/>
        </w:rPr>
        <w:fldChar w:fldCharType="separate"/>
      </w:r>
      <w:r>
        <w:rPr>
          <w:noProof/>
        </w:rPr>
        <w:t>419</w:t>
      </w:r>
      <w:r>
        <w:rPr>
          <w:noProof/>
        </w:rPr>
        <w:fldChar w:fldCharType="end"/>
      </w:r>
    </w:p>
    <w:p w14:paraId="106523E4" w14:textId="6613170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46298341 \h </w:instrText>
      </w:r>
      <w:r>
        <w:rPr>
          <w:noProof/>
        </w:rPr>
      </w:r>
      <w:r>
        <w:rPr>
          <w:noProof/>
        </w:rPr>
        <w:fldChar w:fldCharType="separate"/>
      </w:r>
      <w:r>
        <w:rPr>
          <w:noProof/>
        </w:rPr>
        <w:t>420</w:t>
      </w:r>
      <w:r>
        <w:rPr>
          <w:noProof/>
        </w:rPr>
        <w:fldChar w:fldCharType="end"/>
      </w:r>
    </w:p>
    <w:p w14:paraId="131EA2A5" w14:textId="4FC137D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w:t>
      </w:r>
      <w:r>
        <w:rPr>
          <w:noProof/>
        </w:rPr>
        <w:tab/>
      </w:r>
      <w:r>
        <w:rPr>
          <w:noProof/>
        </w:rPr>
        <w:fldChar w:fldCharType="begin" w:fldLock="1"/>
      </w:r>
      <w:r>
        <w:rPr>
          <w:noProof/>
        </w:rPr>
        <w:instrText xml:space="preserve"> PAGEREF _Toc146298342 \h </w:instrText>
      </w:r>
      <w:r>
        <w:rPr>
          <w:noProof/>
        </w:rPr>
      </w:r>
      <w:r>
        <w:rPr>
          <w:noProof/>
        </w:rPr>
        <w:fldChar w:fldCharType="separate"/>
      </w:r>
      <w:r>
        <w:rPr>
          <w:noProof/>
        </w:rPr>
        <w:t>420</w:t>
      </w:r>
      <w:r>
        <w:rPr>
          <w:noProof/>
        </w:rPr>
        <w:fldChar w:fldCharType="end"/>
      </w:r>
    </w:p>
    <w:p w14:paraId="19524BFE" w14:textId="5897ACD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43 \h </w:instrText>
      </w:r>
      <w:r>
        <w:rPr>
          <w:noProof/>
        </w:rPr>
      </w:r>
      <w:r>
        <w:rPr>
          <w:noProof/>
        </w:rPr>
        <w:fldChar w:fldCharType="separate"/>
      </w:r>
      <w:r>
        <w:rPr>
          <w:noProof/>
        </w:rPr>
        <w:t>420</w:t>
      </w:r>
      <w:r>
        <w:rPr>
          <w:noProof/>
        </w:rPr>
        <w:fldChar w:fldCharType="end"/>
      </w:r>
    </w:p>
    <w:p w14:paraId="0539FDA8" w14:textId="0DE1602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ProSe relay</w:t>
      </w:r>
      <w:r w:rsidRPr="003E2C24">
        <w:rPr>
          <w:noProof/>
          <w:lang w:val="en-US"/>
        </w:rPr>
        <w:t xml:space="preserve"> transaction identity (PRTI)</w:t>
      </w:r>
      <w:r>
        <w:rPr>
          <w:noProof/>
        </w:rPr>
        <w:tab/>
      </w:r>
      <w:r>
        <w:rPr>
          <w:noProof/>
        </w:rPr>
        <w:fldChar w:fldCharType="begin" w:fldLock="1"/>
      </w:r>
      <w:r>
        <w:rPr>
          <w:noProof/>
        </w:rPr>
        <w:instrText xml:space="preserve"> PAGEREF _Toc146298344 \h </w:instrText>
      </w:r>
      <w:r>
        <w:rPr>
          <w:noProof/>
        </w:rPr>
      </w:r>
      <w:r>
        <w:rPr>
          <w:noProof/>
        </w:rPr>
        <w:fldChar w:fldCharType="separate"/>
      </w:r>
      <w:r>
        <w:rPr>
          <w:noProof/>
        </w:rPr>
        <w:t>421</w:t>
      </w:r>
      <w:r>
        <w:rPr>
          <w:noProof/>
        </w:rPr>
        <w:fldChar w:fldCharType="end"/>
      </w:r>
    </w:p>
    <w:p w14:paraId="1CC4DA38" w14:textId="341E941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46298345 \h </w:instrText>
      </w:r>
      <w:r>
        <w:rPr>
          <w:noProof/>
        </w:rPr>
      </w:r>
      <w:r>
        <w:rPr>
          <w:noProof/>
        </w:rPr>
        <w:fldChar w:fldCharType="separate"/>
      </w:r>
      <w:r>
        <w:rPr>
          <w:noProof/>
        </w:rPr>
        <w:t>422</w:t>
      </w:r>
      <w:r>
        <w:rPr>
          <w:noProof/>
        </w:rPr>
        <w:fldChar w:fldCharType="end"/>
      </w:r>
    </w:p>
    <w:p w14:paraId="46F4550F" w14:textId="191AA42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46298346 \h </w:instrText>
      </w:r>
      <w:r>
        <w:rPr>
          <w:noProof/>
        </w:rPr>
      </w:r>
      <w:r>
        <w:rPr>
          <w:noProof/>
        </w:rPr>
        <w:fldChar w:fldCharType="separate"/>
      </w:r>
      <w:r>
        <w:rPr>
          <w:noProof/>
        </w:rPr>
        <w:t>422</w:t>
      </w:r>
      <w:r>
        <w:rPr>
          <w:noProof/>
        </w:rPr>
        <w:fldChar w:fldCharType="end"/>
      </w:r>
    </w:p>
    <w:p w14:paraId="266FFB90" w14:textId="51ED86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46298347 \h </w:instrText>
      </w:r>
      <w:r>
        <w:rPr>
          <w:noProof/>
        </w:rPr>
      </w:r>
      <w:r>
        <w:rPr>
          <w:noProof/>
        </w:rPr>
        <w:fldChar w:fldCharType="separate"/>
      </w:r>
      <w:r>
        <w:rPr>
          <w:noProof/>
        </w:rPr>
        <w:t>423</w:t>
      </w:r>
      <w:r>
        <w:rPr>
          <w:noProof/>
        </w:rPr>
        <w:fldChar w:fldCharType="end"/>
      </w:r>
    </w:p>
    <w:p w14:paraId="3112985B" w14:textId="100C717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348 \h </w:instrText>
      </w:r>
      <w:r>
        <w:rPr>
          <w:noProof/>
        </w:rPr>
      </w:r>
      <w:r>
        <w:rPr>
          <w:noProof/>
        </w:rPr>
        <w:fldChar w:fldCharType="separate"/>
      </w:r>
      <w:r>
        <w:rPr>
          <w:noProof/>
        </w:rPr>
        <w:t>423</w:t>
      </w:r>
      <w:r>
        <w:rPr>
          <w:noProof/>
        </w:rPr>
        <w:fldChar w:fldCharType="end"/>
      </w:r>
    </w:p>
    <w:p w14:paraId="316BBB1E" w14:textId="722796D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349 \h </w:instrText>
      </w:r>
      <w:r>
        <w:rPr>
          <w:noProof/>
        </w:rPr>
      </w:r>
      <w:r>
        <w:rPr>
          <w:noProof/>
        </w:rPr>
        <w:fldChar w:fldCharType="separate"/>
      </w:r>
      <w:r>
        <w:rPr>
          <w:noProof/>
        </w:rPr>
        <w:t>424</w:t>
      </w:r>
      <w:r>
        <w:rPr>
          <w:noProof/>
        </w:rPr>
        <w:fldChar w:fldCharType="end"/>
      </w:r>
    </w:p>
    <w:p w14:paraId="0CF6427F" w14:textId="26ABA41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46298350 \h </w:instrText>
      </w:r>
      <w:r>
        <w:rPr>
          <w:noProof/>
        </w:rPr>
      </w:r>
      <w:r>
        <w:rPr>
          <w:noProof/>
        </w:rPr>
        <w:fldChar w:fldCharType="separate"/>
      </w:r>
      <w:r>
        <w:rPr>
          <w:noProof/>
        </w:rPr>
        <w:t>424</w:t>
      </w:r>
      <w:r>
        <w:rPr>
          <w:noProof/>
        </w:rPr>
        <w:fldChar w:fldCharType="end"/>
      </w:r>
    </w:p>
    <w:p w14:paraId="5E61B862" w14:textId="684C295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46298351 \h </w:instrText>
      </w:r>
      <w:r>
        <w:rPr>
          <w:noProof/>
        </w:rPr>
      </w:r>
      <w:r>
        <w:rPr>
          <w:noProof/>
        </w:rPr>
        <w:fldChar w:fldCharType="separate"/>
      </w:r>
      <w:r>
        <w:rPr>
          <w:noProof/>
        </w:rPr>
        <w:t>424</w:t>
      </w:r>
      <w:r>
        <w:rPr>
          <w:noProof/>
        </w:rPr>
        <w:fldChar w:fldCharType="end"/>
      </w:r>
    </w:p>
    <w:p w14:paraId="65EB74EC" w14:textId="2E9A0BC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52 \h </w:instrText>
      </w:r>
      <w:r>
        <w:rPr>
          <w:noProof/>
        </w:rPr>
      </w:r>
      <w:r>
        <w:rPr>
          <w:noProof/>
        </w:rPr>
        <w:fldChar w:fldCharType="separate"/>
      </w:r>
      <w:r>
        <w:rPr>
          <w:noProof/>
        </w:rPr>
        <w:t>424</w:t>
      </w:r>
      <w:r>
        <w:rPr>
          <w:noProof/>
        </w:rPr>
        <w:fldChar w:fldCharType="end"/>
      </w:r>
    </w:p>
    <w:p w14:paraId="14F15C1A" w14:textId="6087001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46298353 \h </w:instrText>
      </w:r>
      <w:r>
        <w:rPr>
          <w:noProof/>
        </w:rPr>
      </w:r>
      <w:r>
        <w:rPr>
          <w:noProof/>
        </w:rPr>
        <w:fldChar w:fldCharType="separate"/>
      </w:r>
      <w:r>
        <w:rPr>
          <w:noProof/>
        </w:rPr>
        <w:t>428</w:t>
      </w:r>
      <w:r>
        <w:rPr>
          <w:noProof/>
        </w:rPr>
        <w:fldChar w:fldCharType="end"/>
      </w:r>
    </w:p>
    <w:p w14:paraId="0A67072C" w14:textId="746B862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46298354 \h </w:instrText>
      </w:r>
      <w:r>
        <w:rPr>
          <w:noProof/>
        </w:rPr>
      </w:r>
      <w:r>
        <w:rPr>
          <w:noProof/>
        </w:rPr>
        <w:fldChar w:fldCharType="separate"/>
      </w:r>
      <w:r>
        <w:rPr>
          <w:noProof/>
        </w:rPr>
        <w:t>428</w:t>
      </w:r>
      <w:r>
        <w:rPr>
          <w:noProof/>
        </w:rPr>
        <w:fldChar w:fldCharType="end"/>
      </w:r>
    </w:p>
    <w:p w14:paraId="2D8ADF87" w14:textId="032902C7"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46298355 \h </w:instrText>
      </w:r>
      <w:r>
        <w:rPr>
          <w:noProof/>
        </w:rPr>
      </w:r>
      <w:r>
        <w:rPr>
          <w:noProof/>
        </w:rPr>
        <w:fldChar w:fldCharType="separate"/>
      </w:r>
      <w:r>
        <w:rPr>
          <w:noProof/>
        </w:rPr>
        <w:t>431</w:t>
      </w:r>
      <w:r>
        <w:rPr>
          <w:noProof/>
        </w:rPr>
        <w:fldChar w:fldCharType="end"/>
      </w:r>
    </w:p>
    <w:p w14:paraId="43AE0EE4" w14:textId="24E959C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46298356 \h </w:instrText>
      </w:r>
      <w:r>
        <w:rPr>
          <w:noProof/>
        </w:rPr>
      </w:r>
      <w:r>
        <w:rPr>
          <w:noProof/>
        </w:rPr>
        <w:fldChar w:fldCharType="separate"/>
      </w:r>
      <w:r>
        <w:rPr>
          <w:noProof/>
        </w:rPr>
        <w:t>433</w:t>
      </w:r>
      <w:r>
        <w:rPr>
          <w:noProof/>
        </w:rPr>
        <w:fldChar w:fldCharType="end"/>
      </w:r>
    </w:p>
    <w:p w14:paraId="077E1A4C" w14:textId="07B3D91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46298357 \h </w:instrText>
      </w:r>
      <w:r>
        <w:rPr>
          <w:noProof/>
        </w:rPr>
      </w:r>
      <w:r>
        <w:rPr>
          <w:noProof/>
        </w:rPr>
        <w:fldChar w:fldCharType="separate"/>
      </w:r>
      <w:r>
        <w:rPr>
          <w:noProof/>
        </w:rPr>
        <w:t>433</w:t>
      </w:r>
      <w:r>
        <w:rPr>
          <w:noProof/>
        </w:rPr>
        <w:fldChar w:fldCharType="end"/>
      </w:r>
    </w:p>
    <w:p w14:paraId="0BC38471" w14:textId="155E8A52"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46298358 \h </w:instrText>
      </w:r>
      <w:r>
        <w:rPr>
          <w:noProof/>
        </w:rPr>
      </w:r>
      <w:r>
        <w:rPr>
          <w:noProof/>
        </w:rPr>
        <w:fldChar w:fldCharType="separate"/>
      </w:r>
      <w:r>
        <w:rPr>
          <w:noProof/>
        </w:rPr>
        <w:t>433</w:t>
      </w:r>
      <w:r>
        <w:rPr>
          <w:noProof/>
        </w:rPr>
        <w:fldChar w:fldCharType="end"/>
      </w:r>
    </w:p>
    <w:p w14:paraId="66BCAAAE" w14:textId="31CBA7F0"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46298359 \h </w:instrText>
      </w:r>
      <w:r>
        <w:rPr>
          <w:noProof/>
        </w:rPr>
      </w:r>
      <w:r>
        <w:rPr>
          <w:noProof/>
        </w:rPr>
        <w:fldChar w:fldCharType="separate"/>
      </w:r>
      <w:r>
        <w:rPr>
          <w:noProof/>
        </w:rPr>
        <w:t>438</w:t>
      </w:r>
      <w:r>
        <w:rPr>
          <w:noProof/>
        </w:rPr>
        <w:fldChar w:fldCharType="end"/>
      </w:r>
    </w:p>
    <w:p w14:paraId="6EECC7EC" w14:textId="350EA1A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46298360 \h </w:instrText>
      </w:r>
      <w:r>
        <w:rPr>
          <w:noProof/>
        </w:rPr>
      </w:r>
      <w:r>
        <w:rPr>
          <w:noProof/>
        </w:rPr>
        <w:fldChar w:fldCharType="separate"/>
      </w:r>
      <w:r>
        <w:rPr>
          <w:noProof/>
        </w:rPr>
        <w:t>442</w:t>
      </w:r>
      <w:r>
        <w:rPr>
          <w:noProof/>
        </w:rPr>
        <w:fldChar w:fldCharType="end"/>
      </w:r>
    </w:p>
    <w:p w14:paraId="0CBEAC76" w14:textId="52A86DF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46298361 \h </w:instrText>
      </w:r>
      <w:r>
        <w:rPr>
          <w:noProof/>
        </w:rPr>
      </w:r>
      <w:r>
        <w:rPr>
          <w:noProof/>
        </w:rPr>
        <w:fldChar w:fldCharType="separate"/>
      </w:r>
      <w:r>
        <w:rPr>
          <w:noProof/>
        </w:rPr>
        <w:t>454</w:t>
      </w:r>
      <w:r>
        <w:rPr>
          <w:noProof/>
        </w:rPr>
        <w:fldChar w:fldCharType="end"/>
      </w:r>
    </w:p>
    <w:p w14:paraId="09EAEAEF" w14:textId="16A376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46298362 \h </w:instrText>
      </w:r>
      <w:r>
        <w:rPr>
          <w:noProof/>
        </w:rPr>
      </w:r>
      <w:r>
        <w:rPr>
          <w:noProof/>
        </w:rPr>
        <w:fldChar w:fldCharType="separate"/>
      </w:r>
      <w:r>
        <w:rPr>
          <w:noProof/>
        </w:rPr>
        <w:t>455</w:t>
      </w:r>
      <w:r>
        <w:rPr>
          <w:noProof/>
        </w:rPr>
        <w:fldChar w:fldCharType="end"/>
      </w:r>
    </w:p>
    <w:p w14:paraId="144391EB" w14:textId="30A85F6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363 \h </w:instrText>
      </w:r>
      <w:r>
        <w:rPr>
          <w:noProof/>
        </w:rPr>
      </w:r>
      <w:r>
        <w:rPr>
          <w:noProof/>
        </w:rPr>
        <w:fldChar w:fldCharType="separate"/>
      </w:r>
      <w:r>
        <w:rPr>
          <w:noProof/>
        </w:rPr>
        <w:t>455</w:t>
      </w:r>
      <w:r>
        <w:rPr>
          <w:noProof/>
        </w:rPr>
        <w:fldChar w:fldCharType="end"/>
      </w:r>
    </w:p>
    <w:p w14:paraId="7F419598" w14:textId="057F01F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364 \h </w:instrText>
      </w:r>
      <w:r>
        <w:rPr>
          <w:noProof/>
        </w:rPr>
      </w:r>
      <w:r>
        <w:rPr>
          <w:noProof/>
        </w:rPr>
        <w:fldChar w:fldCharType="separate"/>
      </w:r>
      <w:r>
        <w:rPr>
          <w:noProof/>
        </w:rPr>
        <w:t>459</w:t>
      </w:r>
      <w:r>
        <w:rPr>
          <w:noProof/>
        </w:rPr>
        <w:fldChar w:fldCharType="end"/>
      </w:r>
    </w:p>
    <w:p w14:paraId="1214F563" w14:textId="4BEF360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46298365 \h </w:instrText>
      </w:r>
      <w:r>
        <w:rPr>
          <w:noProof/>
        </w:rPr>
      </w:r>
      <w:r>
        <w:rPr>
          <w:noProof/>
        </w:rPr>
        <w:fldChar w:fldCharType="separate"/>
      </w:r>
      <w:r>
        <w:rPr>
          <w:noProof/>
        </w:rPr>
        <w:t>461</w:t>
      </w:r>
      <w:r>
        <w:rPr>
          <w:noProof/>
        </w:rPr>
        <w:fldChar w:fldCharType="end"/>
      </w:r>
    </w:p>
    <w:p w14:paraId="49169288" w14:textId="6306801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66 \h </w:instrText>
      </w:r>
      <w:r>
        <w:rPr>
          <w:noProof/>
        </w:rPr>
      </w:r>
      <w:r>
        <w:rPr>
          <w:noProof/>
        </w:rPr>
        <w:fldChar w:fldCharType="separate"/>
      </w:r>
      <w:r>
        <w:rPr>
          <w:noProof/>
        </w:rPr>
        <w:t>461</w:t>
      </w:r>
      <w:r>
        <w:rPr>
          <w:noProof/>
        </w:rPr>
        <w:fldChar w:fldCharType="end"/>
      </w:r>
    </w:p>
    <w:p w14:paraId="020054C2" w14:textId="1851EE6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46298367 \h </w:instrText>
      </w:r>
      <w:r>
        <w:rPr>
          <w:noProof/>
        </w:rPr>
      </w:r>
      <w:r>
        <w:rPr>
          <w:noProof/>
        </w:rPr>
        <w:fldChar w:fldCharType="separate"/>
      </w:r>
      <w:r>
        <w:rPr>
          <w:noProof/>
        </w:rPr>
        <w:t>461</w:t>
      </w:r>
      <w:r>
        <w:rPr>
          <w:noProof/>
        </w:rPr>
        <w:fldChar w:fldCharType="end"/>
      </w:r>
    </w:p>
    <w:p w14:paraId="61C058C9" w14:textId="2DB4214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68 \h </w:instrText>
      </w:r>
      <w:r>
        <w:rPr>
          <w:noProof/>
        </w:rPr>
      </w:r>
      <w:r>
        <w:rPr>
          <w:noProof/>
        </w:rPr>
        <w:fldChar w:fldCharType="separate"/>
      </w:r>
      <w:r>
        <w:rPr>
          <w:noProof/>
        </w:rPr>
        <w:t>461</w:t>
      </w:r>
      <w:r>
        <w:rPr>
          <w:noProof/>
        </w:rPr>
        <w:fldChar w:fldCharType="end"/>
      </w:r>
    </w:p>
    <w:p w14:paraId="2B1B0DB6" w14:textId="40BAF8F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46298369 \h </w:instrText>
      </w:r>
      <w:r>
        <w:rPr>
          <w:noProof/>
        </w:rPr>
      </w:r>
      <w:r>
        <w:rPr>
          <w:noProof/>
        </w:rPr>
        <w:fldChar w:fldCharType="separate"/>
      </w:r>
      <w:r>
        <w:rPr>
          <w:noProof/>
        </w:rPr>
        <w:t>463</w:t>
      </w:r>
      <w:r>
        <w:rPr>
          <w:noProof/>
        </w:rPr>
        <w:fldChar w:fldCharType="end"/>
      </w:r>
    </w:p>
    <w:p w14:paraId="47E9BECE" w14:textId="5B77F79F"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46298370 \h </w:instrText>
      </w:r>
      <w:r>
        <w:rPr>
          <w:noProof/>
        </w:rPr>
      </w:r>
      <w:r>
        <w:rPr>
          <w:noProof/>
        </w:rPr>
        <w:fldChar w:fldCharType="separate"/>
      </w:r>
      <w:r>
        <w:rPr>
          <w:noProof/>
        </w:rPr>
        <w:t>464</w:t>
      </w:r>
      <w:r>
        <w:rPr>
          <w:noProof/>
        </w:rPr>
        <w:fldChar w:fldCharType="end"/>
      </w:r>
    </w:p>
    <w:p w14:paraId="6D49CDCF" w14:textId="2F7C300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46298371 \h </w:instrText>
      </w:r>
      <w:r>
        <w:rPr>
          <w:noProof/>
        </w:rPr>
      </w:r>
      <w:r>
        <w:rPr>
          <w:noProof/>
        </w:rPr>
        <w:fldChar w:fldCharType="separate"/>
      </w:r>
      <w:r>
        <w:rPr>
          <w:noProof/>
        </w:rPr>
        <w:t>464</w:t>
      </w:r>
      <w:r>
        <w:rPr>
          <w:noProof/>
        </w:rPr>
        <w:fldChar w:fldCharType="end"/>
      </w:r>
    </w:p>
    <w:p w14:paraId="43696A65" w14:textId="6C6E263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72 \h </w:instrText>
      </w:r>
      <w:r>
        <w:rPr>
          <w:noProof/>
        </w:rPr>
      </w:r>
      <w:r>
        <w:rPr>
          <w:noProof/>
        </w:rPr>
        <w:fldChar w:fldCharType="separate"/>
      </w:r>
      <w:r>
        <w:rPr>
          <w:noProof/>
        </w:rPr>
        <w:t>464</w:t>
      </w:r>
      <w:r>
        <w:rPr>
          <w:noProof/>
        </w:rPr>
        <w:fldChar w:fldCharType="end"/>
      </w:r>
    </w:p>
    <w:p w14:paraId="3E23899F" w14:textId="1AF0AB0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46298373 \h </w:instrText>
      </w:r>
      <w:r>
        <w:rPr>
          <w:noProof/>
        </w:rPr>
      </w:r>
      <w:r>
        <w:rPr>
          <w:noProof/>
        </w:rPr>
        <w:fldChar w:fldCharType="separate"/>
      </w:r>
      <w:r>
        <w:rPr>
          <w:noProof/>
        </w:rPr>
        <w:t>464</w:t>
      </w:r>
      <w:r>
        <w:rPr>
          <w:noProof/>
        </w:rPr>
        <w:fldChar w:fldCharType="end"/>
      </w:r>
    </w:p>
    <w:p w14:paraId="746365EF" w14:textId="1B355F2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46298374 \h </w:instrText>
      </w:r>
      <w:r>
        <w:rPr>
          <w:noProof/>
        </w:rPr>
      </w:r>
      <w:r>
        <w:rPr>
          <w:noProof/>
        </w:rPr>
        <w:fldChar w:fldCharType="separate"/>
      </w:r>
      <w:r>
        <w:rPr>
          <w:noProof/>
        </w:rPr>
        <w:t>466</w:t>
      </w:r>
      <w:r>
        <w:rPr>
          <w:noProof/>
        </w:rPr>
        <w:fldChar w:fldCharType="end"/>
      </w:r>
    </w:p>
    <w:p w14:paraId="244A857A" w14:textId="72558FA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46298375 \h </w:instrText>
      </w:r>
      <w:r>
        <w:rPr>
          <w:noProof/>
        </w:rPr>
      </w:r>
      <w:r>
        <w:rPr>
          <w:noProof/>
        </w:rPr>
        <w:fldChar w:fldCharType="separate"/>
      </w:r>
      <w:r>
        <w:rPr>
          <w:noProof/>
        </w:rPr>
        <w:t>467</w:t>
      </w:r>
      <w:r>
        <w:rPr>
          <w:noProof/>
        </w:rPr>
        <w:fldChar w:fldCharType="end"/>
      </w:r>
    </w:p>
    <w:p w14:paraId="59EF5257" w14:textId="2018599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46298376 \h </w:instrText>
      </w:r>
      <w:r>
        <w:rPr>
          <w:noProof/>
        </w:rPr>
      </w:r>
      <w:r>
        <w:rPr>
          <w:noProof/>
        </w:rPr>
        <w:fldChar w:fldCharType="separate"/>
      </w:r>
      <w:r>
        <w:rPr>
          <w:noProof/>
        </w:rPr>
        <w:t>467</w:t>
      </w:r>
      <w:r>
        <w:rPr>
          <w:noProof/>
        </w:rPr>
        <w:fldChar w:fldCharType="end"/>
      </w:r>
    </w:p>
    <w:p w14:paraId="4D36B636" w14:textId="676BDE63"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46298377 \h </w:instrText>
      </w:r>
      <w:r>
        <w:rPr>
          <w:noProof/>
        </w:rPr>
      </w:r>
      <w:r>
        <w:rPr>
          <w:noProof/>
        </w:rPr>
        <w:fldChar w:fldCharType="separate"/>
      </w:r>
      <w:r>
        <w:rPr>
          <w:noProof/>
        </w:rPr>
        <w:t>468</w:t>
      </w:r>
      <w:r>
        <w:rPr>
          <w:noProof/>
        </w:rPr>
        <w:fldChar w:fldCharType="end"/>
      </w:r>
    </w:p>
    <w:p w14:paraId="46F910F4" w14:textId="6CED851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378 \h </w:instrText>
      </w:r>
      <w:r>
        <w:rPr>
          <w:noProof/>
        </w:rPr>
      </w:r>
      <w:r>
        <w:rPr>
          <w:noProof/>
        </w:rPr>
        <w:fldChar w:fldCharType="separate"/>
      </w:r>
      <w:r>
        <w:rPr>
          <w:noProof/>
        </w:rPr>
        <w:t>468</w:t>
      </w:r>
      <w:r>
        <w:rPr>
          <w:noProof/>
        </w:rPr>
        <w:fldChar w:fldCharType="end"/>
      </w:r>
    </w:p>
    <w:p w14:paraId="5C0C4A96" w14:textId="2C388F8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79 \h </w:instrText>
      </w:r>
      <w:r>
        <w:rPr>
          <w:noProof/>
        </w:rPr>
      </w:r>
      <w:r>
        <w:rPr>
          <w:noProof/>
        </w:rPr>
        <w:fldChar w:fldCharType="separate"/>
      </w:r>
      <w:r>
        <w:rPr>
          <w:noProof/>
        </w:rPr>
        <w:t>468</w:t>
      </w:r>
      <w:r>
        <w:rPr>
          <w:noProof/>
        </w:rPr>
        <w:fldChar w:fldCharType="end"/>
      </w:r>
    </w:p>
    <w:p w14:paraId="5E96568D" w14:textId="372957E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46298380 \h </w:instrText>
      </w:r>
      <w:r>
        <w:rPr>
          <w:noProof/>
        </w:rPr>
      </w:r>
      <w:r>
        <w:rPr>
          <w:noProof/>
        </w:rPr>
        <w:fldChar w:fldCharType="separate"/>
      </w:r>
      <w:r>
        <w:rPr>
          <w:noProof/>
        </w:rPr>
        <w:t>468</w:t>
      </w:r>
      <w:r>
        <w:rPr>
          <w:noProof/>
        </w:rPr>
        <w:fldChar w:fldCharType="end"/>
      </w:r>
    </w:p>
    <w:p w14:paraId="488334F1" w14:textId="11EC1F8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46298381 \h </w:instrText>
      </w:r>
      <w:r>
        <w:rPr>
          <w:noProof/>
        </w:rPr>
      </w:r>
      <w:r>
        <w:rPr>
          <w:noProof/>
        </w:rPr>
        <w:fldChar w:fldCharType="separate"/>
      </w:r>
      <w:r>
        <w:rPr>
          <w:noProof/>
        </w:rPr>
        <w:t>469</w:t>
      </w:r>
      <w:r>
        <w:rPr>
          <w:noProof/>
        </w:rPr>
        <w:fldChar w:fldCharType="end"/>
      </w:r>
    </w:p>
    <w:p w14:paraId="6C92D398" w14:textId="075879B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382 \h </w:instrText>
      </w:r>
      <w:r>
        <w:rPr>
          <w:noProof/>
        </w:rPr>
      </w:r>
      <w:r>
        <w:rPr>
          <w:noProof/>
        </w:rPr>
        <w:fldChar w:fldCharType="separate"/>
      </w:r>
      <w:r>
        <w:rPr>
          <w:noProof/>
        </w:rPr>
        <w:t>469</w:t>
      </w:r>
      <w:r>
        <w:rPr>
          <w:noProof/>
        </w:rPr>
        <w:fldChar w:fldCharType="end"/>
      </w:r>
    </w:p>
    <w:p w14:paraId="57CC6A73" w14:textId="423321A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46298383 \h </w:instrText>
      </w:r>
      <w:r>
        <w:rPr>
          <w:noProof/>
        </w:rPr>
      </w:r>
      <w:r>
        <w:rPr>
          <w:noProof/>
        </w:rPr>
        <w:fldChar w:fldCharType="separate"/>
      </w:r>
      <w:r>
        <w:rPr>
          <w:noProof/>
        </w:rPr>
        <w:t>469</w:t>
      </w:r>
      <w:r>
        <w:rPr>
          <w:noProof/>
        </w:rPr>
        <w:fldChar w:fldCharType="end"/>
      </w:r>
    </w:p>
    <w:p w14:paraId="581C9DE9" w14:textId="1C6002A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384 \h </w:instrText>
      </w:r>
      <w:r>
        <w:rPr>
          <w:noProof/>
        </w:rPr>
      </w:r>
      <w:r>
        <w:rPr>
          <w:noProof/>
        </w:rPr>
        <w:fldChar w:fldCharType="separate"/>
      </w:r>
      <w:r>
        <w:rPr>
          <w:noProof/>
        </w:rPr>
        <w:t>469</w:t>
      </w:r>
      <w:r>
        <w:rPr>
          <w:noProof/>
        </w:rPr>
        <w:fldChar w:fldCharType="end"/>
      </w:r>
    </w:p>
    <w:p w14:paraId="5CE2CF35" w14:textId="6DDA0504"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46298385 \h </w:instrText>
      </w:r>
      <w:r>
        <w:rPr>
          <w:noProof/>
        </w:rPr>
      </w:r>
      <w:r>
        <w:rPr>
          <w:noProof/>
        </w:rPr>
        <w:fldChar w:fldCharType="separate"/>
      </w:r>
      <w:r>
        <w:rPr>
          <w:noProof/>
        </w:rPr>
        <w:t>470</w:t>
      </w:r>
      <w:r>
        <w:rPr>
          <w:noProof/>
        </w:rPr>
        <w:fldChar w:fldCharType="end"/>
      </w:r>
    </w:p>
    <w:p w14:paraId="0433FCC0" w14:textId="3A9E43B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46298386 \h </w:instrText>
      </w:r>
      <w:r>
        <w:rPr>
          <w:noProof/>
        </w:rPr>
      </w:r>
      <w:r>
        <w:rPr>
          <w:noProof/>
        </w:rPr>
        <w:fldChar w:fldCharType="separate"/>
      </w:r>
      <w:r>
        <w:rPr>
          <w:noProof/>
        </w:rPr>
        <w:t>470</w:t>
      </w:r>
      <w:r>
        <w:rPr>
          <w:noProof/>
        </w:rPr>
        <w:fldChar w:fldCharType="end"/>
      </w:r>
    </w:p>
    <w:p w14:paraId="5973F2B8" w14:textId="6C491C03"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46298387 \h </w:instrText>
      </w:r>
      <w:r>
        <w:rPr>
          <w:noProof/>
        </w:rPr>
      </w:r>
      <w:r>
        <w:rPr>
          <w:noProof/>
        </w:rPr>
        <w:fldChar w:fldCharType="separate"/>
      </w:r>
      <w:r>
        <w:rPr>
          <w:noProof/>
        </w:rPr>
        <w:t>470</w:t>
      </w:r>
      <w:r>
        <w:rPr>
          <w:noProof/>
        </w:rPr>
        <w:fldChar w:fldCharType="end"/>
      </w:r>
    </w:p>
    <w:p w14:paraId="503353AF" w14:textId="4D664F0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46298388 \h </w:instrText>
      </w:r>
      <w:r>
        <w:rPr>
          <w:noProof/>
        </w:rPr>
      </w:r>
      <w:r>
        <w:rPr>
          <w:noProof/>
        </w:rPr>
        <w:fldChar w:fldCharType="separate"/>
      </w:r>
      <w:r>
        <w:rPr>
          <w:noProof/>
        </w:rPr>
        <w:t>470</w:t>
      </w:r>
      <w:r>
        <w:rPr>
          <w:noProof/>
        </w:rPr>
        <w:fldChar w:fldCharType="end"/>
      </w:r>
    </w:p>
    <w:p w14:paraId="5C1E4E6B" w14:textId="5AC73F9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46298389 \h </w:instrText>
      </w:r>
      <w:r>
        <w:rPr>
          <w:noProof/>
        </w:rPr>
      </w:r>
      <w:r>
        <w:rPr>
          <w:noProof/>
        </w:rPr>
        <w:fldChar w:fldCharType="separate"/>
      </w:r>
      <w:r>
        <w:rPr>
          <w:noProof/>
        </w:rPr>
        <w:t>470</w:t>
      </w:r>
      <w:r>
        <w:rPr>
          <w:noProof/>
        </w:rPr>
        <w:fldChar w:fldCharType="end"/>
      </w:r>
    </w:p>
    <w:p w14:paraId="11B343A7" w14:textId="195CD826"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98390 \h </w:instrText>
      </w:r>
      <w:r>
        <w:rPr>
          <w:noProof/>
        </w:rPr>
      </w:r>
      <w:r>
        <w:rPr>
          <w:noProof/>
        </w:rPr>
        <w:fldChar w:fldCharType="separate"/>
      </w:r>
      <w:r>
        <w:rPr>
          <w:noProof/>
        </w:rPr>
        <w:t>470</w:t>
      </w:r>
      <w:r>
        <w:rPr>
          <w:noProof/>
        </w:rPr>
        <w:fldChar w:fldCharType="end"/>
      </w:r>
    </w:p>
    <w:p w14:paraId="25371CE9" w14:textId="4E06F017"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98391 \h </w:instrText>
      </w:r>
      <w:r>
        <w:rPr>
          <w:noProof/>
        </w:rPr>
      </w:r>
      <w:r>
        <w:rPr>
          <w:noProof/>
        </w:rPr>
        <w:fldChar w:fldCharType="separate"/>
      </w:r>
      <w:r>
        <w:rPr>
          <w:noProof/>
        </w:rPr>
        <w:t>470</w:t>
      </w:r>
      <w:r>
        <w:rPr>
          <w:noProof/>
        </w:rPr>
        <w:fldChar w:fldCharType="end"/>
      </w:r>
    </w:p>
    <w:p w14:paraId="4E5CD5CF" w14:textId="7B8019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46298392 \h </w:instrText>
      </w:r>
      <w:r>
        <w:rPr>
          <w:noProof/>
        </w:rPr>
      </w:r>
      <w:r>
        <w:rPr>
          <w:noProof/>
        </w:rPr>
        <w:fldChar w:fldCharType="separate"/>
      </w:r>
      <w:r>
        <w:rPr>
          <w:noProof/>
        </w:rPr>
        <w:t>470</w:t>
      </w:r>
      <w:r>
        <w:rPr>
          <w:noProof/>
        </w:rPr>
        <w:fldChar w:fldCharType="end"/>
      </w:r>
    </w:p>
    <w:p w14:paraId="5A8344C2" w14:textId="4322113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393 \h </w:instrText>
      </w:r>
      <w:r>
        <w:rPr>
          <w:noProof/>
        </w:rPr>
      </w:r>
      <w:r>
        <w:rPr>
          <w:noProof/>
        </w:rPr>
        <w:fldChar w:fldCharType="separate"/>
      </w:r>
      <w:r>
        <w:rPr>
          <w:noProof/>
        </w:rPr>
        <w:t>470</w:t>
      </w:r>
      <w:r>
        <w:rPr>
          <w:noProof/>
        </w:rPr>
        <w:fldChar w:fldCharType="end"/>
      </w:r>
    </w:p>
    <w:p w14:paraId="78F1A927" w14:textId="7BF64B3E"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sidRPr="00C4399C">
        <w:rPr>
          <w:noProof/>
        </w:rPr>
        <w:t>6.1.3.3.2</w:t>
      </w:r>
      <w:r>
        <w:rPr>
          <w:rFonts w:asciiTheme="minorHAnsi" w:eastAsiaTheme="minorEastAsia" w:hAnsiTheme="minorHAnsi" w:cstheme="minorBidi"/>
          <w:noProof/>
          <w:kern w:val="2"/>
          <w:sz w:val="22"/>
          <w:szCs w:val="22"/>
          <w:lang w:eastAsia="en-GB"/>
          <w14:ligatures w14:val="standardContextual"/>
        </w:rPr>
        <w:tab/>
      </w:r>
      <w:r w:rsidRPr="00C4399C">
        <w:rPr>
          <w:noProof/>
        </w:rPr>
        <w:t>PDU SESSION INACTIVE</w:t>
      </w:r>
      <w:r>
        <w:rPr>
          <w:noProof/>
        </w:rPr>
        <w:tab/>
      </w:r>
      <w:r>
        <w:rPr>
          <w:noProof/>
        </w:rPr>
        <w:fldChar w:fldCharType="begin" w:fldLock="1"/>
      </w:r>
      <w:r>
        <w:rPr>
          <w:noProof/>
        </w:rPr>
        <w:instrText xml:space="preserve"> PAGEREF _Toc146298394 \h </w:instrText>
      </w:r>
      <w:r>
        <w:rPr>
          <w:noProof/>
        </w:rPr>
      </w:r>
      <w:r>
        <w:rPr>
          <w:noProof/>
        </w:rPr>
        <w:fldChar w:fldCharType="separate"/>
      </w:r>
      <w:r>
        <w:rPr>
          <w:noProof/>
        </w:rPr>
        <w:t>471</w:t>
      </w:r>
      <w:r>
        <w:rPr>
          <w:noProof/>
        </w:rPr>
        <w:fldChar w:fldCharType="end"/>
      </w:r>
    </w:p>
    <w:p w14:paraId="69F345D6" w14:textId="62D895B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sidRPr="00C4399C">
        <w:rPr>
          <w:noProof/>
        </w:rPr>
        <w:t>6.1.3.3.3</w:t>
      </w:r>
      <w:r>
        <w:rPr>
          <w:rFonts w:asciiTheme="minorHAnsi" w:eastAsiaTheme="minorEastAsia" w:hAnsiTheme="minorHAnsi" w:cstheme="minorBidi"/>
          <w:noProof/>
          <w:kern w:val="2"/>
          <w:sz w:val="22"/>
          <w:szCs w:val="22"/>
          <w:lang w:eastAsia="en-GB"/>
          <w14:ligatures w14:val="standardContextual"/>
        </w:rPr>
        <w:tab/>
      </w:r>
      <w:r w:rsidRPr="00C4399C">
        <w:rPr>
          <w:noProof/>
        </w:rPr>
        <w:t xml:space="preserve">PDU SESSION </w:t>
      </w:r>
      <w:r w:rsidRPr="00C4399C">
        <w:rPr>
          <w:noProof/>
          <w:lang w:eastAsia="zh-CN"/>
        </w:rPr>
        <w:t>ACTIVE</w:t>
      </w:r>
      <w:r>
        <w:rPr>
          <w:noProof/>
        </w:rPr>
        <w:tab/>
      </w:r>
      <w:r>
        <w:rPr>
          <w:noProof/>
        </w:rPr>
        <w:fldChar w:fldCharType="begin" w:fldLock="1"/>
      </w:r>
      <w:r>
        <w:rPr>
          <w:noProof/>
        </w:rPr>
        <w:instrText xml:space="preserve"> PAGEREF _Toc146298395 \h </w:instrText>
      </w:r>
      <w:r>
        <w:rPr>
          <w:noProof/>
        </w:rPr>
      </w:r>
      <w:r>
        <w:rPr>
          <w:noProof/>
        </w:rPr>
        <w:fldChar w:fldCharType="separate"/>
      </w:r>
      <w:r>
        <w:rPr>
          <w:noProof/>
        </w:rPr>
        <w:t>471</w:t>
      </w:r>
      <w:r>
        <w:rPr>
          <w:noProof/>
        </w:rPr>
        <w:fldChar w:fldCharType="end"/>
      </w:r>
    </w:p>
    <w:p w14:paraId="34CB0892" w14:textId="6A2C7473"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46298396 \h </w:instrText>
      </w:r>
      <w:r>
        <w:rPr>
          <w:noProof/>
        </w:rPr>
      </w:r>
      <w:r>
        <w:rPr>
          <w:noProof/>
        </w:rPr>
        <w:fldChar w:fldCharType="separate"/>
      </w:r>
      <w:r>
        <w:rPr>
          <w:noProof/>
        </w:rPr>
        <w:t>471</w:t>
      </w:r>
      <w:r>
        <w:rPr>
          <w:noProof/>
        </w:rPr>
        <w:fldChar w:fldCharType="end"/>
      </w:r>
    </w:p>
    <w:p w14:paraId="6C149D1B" w14:textId="006B015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46298397 \h </w:instrText>
      </w:r>
      <w:r>
        <w:rPr>
          <w:noProof/>
        </w:rPr>
      </w:r>
      <w:r>
        <w:rPr>
          <w:noProof/>
        </w:rPr>
        <w:fldChar w:fldCharType="separate"/>
      </w:r>
      <w:r>
        <w:rPr>
          <w:noProof/>
        </w:rPr>
        <w:t>471</w:t>
      </w:r>
      <w:r>
        <w:rPr>
          <w:noProof/>
        </w:rPr>
        <w:fldChar w:fldCharType="end"/>
      </w:r>
    </w:p>
    <w:p w14:paraId="6DDC0D5E" w14:textId="26016E06"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98398 \h </w:instrText>
      </w:r>
      <w:r>
        <w:rPr>
          <w:noProof/>
        </w:rPr>
      </w:r>
      <w:r>
        <w:rPr>
          <w:noProof/>
        </w:rPr>
        <w:fldChar w:fldCharType="separate"/>
      </w:r>
      <w:r>
        <w:rPr>
          <w:noProof/>
        </w:rPr>
        <w:t>471</w:t>
      </w:r>
      <w:r>
        <w:rPr>
          <w:noProof/>
        </w:rPr>
        <w:fldChar w:fldCharType="end"/>
      </w:r>
    </w:p>
    <w:p w14:paraId="2DF9B307" w14:textId="0E1D418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98399 \h </w:instrText>
      </w:r>
      <w:r>
        <w:rPr>
          <w:noProof/>
        </w:rPr>
      </w:r>
      <w:r>
        <w:rPr>
          <w:noProof/>
        </w:rPr>
        <w:fldChar w:fldCharType="separate"/>
      </w:r>
      <w:r>
        <w:rPr>
          <w:noProof/>
        </w:rPr>
        <w:t>471</w:t>
      </w:r>
      <w:r>
        <w:rPr>
          <w:noProof/>
        </w:rPr>
        <w:fldChar w:fldCharType="end"/>
      </w:r>
    </w:p>
    <w:p w14:paraId="5F55F253" w14:textId="07514EA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46298400 \h </w:instrText>
      </w:r>
      <w:r>
        <w:rPr>
          <w:noProof/>
        </w:rPr>
      </w:r>
      <w:r>
        <w:rPr>
          <w:noProof/>
        </w:rPr>
        <w:fldChar w:fldCharType="separate"/>
      </w:r>
      <w:r>
        <w:rPr>
          <w:noProof/>
        </w:rPr>
        <w:t>472</w:t>
      </w:r>
      <w:r>
        <w:rPr>
          <w:noProof/>
        </w:rPr>
        <w:fldChar w:fldCharType="end"/>
      </w:r>
    </w:p>
    <w:p w14:paraId="7F3E51BC" w14:textId="0B2B80F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46298401 \h </w:instrText>
      </w:r>
      <w:r>
        <w:rPr>
          <w:noProof/>
        </w:rPr>
      </w:r>
      <w:r>
        <w:rPr>
          <w:noProof/>
        </w:rPr>
        <w:fldChar w:fldCharType="separate"/>
      </w:r>
      <w:r>
        <w:rPr>
          <w:noProof/>
        </w:rPr>
        <w:t>472</w:t>
      </w:r>
      <w:r>
        <w:rPr>
          <w:noProof/>
        </w:rPr>
        <w:fldChar w:fldCharType="end"/>
      </w:r>
    </w:p>
    <w:p w14:paraId="14D2959B" w14:textId="3091A40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46298402 \h </w:instrText>
      </w:r>
      <w:r>
        <w:rPr>
          <w:noProof/>
        </w:rPr>
      </w:r>
      <w:r>
        <w:rPr>
          <w:noProof/>
        </w:rPr>
        <w:fldChar w:fldCharType="separate"/>
      </w:r>
      <w:r>
        <w:rPr>
          <w:noProof/>
        </w:rPr>
        <w:t>485</w:t>
      </w:r>
      <w:r>
        <w:rPr>
          <w:noProof/>
        </w:rPr>
        <w:fldChar w:fldCharType="end"/>
      </w:r>
    </w:p>
    <w:p w14:paraId="6DC21BF8" w14:textId="540AA3F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46298403 \h </w:instrText>
      </w:r>
      <w:r>
        <w:rPr>
          <w:noProof/>
        </w:rPr>
      </w:r>
      <w:r>
        <w:rPr>
          <w:noProof/>
        </w:rPr>
        <w:fldChar w:fldCharType="separate"/>
      </w:r>
      <w:r>
        <w:rPr>
          <w:noProof/>
        </w:rPr>
        <w:t>487</w:t>
      </w:r>
      <w:r>
        <w:rPr>
          <w:noProof/>
        </w:rPr>
        <w:fldChar w:fldCharType="end"/>
      </w:r>
    </w:p>
    <w:p w14:paraId="4AB7EFEE" w14:textId="1333D75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46298404 \h </w:instrText>
      </w:r>
      <w:r>
        <w:rPr>
          <w:noProof/>
        </w:rPr>
      </w:r>
      <w:r>
        <w:rPr>
          <w:noProof/>
        </w:rPr>
        <w:fldChar w:fldCharType="separate"/>
      </w:r>
      <w:r>
        <w:rPr>
          <w:noProof/>
        </w:rPr>
        <w:t>487</w:t>
      </w:r>
      <w:r>
        <w:rPr>
          <w:noProof/>
        </w:rPr>
        <w:fldChar w:fldCharType="end"/>
      </w:r>
    </w:p>
    <w:p w14:paraId="0D7C5A9A" w14:textId="457C71C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46298405 \h </w:instrText>
      </w:r>
      <w:r>
        <w:rPr>
          <w:noProof/>
        </w:rPr>
      </w:r>
      <w:r>
        <w:rPr>
          <w:noProof/>
        </w:rPr>
        <w:fldChar w:fldCharType="separate"/>
      </w:r>
      <w:r>
        <w:rPr>
          <w:noProof/>
        </w:rPr>
        <w:t>488</w:t>
      </w:r>
      <w:r>
        <w:rPr>
          <w:noProof/>
        </w:rPr>
        <w:fldChar w:fldCharType="end"/>
      </w:r>
    </w:p>
    <w:p w14:paraId="76AC70F3" w14:textId="557B327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46298406 \h </w:instrText>
      </w:r>
      <w:r>
        <w:rPr>
          <w:noProof/>
        </w:rPr>
      </w:r>
      <w:r>
        <w:rPr>
          <w:noProof/>
        </w:rPr>
        <w:fldChar w:fldCharType="separate"/>
      </w:r>
      <w:r>
        <w:rPr>
          <w:noProof/>
        </w:rPr>
        <w:t>488</w:t>
      </w:r>
      <w:r>
        <w:rPr>
          <w:noProof/>
        </w:rPr>
        <w:fldChar w:fldCharType="end"/>
      </w:r>
    </w:p>
    <w:p w14:paraId="50762485" w14:textId="422790B5" w:rsidR="002F6F1C" w:rsidRPr="00F10A5C"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F10A5C">
        <w:rPr>
          <w:noProof/>
          <w:lang w:val="fr-FR"/>
        </w:rPr>
        <w:t>6.2.2</w:t>
      </w:r>
      <w:r w:rsidRPr="00F10A5C">
        <w:rPr>
          <w:rFonts w:asciiTheme="minorHAnsi" w:eastAsiaTheme="minorEastAsia" w:hAnsiTheme="minorHAnsi" w:cstheme="minorBidi"/>
          <w:noProof/>
          <w:kern w:val="2"/>
          <w:sz w:val="22"/>
          <w:szCs w:val="22"/>
          <w:lang w:val="fr-FR" w:eastAsia="en-GB"/>
          <w14:ligatures w14:val="standardContextual"/>
        </w:rPr>
        <w:tab/>
      </w:r>
      <w:r w:rsidRPr="00F10A5C">
        <w:rPr>
          <w:noProof/>
          <w:lang w:val="fr-FR"/>
        </w:rPr>
        <w:t>PDU session types</w:t>
      </w:r>
      <w:r w:rsidRPr="00F10A5C">
        <w:rPr>
          <w:noProof/>
          <w:lang w:val="fr-FR"/>
        </w:rPr>
        <w:tab/>
      </w:r>
      <w:r>
        <w:rPr>
          <w:noProof/>
        </w:rPr>
        <w:fldChar w:fldCharType="begin" w:fldLock="1"/>
      </w:r>
      <w:r w:rsidRPr="00F10A5C">
        <w:rPr>
          <w:noProof/>
          <w:lang w:val="fr-FR"/>
        </w:rPr>
        <w:instrText xml:space="preserve"> PAGEREF _Toc146298407 \h </w:instrText>
      </w:r>
      <w:r>
        <w:rPr>
          <w:noProof/>
        </w:rPr>
      </w:r>
      <w:r>
        <w:rPr>
          <w:noProof/>
        </w:rPr>
        <w:fldChar w:fldCharType="separate"/>
      </w:r>
      <w:r w:rsidRPr="00F10A5C">
        <w:rPr>
          <w:noProof/>
          <w:lang w:val="fr-FR"/>
        </w:rPr>
        <w:t>490</w:t>
      </w:r>
      <w:r>
        <w:rPr>
          <w:noProof/>
        </w:rPr>
        <w:fldChar w:fldCharType="end"/>
      </w:r>
    </w:p>
    <w:p w14:paraId="5F63E119" w14:textId="25972CA5" w:rsidR="002F6F1C" w:rsidRPr="00F10A5C"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F10A5C">
        <w:rPr>
          <w:noProof/>
          <w:lang w:val="fr-FR"/>
        </w:rPr>
        <w:t>6.2.3</w:t>
      </w:r>
      <w:r w:rsidRPr="00F10A5C">
        <w:rPr>
          <w:rFonts w:asciiTheme="minorHAnsi" w:eastAsiaTheme="minorEastAsia" w:hAnsiTheme="minorHAnsi" w:cstheme="minorBidi"/>
          <w:noProof/>
          <w:kern w:val="2"/>
          <w:sz w:val="22"/>
          <w:szCs w:val="22"/>
          <w:lang w:val="fr-FR" w:eastAsia="en-GB"/>
          <w14:ligatures w14:val="standardContextual"/>
        </w:rPr>
        <w:tab/>
      </w:r>
      <w:r w:rsidRPr="00F10A5C">
        <w:rPr>
          <w:noProof/>
          <w:lang w:val="fr-FR"/>
        </w:rPr>
        <w:t>PDU session management</w:t>
      </w:r>
      <w:r w:rsidRPr="00F10A5C">
        <w:rPr>
          <w:noProof/>
          <w:lang w:val="fr-FR"/>
        </w:rPr>
        <w:tab/>
      </w:r>
      <w:r>
        <w:rPr>
          <w:noProof/>
        </w:rPr>
        <w:fldChar w:fldCharType="begin" w:fldLock="1"/>
      </w:r>
      <w:r w:rsidRPr="00F10A5C">
        <w:rPr>
          <w:noProof/>
          <w:lang w:val="fr-FR"/>
        </w:rPr>
        <w:instrText xml:space="preserve"> PAGEREF _Toc146298408 \h </w:instrText>
      </w:r>
      <w:r>
        <w:rPr>
          <w:noProof/>
        </w:rPr>
      </w:r>
      <w:r>
        <w:rPr>
          <w:noProof/>
        </w:rPr>
        <w:fldChar w:fldCharType="separate"/>
      </w:r>
      <w:r w:rsidRPr="00F10A5C">
        <w:rPr>
          <w:noProof/>
          <w:lang w:val="fr-FR"/>
        </w:rPr>
        <w:t>490</w:t>
      </w:r>
      <w:r>
        <w:rPr>
          <w:noProof/>
        </w:rPr>
        <w:fldChar w:fldCharType="end"/>
      </w:r>
    </w:p>
    <w:p w14:paraId="15BF73AC" w14:textId="045CB74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46298409 \h </w:instrText>
      </w:r>
      <w:r>
        <w:rPr>
          <w:noProof/>
        </w:rPr>
      </w:r>
      <w:r>
        <w:rPr>
          <w:noProof/>
        </w:rPr>
        <w:fldChar w:fldCharType="separate"/>
      </w:r>
      <w:r>
        <w:rPr>
          <w:noProof/>
        </w:rPr>
        <w:t>491</w:t>
      </w:r>
      <w:r>
        <w:rPr>
          <w:noProof/>
        </w:rPr>
        <w:fldChar w:fldCharType="end"/>
      </w:r>
    </w:p>
    <w:p w14:paraId="6CC53D10" w14:textId="32078AB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General</w:t>
      </w:r>
      <w:r>
        <w:rPr>
          <w:noProof/>
        </w:rPr>
        <w:tab/>
      </w:r>
      <w:r>
        <w:rPr>
          <w:noProof/>
        </w:rPr>
        <w:fldChar w:fldCharType="begin" w:fldLock="1"/>
      </w:r>
      <w:r>
        <w:rPr>
          <w:noProof/>
        </w:rPr>
        <w:instrText xml:space="preserve"> PAGEREF _Toc146298410 \h </w:instrText>
      </w:r>
      <w:r>
        <w:rPr>
          <w:noProof/>
        </w:rPr>
      </w:r>
      <w:r>
        <w:rPr>
          <w:noProof/>
        </w:rPr>
        <w:fldChar w:fldCharType="separate"/>
      </w:r>
      <w:r>
        <w:rPr>
          <w:noProof/>
        </w:rPr>
        <w:t>491</w:t>
      </w:r>
      <w:r>
        <w:rPr>
          <w:noProof/>
        </w:rPr>
        <w:fldChar w:fldCharType="end"/>
      </w:r>
    </w:p>
    <w:p w14:paraId="65C475C3" w14:textId="3D5F99D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IP address allocation via NAS signalling</w:t>
      </w:r>
      <w:r>
        <w:rPr>
          <w:noProof/>
        </w:rPr>
        <w:tab/>
      </w:r>
      <w:r>
        <w:rPr>
          <w:noProof/>
        </w:rPr>
        <w:fldChar w:fldCharType="begin" w:fldLock="1"/>
      </w:r>
      <w:r>
        <w:rPr>
          <w:noProof/>
        </w:rPr>
        <w:instrText xml:space="preserve"> PAGEREF _Toc146298411 \h </w:instrText>
      </w:r>
      <w:r>
        <w:rPr>
          <w:noProof/>
        </w:rPr>
      </w:r>
      <w:r>
        <w:rPr>
          <w:noProof/>
        </w:rPr>
        <w:fldChar w:fldCharType="separate"/>
      </w:r>
      <w:r>
        <w:rPr>
          <w:noProof/>
        </w:rPr>
        <w:t>491</w:t>
      </w:r>
      <w:r>
        <w:rPr>
          <w:noProof/>
        </w:rPr>
        <w:fldChar w:fldCharType="end"/>
      </w:r>
    </w:p>
    <w:p w14:paraId="3CE6A9DC" w14:textId="30AB2A8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Additional RG related requirements for IP address allocation</w:t>
      </w:r>
      <w:r>
        <w:rPr>
          <w:noProof/>
        </w:rPr>
        <w:tab/>
      </w:r>
      <w:r>
        <w:rPr>
          <w:noProof/>
        </w:rPr>
        <w:fldChar w:fldCharType="begin" w:fldLock="1"/>
      </w:r>
      <w:r>
        <w:rPr>
          <w:noProof/>
        </w:rPr>
        <w:instrText xml:space="preserve"> PAGEREF _Toc146298412 \h </w:instrText>
      </w:r>
      <w:r>
        <w:rPr>
          <w:noProof/>
        </w:rPr>
      </w:r>
      <w:r>
        <w:rPr>
          <w:noProof/>
        </w:rPr>
        <w:fldChar w:fldCharType="separate"/>
      </w:r>
      <w:r>
        <w:rPr>
          <w:noProof/>
        </w:rPr>
        <w:t>492</w:t>
      </w:r>
      <w:r>
        <w:rPr>
          <w:noProof/>
        </w:rPr>
        <w:fldChar w:fldCharType="end"/>
      </w:r>
    </w:p>
    <w:p w14:paraId="780F2599" w14:textId="50B577B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46298413 \h </w:instrText>
      </w:r>
      <w:r>
        <w:rPr>
          <w:noProof/>
        </w:rPr>
      </w:r>
      <w:r>
        <w:rPr>
          <w:noProof/>
        </w:rPr>
        <w:fldChar w:fldCharType="separate"/>
      </w:r>
      <w:r>
        <w:rPr>
          <w:noProof/>
        </w:rPr>
        <w:t>493</w:t>
      </w:r>
      <w:r>
        <w:rPr>
          <w:noProof/>
        </w:rPr>
        <w:fldChar w:fldCharType="end"/>
      </w:r>
    </w:p>
    <w:p w14:paraId="78226620" w14:textId="6D2BFA4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46298414 \h </w:instrText>
      </w:r>
      <w:r>
        <w:rPr>
          <w:noProof/>
        </w:rPr>
      </w:r>
      <w:r>
        <w:rPr>
          <w:noProof/>
        </w:rPr>
        <w:fldChar w:fldCharType="separate"/>
      </w:r>
      <w:r>
        <w:rPr>
          <w:noProof/>
        </w:rPr>
        <w:t>493</w:t>
      </w:r>
      <w:r>
        <w:rPr>
          <w:noProof/>
        </w:rPr>
        <w:fldChar w:fldCharType="end"/>
      </w:r>
    </w:p>
    <w:p w14:paraId="5AB4CA17" w14:textId="5E04694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15 \h </w:instrText>
      </w:r>
      <w:r>
        <w:rPr>
          <w:noProof/>
        </w:rPr>
      </w:r>
      <w:r>
        <w:rPr>
          <w:noProof/>
        </w:rPr>
        <w:fldChar w:fldCharType="separate"/>
      </w:r>
      <w:r>
        <w:rPr>
          <w:noProof/>
        </w:rPr>
        <w:t>493</w:t>
      </w:r>
      <w:r>
        <w:rPr>
          <w:noProof/>
        </w:rPr>
        <w:fldChar w:fldCharType="end"/>
      </w:r>
    </w:p>
    <w:p w14:paraId="64B9C6EB" w14:textId="26E81195"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98416 \h </w:instrText>
      </w:r>
      <w:r>
        <w:rPr>
          <w:noProof/>
        </w:rPr>
      </w:r>
      <w:r>
        <w:rPr>
          <w:noProof/>
        </w:rPr>
        <w:fldChar w:fldCharType="separate"/>
      </w:r>
      <w:r>
        <w:rPr>
          <w:noProof/>
        </w:rPr>
        <w:t>493</w:t>
      </w:r>
      <w:r>
        <w:rPr>
          <w:noProof/>
        </w:rPr>
        <w:fldChar w:fldCharType="end"/>
      </w:r>
    </w:p>
    <w:p w14:paraId="46111B29" w14:textId="0A046575"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17 \h </w:instrText>
      </w:r>
      <w:r>
        <w:rPr>
          <w:noProof/>
        </w:rPr>
      </w:r>
      <w:r>
        <w:rPr>
          <w:noProof/>
        </w:rPr>
        <w:fldChar w:fldCharType="separate"/>
      </w:r>
      <w:r>
        <w:rPr>
          <w:noProof/>
        </w:rPr>
        <w:t>493</w:t>
      </w:r>
      <w:r>
        <w:rPr>
          <w:noProof/>
        </w:rPr>
        <w:fldChar w:fldCharType="end"/>
      </w:r>
    </w:p>
    <w:p w14:paraId="194BBC0E" w14:textId="75B39348"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46298418 \h </w:instrText>
      </w:r>
      <w:r>
        <w:rPr>
          <w:noProof/>
        </w:rPr>
      </w:r>
      <w:r>
        <w:rPr>
          <w:noProof/>
        </w:rPr>
        <w:fldChar w:fldCharType="separate"/>
      </w:r>
      <w:r>
        <w:rPr>
          <w:noProof/>
        </w:rPr>
        <w:t>493</w:t>
      </w:r>
      <w:r>
        <w:rPr>
          <w:noProof/>
        </w:rPr>
        <w:fldChar w:fldCharType="end"/>
      </w:r>
    </w:p>
    <w:p w14:paraId="097A157E" w14:textId="1B1D805C"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46298419 \h </w:instrText>
      </w:r>
      <w:r>
        <w:rPr>
          <w:noProof/>
        </w:rPr>
      </w:r>
      <w:r>
        <w:rPr>
          <w:noProof/>
        </w:rPr>
        <w:fldChar w:fldCharType="separate"/>
      </w:r>
      <w:r>
        <w:rPr>
          <w:noProof/>
        </w:rPr>
        <w:t>495</w:t>
      </w:r>
      <w:r>
        <w:rPr>
          <w:noProof/>
        </w:rPr>
        <w:fldChar w:fldCharType="end"/>
      </w:r>
    </w:p>
    <w:p w14:paraId="2B97434A" w14:textId="00470E51"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98420 \h </w:instrText>
      </w:r>
      <w:r>
        <w:rPr>
          <w:noProof/>
        </w:rPr>
      </w:r>
      <w:r>
        <w:rPr>
          <w:noProof/>
        </w:rPr>
        <w:fldChar w:fldCharType="separate"/>
      </w:r>
      <w:r>
        <w:rPr>
          <w:noProof/>
        </w:rPr>
        <w:t>495</w:t>
      </w:r>
      <w:r>
        <w:rPr>
          <w:noProof/>
        </w:rPr>
        <w:fldChar w:fldCharType="end"/>
      </w:r>
    </w:p>
    <w:p w14:paraId="64FD306B" w14:textId="4AF692B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46298421 \h </w:instrText>
      </w:r>
      <w:r>
        <w:rPr>
          <w:noProof/>
        </w:rPr>
      </w:r>
      <w:r>
        <w:rPr>
          <w:noProof/>
        </w:rPr>
        <w:fldChar w:fldCharType="separate"/>
      </w:r>
      <w:r>
        <w:rPr>
          <w:noProof/>
        </w:rPr>
        <w:t>495</w:t>
      </w:r>
      <w:r>
        <w:rPr>
          <w:noProof/>
        </w:rPr>
        <w:fldChar w:fldCharType="end"/>
      </w:r>
    </w:p>
    <w:p w14:paraId="60375E19" w14:textId="7F8BC07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Void</w:t>
      </w:r>
      <w:r>
        <w:rPr>
          <w:noProof/>
        </w:rPr>
        <w:tab/>
      </w:r>
      <w:r>
        <w:rPr>
          <w:noProof/>
        </w:rPr>
        <w:fldChar w:fldCharType="begin" w:fldLock="1"/>
      </w:r>
      <w:r>
        <w:rPr>
          <w:noProof/>
        </w:rPr>
        <w:instrText xml:space="preserve"> PAGEREF _Toc146298422 \h </w:instrText>
      </w:r>
      <w:r>
        <w:rPr>
          <w:noProof/>
        </w:rPr>
      </w:r>
      <w:r>
        <w:rPr>
          <w:noProof/>
        </w:rPr>
        <w:fldChar w:fldCharType="separate"/>
      </w:r>
      <w:r>
        <w:rPr>
          <w:noProof/>
        </w:rPr>
        <w:t>496</w:t>
      </w:r>
      <w:r>
        <w:rPr>
          <w:noProof/>
        </w:rPr>
        <w:fldChar w:fldCharType="end"/>
      </w:r>
    </w:p>
    <w:p w14:paraId="4721CE22" w14:textId="3306B4F7"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46298423 \h </w:instrText>
      </w:r>
      <w:r>
        <w:rPr>
          <w:noProof/>
        </w:rPr>
      </w:r>
      <w:r>
        <w:rPr>
          <w:noProof/>
        </w:rPr>
        <w:fldChar w:fldCharType="separate"/>
      </w:r>
      <w:r>
        <w:rPr>
          <w:noProof/>
        </w:rPr>
        <w:t>496</w:t>
      </w:r>
      <w:r>
        <w:rPr>
          <w:noProof/>
        </w:rPr>
        <w:fldChar w:fldCharType="end"/>
      </w:r>
    </w:p>
    <w:p w14:paraId="76EDBB26" w14:textId="6261AB06"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46298424 \h </w:instrText>
      </w:r>
      <w:r>
        <w:rPr>
          <w:noProof/>
        </w:rPr>
      </w:r>
      <w:r>
        <w:rPr>
          <w:noProof/>
        </w:rPr>
        <w:fldChar w:fldCharType="separate"/>
      </w:r>
      <w:r>
        <w:rPr>
          <w:noProof/>
        </w:rPr>
        <w:t>496</w:t>
      </w:r>
      <w:r>
        <w:rPr>
          <w:noProof/>
        </w:rPr>
        <w:fldChar w:fldCharType="end"/>
      </w:r>
    </w:p>
    <w:p w14:paraId="1931A7FA" w14:textId="50F5966B"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25 \h </w:instrText>
      </w:r>
      <w:r>
        <w:rPr>
          <w:noProof/>
        </w:rPr>
      </w:r>
      <w:r>
        <w:rPr>
          <w:noProof/>
        </w:rPr>
        <w:fldChar w:fldCharType="separate"/>
      </w:r>
      <w:r>
        <w:rPr>
          <w:noProof/>
        </w:rPr>
        <w:t>496</w:t>
      </w:r>
      <w:r>
        <w:rPr>
          <w:noProof/>
        </w:rPr>
        <w:fldChar w:fldCharType="end"/>
      </w:r>
    </w:p>
    <w:p w14:paraId="2105EF60" w14:textId="290E60EC"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46298426 \h </w:instrText>
      </w:r>
      <w:r>
        <w:rPr>
          <w:noProof/>
        </w:rPr>
      </w:r>
      <w:r>
        <w:rPr>
          <w:noProof/>
        </w:rPr>
        <w:fldChar w:fldCharType="separate"/>
      </w:r>
      <w:r>
        <w:rPr>
          <w:noProof/>
        </w:rPr>
        <w:t>496</w:t>
      </w:r>
      <w:r>
        <w:rPr>
          <w:noProof/>
        </w:rPr>
        <w:fldChar w:fldCharType="end"/>
      </w:r>
    </w:p>
    <w:p w14:paraId="7BBCE946" w14:textId="482F0BE4"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46298427 \h </w:instrText>
      </w:r>
      <w:r>
        <w:rPr>
          <w:noProof/>
        </w:rPr>
      </w:r>
      <w:r>
        <w:rPr>
          <w:noProof/>
        </w:rPr>
        <w:fldChar w:fldCharType="separate"/>
      </w:r>
      <w:r>
        <w:rPr>
          <w:noProof/>
        </w:rPr>
        <w:t>498</w:t>
      </w:r>
      <w:r>
        <w:rPr>
          <w:noProof/>
        </w:rPr>
        <w:fldChar w:fldCharType="end"/>
      </w:r>
    </w:p>
    <w:p w14:paraId="194E1380" w14:textId="5FAF3422"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46298428 \h </w:instrText>
      </w:r>
      <w:r>
        <w:rPr>
          <w:noProof/>
        </w:rPr>
      </w:r>
      <w:r>
        <w:rPr>
          <w:noProof/>
        </w:rPr>
        <w:fldChar w:fldCharType="separate"/>
      </w:r>
      <w:r>
        <w:rPr>
          <w:noProof/>
        </w:rPr>
        <w:t>499</w:t>
      </w:r>
      <w:r>
        <w:rPr>
          <w:noProof/>
        </w:rPr>
        <w:fldChar w:fldCharType="end"/>
      </w:r>
    </w:p>
    <w:p w14:paraId="634ECCB8" w14:textId="0982344E"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46298429 \h </w:instrText>
      </w:r>
      <w:r>
        <w:rPr>
          <w:noProof/>
        </w:rPr>
      </w:r>
      <w:r>
        <w:rPr>
          <w:noProof/>
        </w:rPr>
        <w:fldChar w:fldCharType="separate"/>
      </w:r>
      <w:r>
        <w:rPr>
          <w:noProof/>
        </w:rPr>
        <w:t>499</w:t>
      </w:r>
      <w:r>
        <w:rPr>
          <w:noProof/>
        </w:rPr>
        <w:fldChar w:fldCharType="end"/>
      </w:r>
    </w:p>
    <w:p w14:paraId="6110AA06" w14:textId="5646E7E8" w:rsidR="002F6F1C" w:rsidRDefault="002F6F1C">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46298430 \h </w:instrText>
      </w:r>
      <w:r>
        <w:rPr>
          <w:noProof/>
        </w:rPr>
      </w:r>
      <w:r>
        <w:rPr>
          <w:noProof/>
        </w:rPr>
        <w:fldChar w:fldCharType="separate"/>
      </w:r>
      <w:r>
        <w:rPr>
          <w:noProof/>
        </w:rPr>
        <w:t>499</w:t>
      </w:r>
      <w:r>
        <w:rPr>
          <w:noProof/>
        </w:rPr>
        <w:fldChar w:fldCharType="end"/>
      </w:r>
    </w:p>
    <w:p w14:paraId="575799B2" w14:textId="29D671CD" w:rsidR="002F6F1C" w:rsidRPr="00F10A5C"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F10A5C">
        <w:rPr>
          <w:noProof/>
          <w:lang w:val="fr-FR"/>
        </w:rPr>
        <w:t>6.2.5.2</w:t>
      </w:r>
      <w:r w:rsidRPr="00F10A5C">
        <w:rPr>
          <w:rFonts w:asciiTheme="minorHAnsi" w:eastAsiaTheme="minorEastAsia" w:hAnsiTheme="minorHAnsi" w:cstheme="minorBidi"/>
          <w:noProof/>
          <w:kern w:val="2"/>
          <w:sz w:val="22"/>
          <w:szCs w:val="22"/>
          <w:lang w:val="fr-FR" w:eastAsia="en-GB"/>
          <w14:ligatures w14:val="standardContextual"/>
        </w:rPr>
        <w:tab/>
      </w:r>
      <w:r w:rsidRPr="00F10A5C">
        <w:rPr>
          <w:noProof/>
          <w:lang w:val="fr-FR"/>
        </w:rPr>
        <w:t>QoS in MA PDU session</w:t>
      </w:r>
      <w:r w:rsidRPr="00F10A5C">
        <w:rPr>
          <w:noProof/>
          <w:lang w:val="fr-FR"/>
        </w:rPr>
        <w:tab/>
      </w:r>
      <w:r>
        <w:rPr>
          <w:noProof/>
        </w:rPr>
        <w:fldChar w:fldCharType="begin" w:fldLock="1"/>
      </w:r>
      <w:r w:rsidRPr="00F10A5C">
        <w:rPr>
          <w:noProof/>
          <w:lang w:val="fr-FR"/>
        </w:rPr>
        <w:instrText xml:space="preserve"> PAGEREF _Toc146298431 \h </w:instrText>
      </w:r>
      <w:r>
        <w:rPr>
          <w:noProof/>
        </w:rPr>
      </w:r>
      <w:r>
        <w:rPr>
          <w:noProof/>
        </w:rPr>
        <w:fldChar w:fldCharType="separate"/>
      </w:r>
      <w:r w:rsidRPr="00F10A5C">
        <w:rPr>
          <w:noProof/>
          <w:lang w:val="fr-FR"/>
        </w:rPr>
        <w:t>499</w:t>
      </w:r>
      <w:r>
        <w:rPr>
          <w:noProof/>
        </w:rPr>
        <w:fldChar w:fldCharType="end"/>
      </w:r>
    </w:p>
    <w:p w14:paraId="56B0229F" w14:textId="3784A96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46298432 \h </w:instrText>
      </w:r>
      <w:r>
        <w:rPr>
          <w:noProof/>
        </w:rPr>
      </w:r>
      <w:r>
        <w:rPr>
          <w:noProof/>
        </w:rPr>
        <w:fldChar w:fldCharType="separate"/>
      </w:r>
      <w:r>
        <w:rPr>
          <w:noProof/>
        </w:rPr>
        <w:t>500</w:t>
      </w:r>
      <w:r>
        <w:rPr>
          <w:noProof/>
        </w:rPr>
        <w:fldChar w:fldCharType="end"/>
      </w:r>
    </w:p>
    <w:p w14:paraId="3E2D0940" w14:textId="2057BED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46298433 \h </w:instrText>
      </w:r>
      <w:r>
        <w:rPr>
          <w:noProof/>
        </w:rPr>
      </w:r>
      <w:r>
        <w:rPr>
          <w:noProof/>
        </w:rPr>
        <w:fldChar w:fldCharType="separate"/>
      </w:r>
      <w:r>
        <w:rPr>
          <w:noProof/>
        </w:rPr>
        <w:t>501</w:t>
      </w:r>
      <w:r>
        <w:rPr>
          <w:noProof/>
        </w:rPr>
        <w:fldChar w:fldCharType="end"/>
      </w:r>
    </w:p>
    <w:p w14:paraId="60C8ADC5" w14:textId="1E437E3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3E2C24">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46298434 \h </w:instrText>
      </w:r>
      <w:r>
        <w:rPr>
          <w:noProof/>
        </w:rPr>
      </w:r>
      <w:r>
        <w:rPr>
          <w:noProof/>
        </w:rPr>
        <w:fldChar w:fldCharType="separate"/>
      </w:r>
      <w:r>
        <w:rPr>
          <w:noProof/>
        </w:rPr>
        <w:t>501</w:t>
      </w:r>
      <w:r>
        <w:rPr>
          <w:noProof/>
        </w:rPr>
        <w:fldChar w:fldCharType="end"/>
      </w:r>
    </w:p>
    <w:p w14:paraId="0DBF5063" w14:textId="2B077F8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teraction with upper layers</w:t>
      </w:r>
      <w:r>
        <w:rPr>
          <w:noProof/>
        </w:rPr>
        <w:tab/>
      </w:r>
      <w:r>
        <w:rPr>
          <w:noProof/>
        </w:rPr>
        <w:fldChar w:fldCharType="begin" w:fldLock="1"/>
      </w:r>
      <w:r>
        <w:rPr>
          <w:noProof/>
        </w:rPr>
        <w:instrText xml:space="preserve"> PAGEREF _Toc146298435 \h </w:instrText>
      </w:r>
      <w:r>
        <w:rPr>
          <w:noProof/>
        </w:rPr>
      </w:r>
      <w:r>
        <w:rPr>
          <w:noProof/>
        </w:rPr>
        <w:fldChar w:fldCharType="separate"/>
      </w:r>
      <w:r>
        <w:rPr>
          <w:noProof/>
        </w:rPr>
        <w:t>504</w:t>
      </w:r>
      <w:r>
        <w:rPr>
          <w:noProof/>
        </w:rPr>
        <w:fldChar w:fldCharType="end"/>
      </w:r>
    </w:p>
    <w:p w14:paraId="7F7B9611" w14:textId="2A83FBF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36 \h </w:instrText>
      </w:r>
      <w:r>
        <w:rPr>
          <w:noProof/>
        </w:rPr>
      </w:r>
      <w:r>
        <w:rPr>
          <w:noProof/>
        </w:rPr>
        <w:fldChar w:fldCharType="separate"/>
      </w:r>
      <w:r>
        <w:rPr>
          <w:noProof/>
        </w:rPr>
        <w:t>504</w:t>
      </w:r>
      <w:r>
        <w:rPr>
          <w:noProof/>
        </w:rPr>
        <w:fldChar w:fldCharType="end"/>
      </w:r>
    </w:p>
    <w:p w14:paraId="4338FB8B" w14:textId="2A7F580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46298437 \h </w:instrText>
      </w:r>
      <w:r>
        <w:rPr>
          <w:noProof/>
        </w:rPr>
      </w:r>
      <w:r>
        <w:rPr>
          <w:noProof/>
        </w:rPr>
        <w:fldChar w:fldCharType="separate"/>
      </w:r>
      <w:r>
        <w:rPr>
          <w:noProof/>
        </w:rPr>
        <w:t>504</w:t>
      </w:r>
      <w:r>
        <w:rPr>
          <w:noProof/>
        </w:rPr>
        <w:fldChar w:fldCharType="end"/>
      </w:r>
    </w:p>
    <w:p w14:paraId="7C16D697" w14:textId="7975E93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46298438 \h </w:instrText>
      </w:r>
      <w:r>
        <w:rPr>
          <w:noProof/>
        </w:rPr>
      </w:r>
      <w:r>
        <w:rPr>
          <w:noProof/>
        </w:rPr>
        <w:fldChar w:fldCharType="separate"/>
      </w:r>
      <w:r>
        <w:rPr>
          <w:noProof/>
        </w:rPr>
        <w:t>504</w:t>
      </w:r>
      <w:r>
        <w:rPr>
          <w:noProof/>
        </w:rPr>
        <w:fldChar w:fldCharType="end"/>
      </w:r>
    </w:p>
    <w:p w14:paraId="1333498E" w14:textId="7F59871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3E2C24">
        <w:rPr>
          <w:noProof/>
          <w:lang w:val="en-US" w:eastAsia="zh-CN"/>
        </w:rPr>
        <w:t>3GPP PS data off</w:t>
      </w:r>
      <w:r>
        <w:rPr>
          <w:noProof/>
        </w:rPr>
        <w:tab/>
      </w:r>
      <w:r>
        <w:rPr>
          <w:noProof/>
        </w:rPr>
        <w:fldChar w:fldCharType="begin" w:fldLock="1"/>
      </w:r>
      <w:r>
        <w:rPr>
          <w:noProof/>
        </w:rPr>
        <w:instrText xml:space="preserve"> PAGEREF _Toc146298439 \h </w:instrText>
      </w:r>
      <w:r>
        <w:rPr>
          <w:noProof/>
        </w:rPr>
      </w:r>
      <w:r>
        <w:rPr>
          <w:noProof/>
        </w:rPr>
        <w:fldChar w:fldCharType="separate"/>
      </w:r>
      <w:r>
        <w:rPr>
          <w:noProof/>
        </w:rPr>
        <w:t>505</w:t>
      </w:r>
      <w:r>
        <w:rPr>
          <w:noProof/>
        </w:rPr>
        <w:fldChar w:fldCharType="end"/>
      </w:r>
    </w:p>
    <w:p w14:paraId="3199993D" w14:textId="1E81D43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3E2C24">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46298440 \h </w:instrText>
      </w:r>
      <w:r>
        <w:rPr>
          <w:noProof/>
        </w:rPr>
      </w:r>
      <w:r>
        <w:rPr>
          <w:noProof/>
        </w:rPr>
        <w:fldChar w:fldCharType="separate"/>
      </w:r>
      <w:r>
        <w:rPr>
          <w:noProof/>
        </w:rPr>
        <w:t>506</w:t>
      </w:r>
      <w:r>
        <w:rPr>
          <w:noProof/>
        </w:rPr>
        <w:fldChar w:fldCharType="end"/>
      </w:r>
    </w:p>
    <w:p w14:paraId="6C988C07" w14:textId="216AC66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3E2C24">
        <w:rPr>
          <w:noProof/>
          <w:lang w:val="en-US" w:eastAsia="zh-CN"/>
        </w:rPr>
        <w:t xml:space="preserve"> not due to congestion control</w:t>
      </w:r>
      <w:r>
        <w:rPr>
          <w:noProof/>
        </w:rPr>
        <w:tab/>
      </w:r>
      <w:r>
        <w:rPr>
          <w:noProof/>
        </w:rPr>
        <w:fldChar w:fldCharType="begin" w:fldLock="1"/>
      </w:r>
      <w:r>
        <w:rPr>
          <w:noProof/>
        </w:rPr>
        <w:instrText xml:space="preserve"> PAGEREF _Toc146298441 \h </w:instrText>
      </w:r>
      <w:r>
        <w:rPr>
          <w:noProof/>
        </w:rPr>
      </w:r>
      <w:r>
        <w:rPr>
          <w:noProof/>
        </w:rPr>
        <w:fldChar w:fldCharType="separate"/>
      </w:r>
      <w:r>
        <w:rPr>
          <w:noProof/>
        </w:rPr>
        <w:t>506</w:t>
      </w:r>
      <w:r>
        <w:rPr>
          <w:noProof/>
        </w:rPr>
        <w:fldChar w:fldCharType="end"/>
      </w:r>
    </w:p>
    <w:p w14:paraId="3340E4B3" w14:textId="2603F94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46298442 \h </w:instrText>
      </w:r>
      <w:r>
        <w:rPr>
          <w:noProof/>
        </w:rPr>
      </w:r>
      <w:r>
        <w:rPr>
          <w:noProof/>
        </w:rPr>
        <w:fldChar w:fldCharType="separate"/>
      </w:r>
      <w:r>
        <w:rPr>
          <w:noProof/>
        </w:rPr>
        <w:t>509</w:t>
      </w:r>
      <w:r>
        <w:rPr>
          <w:noProof/>
        </w:rPr>
        <w:fldChar w:fldCharType="end"/>
      </w:r>
    </w:p>
    <w:p w14:paraId="5B92801E" w14:textId="1191907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46298443 \h </w:instrText>
      </w:r>
      <w:r>
        <w:rPr>
          <w:noProof/>
        </w:rPr>
      </w:r>
      <w:r>
        <w:rPr>
          <w:noProof/>
        </w:rPr>
        <w:fldChar w:fldCharType="separate"/>
      </w:r>
      <w:r>
        <w:rPr>
          <w:noProof/>
        </w:rPr>
        <w:t>509</w:t>
      </w:r>
      <w:r>
        <w:rPr>
          <w:noProof/>
        </w:rPr>
        <w:fldChar w:fldCharType="end"/>
      </w:r>
    </w:p>
    <w:p w14:paraId="1E49D79E" w14:textId="54BA1F2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46298444 \h </w:instrText>
      </w:r>
      <w:r>
        <w:rPr>
          <w:noProof/>
        </w:rPr>
      </w:r>
      <w:r>
        <w:rPr>
          <w:noProof/>
        </w:rPr>
        <w:fldChar w:fldCharType="separate"/>
      </w:r>
      <w:r>
        <w:rPr>
          <w:noProof/>
        </w:rPr>
        <w:t>510</w:t>
      </w:r>
      <w:r>
        <w:rPr>
          <w:noProof/>
        </w:rPr>
        <w:fldChar w:fldCharType="end"/>
      </w:r>
    </w:p>
    <w:p w14:paraId="11E17E46" w14:textId="28130AD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46298445 \h </w:instrText>
      </w:r>
      <w:r>
        <w:rPr>
          <w:noProof/>
        </w:rPr>
      </w:r>
      <w:r>
        <w:rPr>
          <w:noProof/>
        </w:rPr>
        <w:fldChar w:fldCharType="separate"/>
      </w:r>
      <w:r>
        <w:rPr>
          <w:noProof/>
        </w:rPr>
        <w:t>510</w:t>
      </w:r>
      <w:r>
        <w:rPr>
          <w:noProof/>
        </w:rPr>
        <w:fldChar w:fldCharType="end"/>
      </w:r>
    </w:p>
    <w:p w14:paraId="12B60DE9" w14:textId="69BFBB0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46298446 \h </w:instrText>
      </w:r>
      <w:r>
        <w:rPr>
          <w:noProof/>
        </w:rPr>
      </w:r>
      <w:r>
        <w:rPr>
          <w:noProof/>
        </w:rPr>
        <w:fldChar w:fldCharType="separate"/>
      </w:r>
      <w:r>
        <w:rPr>
          <w:noProof/>
        </w:rPr>
        <w:t>510</w:t>
      </w:r>
      <w:r>
        <w:rPr>
          <w:noProof/>
        </w:rPr>
        <w:fldChar w:fldCharType="end"/>
      </w:r>
    </w:p>
    <w:p w14:paraId="6D406C3F" w14:textId="4C1A3E2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46298447 \h </w:instrText>
      </w:r>
      <w:r>
        <w:rPr>
          <w:noProof/>
        </w:rPr>
      </w:r>
      <w:r>
        <w:rPr>
          <w:noProof/>
        </w:rPr>
        <w:fldChar w:fldCharType="separate"/>
      </w:r>
      <w:r>
        <w:rPr>
          <w:noProof/>
        </w:rPr>
        <w:t>511</w:t>
      </w:r>
      <w:r>
        <w:rPr>
          <w:noProof/>
        </w:rPr>
        <w:fldChar w:fldCharType="end"/>
      </w:r>
    </w:p>
    <w:p w14:paraId="5B85AD76" w14:textId="678A1D5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46298448 \h </w:instrText>
      </w:r>
      <w:r>
        <w:rPr>
          <w:noProof/>
        </w:rPr>
      </w:r>
      <w:r>
        <w:rPr>
          <w:noProof/>
        </w:rPr>
        <w:fldChar w:fldCharType="separate"/>
      </w:r>
      <w:r>
        <w:rPr>
          <w:noProof/>
        </w:rPr>
        <w:t>512</w:t>
      </w:r>
      <w:r>
        <w:rPr>
          <w:noProof/>
        </w:rPr>
        <w:fldChar w:fldCharType="end"/>
      </w:r>
    </w:p>
    <w:p w14:paraId="325C7C62" w14:textId="1C3F479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46298449 \h </w:instrText>
      </w:r>
      <w:r>
        <w:rPr>
          <w:noProof/>
        </w:rPr>
      </w:r>
      <w:r>
        <w:rPr>
          <w:noProof/>
        </w:rPr>
        <w:fldChar w:fldCharType="separate"/>
      </w:r>
      <w:r>
        <w:rPr>
          <w:noProof/>
        </w:rPr>
        <w:t>512</w:t>
      </w:r>
      <w:r>
        <w:rPr>
          <w:noProof/>
        </w:rPr>
        <w:fldChar w:fldCharType="end"/>
      </w:r>
    </w:p>
    <w:p w14:paraId="211C8063" w14:textId="531042E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50 \h </w:instrText>
      </w:r>
      <w:r>
        <w:rPr>
          <w:noProof/>
        </w:rPr>
      </w:r>
      <w:r>
        <w:rPr>
          <w:noProof/>
        </w:rPr>
        <w:fldChar w:fldCharType="separate"/>
      </w:r>
      <w:r>
        <w:rPr>
          <w:noProof/>
        </w:rPr>
        <w:t>512</w:t>
      </w:r>
      <w:r>
        <w:rPr>
          <w:noProof/>
        </w:rPr>
        <w:fldChar w:fldCharType="end"/>
      </w:r>
    </w:p>
    <w:p w14:paraId="5D762610" w14:textId="46DB933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46298451 \h </w:instrText>
      </w:r>
      <w:r>
        <w:rPr>
          <w:noProof/>
        </w:rPr>
      </w:r>
      <w:r>
        <w:rPr>
          <w:noProof/>
        </w:rPr>
        <w:fldChar w:fldCharType="separate"/>
      </w:r>
      <w:r>
        <w:rPr>
          <w:noProof/>
        </w:rPr>
        <w:t>514</w:t>
      </w:r>
      <w:r>
        <w:rPr>
          <w:noProof/>
        </w:rPr>
        <w:fldChar w:fldCharType="end"/>
      </w:r>
    </w:p>
    <w:p w14:paraId="189F1453" w14:textId="2A014BA0"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46298452 \h </w:instrText>
      </w:r>
      <w:r>
        <w:rPr>
          <w:noProof/>
        </w:rPr>
      </w:r>
      <w:r>
        <w:rPr>
          <w:noProof/>
        </w:rPr>
        <w:fldChar w:fldCharType="separate"/>
      </w:r>
      <w:r>
        <w:rPr>
          <w:noProof/>
        </w:rPr>
        <w:t>514</w:t>
      </w:r>
      <w:r>
        <w:rPr>
          <w:noProof/>
        </w:rPr>
        <w:fldChar w:fldCharType="end"/>
      </w:r>
    </w:p>
    <w:p w14:paraId="29DB65D5" w14:textId="63440172"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46298453 \h </w:instrText>
      </w:r>
      <w:r>
        <w:rPr>
          <w:noProof/>
        </w:rPr>
      </w:r>
      <w:r>
        <w:rPr>
          <w:noProof/>
        </w:rPr>
        <w:fldChar w:fldCharType="separate"/>
      </w:r>
      <w:r>
        <w:rPr>
          <w:noProof/>
        </w:rPr>
        <w:t>515</w:t>
      </w:r>
      <w:r>
        <w:rPr>
          <w:noProof/>
        </w:rPr>
        <w:fldChar w:fldCharType="end"/>
      </w:r>
    </w:p>
    <w:p w14:paraId="60DE6043" w14:textId="0BB54027"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454 \h </w:instrText>
      </w:r>
      <w:r>
        <w:rPr>
          <w:noProof/>
        </w:rPr>
      </w:r>
      <w:r>
        <w:rPr>
          <w:noProof/>
        </w:rPr>
        <w:fldChar w:fldCharType="separate"/>
      </w:r>
      <w:r>
        <w:rPr>
          <w:noProof/>
        </w:rPr>
        <w:t>516</w:t>
      </w:r>
      <w:r>
        <w:rPr>
          <w:noProof/>
        </w:rPr>
        <w:fldChar w:fldCharType="end"/>
      </w:r>
    </w:p>
    <w:p w14:paraId="4E1FD9E8" w14:textId="3855918D"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455 \h </w:instrText>
      </w:r>
      <w:r>
        <w:rPr>
          <w:noProof/>
        </w:rPr>
      </w:r>
      <w:r>
        <w:rPr>
          <w:noProof/>
        </w:rPr>
        <w:fldChar w:fldCharType="separate"/>
      </w:r>
      <w:r>
        <w:rPr>
          <w:noProof/>
        </w:rPr>
        <w:t>516</w:t>
      </w:r>
      <w:r>
        <w:rPr>
          <w:noProof/>
        </w:rPr>
        <w:fldChar w:fldCharType="end"/>
      </w:r>
    </w:p>
    <w:p w14:paraId="36F784E1" w14:textId="356629E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46298456 \h </w:instrText>
      </w:r>
      <w:r>
        <w:rPr>
          <w:noProof/>
        </w:rPr>
      </w:r>
      <w:r>
        <w:rPr>
          <w:noProof/>
        </w:rPr>
        <w:fldChar w:fldCharType="separate"/>
      </w:r>
      <w:r>
        <w:rPr>
          <w:noProof/>
        </w:rPr>
        <w:t>516</w:t>
      </w:r>
      <w:r>
        <w:rPr>
          <w:noProof/>
        </w:rPr>
        <w:fldChar w:fldCharType="end"/>
      </w:r>
    </w:p>
    <w:p w14:paraId="50B17F48" w14:textId="42B2807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46298457 \h </w:instrText>
      </w:r>
      <w:r>
        <w:rPr>
          <w:noProof/>
        </w:rPr>
      </w:r>
      <w:r>
        <w:rPr>
          <w:noProof/>
        </w:rPr>
        <w:fldChar w:fldCharType="separate"/>
      </w:r>
      <w:r>
        <w:rPr>
          <w:noProof/>
        </w:rPr>
        <w:t>516</w:t>
      </w:r>
      <w:r>
        <w:rPr>
          <w:noProof/>
        </w:rPr>
        <w:fldChar w:fldCharType="end"/>
      </w:r>
    </w:p>
    <w:p w14:paraId="446CDB4D" w14:textId="5450A189"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458 \h </w:instrText>
      </w:r>
      <w:r>
        <w:rPr>
          <w:noProof/>
        </w:rPr>
      </w:r>
      <w:r>
        <w:rPr>
          <w:noProof/>
        </w:rPr>
        <w:fldChar w:fldCharType="separate"/>
      </w:r>
      <w:r>
        <w:rPr>
          <w:noProof/>
        </w:rPr>
        <w:t>517</w:t>
      </w:r>
      <w:r>
        <w:rPr>
          <w:noProof/>
        </w:rPr>
        <w:fldChar w:fldCharType="end"/>
      </w:r>
    </w:p>
    <w:p w14:paraId="1F25F343" w14:textId="2D51977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46298459 \h </w:instrText>
      </w:r>
      <w:r>
        <w:rPr>
          <w:noProof/>
        </w:rPr>
      </w:r>
      <w:r>
        <w:rPr>
          <w:noProof/>
        </w:rPr>
        <w:fldChar w:fldCharType="separate"/>
      </w:r>
      <w:r>
        <w:rPr>
          <w:noProof/>
        </w:rPr>
        <w:t>517</w:t>
      </w:r>
      <w:r>
        <w:rPr>
          <w:noProof/>
        </w:rPr>
        <w:fldChar w:fldCharType="end"/>
      </w:r>
    </w:p>
    <w:p w14:paraId="0DF22676" w14:textId="725298C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60 \h </w:instrText>
      </w:r>
      <w:r>
        <w:rPr>
          <w:noProof/>
        </w:rPr>
      </w:r>
      <w:r>
        <w:rPr>
          <w:noProof/>
        </w:rPr>
        <w:fldChar w:fldCharType="separate"/>
      </w:r>
      <w:r>
        <w:rPr>
          <w:noProof/>
        </w:rPr>
        <w:t>517</w:t>
      </w:r>
      <w:r>
        <w:rPr>
          <w:noProof/>
        </w:rPr>
        <w:fldChar w:fldCharType="end"/>
      </w:r>
    </w:p>
    <w:p w14:paraId="1DBA3D88" w14:textId="215580B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46298461 \h </w:instrText>
      </w:r>
      <w:r>
        <w:rPr>
          <w:noProof/>
        </w:rPr>
      </w:r>
      <w:r>
        <w:rPr>
          <w:noProof/>
        </w:rPr>
        <w:fldChar w:fldCharType="separate"/>
      </w:r>
      <w:r>
        <w:rPr>
          <w:noProof/>
        </w:rPr>
        <w:t>518</w:t>
      </w:r>
      <w:r>
        <w:rPr>
          <w:noProof/>
        </w:rPr>
        <w:fldChar w:fldCharType="end"/>
      </w:r>
    </w:p>
    <w:p w14:paraId="0CD75AE2" w14:textId="3E93806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46298462 \h </w:instrText>
      </w:r>
      <w:r>
        <w:rPr>
          <w:noProof/>
        </w:rPr>
      </w:r>
      <w:r>
        <w:rPr>
          <w:noProof/>
        </w:rPr>
        <w:fldChar w:fldCharType="separate"/>
      </w:r>
      <w:r>
        <w:rPr>
          <w:noProof/>
        </w:rPr>
        <w:t>519</w:t>
      </w:r>
      <w:r>
        <w:rPr>
          <w:noProof/>
        </w:rPr>
        <w:fldChar w:fldCharType="end"/>
      </w:r>
    </w:p>
    <w:p w14:paraId="3CC646BA" w14:textId="79E3068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463 \h </w:instrText>
      </w:r>
      <w:r>
        <w:rPr>
          <w:noProof/>
        </w:rPr>
      </w:r>
      <w:r>
        <w:rPr>
          <w:noProof/>
        </w:rPr>
        <w:fldChar w:fldCharType="separate"/>
      </w:r>
      <w:r>
        <w:rPr>
          <w:noProof/>
        </w:rPr>
        <w:t>519</w:t>
      </w:r>
      <w:r>
        <w:rPr>
          <w:noProof/>
        </w:rPr>
        <w:fldChar w:fldCharType="end"/>
      </w:r>
    </w:p>
    <w:p w14:paraId="1D941102" w14:textId="10DACAB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464 \h </w:instrText>
      </w:r>
      <w:r>
        <w:rPr>
          <w:noProof/>
        </w:rPr>
      </w:r>
      <w:r>
        <w:rPr>
          <w:noProof/>
        </w:rPr>
        <w:fldChar w:fldCharType="separate"/>
      </w:r>
      <w:r>
        <w:rPr>
          <w:noProof/>
        </w:rPr>
        <w:t>519</w:t>
      </w:r>
      <w:r>
        <w:rPr>
          <w:noProof/>
        </w:rPr>
        <w:fldChar w:fldCharType="end"/>
      </w:r>
    </w:p>
    <w:p w14:paraId="545D3F7C" w14:textId="2BCBB56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3E2C24">
        <w:rPr>
          <w:noProof/>
          <w:lang w:val="en-US"/>
        </w:rPr>
        <w:t>modification</w:t>
      </w:r>
      <w:r>
        <w:rPr>
          <w:noProof/>
        </w:rPr>
        <w:t xml:space="preserve"> procedure</w:t>
      </w:r>
      <w:r>
        <w:rPr>
          <w:noProof/>
        </w:rPr>
        <w:tab/>
      </w:r>
      <w:r>
        <w:rPr>
          <w:noProof/>
        </w:rPr>
        <w:fldChar w:fldCharType="begin" w:fldLock="1"/>
      </w:r>
      <w:r>
        <w:rPr>
          <w:noProof/>
        </w:rPr>
        <w:instrText xml:space="preserve"> PAGEREF _Toc146298465 \h </w:instrText>
      </w:r>
      <w:r>
        <w:rPr>
          <w:noProof/>
        </w:rPr>
      </w:r>
      <w:r>
        <w:rPr>
          <w:noProof/>
        </w:rPr>
        <w:fldChar w:fldCharType="separate"/>
      </w:r>
      <w:r>
        <w:rPr>
          <w:noProof/>
        </w:rPr>
        <w:t>519</w:t>
      </w:r>
      <w:r>
        <w:rPr>
          <w:noProof/>
        </w:rPr>
        <w:fldChar w:fldCharType="end"/>
      </w:r>
    </w:p>
    <w:p w14:paraId="18595602" w14:textId="062C5E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66 \h </w:instrText>
      </w:r>
      <w:r>
        <w:rPr>
          <w:noProof/>
        </w:rPr>
      </w:r>
      <w:r>
        <w:rPr>
          <w:noProof/>
        </w:rPr>
        <w:fldChar w:fldCharType="separate"/>
      </w:r>
      <w:r>
        <w:rPr>
          <w:noProof/>
        </w:rPr>
        <w:t>519</w:t>
      </w:r>
      <w:r>
        <w:rPr>
          <w:noProof/>
        </w:rPr>
        <w:fldChar w:fldCharType="end"/>
      </w:r>
    </w:p>
    <w:p w14:paraId="36455C06" w14:textId="39C1AB2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3E2C24">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46298467 \h </w:instrText>
      </w:r>
      <w:r>
        <w:rPr>
          <w:noProof/>
        </w:rPr>
      </w:r>
      <w:r>
        <w:rPr>
          <w:noProof/>
        </w:rPr>
        <w:fldChar w:fldCharType="separate"/>
      </w:r>
      <w:r>
        <w:rPr>
          <w:noProof/>
        </w:rPr>
        <w:t>520</w:t>
      </w:r>
      <w:r>
        <w:rPr>
          <w:noProof/>
        </w:rPr>
        <w:fldChar w:fldCharType="end"/>
      </w:r>
    </w:p>
    <w:p w14:paraId="1DE82F18" w14:textId="386AEE8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3E2C24">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46298468 \h </w:instrText>
      </w:r>
      <w:r>
        <w:rPr>
          <w:noProof/>
        </w:rPr>
      </w:r>
      <w:r>
        <w:rPr>
          <w:noProof/>
        </w:rPr>
        <w:fldChar w:fldCharType="separate"/>
      </w:r>
      <w:r>
        <w:rPr>
          <w:noProof/>
        </w:rPr>
        <w:t>525</w:t>
      </w:r>
      <w:r>
        <w:rPr>
          <w:noProof/>
        </w:rPr>
        <w:fldChar w:fldCharType="end"/>
      </w:r>
    </w:p>
    <w:p w14:paraId="6F63682F" w14:textId="0E6A4DE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3E2C24">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46298469 \h </w:instrText>
      </w:r>
      <w:r>
        <w:rPr>
          <w:noProof/>
        </w:rPr>
      </w:r>
      <w:r>
        <w:rPr>
          <w:noProof/>
        </w:rPr>
        <w:fldChar w:fldCharType="separate"/>
      </w:r>
      <w:r>
        <w:rPr>
          <w:noProof/>
        </w:rPr>
        <w:t>533</w:t>
      </w:r>
      <w:r>
        <w:rPr>
          <w:noProof/>
        </w:rPr>
        <w:fldChar w:fldCharType="end"/>
      </w:r>
    </w:p>
    <w:p w14:paraId="53A0C351" w14:textId="271133B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470 \h </w:instrText>
      </w:r>
      <w:r>
        <w:rPr>
          <w:noProof/>
        </w:rPr>
      </w:r>
      <w:r>
        <w:rPr>
          <w:noProof/>
        </w:rPr>
        <w:fldChar w:fldCharType="separate"/>
      </w:r>
      <w:r>
        <w:rPr>
          <w:noProof/>
        </w:rPr>
        <w:t>538</w:t>
      </w:r>
      <w:r>
        <w:rPr>
          <w:noProof/>
        </w:rPr>
        <w:fldChar w:fldCharType="end"/>
      </w:r>
    </w:p>
    <w:p w14:paraId="5971D829" w14:textId="254D1D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471 \h </w:instrText>
      </w:r>
      <w:r>
        <w:rPr>
          <w:noProof/>
        </w:rPr>
      </w:r>
      <w:r>
        <w:rPr>
          <w:noProof/>
        </w:rPr>
        <w:fldChar w:fldCharType="separate"/>
      </w:r>
      <w:r>
        <w:rPr>
          <w:noProof/>
        </w:rPr>
        <w:t>539</w:t>
      </w:r>
      <w:r>
        <w:rPr>
          <w:noProof/>
        </w:rPr>
        <w:fldChar w:fldCharType="end"/>
      </w:r>
    </w:p>
    <w:p w14:paraId="7F7E7FA5" w14:textId="31AA56B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46298472 \h </w:instrText>
      </w:r>
      <w:r>
        <w:rPr>
          <w:noProof/>
        </w:rPr>
      </w:r>
      <w:r>
        <w:rPr>
          <w:noProof/>
        </w:rPr>
        <w:fldChar w:fldCharType="separate"/>
      </w:r>
      <w:r>
        <w:rPr>
          <w:noProof/>
        </w:rPr>
        <w:t>540</w:t>
      </w:r>
      <w:r>
        <w:rPr>
          <w:noProof/>
        </w:rPr>
        <w:fldChar w:fldCharType="end"/>
      </w:r>
    </w:p>
    <w:p w14:paraId="32F3EC94" w14:textId="361118F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73 \h </w:instrText>
      </w:r>
      <w:r>
        <w:rPr>
          <w:noProof/>
        </w:rPr>
      </w:r>
      <w:r>
        <w:rPr>
          <w:noProof/>
        </w:rPr>
        <w:fldChar w:fldCharType="separate"/>
      </w:r>
      <w:r>
        <w:rPr>
          <w:noProof/>
        </w:rPr>
        <w:t>540</w:t>
      </w:r>
      <w:r>
        <w:rPr>
          <w:noProof/>
        </w:rPr>
        <w:fldChar w:fldCharType="end"/>
      </w:r>
    </w:p>
    <w:p w14:paraId="52C7CB8C" w14:textId="130E060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46298474 \h </w:instrText>
      </w:r>
      <w:r>
        <w:rPr>
          <w:noProof/>
        </w:rPr>
      </w:r>
      <w:r>
        <w:rPr>
          <w:noProof/>
        </w:rPr>
        <w:fldChar w:fldCharType="separate"/>
      </w:r>
      <w:r>
        <w:rPr>
          <w:noProof/>
        </w:rPr>
        <w:t>540</w:t>
      </w:r>
      <w:r>
        <w:rPr>
          <w:noProof/>
        </w:rPr>
        <w:fldChar w:fldCharType="end"/>
      </w:r>
    </w:p>
    <w:p w14:paraId="55D89545" w14:textId="3D2693D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46298475 \h </w:instrText>
      </w:r>
      <w:r>
        <w:rPr>
          <w:noProof/>
        </w:rPr>
      </w:r>
      <w:r>
        <w:rPr>
          <w:noProof/>
        </w:rPr>
        <w:fldChar w:fldCharType="separate"/>
      </w:r>
      <w:r>
        <w:rPr>
          <w:noProof/>
        </w:rPr>
        <w:t>542</w:t>
      </w:r>
      <w:r>
        <w:rPr>
          <w:noProof/>
        </w:rPr>
        <w:fldChar w:fldCharType="end"/>
      </w:r>
    </w:p>
    <w:p w14:paraId="70E368FB" w14:textId="290D83E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46298476 \h </w:instrText>
      </w:r>
      <w:r>
        <w:rPr>
          <w:noProof/>
        </w:rPr>
      </w:r>
      <w:r>
        <w:rPr>
          <w:noProof/>
        </w:rPr>
        <w:fldChar w:fldCharType="separate"/>
      </w:r>
      <w:r>
        <w:rPr>
          <w:noProof/>
        </w:rPr>
        <w:t>552</w:t>
      </w:r>
      <w:r>
        <w:rPr>
          <w:noProof/>
        </w:rPr>
        <w:fldChar w:fldCharType="end"/>
      </w:r>
    </w:p>
    <w:p w14:paraId="5F3F5B1F" w14:textId="1C57AAC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477 \h </w:instrText>
      </w:r>
      <w:r>
        <w:rPr>
          <w:noProof/>
        </w:rPr>
      </w:r>
      <w:r>
        <w:rPr>
          <w:noProof/>
        </w:rPr>
        <w:fldChar w:fldCharType="separate"/>
      </w:r>
      <w:r>
        <w:rPr>
          <w:noProof/>
        </w:rPr>
        <w:t>552</w:t>
      </w:r>
      <w:r>
        <w:rPr>
          <w:noProof/>
        </w:rPr>
        <w:fldChar w:fldCharType="end"/>
      </w:r>
    </w:p>
    <w:p w14:paraId="1C978A82" w14:textId="7C04DF2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478 \h </w:instrText>
      </w:r>
      <w:r>
        <w:rPr>
          <w:noProof/>
        </w:rPr>
      </w:r>
      <w:r>
        <w:rPr>
          <w:noProof/>
        </w:rPr>
        <w:fldChar w:fldCharType="separate"/>
      </w:r>
      <w:r>
        <w:rPr>
          <w:noProof/>
        </w:rPr>
        <w:t>552</w:t>
      </w:r>
      <w:r>
        <w:rPr>
          <w:noProof/>
        </w:rPr>
        <w:fldChar w:fldCharType="end"/>
      </w:r>
    </w:p>
    <w:p w14:paraId="7CA95352" w14:textId="61379E20"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46298479 \h </w:instrText>
      </w:r>
      <w:r>
        <w:rPr>
          <w:noProof/>
        </w:rPr>
      </w:r>
      <w:r>
        <w:rPr>
          <w:noProof/>
        </w:rPr>
        <w:fldChar w:fldCharType="separate"/>
      </w:r>
      <w:r>
        <w:rPr>
          <w:noProof/>
        </w:rPr>
        <w:t>553</w:t>
      </w:r>
      <w:r>
        <w:rPr>
          <w:noProof/>
        </w:rPr>
        <w:fldChar w:fldCharType="end"/>
      </w:r>
    </w:p>
    <w:p w14:paraId="06EE768A" w14:textId="7E1A4EB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46298480 \h </w:instrText>
      </w:r>
      <w:r>
        <w:rPr>
          <w:noProof/>
        </w:rPr>
      </w:r>
      <w:r>
        <w:rPr>
          <w:noProof/>
        </w:rPr>
        <w:fldChar w:fldCharType="separate"/>
      </w:r>
      <w:r>
        <w:rPr>
          <w:noProof/>
        </w:rPr>
        <w:t>553</w:t>
      </w:r>
      <w:r>
        <w:rPr>
          <w:noProof/>
        </w:rPr>
        <w:fldChar w:fldCharType="end"/>
      </w:r>
    </w:p>
    <w:p w14:paraId="05464874" w14:textId="1C21F5F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481 \h </w:instrText>
      </w:r>
      <w:r>
        <w:rPr>
          <w:noProof/>
        </w:rPr>
      </w:r>
      <w:r>
        <w:rPr>
          <w:noProof/>
        </w:rPr>
        <w:fldChar w:fldCharType="separate"/>
      </w:r>
      <w:r>
        <w:rPr>
          <w:noProof/>
        </w:rPr>
        <w:t>553</w:t>
      </w:r>
      <w:r>
        <w:rPr>
          <w:noProof/>
        </w:rPr>
        <w:fldChar w:fldCharType="end"/>
      </w:r>
    </w:p>
    <w:p w14:paraId="74564615" w14:textId="045D517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46298482 \h </w:instrText>
      </w:r>
      <w:r>
        <w:rPr>
          <w:noProof/>
        </w:rPr>
      </w:r>
      <w:r>
        <w:rPr>
          <w:noProof/>
        </w:rPr>
        <w:fldChar w:fldCharType="separate"/>
      </w:r>
      <w:r>
        <w:rPr>
          <w:noProof/>
        </w:rPr>
        <w:t>553</w:t>
      </w:r>
      <w:r>
        <w:rPr>
          <w:noProof/>
        </w:rPr>
        <w:fldChar w:fldCharType="end"/>
      </w:r>
    </w:p>
    <w:p w14:paraId="2CCB7975" w14:textId="4753BD6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46298483 \h </w:instrText>
      </w:r>
      <w:r>
        <w:rPr>
          <w:noProof/>
        </w:rPr>
      </w:r>
      <w:r>
        <w:rPr>
          <w:noProof/>
        </w:rPr>
        <w:fldChar w:fldCharType="separate"/>
      </w:r>
      <w:r>
        <w:rPr>
          <w:noProof/>
        </w:rPr>
        <w:t>563</w:t>
      </w:r>
      <w:r>
        <w:rPr>
          <w:noProof/>
        </w:rPr>
        <w:fldChar w:fldCharType="end"/>
      </w:r>
    </w:p>
    <w:p w14:paraId="14FF51A7" w14:textId="4E27A64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46298484 \h </w:instrText>
      </w:r>
      <w:r>
        <w:rPr>
          <w:noProof/>
        </w:rPr>
      </w:r>
      <w:r>
        <w:rPr>
          <w:noProof/>
        </w:rPr>
        <w:fldChar w:fldCharType="separate"/>
      </w:r>
      <w:r>
        <w:rPr>
          <w:noProof/>
        </w:rPr>
        <w:t>577</w:t>
      </w:r>
      <w:r>
        <w:rPr>
          <w:noProof/>
        </w:rPr>
        <w:fldChar w:fldCharType="end"/>
      </w:r>
    </w:p>
    <w:p w14:paraId="21EC2679" w14:textId="16F4F29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98485 \h </w:instrText>
      </w:r>
      <w:r>
        <w:rPr>
          <w:noProof/>
        </w:rPr>
      </w:r>
      <w:r>
        <w:rPr>
          <w:noProof/>
        </w:rPr>
        <w:fldChar w:fldCharType="separate"/>
      </w:r>
      <w:r>
        <w:rPr>
          <w:noProof/>
        </w:rPr>
        <w:t>577</w:t>
      </w:r>
      <w:r>
        <w:rPr>
          <w:noProof/>
        </w:rPr>
        <w:fldChar w:fldCharType="end"/>
      </w:r>
    </w:p>
    <w:p w14:paraId="7B8CA946" w14:textId="02D9711A"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46298486 \h </w:instrText>
      </w:r>
      <w:r>
        <w:rPr>
          <w:noProof/>
        </w:rPr>
      </w:r>
      <w:r>
        <w:rPr>
          <w:noProof/>
        </w:rPr>
        <w:fldChar w:fldCharType="separate"/>
      </w:r>
      <w:r>
        <w:rPr>
          <w:noProof/>
        </w:rPr>
        <w:t>581</w:t>
      </w:r>
      <w:r>
        <w:rPr>
          <w:noProof/>
        </w:rPr>
        <w:fldChar w:fldCharType="end"/>
      </w:r>
    </w:p>
    <w:p w14:paraId="5E46E0E8" w14:textId="1A582501"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46298487 \h </w:instrText>
      </w:r>
      <w:r>
        <w:rPr>
          <w:noProof/>
        </w:rPr>
      </w:r>
      <w:r>
        <w:rPr>
          <w:noProof/>
        </w:rPr>
        <w:fldChar w:fldCharType="separate"/>
      </w:r>
      <w:r>
        <w:rPr>
          <w:noProof/>
        </w:rPr>
        <w:t>587</w:t>
      </w:r>
      <w:r>
        <w:rPr>
          <w:noProof/>
        </w:rPr>
        <w:fldChar w:fldCharType="end"/>
      </w:r>
    </w:p>
    <w:p w14:paraId="602F157F" w14:textId="36DB0CE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46298488 \h </w:instrText>
      </w:r>
      <w:r>
        <w:rPr>
          <w:noProof/>
        </w:rPr>
      </w:r>
      <w:r>
        <w:rPr>
          <w:noProof/>
        </w:rPr>
        <w:fldChar w:fldCharType="separate"/>
      </w:r>
      <w:r>
        <w:rPr>
          <w:noProof/>
        </w:rPr>
        <w:t>595</w:t>
      </w:r>
      <w:r>
        <w:rPr>
          <w:noProof/>
        </w:rPr>
        <w:fldChar w:fldCharType="end"/>
      </w:r>
    </w:p>
    <w:p w14:paraId="09589496" w14:textId="71A0F84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46298489 \h </w:instrText>
      </w:r>
      <w:r>
        <w:rPr>
          <w:noProof/>
        </w:rPr>
      </w:r>
      <w:r>
        <w:rPr>
          <w:noProof/>
        </w:rPr>
        <w:fldChar w:fldCharType="separate"/>
      </w:r>
      <w:r>
        <w:rPr>
          <w:noProof/>
        </w:rPr>
        <w:t>596</w:t>
      </w:r>
      <w:r>
        <w:rPr>
          <w:noProof/>
        </w:rPr>
        <w:fldChar w:fldCharType="end"/>
      </w:r>
    </w:p>
    <w:p w14:paraId="2649041A" w14:textId="7250044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490 \h </w:instrText>
      </w:r>
      <w:r>
        <w:rPr>
          <w:noProof/>
        </w:rPr>
      </w:r>
      <w:r>
        <w:rPr>
          <w:noProof/>
        </w:rPr>
        <w:fldChar w:fldCharType="separate"/>
      </w:r>
      <w:r>
        <w:rPr>
          <w:noProof/>
        </w:rPr>
        <w:t>596</w:t>
      </w:r>
      <w:r>
        <w:rPr>
          <w:noProof/>
        </w:rPr>
        <w:fldChar w:fldCharType="end"/>
      </w:r>
    </w:p>
    <w:p w14:paraId="5A2F2978" w14:textId="1BF6B7D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491 \h </w:instrText>
      </w:r>
      <w:r>
        <w:rPr>
          <w:noProof/>
        </w:rPr>
      </w:r>
      <w:r>
        <w:rPr>
          <w:noProof/>
        </w:rPr>
        <w:fldChar w:fldCharType="separate"/>
      </w:r>
      <w:r>
        <w:rPr>
          <w:noProof/>
        </w:rPr>
        <w:t>599</w:t>
      </w:r>
      <w:r>
        <w:rPr>
          <w:noProof/>
        </w:rPr>
        <w:fldChar w:fldCharType="end"/>
      </w:r>
    </w:p>
    <w:p w14:paraId="5E56BA22" w14:textId="2BFF6CE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46298492 \h </w:instrText>
      </w:r>
      <w:r>
        <w:rPr>
          <w:noProof/>
        </w:rPr>
      </w:r>
      <w:r>
        <w:rPr>
          <w:noProof/>
        </w:rPr>
        <w:fldChar w:fldCharType="separate"/>
      </w:r>
      <w:r>
        <w:rPr>
          <w:noProof/>
        </w:rPr>
        <w:t>600</w:t>
      </w:r>
      <w:r>
        <w:rPr>
          <w:noProof/>
        </w:rPr>
        <w:fldChar w:fldCharType="end"/>
      </w:r>
    </w:p>
    <w:p w14:paraId="402F8684" w14:textId="314100D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General</w:t>
      </w:r>
      <w:r>
        <w:rPr>
          <w:noProof/>
        </w:rPr>
        <w:tab/>
      </w:r>
      <w:r>
        <w:rPr>
          <w:noProof/>
        </w:rPr>
        <w:fldChar w:fldCharType="begin" w:fldLock="1"/>
      </w:r>
      <w:r>
        <w:rPr>
          <w:noProof/>
        </w:rPr>
        <w:instrText xml:space="preserve"> PAGEREF _Toc146298493 \h </w:instrText>
      </w:r>
      <w:r>
        <w:rPr>
          <w:noProof/>
        </w:rPr>
      </w:r>
      <w:r>
        <w:rPr>
          <w:noProof/>
        </w:rPr>
        <w:fldChar w:fldCharType="separate"/>
      </w:r>
      <w:r>
        <w:rPr>
          <w:noProof/>
        </w:rPr>
        <w:t>600</w:t>
      </w:r>
      <w:r>
        <w:rPr>
          <w:noProof/>
        </w:rPr>
        <w:fldChar w:fldCharType="end"/>
      </w:r>
    </w:p>
    <w:p w14:paraId="7A483976" w14:textId="6A8882F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modification procedure initiation</w:t>
      </w:r>
      <w:r>
        <w:rPr>
          <w:noProof/>
        </w:rPr>
        <w:tab/>
      </w:r>
      <w:r>
        <w:rPr>
          <w:noProof/>
        </w:rPr>
        <w:fldChar w:fldCharType="begin" w:fldLock="1"/>
      </w:r>
      <w:r>
        <w:rPr>
          <w:noProof/>
        </w:rPr>
        <w:instrText xml:space="preserve"> PAGEREF _Toc146298494 \h </w:instrText>
      </w:r>
      <w:r>
        <w:rPr>
          <w:noProof/>
        </w:rPr>
      </w:r>
      <w:r>
        <w:rPr>
          <w:noProof/>
        </w:rPr>
        <w:fldChar w:fldCharType="separate"/>
      </w:r>
      <w:r>
        <w:rPr>
          <w:noProof/>
        </w:rPr>
        <w:t>601</w:t>
      </w:r>
      <w:r>
        <w:rPr>
          <w:noProof/>
        </w:rPr>
        <w:fldChar w:fldCharType="end"/>
      </w:r>
    </w:p>
    <w:p w14:paraId="3FD156F5" w14:textId="2C8C9CB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46298495 \h </w:instrText>
      </w:r>
      <w:r>
        <w:rPr>
          <w:noProof/>
        </w:rPr>
      </w:r>
      <w:r>
        <w:rPr>
          <w:noProof/>
        </w:rPr>
        <w:fldChar w:fldCharType="separate"/>
      </w:r>
      <w:r>
        <w:rPr>
          <w:noProof/>
        </w:rPr>
        <w:t>606</w:t>
      </w:r>
      <w:r>
        <w:rPr>
          <w:noProof/>
        </w:rPr>
        <w:fldChar w:fldCharType="end"/>
      </w:r>
    </w:p>
    <w:p w14:paraId="5D01CED7" w14:textId="65FD88A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46298496 \h </w:instrText>
      </w:r>
      <w:r>
        <w:rPr>
          <w:noProof/>
        </w:rPr>
      </w:r>
      <w:r>
        <w:rPr>
          <w:noProof/>
        </w:rPr>
        <w:fldChar w:fldCharType="separate"/>
      </w:r>
      <w:r>
        <w:rPr>
          <w:noProof/>
        </w:rPr>
        <w:t>606</w:t>
      </w:r>
      <w:r>
        <w:rPr>
          <w:noProof/>
        </w:rPr>
        <w:fldChar w:fldCharType="end"/>
      </w:r>
    </w:p>
    <w:p w14:paraId="29690624" w14:textId="0798C72C"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98497 \h </w:instrText>
      </w:r>
      <w:r>
        <w:rPr>
          <w:noProof/>
        </w:rPr>
      </w:r>
      <w:r>
        <w:rPr>
          <w:noProof/>
        </w:rPr>
        <w:fldChar w:fldCharType="separate"/>
      </w:r>
      <w:r>
        <w:rPr>
          <w:noProof/>
        </w:rPr>
        <w:t>606</w:t>
      </w:r>
      <w:r>
        <w:rPr>
          <w:noProof/>
        </w:rPr>
        <w:fldChar w:fldCharType="end"/>
      </w:r>
    </w:p>
    <w:p w14:paraId="3D1D6C78" w14:textId="549C8432"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46298498 \h </w:instrText>
      </w:r>
      <w:r>
        <w:rPr>
          <w:noProof/>
        </w:rPr>
      </w:r>
      <w:r>
        <w:rPr>
          <w:noProof/>
        </w:rPr>
        <w:fldChar w:fldCharType="separate"/>
      </w:r>
      <w:r>
        <w:rPr>
          <w:noProof/>
        </w:rPr>
        <w:t>607</w:t>
      </w:r>
      <w:r>
        <w:rPr>
          <w:noProof/>
        </w:rPr>
        <w:fldChar w:fldCharType="end"/>
      </w:r>
    </w:p>
    <w:p w14:paraId="2CD705D2" w14:textId="0F366AFB" w:rsidR="002F6F1C" w:rsidRDefault="002F6F1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46298499 \h </w:instrText>
      </w:r>
      <w:r>
        <w:rPr>
          <w:noProof/>
        </w:rPr>
      </w:r>
      <w:r>
        <w:rPr>
          <w:noProof/>
        </w:rPr>
        <w:fldChar w:fldCharType="separate"/>
      </w:r>
      <w:r>
        <w:rPr>
          <w:noProof/>
        </w:rPr>
        <w:t>614</w:t>
      </w:r>
      <w:r>
        <w:rPr>
          <w:noProof/>
        </w:rPr>
        <w:fldChar w:fldCharType="end"/>
      </w:r>
    </w:p>
    <w:p w14:paraId="5007150A" w14:textId="4A3682F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500 \h </w:instrText>
      </w:r>
      <w:r>
        <w:rPr>
          <w:noProof/>
        </w:rPr>
      </w:r>
      <w:r>
        <w:rPr>
          <w:noProof/>
        </w:rPr>
        <w:fldChar w:fldCharType="separate"/>
      </w:r>
      <w:r>
        <w:rPr>
          <w:noProof/>
        </w:rPr>
        <w:t>617</w:t>
      </w:r>
      <w:r>
        <w:rPr>
          <w:noProof/>
        </w:rPr>
        <w:fldChar w:fldCharType="end"/>
      </w:r>
    </w:p>
    <w:p w14:paraId="3ABF12F9" w14:textId="2BF43F9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501 \h </w:instrText>
      </w:r>
      <w:r>
        <w:rPr>
          <w:noProof/>
        </w:rPr>
      </w:r>
      <w:r>
        <w:rPr>
          <w:noProof/>
        </w:rPr>
        <w:fldChar w:fldCharType="separate"/>
      </w:r>
      <w:r>
        <w:rPr>
          <w:noProof/>
        </w:rPr>
        <w:t>618</w:t>
      </w:r>
      <w:r>
        <w:rPr>
          <w:noProof/>
        </w:rPr>
        <w:fldChar w:fldCharType="end"/>
      </w:r>
    </w:p>
    <w:p w14:paraId="4F47BB57" w14:textId="0DEAE56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46298502 \h </w:instrText>
      </w:r>
      <w:r>
        <w:rPr>
          <w:noProof/>
        </w:rPr>
      </w:r>
      <w:r>
        <w:rPr>
          <w:noProof/>
        </w:rPr>
        <w:fldChar w:fldCharType="separate"/>
      </w:r>
      <w:r>
        <w:rPr>
          <w:noProof/>
        </w:rPr>
        <w:t>619</w:t>
      </w:r>
      <w:r>
        <w:rPr>
          <w:noProof/>
        </w:rPr>
        <w:fldChar w:fldCharType="end"/>
      </w:r>
    </w:p>
    <w:p w14:paraId="0DEACD21" w14:textId="7B1A7EE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General</w:t>
      </w:r>
      <w:r>
        <w:rPr>
          <w:noProof/>
        </w:rPr>
        <w:tab/>
      </w:r>
      <w:r>
        <w:rPr>
          <w:noProof/>
        </w:rPr>
        <w:fldChar w:fldCharType="begin" w:fldLock="1"/>
      </w:r>
      <w:r>
        <w:rPr>
          <w:noProof/>
        </w:rPr>
        <w:instrText xml:space="preserve"> PAGEREF _Toc146298503 \h </w:instrText>
      </w:r>
      <w:r>
        <w:rPr>
          <w:noProof/>
        </w:rPr>
      </w:r>
      <w:r>
        <w:rPr>
          <w:noProof/>
        </w:rPr>
        <w:fldChar w:fldCharType="separate"/>
      </w:r>
      <w:r>
        <w:rPr>
          <w:noProof/>
        </w:rPr>
        <w:t>619</w:t>
      </w:r>
      <w:r>
        <w:rPr>
          <w:noProof/>
        </w:rPr>
        <w:fldChar w:fldCharType="end"/>
      </w:r>
    </w:p>
    <w:p w14:paraId="03CC1A46" w14:textId="344C620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release procedure initiation</w:t>
      </w:r>
      <w:r>
        <w:rPr>
          <w:noProof/>
        </w:rPr>
        <w:tab/>
      </w:r>
      <w:r>
        <w:rPr>
          <w:noProof/>
        </w:rPr>
        <w:fldChar w:fldCharType="begin" w:fldLock="1"/>
      </w:r>
      <w:r>
        <w:rPr>
          <w:noProof/>
        </w:rPr>
        <w:instrText xml:space="preserve"> PAGEREF _Toc146298504 \h </w:instrText>
      </w:r>
      <w:r>
        <w:rPr>
          <w:noProof/>
        </w:rPr>
      </w:r>
      <w:r>
        <w:rPr>
          <w:noProof/>
        </w:rPr>
        <w:fldChar w:fldCharType="separate"/>
      </w:r>
      <w:r>
        <w:rPr>
          <w:noProof/>
        </w:rPr>
        <w:t>619</w:t>
      </w:r>
      <w:r>
        <w:rPr>
          <w:noProof/>
        </w:rPr>
        <w:fldChar w:fldCharType="end"/>
      </w:r>
    </w:p>
    <w:p w14:paraId="48189425" w14:textId="575554F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release procedure accepted by the network</w:t>
      </w:r>
      <w:r>
        <w:rPr>
          <w:noProof/>
        </w:rPr>
        <w:tab/>
      </w:r>
      <w:r>
        <w:rPr>
          <w:noProof/>
        </w:rPr>
        <w:fldChar w:fldCharType="begin" w:fldLock="1"/>
      </w:r>
      <w:r>
        <w:rPr>
          <w:noProof/>
        </w:rPr>
        <w:instrText xml:space="preserve"> PAGEREF _Toc146298505 \h </w:instrText>
      </w:r>
      <w:r>
        <w:rPr>
          <w:noProof/>
        </w:rPr>
      </w:r>
      <w:r>
        <w:rPr>
          <w:noProof/>
        </w:rPr>
        <w:fldChar w:fldCharType="separate"/>
      </w:r>
      <w:r>
        <w:rPr>
          <w:noProof/>
        </w:rPr>
        <w:t>620</w:t>
      </w:r>
      <w:r>
        <w:rPr>
          <w:noProof/>
        </w:rPr>
        <w:fldChar w:fldCharType="end"/>
      </w:r>
    </w:p>
    <w:p w14:paraId="71F8296D" w14:textId="0ACC3D8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46298506 \h </w:instrText>
      </w:r>
      <w:r>
        <w:rPr>
          <w:noProof/>
        </w:rPr>
      </w:r>
      <w:r>
        <w:rPr>
          <w:noProof/>
        </w:rPr>
        <w:fldChar w:fldCharType="separate"/>
      </w:r>
      <w:r>
        <w:rPr>
          <w:noProof/>
        </w:rPr>
        <w:t>621</w:t>
      </w:r>
      <w:r>
        <w:rPr>
          <w:noProof/>
        </w:rPr>
        <w:fldChar w:fldCharType="end"/>
      </w:r>
    </w:p>
    <w:p w14:paraId="585A4091" w14:textId="2D238EA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507 \h </w:instrText>
      </w:r>
      <w:r>
        <w:rPr>
          <w:noProof/>
        </w:rPr>
      </w:r>
      <w:r>
        <w:rPr>
          <w:noProof/>
        </w:rPr>
        <w:fldChar w:fldCharType="separate"/>
      </w:r>
      <w:r>
        <w:rPr>
          <w:noProof/>
        </w:rPr>
        <w:t>621</w:t>
      </w:r>
      <w:r>
        <w:rPr>
          <w:noProof/>
        </w:rPr>
        <w:fldChar w:fldCharType="end"/>
      </w:r>
    </w:p>
    <w:p w14:paraId="196BF230" w14:textId="0023444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508 \h </w:instrText>
      </w:r>
      <w:r>
        <w:rPr>
          <w:noProof/>
        </w:rPr>
      </w:r>
      <w:r>
        <w:rPr>
          <w:noProof/>
        </w:rPr>
        <w:fldChar w:fldCharType="separate"/>
      </w:r>
      <w:r>
        <w:rPr>
          <w:noProof/>
        </w:rPr>
        <w:t>622</w:t>
      </w:r>
      <w:r>
        <w:rPr>
          <w:noProof/>
        </w:rPr>
        <w:fldChar w:fldCharType="end"/>
      </w:r>
    </w:p>
    <w:p w14:paraId="5D36EA69" w14:textId="42619FBD"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46298509 \h </w:instrText>
      </w:r>
      <w:r>
        <w:rPr>
          <w:noProof/>
        </w:rPr>
      </w:r>
      <w:r>
        <w:rPr>
          <w:noProof/>
        </w:rPr>
        <w:fldChar w:fldCharType="separate"/>
      </w:r>
      <w:r>
        <w:rPr>
          <w:noProof/>
        </w:rPr>
        <w:t>622</w:t>
      </w:r>
      <w:r>
        <w:rPr>
          <w:noProof/>
        </w:rPr>
        <w:fldChar w:fldCharType="end"/>
      </w:r>
    </w:p>
    <w:p w14:paraId="1ECBA938" w14:textId="268970D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General</w:t>
      </w:r>
      <w:r>
        <w:rPr>
          <w:noProof/>
        </w:rPr>
        <w:tab/>
      </w:r>
      <w:r>
        <w:rPr>
          <w:noProof/>
        </w:rPr>
        <w:fldChar w:fldCharType="begin" w:fldLock="1"/>
      </w:r>
      <w:r>
        <w:rPr>
          <w:noProof/>
        </w:rPr>
        <w:instrText xml:space="preserve"> PAGEREF _Toc146298510 \h </w:instrText>
      </w:r>
      <w:r>
        <w:rPr>
          <w:noProof/>
        </w:rPr>
      </w:r>
      <w:r>
        <w:rPr>
          <w:noProof/>
        </w:rPr>
        <w:fldChar w:fldCharType="separate"/>
      </w:r>
      <w:r>
        <w:rPr>
          <w:noProof/>
        </w:rPr>
        <w:t>622</w:t>
      </w:r>
      <w:r>
        <w:rPr>
          <w:noProof/>
        </w:rPr>
        <w:fldChar w:fldCharType="end"/>
      </w:r>
    </w:p>
    <w:p w14:paraId="0627927A" w14:textId="4447A2E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5GSM status received in the UE</w:t>
      </w:r>
      <w:r>
        <w:rPr>
          <w:noProof/>
        </w:rPr>
        <w:tab/>
      </w:r>
      <w:r>
        <w:rPr>
          <w:noProof/>
        </w:rPr>
        <w:fldChar w:fldCharType="begin" w:fldLock="1"/>
      </w:r>
      <w:r>
        <w:rPr>
          <w:noProof/>
        </w:rPr>
        <w:instrText xml:space="preserve"> PAGEREF _Toc146298511 \h </w:instrText>
      </w:r>
      <w:r>
        <w:rPr>
          <w:noProof/>
        </w:rPr>
      </w:r>
      <w:r>
        <w:rPr>
          <w:noProof/>
        </w:rPr>
        <w:fldChar w:fldCharType="separate"/>
      </w:r>
      <w:r>
        <w:rPr>
          <w:noProof/>
        </w:rPr>
        <w:t>623</w:t>
      </w:r>
      <w:r>
        <w:rPr>
          <w:noProof/>
        </w:rPr>
        <w:fldChar w:fldCharType="end"/>
      </w:r>
    </w:p>
    <w:p w14:paraId="372B1096" w14:textId="0B0BC92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5GSM status received in the SMF</w:t>
      </w:r>
      <w:r>
        <w:rPr>
          <w:noProof/>
        </w:rPr>
        <w:tab/>
      </w:r>
      <w:r>
        <w:rPr>
          <w:noProof/>
        </w:rPr>
        <w:fldChar w:fldCharType="begin" w:fldLock="1"/>
      </w:r>
      <w:r>
        <w:rPr>
          <w:noProof/>
        </w:rPr>
        <w:instrText xml:space="preserve"> PAGEREF _Toc146298512 \h </w:instrText>
      </w:r>
      <w:r>
        <w:rPr>
          <w:noProof/>
        </w:rPr>
      </w:r>
      <w:r>
        <w:rPr>
          <w:noProof/>
        </w:rPr>
        <w:fldChar w:fldCharType="separate"/>
      </w:r>
      <w:r>
        <w:rPr>
          <w:noProof/>
        </w:rPr>
        <w:t>623</w:t>
      </w:r>
      <w:r>
        <w:rPr>
          <w:noProof/>
        </w:rPr>
        <w:fldChar w:fldCharType="end"/>
      </w:r>
    </w:p>
    <w:p w14:paraId="0A282229" w14:textId="69D4E7DB"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46298513 \h </w:instrText>
      </w:r>
      <w:r>
        <w:rPr>
          <w:noProof/>
        </w:rPr>
      </w:r>
      <w:r>
        <w:rPr>
          <w:noProof/>
        </w:rPr>
        <w:fldChar w:fldCharType="separate"/>
      </w:r>
      <w:r>
        <w:rPr>
          <w:noProof/>
        </w:rPr>
        <w:t>624</w:t>
      </w:r>
      <w:r>
        <w:rPr>
          <w:noProof/>
        </w:rPr>
        <w:fldChar w:fldCharType="end"/>
      </w:r>
    </w:p>
    <w:p w14:paraId="40B3464D" w14:textId="54017DA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46298514 \h </w:instrText>
      </w:r>
      <w:r>
        <w:rPr>
          <w:noProof/>
        </w:rPr>
      </w:r>
      <w:r>
        <w:rPr>
          <w:noProof/>
        </w:rPr>
        <w:fldChar w:fldCharType="separate"/>
      </w:r>
      <w:r>
        <w:rPr>
          <w:noProof/>
        </w:rPr>
        <w:t>624</w:t>
      </w:r>
      <w:r>
        <w:rPr>
          <w:noProof/>
        </w:rPr>
        <w:fldChar w:fldCharType="end"/>
      </w:r>
    </w:p>
    <w:p w14:paraId="389CD5C9" w14:textId="5678F83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46298515 \h </w:instrText>
      </w:r>
      <w:r>
        <w:rPr>
          <w:noProof/>
        </w:rPr>
      </w:r>
      <w:r>
        <w:rPr>
          <w:noProof/>
        </w:rPr>
        <w:fldChar w:fldCharType="separate"/>
      </w:r>
      <w:r>
        <w:rPr>
          <w:noProof/>
        </w:rPr>
        <w:t>624</w:t>
      </w:r>
      <w:r>
        <w:rPr>
          <w:noProof/>
        </w:rPr>
        <w:fldChar w:fldCharType="end"/>
      </w:r>
    </w:p>
    <w:p w14:paraId="73C24361" w14:textId="2D9D417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General</w:t>
      </w:r>
      <w:r>
        <w:rPr>
          <w:noProof/>
        </w:rPr>
        <w:tab/>
      </w:r>
      <w:r>
        <w:rPr>
          <w:noProof/>
        </w:rPr>
        <w:fldChar w:fldCharType="begin" w:fldLock="1"/>
      </w:r>
      <w:r>
        <w:rPr>
          <w:noProof/>
        </w:rPr>
        <w:instrText xml:space="preserve"> PAGEREF _Toc146298516 \h </w:instrText>
      </w:r>
      <w:r>
        <w:rPr>
          <w:noProof/>
        </w:rPr>
      </w:r>
      <w:r>
        <w:rPr>
          <w:noProof/>
        </w:rPr>
        <w:fldChar w:fldCharType="separate"/>
      </w:r>
      <w:r>
        <w:rPr>
          <w:noProof/>
        </w:rPr>
        <w:t>624</w:t>
      </w:r>
      <w:r>
        <w:rPr>
          <w:noProof/>
        </w:rPr>
        <w:fldChar w:fldCharType="end"/>
      </w:r>
    </w:p>
    <w:p w14:paraId="7E9FC563" w14:textId="72147E4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Remote UE report procedure initiation</w:t>
      </w:r>
      <w:r>
        <w:rPr>
          <w:noProof/>
        </w:rPr>
        <w:tab/>
      </w:r>
      <w:r>
        <w:rPr>
          <w:noProof/>
        </w:rPr>
        <w:fldChar w:fldCharType="begin" w:fldLock="1"/>
      </w:r>
      <w:r>
        <w:rPr>
          <w:noProof/>
        </w:rPr>
        <w:instrText xml:space="preserve"> PAGEREF _Toc146298517 \h </w:instrText>
      </w:r>
      <w:r>
        <w:rPr>
          <w:noProof/>
        </w:rPr>
      </w:r>
      <w:r>
        <w:rPr>
          <w:noProof/>
        </w:rPr>
        <w:fldChar w:fldCharType="separate"/>
      </w:r>
      <w:r>
        <w:rPr>
          <w:noProof/>
        </w:rPr>
        <w:t>624</w:t>
      </w:r>
      <w:r>
        <w:rPr>
          <w:noProof/>
        </w:rPr>
        <w:fldChar w:fldCharType="end"/>
      </w:r>
    </w:p>
    <w:p w14:paraId="52646F8F" w14:textId="375F280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Remote UE report procedure accepted by the network</w:t>
      </w:r>
      <w:r>
        <w:rPr>
          <w:noProof/>
        </w:rPr>
        <w:tab/>
      </w:r>
      <w:r>
        <w:rPr>
          <w:noProof/>
        </w:rPr>
        <w:fldChar w:fldCharType="begin" w:fldLock="1"/>
      </w:r>
      <w:r>
        <w:rPr>
          <w:noProof/>
        </w:rPr>
        <w:instrText xml:space="preserve"> PAGEREF _Toc146298518 \h </w:instrText>
      </w:r>
      <w:r>
        <w:rPr>
          <w:noProof/>
        </w:rPr>
      </w:r>
      <w:r>
        <w:rPr>
          <w:noProof/>
        </w:rPr>
        <w:fldChar w:fldCharType="separate"/>
      </w:r>
      <w:r>
        <w:rPr>
          <w:noProof/>
        </w:rPr>
        <w:t>625</w:t>
      </w:r>
      <w:r>
        <w:rPr>
          <w:noProof/>
        </w:rPr>
        <w:fldChar w:fldCharType="end"/>
      </w:r>
    </w:p>
    <w:p w14:paraId="72189FE1" w14:textId="1218683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8519 \h </w:instrText>
      </w:r>
      <w:r>
        <w:rPr>
          <w:noProof/>
        </w:rPr>
      </w:r>
      <w:r>
        <w:rPr>
          <w:noProof/>
        </w:rPr>
        <w:fldChar w:fldCharType="separate"/>
      </w:r>
      <w:r>
        <w:rPr>
          <w:noProof/>
        </w:rPr>
        <w:t>625</w:t>
      </w:r>
      <w:r>
        <w:rPr>
          <w:noProof/>
        </w:rPr>
        <w:fldChar w:fldCharType="end"/>
      </w:r>
    </w:p>
    <w:p w14:paraId="35BA8043" w14:textId="2A0AFDE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8520 \h </w:instrText>
      </w:r>
      <w:r>
        <w:rPr>
          <w:noProof/>
        </w:rPr>
      </w:r>
      <w:r>
        <w:rPr>
          <w:noProof/>
        </w:rPr>
        <w:fldChar w:fldCharType="separate"/>
      </w:r>
      <w:r>
        <w:rPr>
          <w:noProof/>
        </w:rPr>
        <w:t>625</w:t>
      </w:r>
      <w:r>
        <w:rPr>
          <w:noProof/>
        </w:rPr>
        <w:fldChar w:fldCharType="end"/>
      </w:r>
    </w:p>
    <w:p w14:paraId="4ED75831" w14:textId="5FF631C5"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98521 \h </w:instrText>
      </w:r>
      <w:r>
        <w:rPr>
          <w:noProof/>
        </w:rPr>
      </w:r>
      <w:r>
        <w:rPr>
          <w:noProof/>
        </w:rPr>
        <w:fldChar w:fldCharType="separate"/>
      </w:r>
      <w:r>
        <w:rPr>
          <w:noProof/>
        </w:rPr>
        <w:t>626</w:t>
      </w:r>
      <w:r>
        <w:rPr>
          <w:noProof/>
        </w:rPr>
        <w:fldChar w:fldCharType="end"/>
      </w:r>
    </w:p>
    <w:p w14:paraId="365F1F13" w14:textId="2C91B73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522 \h </w:instrText>
      </w:r>
      <w:r>
        <w:rPr>
          <w:noProof/>
        </w:rPr>
      </w:r>
      <w:r>
        <w:rPr>
          <w:noProof/>
        </w:rPr>
        <w:fldChar w:fldCharType="separate"/>
      </w:r>
      <w:r>
        <w:rPr>
          <w:noProof/>
        </w:rPr>
        <w:t>626</w:t>
      </w:r>
      <w:r>
        <w:rPr>
          <w:noProof/>
        </w:rPr>
        <w:fldChar w:fldCharType="end"/>
      </w:r>
    </w:p>
    <w:p w14:paraId="7A37FC7B" w14:textId="4A3CDC48"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98523 \h </w:instrText>
      </w:r>
      <w:r>
        <w:rPr>
          <w:noProof/>
        </w:rPr>
      </w:r>
      <w:r>
        <w:rPr>
          <w:noProof/>
        </w:rPr>
        <w:fldChar w:fldCharType="separate"/>
      </w:r>
      <w:r>
        <w:rPr>
          <w:noProof/>
        </w:rPr>
        <w:t>626</w:t>
      </w:r>
      <w:r>
        <w:rPr>
          <w:noProof/>
        </w:rPr>
        <w:fldChar w:fldCharType="end"/>
      </w:r>
    </w:p>
    <w:p w14:paraId="50DE000E" w14:textId="2B1B4B5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98524 \h </w:instrText>
      </w:r>
      <w:r>
        <w:rPr>
          <w:noProof/>
        </w:rPr>
      </w:r>
      <w:r>
        <w:rPr>
          <w:noProof/>
        </w:rPr>
        <w:fldChar w:fldCharType="separate"/>
      </w:r>
      <w:r>
        <w:rPr>
          <w:noProof/>
        </w:rPr>
        <w:t>626</w:t>
      </w:r>
      <w:r>
        <w:rPr>
          <w:noProof/>
        </w:rPr>
        <w:fldChar w:fldCharType="end"/>
      </w:r>
    </w:p>
    <w:p w14:paraId="6FB4FF36" w14:textId="64ECA26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98525 \h </w:instrText>
      </w:r>
      <w:r>
        <w:rPr>
          <w:noProof/>
        </w:rPr>
      </w:r>
      <w:r>
        <w:rPr>
          <w:noProof/>
        </w:rPr>
        <w:fldChar w:fldCharType="separate"/>
      </w:r>
      <w:r>
        <w:rPr>
          <w:noProof/>
        </w:rPr>
        <w:t>626</w:t>
      </w:r>
      <w:r>
        <w:rPr>
          <w:noProof/>
        </w:rPr>
        <w:fldChar w:fldCharType="end"/>
      </w:r>
    </w:p>
    <w:p w14:paraId="0DAFAA90" w14:textId="38975152"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46298526 \h </w:instrText>
      </w:r>
      <w:r>
        <w:rPr>
          <w:noProof/>
        </w:rPr>
      </w:r>
      <w:r>
        <w:rPr>
          <w:noProof/>
        </w:rPr>
        <w:fldChar w:fldCharType="separate"/>
      </w:r>
      <w:r>
        <w:rPr>
          <w:noProof/>
        </w:rPr>
        <w:t>626</w:t>
      </w:r>
      <w:r>
        <w:rPr>
          <w:noProof/>
        </w:rPr>
        <w:fldChar w:fldCharType="end"/>
      </w:r>
    </w:p>
    <w:p w14:paraId="272F182D" w14:textId="24DF452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98527 \h </w:instrText>
      </w:r>
      <w:r>
        <w:rPr>
          <w:noProof/>
        </w:rPr>
      </w:r>
      <w:r>
        <w:rPr>
          <w:noProof/>
        </w:rPr>
        <w:fldChar w:fldCharType="separate"/>
      </w:r>
      <w:r>
        <w:rPr>
          <w:noProof/>
        </w:rPr>
        <w:t>626</w:t>
      </w:r>
      <w:r>
        <w:rPr>
          <w:noProof/>
        </w:rPr>
        <w:fldChar w:fldCharType="end"/>
      </w:r>
    </w:p>
    <w:p w14:paraId="54BF4339" w14:textId="024CD67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46298528 \h </w:instrText>
      </w:r>
      <w:r>
        <w:rPr>
          <w:noProof/>
        </w:rPr>
      </w:r>
      <w:r>
        <w:rPr>
          <w:noProof/>
        </w:rPr>
        <w:fldChar w:fldCharType="separate"/>
      </w:r>
      <w:r>
        <w:rPr>
          <w:noProof/>
        </w:rPr>
        <w:t>628</w:t>
      </w:r>
      <w:r>
        <w:rPr>
          <w:noProof/>
        </w:rPr>
        <w:fldChar w:fldCharType="end"/>
      </w:r>
    </w:p>
    <w:p w14:paraId="4882C97C" w14:textId="1DFB6BD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98529 \h </w:instrText>
      </w:r>
      <w:r>
        <w:rPr>
          <w:noProof/>
        </w:rPr>
      </w:r>
      <w:r>
        <w:rPr>
          <w:noProof/>
        </w:rPr>
        <w:fldChar w:fldCharType="separate"/>
      </w:r>
      <w:r>
        <w:rPr>
          <w:noProof/>
        </w:rPr>
        <w:t>628</w:t>
      </w:r>
      <w:r>
        <w:rPr>
          <w:noProof/>
        </w:rPr>
        <w:fldChar w:fldCharType="end"/>
      </w:r>
    </w:p>
    <w:p w14:paraId="5C78637A" w14:textId="36C1610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98530 \h </w:instrText>
      </w:r>
      <w:r>
        <w:rPr>
          <w:noProof/>
        </w:rPr>
      </w:r>
      <w:r>
        <w:rPr>
          <w:noProof/>
        </w:rPr>
        <w:fldChar w:fldCharType="separate"/>
      </w:r>
      <w:r>
        <w:rPr>
          <w:noProof/>
        </w:rPr>
        <w:t>629</w:t>
      </w:r>
      <w:r>
        <w:rPr>
          <w:noProof/>
        </w:rPr>
        <w:fldChar w:fldCharType="end"/>
      </w:r>
    </w:p>
    <w:p w14:paraId="118D1976" w14:textId="175C96F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46298531 \h </w:instrText>
      </w:r>
      <w:r>
        <w:rPr>
          <w:noProof/>
        </w:rPr>
      </w:r>
      <w:r>
        <w:rPr>
          <w:noProof/>
        </w:rPr>
        <w:fldChar w:fldCharType="separate"/>
      </w:r>
      <w:r>
        <w:rPr>
          <w:noProof/>
        </w:rPr>
        <w:t>629</w:t>
      </w:r>
      <w:r>
        <w:rPr>
          <w:noProof/>
        </w:rPr>
        <w:fldChar w:fldCharType="end"/>
      </w:r>
    </w:p>
    <w:p w14:paraId="6D168B0C" w14:textId="588A605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46298532 \h </w:instrText>
      </w:r>
      <w:r>
        <w:rPr>
          <w:noProof/>
        </w:rPr>
      </w:r>
      <w:r>
        <w:rPr>
          <w:noProof/>
        </w:rPr>
        <w:fldChar w:fldCharType="separate"/>
      </w:r>
      <w:r>
        <w:rPr>
          <w:noProof/>
        </w:rPr>
        <w:t>629</w:t>
      </w:r>
      <w:r>
        <w:rPr>
          <w:noProof/>
        </w:rPr>
        <w:fldChar w:fldCharType="end"/>
      </w:r>
    </w:p>
    <w:p w14:paraId="14E13AA1" w14:textId="62691A2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46298533 \h </w:instrText>
      </w:r>
      <w:r>
        <w:rPr>
          <w:noProof/>
        </w:rPr>
      </w:r>
      <w:r>
        <w:rPr>
          <w:noProof/>
        </w:rPr>
        <w:fldChar w:fldCharType="separate"/>
      </w:r>
      <w:r>
        <w:rPr>
          <w:noProof/>
        </w:rPr>
        <w:t>629</w:t>
      </w:r>
      <w:r>
        <w:rPr>
          <w:noProof/>
        </w:rPr>
        <w:fldChar w:fldCharType="end"/>
      </w:r>
    </w:p>
    <w:p w14:paraId="1F93024A" w14:textId="2AD5517F"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98534 \h </w:instrText>
      </w:r>
      <w:r>
        <w:rPr>
          <w:noProof/>
        </w:rPr>
      </w:r>
      <w:r>
        <w:rPr>
          <w:noProof/>
        </w:rPr>
        <w:fldChar w:fldCharType="separate"/>
      </w:r>
      <w:r>
        <w:rPr>
          <w:noProof/>
        </w:rPr>
        <w:t>630</w:t>
      </w:r>
      <w:r>
        <w:rPr>
          <w:noProof/>
        </w:rPr>
        <w:fldChar w:fldCharType="end"/>
      </w:r>
    </w:p>
    <w:p w14:paraId="65CB9584" w14:textId="72267E5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98535 \h </w:instrText>
      </w:r>
      <w:r>
        <w:rPr>
          <w:noProof/>
        </w:rPr>
      </w:r>
      <w:r>
        <w:rPr>
          <w:noProof/>
        </w:rPr>
        <w:fldChar w:fldCharType="separate"/>
      </w:r>
      <w:r>
        <w:rPr>
          <w:noProof/>
        </w:rPr>
        <w:t>630</w:t>
      </w:r>
      <w:r>
        <w:rPr>
          <w:noProof/>
        </w:rPr>
        <w:fldChar w:fldCharType="end"/>
      </w:r>
    </w:p>
    <w:p w14:paraId="4E33D17A" w14:textId="6393CE4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98536 \h </w:instrText>
      </w:r>
      <w:r>
        <w:rPr>
          <w:noProof/>
        </w:rPr>
      </w:r>
      <w:r>
        <w:rPr>
          <w:noProof/>
        </w:rPr>
        <w:fldChar w:fldCharType="separate"/>
      </w:r>
      <w:r>
        <w:rPr>
          <w:noProof/>
        </w:rPr>
        <w:t>630</w:t>
      </w:r>
      <w:r>
        <w:rPr>
          <w:noProof/>
        </w:rPr>
        <w:fldChar w:fldCharType="end"/>
      </w:r>
    </w:p>
    <w:p w14:paraId="34F81E12" w14:textId="2B8C2C6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98537 \h </w:instrText>
      </w:r>
      <w:r>
        <w:rPr>
          <w:noProof/>
        </w:rPr>
      </w:r>
      <w:r>
        <w:rPr>
          <w:noProof/>
        </w:rPr>
        <w:fldChar w:fldCharType="separate"/>
      </w:r>
      <w:r>
        <w:rPr>
          <w:noProof/>
        </w:rPr>
        <w:t>630</w:t>
      </w:r>
      <w:r>
        <w:rPr>
          <w:noProof/>
        </w:rPr>
        <w:fldChar w:fldCharType="end"/>
      </w:r>
    </w:p>
    <w:p w14:paraId="2DA66FD5" w14:textId="57B62B9C"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98538 \h </w:instrText>
      </w:r>
      <w:r>
        <w:rPr>
          <w:noProof/>
        </w:rPr>
      </w:r>
      <w:r>
        <w:rPr>
          <w:noProof/>
        </w:rPr>
        <w:fldChar w:fldCharType="separate"/>
      </w:r>
      <w:r>
        <w:rPr>
          <w:noProof/>
        </w:rPr>
        <w:t>630</w:t>
      </w:r>
      <w:r>
        <w:rPr>
          <w:noProof/>
        </w:rPr>
        <w:fldChar w:fldCharType="end"/>
      </w:r>
    </w:p>
    <w:p w14:paraId="651D094E" w14:textId="0BC892A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98539 \h </w:instrText>
      </w:r>
      <w:r>
        <w:rPr>
          <w:noProof/>
        </w:rPr>
      </w:r>
      <w:r>
        <w:rPr>
          <w:noProof/>
        </w:rPr>
        <w:fldChar w:fldCharType="separate"/>
      </w:r>
      <w:r>
        <w:rPr>
          <w:noProof/>
        </w:rPr>
        <w:t>630</w:t>
      </w:r>
      <w:r>
        <w:rPr>
          <w:noProof/>
        </w:rPr>
        <w:fldChar w:fldCharType="end"/>
      </w:r>
    </w:p>
    <w:p w14:paraId="25FAE7C1" w14:textId="2045C88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98540 \h </w:instrText>
      </w:r>
      <w:r>
        <w:rPr>
          <w:noProof/>
        </w:rPr>
      </w:r>
      <w:r>
        <w:rPr>
          <w:noProof/>
        </w:rPr>
        <w:fldChar w:fldCharType="separate"/>
      </w:r>
      <w:r>
        <w:rPr>
          <w:noProof/>
        </w:rPr>
        <w:t>630</w:t>
      </w:r>
      <w:r>
        <w:rPr>
          <w:noProof/>
        </w:rPr>
        <w:fldChar w:fldCharType="end"/>
      </w:r>
    </w:p>
    <w:p w14:paraId="2599989A" w14:textId="774BD812"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98541 \h </w:instrText>
      </w:r>
      <w:r>
        <w:rPr>
          <w:noProof/>
        </w:rPr>
      </w:r>
      <w:r>
        <w:rPr>
          <w:noProof/>
        </w:rPr>
        <w:fldChar w:fldCharType="separate"/>
      </w:r>
      <w:r>
        <w:rPr>
          <w:noProof/>
        </w:rPr>
        <w:t>631</w:t>
      </w:r>
      <w:r>
        <w:rPr>
          <w:noProof/>
        </w:rPr>
        <w:fldChar w:fldCharType="end"/>
      </w:r>
    </w:p>
    <w:p w14:paraId="10801C59" w14:textId="0CAE5B78"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98542 \h </w:instrText>
      </w:r>
      <w:r>
        <w:rPr>
          <w:noProof/>
        </w:rPr>
      </w:r>
      <w:r>
        <w:rPr>
          <w:noProof/>
        </w:rPr>
        <w:fldChar w:fldCharType="separate"/>
      </w:r>
      <w:r>
        <w:rPr>
          <w:noProof/>
        </w:rPr>
        <w:t>631</w:t>
      </w:r>
      <w:r>
        <w:rPr>
          <w:noProof/>
        </w:rPr>
        <w:fldChar w:fldCharType="end"/>
      </w:r>
    </w:p>
    <w:p w14:paraId="1DCC31FD" w14:textId="245A7BBB"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543 \h </w:instrText>
      </w:r>
      <w:r>
        <w:rPr>
          <w:noProof/>
        </w:rPr>
      </w:r>
      <w:r>
        <w:rPr>
          <w:noProof/>
        </w:rPr>
        <w:fldChar w:fldCharType="separate"/>
      </w:r>
      <w:r>
        <w:rPr>
          <w:noProof/>
        </w:rPr>
        <w:t>631</w:t>
      </w:r>
      <w:r>
        <w:rPr>
          <w:noProof/>
        </w:rPr>
        <w:fldChar w:fldCharType="end"/>
      </w:r>
    </w:p>
    <w:p w14:paraId="3DA67E78" w14:textId="3B83FADD"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46298544 \h </w:instrText>
      </w:r>
      <w:r>
        <w:rPr>
          <w:noProof/>
        </w:rPr>
      </w:r>
      <w:r>
        <w:rPr>
          <w:noProof/>
        </w:rPr>
        <w:fldChar w:fldCharType="separate"/>
      </w:r>
      <w:r>
        <w:rPr>
          <w:noProof/>
        </w:rPr>
        <w:t>631</w:t>
      </w:r>
      <w:r>
        <w:rPr>
          <w:noProof/>
        </w:rPr>
        <w:fldChar w:fldCharType="end"/>
      </w:r>
    </w:p>
    <w:p w14:paraId="374E86FA" w14:textId="265D6BA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46298545 \h </w:instrText>
      </w:r>
      <w:r>
        <w:rPr>
          <w:noProof/>
        </w:rPr>
      </w:r>
      <w:r>
        <w:rPr>
          <w:noProof/>
        </w:rPr>
        <w:fldChar w:fldCharType="separate"/>
      </w:r>
      <w:r>
        <w:rPr>
          <w:noProof/>
        </w:rPr>
        <w:t>631</w:t>
      </w:r>
      <w:r>
        <w:rPr>
          <w:noProof/>
        </w:rPr>
        <w:fldChar w:fldCharType="end"/>
      </w:r>
    </w:p>
    <w:p w14:paraId="5A9D064D" w14:textId="0244F35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546 \h </w:instrText>
      </w:r>
      <w:r>
        <w:rPr>
          <w:noProof/>
        </w:rPr>
      </w:r>
      <w:r>
        <w:rPr>
          <w:noProof/>
        </w:rPr>
        <w:fldChar w:fldCharType="separate"/>
      </w:r>
      <w:r>
        <w:rPr>
          <w:noProof/>
        </w:rPr>
        <w:t>631</w:t>
      </w:r>
      <w:r>
        <w:rPr>
          <w:noProof/>
        </w:rPr>
        <w:fldChar w:fldCharType="end"/>
      </w:r>
    </w:p>
    <w:p w14:paraId="55079DE0" w14:textId="4364A8D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98547 \h </w:instrText>
      </w:r>
      <w:r>
        <w:rPr>
          <w:noProof/>
        </w:rPr>
      </w:r>
      <w:r>
        <w:rPr>
          <w:noProof/>
        </w:rPr>
        <w:fldChar w:fldCharType="separate"/>
      </w:r>
      <w:r>
        <w:rPr>
          <w:noProof/>
        </w:rPr>
        <w:t>632</w:t>
      </w:r>
      <w:r>
        <w:rPr>
          <w:noProof/>
        </w:rPr>
        <w:fldChar w:fldCharType="end"/>
      </w:r>
    </w:p>
    <w:p w14:paraId="2040756A" w14:textId="7BD450E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98548 \h </w:instrText>
      </w:r>
      <w:r>
        <w:rPr>
          <w:noProof/>
        </w:rPr>
      </w:r>
      <w:r>
        <w:rPr>
          <w:noProof/>
        </w:rPr>
        <w:fldChar w:fldCharType="separate"/>
      </w:r>
      <w:r>
        <w:rPr>
          <w:noProof/>
        </w:rPr>
        <w:t>632</w:t>
      </w:r>
      <w:r>
        <w:rPr>
          <w:noProof/>
        </w:rPr>
        <w:fldChar w:fldCharType="end"/>
      </w:r>
    </w:p>
    <w:p w14:paraId="63E53195" w14:textId="5CCCC00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549 \h </w:instrText>
      </w:r>
      <w:r>
        <w:rPr>
          <w:noProof/>
        </w:rPr>
      </w:r>
      <w:r>
        <w:rPr>
          <w:noProof/>
        </w:rPr>
        <w:fldChar w:fldCharType="separate"/>
      </w:r>
      <w:r>
        <w:rPr>
          <w:noProof/>
        </w:rPr>
        <w:t>632</w:t>
      </w:r>
      <w:r>
        <w:rPr>
          <w:noProof/>
        </w:rPr>
        <w:fldChar w:fldCharType="end"/>
      </w:r>
    </w:p>
    <w:p w14:paraId="6AAC054E" w14:textId="7769060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550 \h </w:instrText>
      </w:r>
      <w:r>
        <w:rPr>
          <w:noProof/>
        </w:rPr>
      </w:r>
      <w:r>
        <w:rPr>
          <w:noProof/>
        </w:rPr>
        <w:fldChar w:fldCharType="separate"/>
      </w:r>
      <w:r>
        <w:rPr>
          <w:noProof/>
        </w:rPr>
        <w:t>632</w:t>
      </w:r>
      <w:r>
        <w:rPr>
          <w:noProof/>
        </w:rPr>
        <w:fldChar w:fldCharType="end"/>
      </w:r>
    </w:p>
    <w:p w14:paraId="64547BEB" w14:textId="7758503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46298551 \h </w:instrText>
      </w:r>
      <w:r>
        <w:rPr>
          <w:noProof/>
        </w:rPr>
      </w:r>
      <w:r>
        <w:rPr>
          <w:noProof/>
        </w:rPr>
        <w:fldChar w:fldCharType="separate"/>
      </w:r>
      <w:r>
        <w:rPr>
          <w:noProof/>
        </w:rPr>
        <w:t>632</w:t>
      </w:r>
      <w:r>
        <w:rPr>
          <w:noProof/>
        </w:rPr>
        <w:fldChar w:fldCharType="end"/>
      </w:r>
    </w:p>
    <w:p w14:paraId="1822C682" w14:textId="6651511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552 \h </w:instrText>
      </w:r>
      <w:r>
        <w:rPr>
          <w:noProof/>
        </w:rPr>
      </w:r>
      <w:r>
        <w:rPr>
          <w:noProof/>
        </w:rPr>
        <w:fldChar w:fldCharType="separate"/>
      </w:r>
      <w:r>
        <w:rPr>
          <w:noProof/>
        </w:rPr>
        <w:t>632</w:t>
      </w:r>
      <w:r>
        <w:rPr>
          <w:noProof/>
        </w:rPr>
        <w:fldChar w:fldCharType="end"/>
      </w:r>
    </w:p>
    <w:p w14:paraId="09261E6E" w14:textId="399881D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98553 \h </w:instrText>
      </w:r>
      <w:r>
        <w:rPr>
          <w:noProof/>
        </w:rPr>
      </w:r>
      <w:r>
        <w:rPr>
          <w:noProof/>
        </w:rPr>
        <w:fldChar w:fldCharType="separate"/>
      </w:r>
      <w:r>
        <w:rPr>
          <w:noProof/>
        </w:rPr>
        <w:t>632</w:t>
      </w:r>
      <w:r>
        <w:rPr>
          <w:noProof/>
        </w:rPr>
        <w:fldChar w:fldCharType="end"/>
      </w:r>
    </w:p>
    <w:p w14:paraId="166A1417" w14:textId="1BB7FB5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554 \h </w:instrText>
      </w:r>
      <w:r>
        <w:rPr>
          <w:noProof/>
        </w:rPr>
      </w:r>
      <w:r>
        <w:rPr>
          <w:noProof/>
        </w:rPr>
        <w:fldChar w:fldCharType="separate"/>
      </w:r>
      <w:r>
        <w:rPr>
          <w:noProof/>
        </w:rPr>
        <w:t>632</w:t>
      </w:r>
      <w:r>
        <w:rPr>
          <w:noProof/>
        </w:rPr>
        <w:fldChar w:fldCharType="end"/>
      </w:r>
    </w:p>
    <w:p w14:paraId="7E917DAF" w14:textId="72CF972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46298555 \h </w:instrText>
      </w:r>
      <w:r>
        <w:rPr>
          <w:noProof/>
        </w:rPr>
      </w:r>
      <w:r>
        <w:rPr>
          <w:noProof/>
        </w:rPr>
        <w:fldChar w:fldCharType="separate"/>
      </w:r>
      <w:r>
        <w:rPr>
          <w:noProof/>
        </w:rPr>
        <w:t>633</w:t>
      </w:r>
      <w:r>
        <w:rPr>
          <w:noProof/>
        </w:rPr>
        <w:fldChar w:fldCharType="end"/>
      </w:r>
    </w:p>
    <w:p w14:paraId="2E8F9FC8" w14:textId="54C1B0C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556 \h </w:instrText>
      </w:r>
      <w:r>
        <w:rPr>
          <w:noProof/>
        </w:rPr>
      </w:r>
      <w:r>
        <w:rPr>
          <w:noProof/>
        </w:rPr>
        <w:fldChar w:fldCharType="separate"/>
      </w:r>
      <w:r>
        <w:rPr>
          <w:noProof/>
        </w:rPr>
        <w:t>633</w:t>
      </w:r>
      <w:r>
        <w:rPr>
          <w:noProof/>
        </w:rPr>
        <w:fldChar w:fldCharType="end"/>
      </w:r>
    </w:p>
    <w:p w14:paraId="56F18336" w14:textId="554A8A0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46298557 \h </w:instrText>
      </w:r>
      <w:r>
        <w:rPr>
          <w:noProof/>
        </w:rPr>
      </w:r>
      <w:r>
        <w:rPr>
          <w:noProof/>
        </w:rPr>
        <w:fldChar w:fldCharType="separate"/>
      </w:r>
      <w:r>
        <w:rPr>
          <w:noProof/>
        </w:rPr>
        <w:t>633</w:t>
      </w:r>
      <w:r>
        <w:rPr>
          <w:noProof/>
        </w:rPr>
        <w:fldChar w:fldCharType="end"/>
      </w:r>
    </w:p>
    <w:p w14:paraId="0A439A5E" w14:textId="0AF2B4D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46298558 \h </w:instrText>
      </w:r>
      <w:r>
        <w:rPr>
          <w:noProof/>
        </w:rPr>
      </w:r>
      <w:r>
        <w:rPr>
          <w:noProof/>
        </w:rPr>
        <w:fldChar w:fldCharType="separate"/>
      </w:r>
      <w:r>
        <w:rPr>
          <w:noProof/>
        </w:rPr>
        <w:t>633</w:t>
      </w:r>
      <w:r>
        <w:rPr>
          <w:noProof/>
        </w:rPr>
        <w:fldChar w:fldCharType="end"/>
      </w:r>
    </w:p>
    <w:p w14:paraId="5E85C344" w14:textId="54F6C9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559 \h </w:instrText>
      </w:r>
      <w:r>
        <w:rPr>
          <w:noProof/>
        </w:rPr>
      </w:r>
      <w:r>
        <w:rPr>
          <w:noProof/>
        </w:rPr>
        <w:fldChar w:fldCharType="separate"/>
      </w:r>
      <w:r>
        <w:rPr>
          <w:noProof/>
        </w:rPr>
        <w:t>633</w:t>
      </w:r>
      <w:r>
        <w:rPr>
          <w:noProof/>
        </w:rPr>
        <w:fldChar w:fldCharType="end"/>
      </w:r>
    </w:p>
    <w:p w14:paraId="4CA0ED9B" w14:textId="4AC18C0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98560 \h </w:instrText>
      </w:r>
      <w:r>
        <w:rPr>
          <w:noProof/>
        </w:rPr>
      </w:r>
      <w:r>
        <w:rPr>
          <w:noProof/>
        </w:rPr>
        <w:fldChar w:fldCharType="separate"/>
      </w:r>
      <w:r>
        <w:rPr>
          <w:noProof/>
        </w:rPr>
        <w:t>634</w:t>
      </w:r>
      <w:r>
        <w:rPr>
          <w:noProof/>
        </w:rPr>
        <w:fldChar w:fldCharType="end"/>
      </w:r>
    </w:p>
    <w:p w14:paraId="54C82E58" w14:textId="1E8DBC4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46298561 \h </w:instrText>
      </w:r>
      <w:r>
        <w:rPr>
          <w:noProof/>
        </w:rPr>
      </w:r>
      <w:r>
        <w:rPr>
          <w:noProof/>
        </w:rPr>
        <w:fldChar w:fldCharType="separate"/>
      </w:r>
      <w:r>
        <w:rPr>
          <w:noProof/>
        </w:rPr>
        <w:t>634</w:t>
      </w:r>
      <w:r>
        <w:rPr>
          <w:noProof/>
        </w:rPr>
        <w:fldChar w:fldCharType="end"/>
      </w:r>
    </w:p>
    <w:p w14:paraId="1EA6DA69" w14:textId="361BC2F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562 \h </w:instrText>
      </w:r>
      <w:r>
        <w:rPr>
          <w:noProof/>
        </w:rPr>
      </w:r>
      <w:r>
        <w:rPr>
          <w:noProof/>
        </w:rPr>
        <w:fldChar w:fldCharType="separate"/>
      </w:r>
      <w:r>
        <w:rPr>
          <w:noProof/>
        </w:rPr>
        <w:t>634</w:t>
      </w:r>
      <w:r>
        <w:rPr>
          <w:noProof/>
        </w:rPr>
        <w:fldChar w:fldCharType="end"/>
      </w:r>
    </w:p>
    <w:p w14:paraId="0215ABF7" w14:textId="4F9CEF0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563 \h </w:instrText>
      </w:r>
      <w:r>
        <w:rPr>
          <w:noProof/>
        </w:rPr>
      </w:r>
      <w:r>
        <w:rPr>
          <w:noProof/>
        </w:rPr>
        <w:fldChar w:fldCharType="separate"/>
      </w:r>
      <w:r>
        <w:rPr>
          <w:noProof/>
        </w:rPr>
        <w:t>634</w:t>
      </w:r>
      <w:r>
        <w:rPr>
          <w:noProof/>
        </w:rPr>
        <w:fldChar w:fldCharType="end"/>
      </w:r>
    </w:p>
    <w:p w14:paraId="1472D097" w14:textId="1746207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46298564 \h </w:instrText>
      </w:r>
      <w:r>
        <w:rPr>
          <w:noProof/>
        </w:rPr>
      </w:r>
      <w:r>
        <w:rPr>
          <w:noProof/>
        </w:rPr>
        <w:fldChar w:fldCharType="separate"/>
      </w:r>
      <w:r>
        <w:rPr>
          <w:noProof/>
        </w:rPr>
        <w:t>634</w:t>
      </w:r>
      <w:r>
        <w:rPr>
          <w:noProof/>
        </w:rPr>
        <w:fldChar w:fldCharType="end"/>
      </w:r>
    </w:p>
    <w:p w14:paraId="13B8EAA1" w14:textId="2AB161E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565 \h </w:instrText>
      </w:r>
      <w:r>
        <w:rPr>
          <w:noProof/>
        </w:rPr>
      </w:r>
      <w:r>
        <w:rPr>
          <w:noProof/>
        </w:rPr>
        <w:fldChar w:fldCharType="separate"/>
      </w:r>
      <w:r>
        <w:rPr>
          <w:noProof/>
        </w:rPr>
        <w:t>634</w:t>
      </w:r>
      <w:r>
        <w:rPr>
          <w:noProof/>
        </w:rPr>
        <w:fldChar w:fldCharType="end"/>
      </w:r>
    </w:p>
    <w:p w14:paraId="380DEEB1" w14:textId="007B3B2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46298566 \h </w:instrText>
      </w:r>
      <w:r>
        <w:rPr>
          <w:noProof/>
        </w:rPr>
      </w:r>
      <w:r>
        <w:rPr>
          <w:noProof/>
        </w:rPr>
        <w:fldChar w:fldCharType="separate"/>
      </w:r>
      <w:r>
        <w:rPr>
          <w:noProof/>
        </w:rPr>
        <w:t>638</w:t>
      </w:r>
      <w:r>
        <w:rPr>
          <w:noProof/>
        </w:rPr>
        <w:fldChar w:fldCharType="end"/>
      </w:r>
    </w:p>
    <w:p w14:paraId="098ACBBA" w14:textId="7712B8F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46298567 \h </w:instrText>
      </w:r>
      <w:r>
        <w:rPr>
          <w:noProof/>
        </w:rPr>
      </w:r>
      <w:r>
        <w:rPr>
          <w:noProof/>
        </w:rPr>
        <w:fldChar w:fldCharType="separate"/>
      </w:r>
      <w:r>
        <w:rPr>
          <w:noProof/>
        </w:rPr>
        <w:t>638</w:t>
      </w:r>
      <w:r>
        <w:rPr>
          <w:noProof/>
        </w:rPr>
        <w:fldChar w:fldCharType="end"/>
      </w:r>
    </w:p>
    <w:p w14:paraId="2CB666BA" w14:textId="1CC19AF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46298568 \h </w:instrText>
      </w:r>
      <w:r>
        <w:rPr>
          <w:noProof/>
        </w:rPr>
      </w:r>
      <w:r>
        <w:rPr>
          <w:noProof/>
        </w:rPr>
        <w:fldChar w:fldCharType="separate"/>
      </w:r>
      <w:r>
        <w:rPr>
          <w:noProof/>
        </w:rPr>
        <w:t>638</w:t>
      </w:r>
      <w:r>
        <w:rPr>
          <w:noProof/>
        </w:rPr>
        <w:fldChar w:fldCharType="end"/>
      </w:r>
    </w:p>
    <w:p w14:paraId="6C8FC456" w14:textId="5E592D8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46298569 \h </w:instrText>
      </w:r>
      <w:r>
        <w:rPr>
          <w:noProof/>
        </w:rPr>
      </w:r>
      <w:r>
        <w:rPr>
          <w:noProof/>
        </w:rPr>
        <w:fldChar w:fldCharType="separate"/>
      </w:r>
      <w:r>
        <w:rPr>
          <w:noProof/>
        </w:rPr>
        <w:t>638</w:t>
      </w:r>
      <w:r>
        <w:rPr>
          <w:noProof/>
        </w:rPr>
        <w:fldChar w:fldCharType="end"/>
      </w:r>
    </w:p>
    <w:p w14:paraId="626BFE1E" w14:textId="5664398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46298570 \h </w:instrText>
      </w:r>
      <w:r>
        <w:rPr>
          <w:noProof/>
        </w:rPr>
      </w:r>
      <w:r>
        <w:rPr>
          <w:noProof/>
        </w:rPr>
        <w:fldChar w:fldCharType="separate"/>
      </w:r>
      <w:r>
        <w:rPr>
          <w:noProof/>
        </w:rPr>
        <w:t>638</w:t>
      </w:r>
      <w:r>
        <w:rPr>
          <w:noProof/>
        </w:rPr>
        <w:fldChar w:fldCharType="end"/>
      </w:r>
    </w:p>
    <w:p w14:paraId="6400ADDF" w14:textId="694900C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46298571 \h </w:instrText>
      </w:r>
      <w:r>
        <w:rPr>
          <w:noProof/>
        </w:rPr>
      </w:r>
      <w:r>
        <w:rPr>
          <w:noProof/>
        </w:rPr>
        <w:fldChar w:fldCharType="separate"/>
      </w:r>
      <w:r>
        <w:rPr>
          <w:noProof/>
        </w:rPr>
        <w:t>638</w:t>
      </w:r>
      <w:r>
        <w:rPr>
          <w:noProof/>
        </w:rPr>
        <w:fldChar w:fldCharType="end"/>
      </w:r>
    </w:p>
    <w:p w14:paraId="091B3036" w14:textId="1576BE1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98572 \h </w:instrText>
      </w:r>
      <w:r>
        <w:rPr>
          <w:noProof/>
        </w:rPr>
      </w:r>
      <w:r>
        <w:rPr>
          <w:noProof/>
        </w:rPr>
        <w:fldChar w:fldCharType="separate"/>
      </w:r>
      <w:r>
        <w:rPr>
          <w:noProof/>
        </w:rPr>
        <w:t>639</w:t>
      </w:r>
      <w:r>
        <w:rPr>
          <w:noProof/>
        </w:rPr>
        <w:fldChar w:fldCharType="end"/>
      </w:r>
    </w:p>
    <w:p w14:paraId="7315462E" w14:textId="2610211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8573 \h </w:instrText>
      </w:r>
      <w:r>
        <w:rPr>
          <w:noProof/>
        </w:rPr>
      </w:r>
      <w:r>
        <w:rPr>
          <w:noProof/>
        </w:rPr>
        <w:fldChar w:fldCharType="separate"/>
      </w:r>
      <w:r>
        <w:rPr>
          <w:noProof/>
        </w:rPr>
        <w:t>639</w:t>
      </w:r>
      <w:r>
        <w:rPr>
          <w:noProof/>
        </w:rPr>
        <w:fldChar w:fldCharType="end"/>
      </w:r>
    </w:p>
    <w:p w14:paraId="12324641" w14:textId="5C5B0F0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98574 \h </w:instrText>
      </w:r>
      <w:r>
        <w:rPr>
          <w:noProof/>
        </w:rPr>
      </w:r>
      <w:r>
        <w:rPr>
          <w:noProof/>
        </w:rPr>
        <w:fldChar w:fldCharType="separate"/>
      </w:r>
      <w:r>
        <w:rPr>
          <w:noProof/>
        </w:rPr>
        <w:t>639</w:t>
      </w:r>
      <w:r>
        <w:rPr>
          <w:noProof/>
        </w:rPr>
        <w:fldChar w:fldCharType="end"/>
      </w:r>
    </w:p>
    <w:p w14:paraId="2DBDE2B0" w14:textId="4E984F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98575 \h </w:instrText>
      </w:r>
      <w:r>
        <w:rPr>
          <w:noProof/>
        </w:rPr>
      </w:r>
      <w:r>
        <w:rPr>
          <w:noProof/>
        </w:rPr>
        <w:fldChar w:fldCharType="separate"/>
      </w:r>
      <w:r>
        <w:rPr>
          <w:noProof/>
        </w:rPr>
        <w:t>639</w:t>
      </w:r>
      <w:r>
        <w:rPr>
          <w:noProof/>
        </w:rPr>
        <w:fldChar w:fldCharType="end"/>
      </w:r>
    </w:p>
    <w:p w14:paraId="68AE40D1" w14:textId="6020B78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46298576 \h </w:instrText>
      </w:r>
      <w:r>
        <w:rPr>
          <w:noProof/>
        </w:rPr>
      </w:r>
      <w:r>
        <w:rPr>
          <w:noProof/>
        </w:rPr>
        <w:fldChar w:fldCharType="separate"/>
      </w:r>
      <w:r>
        <w:rPr>
          <w:noProof/>
        </w:rPr>
        <w:t>639</w:t>
      </w:r>
      <w:r>
        <w:rPr>
          <w:noProof/>
        </w:rPr>
        <w:fldChar w:fldCharType="end"/>
      </w:r>
    </w:p>
    <w:p w14:paraId="7FF98BAE" w14:textId="52C31D2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98577 \h </w:instrText>
      </w:r>
      <w:r>
        <w:rPr>
          <w:noProof/>
        </w:rPr>
      </w:r>
      <w:r>
        <w:rPr>
          <w:noProof/>
        </w:rPr>
        <w:fldChar w:fldCharType="separate"/>
      </w:r>
      <w:r>
        <w:rPr>
          <w:noProof/>
        </w:rPr>
        <w:t>639</w:t>
      </w:r>
      <w:r>
        <w:rPr>
          <w:noProof/>
        </w:rPr>
        <w:fldChar w:fldCharType="end"/>
      </w:r>
    </w:p>
    <w:p w14:paraId="237098C9" w14:textId="14390AE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UE's usage setting</w:t>
      </w:r>
      <w:r>
        <w:rPr>
          <w:noProof/>
        </w:rPr>
        <w:tab/>
      </w:r>
      <w:r>
        <w:rPr>
          <w:noProof/>
        </w:rPr>
        <w:fldChar w:fldCharType="begin" w:fldLock="1"/>
      </w:r>
      <w:r>
        <w:rPr>
          <w:noProof/>
        </w:rPr>
        <w:instrText xml:space="preserve"> PAGEREF _Toc146298578 \h </w:instrText>
      </w:r>
      <w:r>
        <w:rPr>
          <w:noProof/>
        </w:rPr>
      </w:r>
      <w:r>
        <w:rPr>
          <w:noProof/>
        </w:rPr>
        <w:fldChar w:fldCharType="separate"/>
      </w:r>
      <w:r>
        <w:rPr>
          <w:noProof/>
        </w:rPr>
        <w:t>639</w:t>
      </w:r>
      <w:r>
        <w:rPr>
          <w:noProof/>
        </w:rPr>
        <w:fldChar w:fldCharType="end"/>
      </w:r>
    </w:p>
    <w:p w14:paraId="31A21330" w14:textId="39B5DBE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46298579 \h </w:instrText>
      </w:r>
      <w:r>
        <w:rPr>
          <w:noProof/>
        </w:rPr>
      </w:r>
      <w:r>
        <w:rPr>
          <w:noProof/>
        </w:rPr>
        <w:fldChar w:fldCharType="separate"/>
      </w:r>
      <w:r>
        <w:rPr>
          <w:noProof/>
        </w:rPr>
        <w:t>639</w:t>
      </w:r>
      <w:r>
        <w:rPr>
          <w:noProof/>
        </w:rPr>
        <w:fldChar w:fldCharType="end"/>
      </w:r>
    </w:p>
    <w:p w14:paraId="31C6ECCF" w14:textId="635CFA4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46298580 \h </w:instrText>
      </w:r>
      <w:r>
        <w:rPr>
          <w:noProof/>
        </w:rPr>
      </w:r>
      <w:r>
        <w:rPr>
          <w:noProof/>
        </w:rPr>
        <w:fldChar w:fldCharType="separate"/>
      </w:r>
      <w:r>
        <w:rPr>
          <w:noProof/>
        </w:rPr>
        <w:t>639</w:t>
      </w:r>
      <w:r>
        <w:rPr>
          <w:noProof/>
        </w:rPr>
        <w:fldChar w:fldCharType="end"/>
      </w:r>
    </w:p>
    <w:p w14:paraId="377788E8" w14:textId="5A3F013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46298581 \h </w:instrText>
      </w:r>
      <w:r>
        <w:rPr>
          <w:noProof/>
        </w:rPr>
      </w:r>
      <w:r>
        <w:rPr>
          <w:noProof/>
        </w:rPr>
        <w:fldChar w:fldCharType="separate"/>
      </w:r>
      <w:r>
        <w:rPr>
          <w:noProof/>
        </w:rPr>
        <w:t>640</w:t>
      </w:r>
      <w:r>
        <w:rPr>
          <w:noProof/>
        </w:rPr>
        <w:fldChar w:fldCharType="end"/>
      </w:r>
    </w:p>
    <w:p w14:paraId="7FCBFF99" w14:textId="1E787DD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46298582 \h </w:instrText>
      </w:r>
      <w:r>
        <w:rPr>
          <w:noProof/>
        </w:rPr>
      </w:r>
      <w:r>
        <w:rPr>
          <w:noProof/>
        </w:rPr>
        <w:fldChar w:fldCharType="separate"/>
      </w:r>
      <w:r>
        <w:rPr>
          <w:noProof/>
        </w:rPr>
        <w:t>640</w:t>
      </w:r>
      <w:r>
        <w:rPr>
          <w:noProof/>
        </w:rPr>
        <w:fldChar w:fldCharType="end"/>
      </w:r>
    </w:p>
    <w:p w14:paraId="5019902F" w14:textId="0BC864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46298583 \h </w:instrText>
      </w:r>
      <w:r>
        <w:rPr>
          <w:noProof/>
        </w:rPr>
      </w:r>
      <w:r>
        <w:rPr>
          <w:noProof/>
        </w:rPr>
        <w:fldChar w:fldCharType="separate"/>
      </w:r>
      <w:r>
        <w:rPr>
          <w:noProof/>
        </w:rPr>
        <w:t>640</w:t>
      </w:r>
      <w:r>
        <w:rPr>
          <w:noProof/>
        </w:rPr>
        <w:fldChar w:fldCharType="end"/>
      </w:r>
    </w:p>
    <w:p w14:paraId="7FBD41CC" w14:textId="0C0569F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98584 \h </w:instrText>
      </w:r>
      <w:r>
        <w:rPr>
          <w:noProof/>
        </w:rPr>
      </w:r>
      <w:r>
        <w:rPr>
          <w:noProof/>
        </w:rPr>
        <w:fldChar w:fldCharType="separate"/>
      </w:r>
      <w:r>
        <w:rPr>
          <w:noProof/>
        </w:rPr>
        <w:t>640</w:t>
      </w:r>
      <w:r>
        <w:rPr>
          <w:noProof/>
        </w:rPr>
        <w:fldChar w:fldCharType="end"/>
      </w:r>
    </w:p>
    <w:p w14:paraId="1A923070" w14:textId="63FEA89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46298585 \h </w:instrText>
      </w:r>
      <w:r>
        <w:rPr>
          <w:noProof/>
        </w:rPr>
      </w:r>
      <w:r>
        <w:rPr>
          <w:noProof/>
        </w:rPr>
        <w:fldChar w:fldCharType="separate"/>
      </w:r>
      <w:r>
        <w:rPr>
          <w:noProof/>
        </w:rPr>
        <w:t>640</w:t>
      </w:r>
      <w:r>
        <w:rPr>
          <w:noProof/>
        </w:rPr>
        <w:fldChar w:fldCharType="end"/>
      </w:r>
    </w:p>
    <w:p w14:paraId="7558FFF1" w14:textId="683030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98586 \h </w:instrText>
      </w:r>
      <w:r>
        <w:rPr>
          <w:noProof/>
        </w:rPr>
      </w:r>
      <w:r>
        <w:rPr>
          <w:noProof/>
        </w:rPr>
        <w:fldChar w:fldCharType="separate"/>
      </w:r>
      <w:r>
        <w:rPr>
          <w:noProof/>
        </w:rPr>
        <w:t>640</w:t>
      </w:r>
      <w:r>
        <w:rPr>
          <w:noProof/>
        </w:rPr>
        <w:fldChar w:fldCharType="end"/>
      </w:r>
    </w:p>
    <w:p w14:paraId="725FB6C9" w14:textId="2BDD811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46298587 \h </w:instrText>
      </w:r>
      <w:r>
        <w:rPr>
          <w:noProof/>
        </w:rPr>
      </w:r>
      <w:r>
        <w:rPr>
          <w:noProof/>
        </w:rPr>
        <w:fldChar w:fldCharType="separate"/>
      </w:r>
      <w:r>
        <w:rPr>
          <w:noProof/>
        </w:rPr>
        <w:t>640</w:t>
      </w:r>
      <w:r>
        <w:rPr>
          <w:noProof/>
        </w:rPr>
        <w:fldChar w:fldCharType="end"/>
      </w:r>
    </w:p>
    <w:p w14:paraId="5CF42F22" w14:textId="3E36062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98588 \h </w:instrText>
      </w:r>
      <w:r>
        <w:rPr>
          <w:noProof/>
        </w:rPr>
      </w:r>
      <w:r>
        <w:rPr>
          <w:noProof/>
        </w:rPr>
        <w:fldChar w:fldCharType="separate"/>
      </w:r>
      <w:r>
        <w:rPr>
          <w:noProof/>
        </w:rPr>
        <w:t>640</w:t>
      </w:r>
      <w:r>
        <w:rPr>
          <w:noProof/>
        </w:rPr>
        <w:fldChar w:fldCharType="end"/>
      </w:r>
    </w:p>
    <w:p w14:paraId="1EC11DC5" w14:textId="7567145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98589 \h </w:instrText>
      </w:r>
      <w:r>
        <w:rPr>
          <w:noProof/>
        </w:rPr>
      </w:r>
      <w:r>
        <w:rPr>
          <w:noProof/>
        </w:rPr>
        <w:fldChar w:fldCharType="separate"/>
      </w:r>
      <w:r>
        <w:rPr>
          <w:noProof/>
        </w:rPr>
        <w:t>641</w:t>
      </w:r>
      <w:r>
        <w:rPr>
          <w:noProof/>
        </w:rPr>
        <w:fldChar w:fldCharType="end"/>
      </w:r>
    </w:p>
    <w:p w14:paraId="719FD00D" w14:textId="629AC68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Mobile station classmark 2</w:t>
      </w:r>
      <w:r>
        <w:rPr>
          <w:noProof/>
        </w:rPr>
        <w:tab/>
      </w:r>
      <w:r>
        <w:rPr>
          <w:noProof/>
        </w:rPr>
        <w:fldChar w:fldCharType="begin" w:fldLock="1"/>
      </w:r>
      <w:r>
        <w:rPr>
          <w:noProof/>
        </w:rPr>
        <w:instrText xml:space="preserve"> PAGEREF _Toc146298590 \h </w:instrText>
      </w:r>
      <w:r>
        <w:rPr>
          <w:noProof/>
        </w:rPr>
      </w:r>
      <w:r>
        <w:rPr>
          <w:noProof/>
        </w:rPr>
        <w:fldChar w:fldCharType="separate"/>
      </w:r>
      <w:r>
        <w:rPr>
          <w:noProof/>
        </w:rPr>
        <w:t>641</w:t>
      </w:r>
      <w:r>
        <w:rPr>
          <w:noProof/>
        </w:rPr>
        <w:fldChar w:fldCharType="end"/>
      </w:r>
    </w:p>
    <w:p w14:paraId="1AFD797D" w14:textId="2CB6B13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Supported codecs</w:t>
      </w:r>
      <w:r>
        <w:rPr>
          <w:noProof/>
        </w:rPr>
        <w:tab/>
      </w:r>
      <w:r>
        <w:rPr>
          <w:noProof/>
        </w:rPr>
        <w:fldChar w:fldCharType="begin" w:fldLock="1"/>
      </w:r>
      <w:r>
        <w:rPr>
          <w:noProof/>
        </w:rPr>
        <w:instrText xml:space="preserve"> PAGEREF _Toc146298591 \h </w:instrText>
      </w:r>
      <w:r>
        <w:rPr>
          <w:noProof/>
        </w:rPr>
      </w:r>
      <w:r>
        <w:rPr>
          <w:noProof/>
        </w:rPr>
        <w:fldChar w:fldCharType="separate"/>
      </w:r>
      <w:r>
        <w:rPr>
          <w:noProof/>
        </w:rPr>
        <w:t>641</w:t>
      </w:r>
      <w:r>
        <w:rPr>
          <w:noProof/>
        </w:rPr>
        <w:fldChar w:fldCharType="end"/>
      </w:r>
    </w:p>
    <w:p w14:paraId="092A6025" w14:textId="542D1D6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98592 \h </w:instrText>
      </w:r>
      <w:r>
        <w:rPr>
          <w:noProof/>
        </w:rPr>
      </w:r>
      <w:r>
        <w:rPr>
          <w:noProof/>
        </w:rPr>
        <w:fldChar w:fldCharType="separate"/>
      </w:r>
      <w:r>
        <w:rPr>
          <w:noProof/>
        </w:rPr>
        <w:t>641</w:t>
      </w:r>
      <w:r>
        <w:rPr>
          <w:noProof/>
        </w:rPr>
        <w:fldChar w:fldCharType="end"/>
      </w:r>
    </w:p>
    <w:p w14:paraId="39B7139B" w14:textId="68FF5AF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46298593 \h </w:instrText>
      </w:r>
      <w:r>
        <w:rPr>
          <w:noProof/>
        </w:rPr>
      </w:r>
      <w:r>
        <w:rPr>
          <w:noProof/>
        </w:rPr>
        <w:fldChar w:fldCharType="separate"/>
      </w:r>
      <w:r>
        <w:rPr>
          <w:noProof/>
        </w:rPr>
        <w:t>641</w:t>
      </w:r>
      <w:r>
        <w:rPr>
          <w:noProof/>
        </w:rPr>
        <w:fldChar w:fldCharType="end"/>
      </w:r>
    </w:p>
    <w:p w14:paraId="3F77E292" w14:textId="1C90A29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dditional information requested</w:t>
      </w:r>
      <w:r>
        <w:rPr>
          <w:noProof/>
        </w:rPr>
        <w:tab/>
      </w:r>
      <w:r>
        <w:rPr>
          <w:noProof/>
        </w:rPr>
        <w:fldChar w:fldCharType="begin" w:fldLock="1"/>
      </w:r>
      <w:r>
        <w:rPr>
          <w:noProof/>
        </w:rPr>
        <w:instrText xml:space="preserve"> PAGEREF _Toc146298594 \h </w:instrText>
      </w:r>
      <w:r>
        <w:rPr>
          <w:noProof/>
        </w:rPr>
      </w:r>
      <w:r>
        <w:rPr>
          <w:noProof/>
        </w:rPr>
        <w:fldChar w:fldCharType="separate"/>
      </w:r>
      <w:r>
        <w:rPr>
          <w:noProof/>
        </w:rPr>
        <w:t>641</w:t>
      </w:r>
      <w:r>
        <w:rPr>
          <w:noProof/>
        </w:rPr>
        <w:fldChar w:fldCharType="end"/>
      </w:r>
    </w:p>
    <w:p w14:paraId="753BDCE4" w14:textId="51B28B5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Requested WUS assistance information</w:t>
      </w:r>
      <w:r>
        <w:rPr>
          <w:noProof/>
        </w:rPr>
        <w:tab/>
      </w:r>
      <w:r>
        <w:rPr>
          <w:noProof/>
        </w:rPr>
        <w:fldChar w:fldCharType="begin" w:fldLock="1"/>
      </w:r>
      <w:r>
        <w:rPr>
          <w:noProof/>
        </w:rPr>
        <w:instrText xml:space="preserve"> PAGEREF _Toc146298595 \h </w:instrText>
      </w:r>
      <w:r>
        <w:rPr>
          <w:noProof/>
        </w:rPr>
      </w:r>
      <w:r>
        <w:rPr>
          <w:noProof/>
        </w:rPr>
        <w:fldChar w:fldCharType="separate"/>
      </w:r>
      <w:r>
        <w:rPr>
          <w:noProof/>
        </w:rPr>
        <w:t>641</w:t>
      </w:r>
      <w:r>
        <w:rPr>
          <w:noProof/>
        </w:rPr>
        <w:fldChar w:fldCharType="end"/>
      </w:r>
    </w:p>
    <w:p w14:paraId="14961F93" w14:textId="2213954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Void</w:t>
      </w:r>
      <w:r>
        <w:rPr>
          <w:noProof/>
        </w:rPr>
        <w:tab/>
      </w:r>
      <w:r>
        <w:rPr>
          <w:noProof/>
        </w:rPr>
        <w:fldChar w:fldCharType="begin" w:fldLock="1"/>
      </w:r>
      <w:r>
        <w:rPr>
          <w:noProof/>
        </w:rPr>
        <w:instrText xml:space="preserve"> PAGEREF _Toc146298596 \h </w:instrText>
      </w:r>
      <w:r>
        <w:rPr>
          <w:noProof/>
        </w:rPr>
      </w:r>
      <w:r>
        <w:rPr>
          <w:noProof/>
        </w:rPr>
        <w:fldChar w:fldCharType="separate"/>
      </w:r>
      <w:r>
        <w:rPr>
          <w:noProof/>
        </w:rPr>
        <w:t>641</w:t>
      </w:r>
      <w:r>
        <w:rPr>
          <w:noProof/>
        </w:rPr>
        <w:fldChar w:fldCharType="end"/>
      </w:r>
    </w:p>
    <w:p w14:paraId="5E4610E9" w14:textId="6013ACE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46298597 \h </w:instrText>
      </w:r>
      <w:r>
        <w:rPr>
          <w:noProof/>
        </w:rPr>
      </w:r>
      <w:r>
        <w:rPr>
          <w:noProof/>
        </w:rPr>
        <w:fldChar w:fldCharType="separate"/>
      </w:r>
      <w:r>
        <w:rPr>
          <w:noProof/>
        </w:rPr>
        <w:t>641</w:t>
      </w:r>
      <w:r>
        <w:rPr>
          <w:noProof/>
        </w:rPr>
        <w:fldChar w:fldCharType="end"/>
      </w:r>
    </w:p>
    <w:p w14:paraId="41039190" w14:textId="3B99C10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46298598 \h </w:instrText>
      </w:r>
      <w:r>
        <w:rPr>
          <w:noProof/>
        </w:rPr>
      </w:r>
      <w:r>
        <w:rPr>
          <w:noProof/>
        </w:rPr>
        <w:fldChar w:fldCharType="separate"/>
      </w:r>
      <w:r>
        <w:rPr>
          <w:noProof/>
        </w:rPr>
        <w:t>641</w:t>
      </w:r>
      <w:r>
        <w:rPr>
          <w:noProof/>
        </w:rPr>
        <w:fldChar w:fldCharType="end"/>
      </w:r>
    </w:p>
    <w:p w14:paraId="40F40FC3" w14:textId="621C2BE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98599 \h </w:instrText>
      </w:r>
      <w:r>
        <w:rPr>
          <w:noProof/>
        </w:rPr>
      </w:r>
      <w:r>
        <w:rPr>
          <w:noProof/>
        </w:rPr>
        <w:fldChar w:fldCharType="separate"/>
      </w:r>
      <w:r>
        <w:rPr>
          <w:noProof/>
        </w:rPr>
        <w:t>641</w:t>
      </w:r>
      <w:r>
        <w:rPr>
          <w:noProof/>
        </w:rPr>
        <w:fldChar w:fldCharType="end"/>
      </w:r>
    </w:p>
    <w:p w14:paraId="6E0D8C7F" w14:textId="54D3D18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98600 \h </w:instrText>
      </w:r>
      <w:r>
        <w:rPr>
          <w:noProof/>
        </w:rPr>
      </w:r>
      <w:r>
        <w:rPr>
          <w:noProof/>
        </w:rPr>
        <w:fldChar w:fldCharType="separate"/>
      </w:r>
      <w:r>
        <w:rPr>
          <w:noProof/>
        </w:rPr>
        <w:t>641</w:t>
      </w:r>
      <w:r>
        <w:rPr>
          <w:noProof/>
        </w:rPr>
        <w:fldChar w:fldCharType="end"/>
      </w:r>
    </w:p>
    <w:p w14:paraId="18D3CA1E" w14:textId="488363D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601 \h </w:instrText>
      </w:r>
      <w:r>
        <w:rPr>
          <w:noProof/>
        </w:rPr>
      </w:r>
      <w:r>
        <w:rPr>
          <w:noProof/>
        </w:rPr>
        <w:fldChar w:fldCharType="separate"/>
      </w:r>
      <w:r>
        <w:rPr>
          <w:noProof/>
        </w:rPr>
        <w:t>642</w:t>
      </w:r>
      <w:r>
        <w:rPr>
          <w:noProof/>
        </w:rPr>
        <w:fldChar w:fldCharType="end"/>
      </w:r>
    </w:p>
    <w:p w14:paraId="0FFD9C9F" w14:textId="26AD44C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46298602 \h </w:instrText>
      </w:r>
      <w:r>
        <w:rPr>
          <w:noProof/>
        </w:rPr>
      </w:r>
      <w:r>
        <w:rPr>
          <w:noProof/>
        </w:rPr>
        <w:fldChar w:fldCharType="separate"/>
      </w:r>
      <w:r>
        <w:rPr>
          <w:noProof/>
        </w:rPr>
        <w:t>642</w:t>
      </w:r>
      <w:r>
        <w:rPr>
          <w:noProof/>
        </w:rPr>
        <w:fldChar w:fldCharType="end"/>
      </w:r>
    </w:p>
    <w:p w14:paraId="0F6E2A53" w14:textId="2963B32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46298603 \h </w:instrText>
      </w:r>
      <w:r>
        <w:rPr>
          <w:noProof/>
        </w:rPr>
      </w:r>
      <w:r>
        <w:rPr>
          <w:noProof/>
        </w:rPr>
        <w:fldChar w:fldCharType="separate"/>
      </w:r>
      <w:r>
        <w:rPr>
          <w:noProof/>
        </w:rPr>
        <w:t>642</w:t>
      </w:r>
      <w:r>
        <w:rPr>
          <w:noProof/>
        </w:rPr>
        <w:fldChar w:fldCharType="end"/>
      </w:r>
    </w:p>
    <w:p w14:paraId="105A6C3A" w14:textId="3BD97C9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Requested PEIPS assistance information</w:t>
      </w:r>
      <w:r>
        <w:rPr>
          <w:noProof/>
        </w:rPr>
        <w:tab/>
      </w:r>
      <w:r>
        <w:rPr>
          <w:noProof/>
        </w:rPr>
        <w:fldChar w:fldCharType="begin" w:fldLock="1"/>
      </w:r>
      <w:r>
        <w:rPr>
          <w:noProof/>
        </w:rPr>
        <w:instrText xml:space="preserve"> PAGEREF _Toc146298604 \h </w:instrText>
      </w:r>
      <w:r>
        <w:rPr>
          <w:noProof/>
        </w:rPr>
      </w:r>
      <w:r>
        <w:rPr>
          <w:noProof/>
        </w:rPr>
        <w:fldChar w:fldCharType="separate"/>
      </w:r>
      <w:r>
        <w:rPr>
          <w:noProof/>
        </w:rPr>
        <w:t>642</w:t>
      </w:r>
      <w:r>
        <w:rPr>
          <w:noProof/>
        </w:rPr>
        <w:fldChar w:fldCharType="end"/>
      </w:r>
    </w:p>
    <w:p w14:paraId="77F697C7" w14:textId="52BD526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46298605 \h </w:instrText>
      </w:r>
      <w:r>
        <w:rPr>
          <w:noProof/>
        </w:rPr>
      </w:r>
      <w:r>
        <w:rPr>
          <w:noProof/>
        </w:rPr>
        <w:fldChar w:fldCharType="separate"/>
      </w:r>
      <w:r>
        <w:rPr>
          <w:noProof/>
        </w:rPr>
        <w:t>642</w:t>
      </w:r>
      <w:r>
        <w:rPr>
          <w:noProof/>
        </w:rPr>
        <w:fldChar w:fldCharType="end"/>
      </w:r>
    </w:p>
    <w:p w14:paraId="4A299BA9" w14:textId="2A4840A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46298606 \h </w:instrText>
      </w:r>
      <w:r>
        <w:rPr>
          <w:noProof/>
        </w:rPr>
      </w:r>
      <w:r>
        <w:rPr>
          <w:noProof/>
        </w:rPr>
        <w:fldChar w:fldCharType="separate"/>
      </w:r>
      <w:r>
        <w:rPr>
          <w:noProof/>
        </w:rPr>
        <w:t>642</w:t>
      </w:r>
      <w:r>
        <w:rPr>
          <w:noProof/>
        </w:rPr>
        <w:fldChar w:fldCharType="end"/>
      </w:r>
    </w:p>
    <w:p w14:paraId="394591AA" w14:textId="7DF7CEF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607 \h </w:instrText>
      </w:r>
      <w:r>
        <w:rPr>
          <w:noProof/>
        </w:rPr>
      </w:r>
      <w:r>
        <w:rPr>
          <w:noProof/>
        </w:rPr>
        <w:fldChar w:fldCharType="separate"/>
      </w:r>
      <w:r>
        <w:rPr>
          <w:noProof/>
        </w:rPr>
        <w:t>642</w:t>
      </w:r>
      <w:r>
        <w:rPr>
          <w:noProof/>
        </w:rPr>
        <w:fldChar w:fldCharType="end"/>
      </w:r>
    </w:p>
    <w:p w14:paraId="3CF1F67B" w14:textId="525C6CC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46298608 \h </w:instrText>
      </w:r>
      <w:r>
        <w:rPr>
          <w:noProof/>
        </w:rPr>
      </w:r>
      <w:r>
        <w:rPr>
          <w:noProof/>
        </w:rPr>
        <w:fldChar w:fldCharType="separate"/>
      </w:r>
      <w:r>
        <w:rPr>
          <w:noProof/>
        </w:rPr>
        <w:t>645</w:t>
      </w:r>
      <w:r>
        <w:rPr>
          <w:noProof/>
        </w:rPr>
        <w:fldChar w:fldCharType="end"/>
      </w:r>
    </w:p>
    <w:p w14:paraId="2989B0B7" w14:textId="7A1B771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98609 \h </w:instrText>
      </w:r>
      <w:r>
        <w:rPr>
          <w:noProof/>
        </w:rPr>
      </w:r>
      <w:r>
        <w:rPr>
          <w:noProof/>
        </w:rPr>
        <w:fldChar w:fldCharType="separate"/>
      </w:r>
      <w:r>
        <w:rPr>
          <w:noProof/>
        </w:rPr>
        <w:t>645</w:t>
      </w:r>
      <w:r>
        <w:rPr>
          <w:noProof/>
        </w:rPr>
        <w:fldChar w:fldCharType="end"/>
      </w:r>
    </w:p>
    <w:p w14:paraId="224D22C4" w14:textId="6209DB3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98610 \h </w:instrText>
      </w:r>
      <w:r>
        <w:rPr>
          <w:noProof/>
        </w:rPr>
      </w:r>
      <w:r>
        <w:rPr>
          <w:noProof/>
        </w:rPr>
        <w:fldChar w:fldCharType="separate"/>
      </w:r>
      <w:r>
        <w:rPr>
          <w:noProof/>
        </w:rPr>
        <w:t>646</w:t>
      </w:r>
      <w:r>
        <w:rPr>
          <w:noProof/>
        </w:rPr>
        <w:fldChar w:fldCharType="end"/>
      </w:r>
    </w:p>
    <w:p w14:paraId="043B7B38" w14:textId="0B95D45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46298611 \h </w:instrText>
      </w:r>
      <w:r>
        <w:rPr>
          <w:noProof/>
        </w:rPr>
      </w:r>
      <w:r>
        <w:rPr>
          <w:noProof/>
        </w:rPr>
        <w:fldChar w:fldCharType="separate"/>
      </w:r>
      <w:r>
        <w:rPr>
          <w:noProof/>
        </w:rPr>
        <w:t>646</w:t>
      </w:r>
      <w:r>
        <w:rPr>
          <w:noProof/>
        </w:rPr>
        <w:fldChar w:fldCharType="end"/>
      </w:r>
    </w:p>
    <w:p w14:paraId="78F2C7CA" w14:textId="5943F6C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98612 \h </w:instrText>
      </w:r>
      <w:r>
        <w:rPr>
          <w:noProof/>
        </w:rPr>
      </w:r>
      <w:r>
        <w:rPr>
          <w:noProof/>
        </w:rPr>
        <w:fldChar w:fldCharType="separate"/>
      </w:r>
      <w:r>
        <w:rPr>
          <w:noProof/>
        </w:rPr>
        <w:t>646</w:t>
      </w:r>
      <w:r>
        <w:rPr>
          <w:noProof/>
        </w:rPr>
        <w:fldChar w:fldCharType="end"/>
      </w:r>
    </w:p>
    <w:p w14:paraId="14E79648" w14:textId="43E79B1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46298613 \h </w:instrText>
      </w:r>
      <w:r>
        <w:rPr>
          <w:noProof/>
        </w:rPr>
      </w:r>
      <w:r>
        <w:rPr>
          <w:noProof/>
        </w:rPr>
        <w:fldChar w:fldCharType="separate"/>
      </w:r>
      <w:r>
        <w:rPr>
          <w:noProof/>
        </w:rPr>
        <w:t>646</w:t>
      </w:r>
      <w:r>
        <w:rPr>
          <w:noProof/>
        </w:rPr>
        <w:fldChar w:fldCharType="end"/>
      </w:r>
    </w:p>
    <w:p w14:paraId="137D126A" w14:textId="2FD2C93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46298614 \h </w:instrText>
      </w:r>
      <w:r>
        <w:rPr>
          <w:noProof/>
        </w:rPr>
      </w:r>
      <w:r>
        <w:rPr>
          <w:noProof/>
        </w:rPr>
        <w:fldChar w:fldCharType="separate"/>
      </w:r>
      <w:r>
        <w:rPr>
          <w:noProof/>
        </w:rPr>
        <w:t>646</w:t>
      </w:r>
      <w:r>
        <w:rPr>
          <w:noProof/>
        </w:rPr>
        <w:fldChar w:fldCharType="end"/>
      </w:r>
    </w:p>
    <w:p w14:paraId="40382035" w14:textId="6BB02B8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8615 \h </w:instrText>
      </w:r>
      <w:r>
        <w:rPr>
          <w:noProof/>
        </w:rPr>
      </w:r>
      <w:r>
        <w:rPr>
          <w:noProof/>
        </w:rPr>
        <w:fldChar w:fldCharType="separate"/>
      </w:r>
      <w:r>
        <w:rPr>
          <w:noProof/>
        </w:rPr>
        <w:t>646</w:t>
      </w:r>
      <w:r>
        <w:rPr>
          <w:noProof/>
        </w:rPr>
        <w:fldChar w:fldCharType="end"/>
      </w:r>
    </w:p>
    <w:p w14:paraId="443877D5" w14:textId="7EAF603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46298616 \h </w:instrText>
      </w:r>
      <w:r>
        <w:rPr>
          <w:noProof/>
        </w:rPr>
      </w:r>
      <w:r>
        <w:rPr>
          <w:noProof/>
        </w:rPr>
        <w:fldChar w:fldCharType="separate"/>
      </w:r>
      <w:r>
        <w:rPr>
          <w:noProof/>
        </w:rPr>
        <w:t>646</w:t>
      </w:r>
      <w:r>
        <w:rPr>
          <w:noProof/>
        </w:rPr>
        <w:fldChar w:fldCharType="end"/>
      </w:r>
    </w:p>
    <w:p w14:paraId="4559F368" w14:textId="3E129B7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46298617 \h </w:instrText>
      </w:r>
      <w:r>
        <w:rPr>
          <w:noProof/>
        </w:rPr>
      </w:r>
      <w:r>
        <w:rPr>
          <w:noProof/>
        </w:rPr>
        <w:fldChar w:fldCharType="separate"/>
      </w:r>
      <w:r>
        <w:rPr>
          <w:noProof/>
        </w:rPr>
        <w:t>647</w:t>
      </w:r>
      <w:r>
        <w:rPr>
          <w:noProof/>
        </w:rPr>
        <w:fldChar w:fldCharType="end"/>
      </w:r>
    </w:p>
    <w:p w14:paraId="26DBAC22" w14:textId="06B39AB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46298618 \h </w:instrText>
      </w:r>
      <w:r>
        <w:rPr>
          <w:noProof/>
        </w:rPr>
      </w:r>
      <w:r>
        <w:rPr>
          <w:noProof/>
        </w:rPr>
        <w:fldChar w:fldCharType="separate"/>
      </w:r>
      <w:r>
        <w:rPr>
          <w:noProof/>
        </w:rPr>
        <w:t>647</w:t>
      </w:r>
      <w:r>
        <w:rPr>
          <w:noProof/>
        </w:rPr>
        <w:fldChar w:fldCharType="end"/>
      </w:r>
    </w:p>
    <w:p w14:paraId="5467558A" w14:textId="4630708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98619 \h </w:instrText>
      </w:r>
      <w:r>
        <w:rPr>
          <w:noProof/>
        </w:rPr>
      </w:r>
      <w:r>
        <w:rPr>
          <w:noProof/>
        </w:rPr>
        <w:fldChar w:fldCharType="separate"/>
      </w:r>
      <w:r>
        <w:rPr>
          <w:noProof/>
        </w:rPr>
        <w:t>647</w:t>
      </w:r>
      <w:r>
        <w:rPr>
          <w:noProof/>
        </w:rPr>
        <w:fldChar w:fldCharType="end"/>
      </w:r>
    </w:p>
    <w:p w14:paraId="1B496A06" w14:textId="104F7D9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98620 \h </w:instrText>
      </w:r>
      <w:r>
        <w:rPr>
          <w:noProof/>
        </w:rPr>
      </w:r>
      <w:r>
        <w:rPr>
          <w:noProof/>
        </w:rPr>
        <w:fldChar w:fldCharType="separate"/>
      </w:r>
      <w:r>
        <w:rPr>
          <w:noProof/>
        </w:rPr>
        <w:t>647</w:t>
      </w:r>
      <w:r>
        <w:rPr>
          <w:noProof/>
        </w:rPr>
        <w:fldChar w:fldCharType="end"/>
      </w:r>
    </w:p>
    <w:p w14:paraId="6A752851" w14:textId="0871A82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46298621 \h </w:instrText>
      </w:r>
      <w:r>
        <w:rPr>
          <w:noProof/>
        </w:rPr>
      </w:r>
      <w:r>
        <w:rPr>
          <w:noProof/>
        </w:rPr>
        <w:fldChar w:fldCharType="separate"/>
      </w:r>
      <w:r>
        <w:rPr>
          <w:noProof/>
        </w:rPr>
        <w:t>647</w:t>
      </w:r>
      <w:r>
        <w:rPr>
          <w:noProof/>
        </w:rPr>
        <w:fldChar w:fldCharType="end"/>
      </w:r>
    </w:p>
    <w:p w14:paraId="2B9897D9" w14:textId="684D61D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46298622 \h </w:instrText>
      </w:r>
      <w:r>
        <w:rPr>
          <w:noProof/>
        </w:rPr>
      </w:r>
      <w:r>
        <w:rPr>
          <w:noProof/>
        </w:rPr>
        <w:fldChar w:fldCharType="separate"/>
      </w:r>
      <w:r>
        <w:rPr>
          <w:noProof/>
        </w:rPr>
        <w:t>647</w:t>
      </w:r>
      <w:r>
        <w:rPr>
          <w:noProof/>
        </w:rPr>
        <w:fldChar w:fldCharType="end"/>
      </w:r>
    </w:p>
    <w:p w14:paraId="1806334E" w14:textId="290E1AA5"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2.7.17</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rPr>
        <w:t>Non-3GPP de-registration timer value</w:t>
      </w:r>
      <w:r w:rsidRPr="0077186B">
        <w:rPr>
          <w:noProof/>
          <w:lang w:val="fr-FR"/>
        </w:rPr>
        <w:tab/>
      </w:r>
      <w:r>
        <w:rPr>
          <w:noProof/>
        </w:rPr>
        <w:fldChar w:fldCharType="begin" w:fldLock="1"/>
      </w:r>
      <w:r w:rsidRPr="0077186B">
        <w:rPr>
          <w:noProof/>
          <w:lang w:val="fr-FR"/>
        </w:rPr>
        <w:instrText xml:space="preserve"> PAGEREF _Toc146298623 \h </w:instrText>
      </w:r>
      <w:r>
        <w:rPr>
          <w:noProof/>
        </w:rPr>
      </w:r>
      <w:r>
        <w:rPr>
          <w:noProof/>
        </w:rPr>
        <w:fldChar w:fldCharType="separate"/>
      </w:r>
      <w:r w:rsidRPr="0077186B">
        <w:rPr>
          <w:noProof/>
          <w:lang w:val="fr-FR"/>
        </w:rPr>
        <w:t>647</w:t>
      </w:r>
      <w:r>
        <w:rPr>
          <w:noProof/>
        </w:rPr>
        <w:fldChar w:fldCharType="end"/>
      </w:r>
    </w:p>
    <w:p w14:paraId="40EAF826" w14:textId="3340EEB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46298624 \h </w:instrText>
      </w:r>
      <w:r>
        <w:rPr>
          <w:noProof/>
        </w:rPr>
      </w:r>
      <w:r>
        <w:rPr>
          <w:noProof/>
        </w:rPr>
        <w:fldChar w:fldCharType="separate"/>
      </w:r>
      <w:r>
        <w:rPr>
          <w:noProof/>
        </w:rPr>
        <w:t>647</w:t>
      </w:r>
      <w:r>
        <w:rPr>
          <w:noProof/>
        </w:rPr>
        <w:fldChar w:fldCharType="end"/>
      </w:r>
    </w:p>
    <w:p w14:paraId="113EA838" w14:textId="67AE6D1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mergency number list</w:t>
      </w:r>
      <w:r>
        <w:rPr>
          <w:noProof/>
        </w:rPr>
        <w:tab/>
      </w:r>
      <w:r>
        <w:rPr>
          <w:noProof/>
        </w:rPr>
        <w:fldChar w:fldCharType="begin" w:fldLock="1"/>
      </w:r>
      <w:r>
        <w:rPr>
          <w:noProof/>
        </w:rPr>
        <w:instrText xml:space="preserve"> PAGEREF _Toc146298625 \h </w:instrText>
      </w:r>
      <w:r>
        <w:rPr>
          <w:noProof/>
        </w:rPr>
      </w:r>
      <w:r>
        <w:rPr>
          <w:noProof/>
        </w:rPr>
        <w:fldChar w:fldCharType="separate"/>
      </w:r>
      <w:r>
        <w:rPr>
          <w:noProof/>
        </w:rPr>
        <w:t>647</w:t>
      </w:r>
      <w:r>
        <w:rPr>
          <w:noProof/>
        </w:rPr>
        <w:fldChar w:fldCharType="end"/>
      </w:r>
    </w:p>
    <w:p w14:paraId="2BC81ABA" w14:textId="6F16C7A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Extended emergency number list</w:t>
      </w:r>
      <w:r>
        <w:rPr>
          <w:noProof/>
        </w:rPr>
        <w:tab/>
      </w:r>
      <w:r>
        <w:rPr>
          <w:noProof/>
        </w:rPr>
        <w:fldChar w:fldCharType="begin" w:fldLock="1"/>
      </w:r>
      <w:r>
        <w:rPr>
          <w:noProof/>
        </w:rPr>
        <w:instrText xml:space="preserve"> PAGEREF _Toc146298626 \h </w:instrText>
      </w:r>
      <w:r>
        <w:rPr>
          <w:noProof/>
        </w:rPr>
      </w:r>
      <w:r>
        <w:rPr>
          <w:noProof/>
        </w:rPr>
        <w:fldChar w:fldCharType="separate"/>
      </w:r>
      <w:r>
        <w:rPr>
          <w:noProof/>
        </w:rPr>
        <w:t>647</w:t>
      </w:r>
      <w:r>
        <w:rPr>
          <w:noProof/>
        </w:rPr>
        <w:fldChar w:fldCharType="end"/>
      </w:r>
    </w:p>
    <w:p w14:paraId="36B615C2" w14:textId="35F47A1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SOR transparent container</w:t>
      </w:r>
      <w:r>
        <w:rPr>
          <w:noProof/>
        </w:rPr>
        <w:tab/>
      </w:r>
      <w:r>
        <w:rPr>
          <w:noProof/>
        </w:rPr>
        <w:fldChar w:fldCharType="begin" w:fldLock="1"/>
      </w:r>
      <w:r>
        <w:rPr>
          <w:noProof/>
        </w:rPr>
        <w:instrText xml:space="preserve"> PAGEREF _Toc146298627 \h </w:instrText>
      </w:r>
      <w:r>
        <w:rPr>
          <w:noProof/>
        </w:rPr>
      </w:r>
      <w:r>
        <w:rPr>
          <w:noProof/>
        </w:rPr>
        <w:fldChar w:fldCharType="separate"/>
      </w:r>
      <w:r>
        <w:rPr>
          <w:noProof/>
        </w:rPr>
        <w:t>647</w:t>
      </w:r>
      <w:r>
        <w:rPr>
          <w:noProof/>
        </w:rPr>
        <w:fldChar w:fldCharType="end"/>
      </w:r>
    </w:p>
    <w:p w14:paraId="026D7232" w14:textId="6E48F20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7</w:t>
      </w:r>
      <w:r w:rsidRPr="0077186B">
        <w:rPr>
          <w:noProof/>
          <w:lang w:val="fr-FR" w:eastAsia="ko-KR"/>
        </w:rPr>
        <w:t>.2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EAP message</w:t>
      </w:r>
      <w:r w:rsidRPr="0077186B">
        <w:rPr>
          <w:noProof/>
          <w:lang w:val="fr-FR"/>
        </w:rPr>
        <w:tab/>
      </w:r>
      <w:r>
        <w:rPr>
          <w:noProof/>
        </w:rPr>
        <w:fldChar w:fldCharType="begin" w:fldLock="1"/>
      </w:r>
      <w:r w:rsidRPr="0077186B">
        <w:rPr>
          <w:noProof/>
          <w:lang w:val="fr-FR"/>
        </w:rPr>
        <w:instrText xml:space="preserve"> PAGEREF _Toc146298628 \h </w:instrText>
      </w:r>
      <w:r>
        <w:rPr>
          <w:noProof/>
        </w:rPr>
      </w:r>
      <w:r>
        <w:rPr>
          <w:noProof/>
        </w:rPr>
        <w:fldChar w:fldCharType="separate"/>
      </w:r>
      <w:r w:rsidRPr="0077186B">
        <w:rPr>
          <w:noProof/>
          <w:lang w:val="fr-FR"/>
        </w:rPr>
        <w:t>648</w:t>
      </w:r>
      <w:r>
        <w:rPr>
          <w:noProof/>
        </w:rPr>
        <w:fldChar w:fldCharType="end"/>
      </w:r>
    </w:p>
    <w:p w14:paraId="3BC29CEA" w14:textId="0FE03B1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7</w:t>
      </w:r>
      <w:r w:rsidRPr="0077186B">
        <w:rPr>
          <w:noProof/>
          <w:lang w:val="fr-FR" w:eastAsia="ko-KR"/>
        </w:rPr>
        <w:t>.2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SSAI inclusion mode</w:t>
      </w:r>
      <w:r w:rsidRPr="0077186B">
        <w:rPr>
          <w:noProof/>
          <w:lang w:val="fr-FR"/>
        </w:rPr>
        <w:tab/>
      </w:r>
      <w:r>
        <w:rPr>
          <w:noProof/>
        </w:rPr>
        <w:fldChar w:fldCharType="begin" w:fldLock="1"/>
      </w:r>
      <w:r w:rsidRPr="0077186B">
        <w:rPr>
          <w:noProof/>
          <w:lang w:val="fr-FR"/>
        </w:rPr>
        <w:instrText xml:space="preserve"> PAGEREF _Toc146298629 \h </w:instrText>
      </w:r>
      <w:r>
        <w:rPr>
          <w:noProof/>
        </w:rPr>
      </w:r>
      <w:r>
        <w:rPr>
          <w:noProof/>
        </w:rPr>
        <w:fldChar w:fldCharType="separate"/>
      </w:r>
      <w:r w:rsidRPr="0077186B">
        <w:rPr>
          <w:noProof/>
          <w:lang w:val="fr-FR"/>
        </w:rPr>
        <w:t>648</w:t>
      </w:r>
      <w:r>
        <w:rPr>
          <w:noProof/>
        </w:rPr>
        <w:fldChar w:fldCharType="end"/>
      </w:r>
    </w:p>
    <w:p w14:paraId="340A920E" w14:textId="5B9560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46298630 \h </w:instrText>
      </w:r>
      <w:r>
        <w:rPr>
          <w:noProof/>
        </w:rPr>
      </w:r>
      <w:r>
        <w:rPr>
          <w:noProof/>
        </w:rPr>
        <w:fldChar w:fldCharType="separate"/>
      </w:r>
      <w:r>
        <w:rPr>
          <w:noProof/>
        </w:rPr>
        <w:t>648</w:t>
      </w:r>
      <w:r>
        <w:rPr>
          <w:noProof/>
        </w:rPr>
        <w:fldChar w:fldCharType="end"/>
      </w:r>
    </w:p>
    <w:p w14:paraId="1491F3C9" w14:textId="234035A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46298631 \h </w:instrText>
      </w:r>
      <w:r>
        <w:rPr>
          <w:noProof/>
        </w:rPr>
      </w:r>
      <w:r>
        <w:rPr>
          <w:noProof/>
        </w:rPr>
        <w:fldChar w:fldCharType="separate"/>
      </w:r>
      <w:r>
        <w:rPr>
          <w:noProof/>
        </w:rPr>
        <w:t>648</w:t>
      </w:r>
      <w:r>
        <w:rPr>
          <w:noProof/>
        </w:rPr>
        <w:fldChar w:fldCharType="end"/>
      </w:r>
    </w:p>
    <w:p w14:paraId="3E42318C" w14:textId="047DFE1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3E2C24">
        <w:rPr>
          <w:noProof/>
          <w:lang w:val="cs-CZ"/>
        </w:rPr>
        <w:t>Non-3GPP NW</w:t>
      </w:r>
      <w:r>
        <w:rPr>
          <w:noProof/>
        </w:rPr>
        <w:t xml:space="preserve"> policies</w:t>
      </w:r>
      <w:r>
        <w:rPr>
          <w:noProof/>
        </w:rPr>
        <w:tab/>
      </w:r>
      <w:r>
        <w:rPr>
          <w:noProof/>
        </w:rPr>
        <w:fldChar w:fldCharType="begin" w:fldLock="1"/>
      </w:r>
      <w:r>
        <w:rPr>
          <w:noProof/>
        </w:rPr>
        <w:instrText xml:space="preserve"> PAGEREF _Toc146298632 \h </w:instrText>
      </w:r>
      <w:r>
        <w:rPr>
          <w:noProof/>
        </w:rPr>
      </w:r>
      <w:r>
        <w:rPr>
          <w:noProof/>
        </w:rPr>
        <w:fldChar w:fldCharType="separate"/>
      </w:r>
      <w:r>
        <w:rPr>
          <w:noProof/>
        </w:rPr>
        <w:t>648</w:t>
      </w:r>
      <w:r>
        <w:rPr>
          <w:noProof/>
        </w:rPr>
        <w:fldChar w:fldCharType="end"/>
      </w:r>
    </w:p>
    <w:p w14:paraId="0C73A54C" w14:textId="3BCFF2A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46298633 \h </w:instrText>
      </w:r>
      <w:r>
        <w:rPr>
          <w:noProof/>
        </w:rPr>
      </w:r>
      <w:r>
        <w:rPr>
          <w:noProof/>
        </w:rPr>
        <w:fldChar w:fldCharType="separate"/>
      </w:r>
      <w:r>
        <w:rPr>
          <w:noProof/>
        </w:rPr>
        <w:t>648</w:t>
      </w:r>
      <w:r>
        <w:rPr>
          <w:noProof/>
        </w:rPr>
        <w:fldChar w:fldCharType="end"/>
      </w:r>
    </w:p>
    <w:p w14:paraId="4B991B7E" w14:textId="7189AE9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46298634 \h </w:instrText>
      </w:r>
      <w:r>
        <w:rPr>
          <w:noProof/>
        </w:rPr>
      </w:r>
      <w:r>
        <w:rPr>
          <w:noProof/>
        </w:rPr>
        <w:fldChar w:fldCharType="separate"/>
      </w:r>
      <w:r>
        <w:rPr>
          <w:noProof/>
        </w:rPr>
        <w:t>648</w:t>
      </w:r>
      <w:r>
        <w:rPr>
          <w:noProof/>
        </w:rPr>
        <w:fldChar w:fldCharType="end"/>
      </w:r>
    </w:p>
    <w:p w14:paraId="4BC0842B" w14:textId="204A733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T3448 value</w:t>
      </w:r>
      <w:r>
        <w:rPr>
          <w:noProof/>
        </w:rPr>
        <w:tab/>
      </w:r>
      <w:r>
        <w:rPr>
          <w:noProof/>
        </w:rPr>
        <w:fldChar w:fldCharType="begin" w:fldLock="1"/>
      </w:r>
      <w:r>
        <w:rPr>
          <w:noProof/>
        </w:rPr>
        <w:instrText xml:space="preserve"> PAGEREF _Toc146298635 \h </w:instrText>
      </w:r>
      <w:r>
        <w:rPr>
          <w:noProof/>
        </w:rPr>
      </w:r>
      <w:r>
        <w:rPr>
          <w:noProof/>
        </w:rPr>
        <w:fldChar w:fldCharType="separate"/>
      </w:r>
      <w:r>
        <w:rPr>
          <w:noProof/>
        </w:rPr>
        <w:t>648</w:t>
      </w:r>
      <w:r>
        <w:rPr>
          <w:noProof/>
        </w:rPr>
        <w:fldChar w:fldCharType="end"/>
      </w:r>
    </w:p>
    <w:p w14:paraId="339B45D5" w14:textId="3E071F4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98636 \h </w:instrText>
      </w:r>
      <w:r>
        <w:rPr>
          <w:noProof/>
        </w:rPr>
      </w:r>
      <w:r>
        <w:rPr>
          <w:noProof/>
        </w:rPr>
        <w:fldChar w:fldCharType="separate"/>
      </w:r>
      <w:r>
        <w:rPr>
          <w:noProof/>
        </w:rPr>
        <w:t>648</w:t>
      </w:r>
      <w:r>
        <w:rPr>
          <w:noProof/>
        </w:rPr>
        <w:fldChar w:fldCharType="end"/>
      </w:r>
    </w:p>
    <w:p w14:paraId="66D2B88B" w14:textId="58514D3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98637 \h </w:instrText>
      </w:r>
      <w:r>
        <w:rPr>
          <w:noProof/>
        </w:rPr>
      </w:r>
      <w:r>
        <w:rPr>
          <w:noProof/>
        </w:rPr>
        <w:fldChar w:fldCharType="separate"/>
      </w:r>
      <w:r>
        <w:rPr>
          <w:noProof/>
        </w:rPr>
        <w:t>649</w:t>
      </w:r>
      <w:r>
        <w:rPr>
          <w:noProof/>
        </w:rPr>
        <w:fldChar w:fldCharType="end"/>
      </w:r>
    </w:p>
    <w:p w14:paraId="3CFEA73B" w14:textId="7E08EA1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UE radio capability ID</w:t>
      </w:r>
      <w:r>
        <w:rPr>
          <w:noProof/>
        </w:rPr>
        <w:tab/>
      </w:r>
      <w:r>
        <w:rPr>
          <w:noProof/>
        </w:rPr>
        <w:fldChar w:fldCharType="begin" w:fldLock="1"/>
      </w:r>
      <w:r>
        <w:rPr>
          <w:noProof/>
        </w:rPr>
        <w:instrText xml:space="preserve"> PAGEREF _Toc146298638 \h </w:instrText>
      </w:r>
      <w:r>
        <w:rPr>
          <w:noProof/>
        </w:rPr>
      </w:r>
      <w:r>
        <w:rPr>
          <w:noProof/>
        </w:rPr>
        <w:fldChar w:fldCharType="separate"/>
      </w:r>
      <w:r>
        <w:rPr>
          <w:noProof/>
        </w:rPr>
        <w:t>649</w:t>
      </w:r>
      <w:r>
        <w:rPr>
          <w:noProof/>
        </w:rPr>
        <w:fldChar w:fldCharType="end"/>
      </w:r>
    </w:p>
    <w:p w14:paraId="10624A25" w14:textId="52356E8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UE radio capability ID deletion indication</w:t>
      </w:r>
      <w:r>
        <w:rPr>
          <w:noProof/>
        </w:rPr>
        <w:tab/>
      </w:r>
      <w:r>
        <w:rPr>
          <w:noProof/>
        </w:rPr>
        <w:fldChar w:fldCharType="begin" w:fldLock="1"/>
      </w:r>
      <w:r>
        <w:rPr>
          <w:noProof/>
        </w:rPr>
        <w:instrText xml:space="preserve"> PAGEREF _Toc146298639 \h </w:instrText>
      </w:r>
      <w:r>
        <w:rPr>
          <w:noProof/>
        </w:rPr>
      </w:r>
      <w:r>
        <w:rPr>
          <w:noProof/>
        </w:rPr>
        <w:fldChar w:fldCharType="separate"/>
      </w:r>
      <w:r>
        <w:rPr>
          <w:noProof/>
        </w:rPr>
        <w:t>649</w:t>
      </w:r>
      <w:r>
        <w:rPr>
          <w:noProof/>
        </w:rPr>
        <w:fldChar w:fldCharType="end"/>
      </w:r>
    </w:p>
    <w:p w14:paraId="25C31A66" w14:textId="74B12E7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Pending</w:t>
      </w:r>
      <w:r>
        <w:rPr>
          <w:noProof/>
        </w:rPr>
        <w:t xml:space="preserve"> NSSAI</w:t>
      </w:r>
      <w:r>
        <w:rPr>
          <w:noProof/>
        </w:rPr>
        <w:tab/>
      </w:r>
      <w:r>
        <w:rPr>
          <w:noProof/>
        </w:rPr>
        <w:fldChar w:fldCharType="begin" w:fldLock="1"/>
      </w:r>
      <w:r>
        <w:rPr>
          <w:noProof/>
        </w:rPr>
        <w:instrText xml:space="preserve"> PAGEREF _Toc146298640 \h </w:instrText>
      </w:r>
      <w:r>
        <w:rPr>
          <w:noProof/>
        </w:rPr>
      </w:r>
      <w:r>
        <w:rPr>
          <w:noProof/>
        </w:rPr>
        <w:fldChar w:fldCharType="separate"/>
      </w:r>
      <w:r>
        <w:rPr>
          <w:noProof/>
        </w:rPr>
        <w:t>649</w:t>
      </w:r>
      <w:r>
        <w:rPr>
          <w:noProof/>
        </w:rPr>
        <w:fldChar w:fldCharType="end"/>
      </w:r>
    </w:p>
    <w:p w14:paraId="48D8944B" w14:textId="3AE0A38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Ciphering key data</w:t>
      </w:r>
      <w:r>
        <w:rPr>
          <w:noProof/>
        </w:rPr>
        <w:tab/>
      </w:r>
      <w:r>
        <w:rPr>
          <w:noProof/>
        </w:rPr>
        <w:fldChar w:fldCharType="begin" w:fldLock="1"/>
      </w:r>
      <w:r>
        <w:rPr>
          <w:noProof/>
        </w:rPr>
        <w:instrText xml:space="preserve"> PAGEREF _Toc146298641 \h </w:instrText>
      </w:r>
      <w:r>
        <w:rPr>
          <w:noProof/>
        </w:rPr>
      </w:r>
      <w:r>
        <w:rPr>
          <w:noProof/>
        </w:rPr>
        <w:fldChar w:fldCharType="separate"/>
      </w:r>
      <w:r>
        <w:rPr>
          <w:noProof/>
        </w:rPr>
        <w:t>649</w:t>
      </w:r>
      <w:r>
        <w:rPr>
          <w:noProof/>
        </w:rPr>
        <w:fldChar w:fldCharType="end"/>
      </w:r>
    </w:p>
    <w:p w14:paraId="37BDE7E6" w14:textId="1915058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98642 \h </w:instrText>
      </w:r>
      <w:r>
        <w:rPr>
          <w:noProof/>
        </w:rPr>
      </w:r>
      <w:r>
        <w:rPr>
          <w:noProof/>
        </w:rPr>
        <w:fldChar w:fldCharType="separate"/>
      </w:r>
      <w:r>
        <w:rPr>
          <w:noProof/>
        </w:rPr>
        <w:t>649</w:t>
      </w:r>
      <w:r>
        <w:rPr>
          <w:noProof/>
        </w:rPr>
        <w:fldChar w:fldCharType="end"/>
      </w:r>
    </w:p>
    <w:p w14:paraId="0B76368E" w14:textId="6A6B13A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46298643 \h </w:instrText>
      </w:r>
      <w:r>
        <w:rPr>
          <w:noProof/>
        </w:rPr>
      </w:r>
      <w:r>
        <w:rPr>
          <w:noProof/>
        </w:rPr>
        <w:fldChar w:fldCharType="separate"/>
      </w:r>
      <w:r>
        <w:rPr>
          <w:noProof/>
        </w:rPr>
        <w:t>649</w:t>
      </w:r>
      <w:r>
        <w:rPr>
          <w:noProof/>
        </w:rPr>
        <w:fldChar w:fldCharType="end"/>
      </w:r>
    </w:p>
    <w:p w14:paraId="51178A73" w14:textId="47CEAFA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46298644 \h </w:instrText>
      </w:r>
      <w:r>
        <w:rPr>
          <w:noProof/>
        </w:rPr>
      </w:r>
      <w:r>
        <w:rPr>
          <w:noProof/>
        </w:rPr>
        <w:fldChar w:fldCharType="separate"/>
      </w:r>
      <w:r>
        <w:rPr>
          <w:noProof/>
        </w:rPr>
        <w:t>649</w:t>
      </w:r>
      <w:r>
        <w:rPr>
          <w:noProof/>
        </w:rPr>
        <w:fldChar w:fldCharType="end"/>
      </w:r>
    </w:p>
    <w:p w14:paraId="0F2745B5" w14:textId="6902846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Negotiated WUS assistance information</w:t>
      </w:r>
      <w:r>
        <w:rPr>
          <w:noProof/>
        </w:rPr>
        <w:tab/>
      </w:r>
      <w:r>
        <w:rPr>
          <w:noProof/>
        </w:rPr>
        <w:fldChar w:fldCharType="begin" w:fldLock="1"/>
      </w:r>
      <w:r>
        <w:rPr>
          <w:noProof/>
        </w:rPr>
        <w:instrText xml:space="preserve"> PAGEREF _Toc146298645 \h </w:instrText>
      </w:r>
      <w:r>
        <w:rPr>
          <w:noProof/>
        </w:rPr>
      </w:r>
      <w:r>
        <w:rPr>
          <w:noProof/>
        </w:rPr>
        <w:fldChar w:fldCharType="separate"/>
      </w:r>
      <w:r>
        <w:rPr>
          <w:noProof/>
        </w:rPr>
        <w:t>649</w:t>
      </w:r>
      <w:r>
        <w:rPr>
          <w:noProof/>
        </w:rPr>
        <w:fldChar w:fldCharType="end"/>
      </w:r>
    </w:p>
    <w:p w14:paraId="70A9E1C1" w14:textId="26E239C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46298646 \h </w:instrText>
      </w:r>
      <w:r>
        <w:rPr>
          <w:noProof/>
        </w:rPr>
      </w:r>
      <w:r>
        <w:rPr>
          <w:noProof/>
        </w:rPr>
        <w:fldChar w:fldCharType="separate"/>
      </w:r>
      <w:r>
        <w:rPr>
          <w:noProof/>
        </w:rPr>
        <w:t>650</w:t>
      </w:r>
      <w:r>
        <w:rPr>
          <w:noProof/>
        </w:rPr>
        <w:fldChar w:fldCharType="end"/>
      </w:r>
    </w:p>
    <w:p w14:paraId="4046A160" w14:textId="5B71A79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647 \h </w:instrText>
      </w:r>
      <w:r>
        <w:rPr>
          <w:noProof/>
        </w:rPr>
      </w:r>
      <w:r>
        <w:rPr>
          <w:noProof/>
        </w:rPr>
        <w:fldChar w:fldCharType="separate"/>
      </w:r>
      <w:r>
        <w:rPr>
          <w:noProof/>
        </w:rPr>
        <w:t>650</w:t>
      </w:r>
      <w:r>
        <w:rPr>
          <w:noProof/>
        </w:rPr>
        <w:fldChar w:fldCharType="end"/>
      </w:r>
    </w:p>
    <w:p w14:paraId="70A9A7E1" w14:textId="6B2AAF4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Negotiated PEIPS assistance information</w:t>
      </w:r>
      <w:r>
        <w:rPr>
          <w:noProof/>
        </w:rPr>
        <w:tab/>
      </w:r>
      <w:r>
        <w:rPr>
          <w:noProof/>
        </w:rPr>
        <w:fldChar w:fldCharType="begin" w:fldLock="1"/>
      </w:r>
      <w:r>
        <w:rPr>
          <w:noProof/>
        </w:rPr>
        <w:instrText xml:space="preserve"> PAGEREF _Toc146298648 \h </w:instrText>
      </w:r>
      <w:r>
        <w:rPr>
          <w:noProof/>
        </w:rPr>
      </w:r>
      <w:r>
        <w:rPr>
          <w:noProof/>
        </w:rPr>
        <w:fldChar w:fldCharType="separate"/>
      </w:r>
      <w:r>
        <w:rPr>
          <w:noProof/>
        </w:rPr>
        <w:t>650</w:t>
      </w:r>
      <w:r>
        <w:rPr>
          <w:noProof/>
        </w:rPr>
        <w:fldChar w:fldCharType="end"/>
      </w:r>
    </w:p>
    <w:p w14:paraId="379A51EF" w14:textId="1C37CE8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7.</w:t>
      </w:r>
      <w:r w:rsidRPr="003E2C24">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5GS additional request result</w:t>
      </w:r>
      <w:r>
        <w:rPr>
          <w:noProof/>
        </w:rPr>
        <w:tab/>
      </w:r>
      <w:r>
        <w:rPr>
          <w:noProof/>
        </w:rPr>
        <w:fldChar w:fldCharType="begin" w:fldLock="1"/>
      </w:r>
      <w:r>
        <w:rPr>
          <w:noProof/>
        </w:rPr>
        <w:instrText xml:space="preserve"> PAGEREF _Toc146298649 \h </w:instrText>
      </w:r>
      <w:r>
        <w:rPr>
          <w:noProof/>
        </w:rPr>
      </w:r>
      <w:r>
        <w:rPr>
          <w:noProof/>
        </w:rPr>
        <w:fldChar w:fldCharType="separate"/>
      </w:r>
      <w:r>
        <w:rPr>
          <w:noProof/>
        </w:rPr>
        <w:t>650</w:t>
      </w:r>
      <w:r>
        <w:rPr>
          <w:noProof/>
        </w:rPr>
        <w:fldChar w:fldCharType="end"/>
      </w:r>
    </w:p>
    <w:p w14:paraId="36460695" w14:textId="1943E78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46298650 \h </w:instrText>
      </w:r>
      <w:r>
        <w:rPr>
          <w:noProof/>
        </w:rPr>
      </w:r>
      <w:r>
        <w:rPr>
          <w:noProof/>
        </w:rPr>
        <w:fldChar w:fldCharType="separate"/>
      </w:r>
      <w:r>
        <w:rPr>
          <w:noProof/>
        </w:rPr>
        <w:t>650</w:t>
      </w:r>
      <w:r>
        <w:rPr>
          <w:noProof/>
        </w:rPr>
        <w:fldChar w:fldCharType="end"/>
      </w:r>
    </w:p>
    <w:p w14:paraId="377743EB" w14:textId="6879F43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46298651 \h </w:instrText>
      </w:r>
      <w:r>
        <w:rPr>
          <w:noProof/>
        </w:rPr>
      </w:r>
      <w:r>
        <w:rPr>
          <w:noProof/>
        </w:rPr>
        <w:fldChar w:fldCharType="separate"/>
      </w:r>
      <w:r>
        <w:rPr>
          <w:noProof/>
        </w:rPr>
        <w:t>650</w:t>
      </w:r>
      <w:r>
        <w:rPr>
          <w:noProof/>
        </w:rPr>
        <w:fldChar w:fldCharType="end"/>
      </w:r>
    </w:p>
    <w:p w14:paraId="75755447" w14:textId="3E81A30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46298652 \h </w:instrText>
      </w:r>
      <w:r>
        <w:rPr>
          <w:noProof/>
        </w:rPr>
      </w:r>
      <w:r>
        <w:rPr>
          <w:noProof/>
        </w:rPr>
        <w:fldChar w:fldCharType="separate"/>
      </w:r>
      <w:r>
        <w:rPr>
          <w:noProof/>
        </w:rPr>
        <w:t>650</w:t>
      </w:r>
      <w:r>
        <w:rPr>
          <w:noProof/>
        </w:rPr>
        <w:fldChar w:fldCharType="end"/>
      </w:r>
    </w:p>
    <w:p w14:paraId="312F13B1" w14:textId="080758C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46298653 \h </w:instrText>
      </w:r>
      <w:r>
        <w:rPr>
          <w:noProof/>
        </w:rPr>
      </w:r>
      <w:r>
        <w:rPr>
          <w:noProof/>
        </w:rPr>
        <w:fldChar w:fldCharType="separate"/>
      </w:r>
      <w:r>
        <w:rPr>
          <w:noProof/>
        </w:rPr>
        <w:t>650</w:t>
      </w:r>
      <w:r>
        <w:rPr>
          <w:noProof/>
        </w:rPr>
        <w:fldChar w:fldCharType="end"/>
      </w:r>
    </w:p>
    <w:p w14:paraId="7613365A" w14:textId="4ABA3C4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46298654 \h </w:instrText>
      </w:r>
      <w:r>
        <w:rPr>
          <w:noProof/>
        </w:rPr>
      </w:r>
      <w:r>
        <w:rPr>
          <w:noProof/>
        </w:rPr>
        <w:fldChar w:fldCharType="separate"/>
      </w:r>
      <w:r>
        <w:rPr>
          <w:noProof/>
        </w:rPr>
        <w:t>650</w:t>
      </w:r>
      <w:r>
        <w:rPr>
          <w:noProof/>
        </w:rPr>
        <w:fldChar w:fldCharType="end"/>
      </w:r>
    </w:p>
    <w:p w14:paraId="5A191EB8" w14:textId="1CCA41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46298655 \h </w:instrText>
      </w:r>
      <w:r>
        <w:rPr>
          <w:noProof/>
        </w:rPr>
      </w:r>
      <w:r>
        <w:rPr>
          <w:noProof/>
        </w:rPr>
        <w:fldChar w:fldCharType="separate"/>
      </w:r>
      <w:r>
        <w:rPr>
          <w:noProof/>
        </w:rPr>
        <w:t>650</w:t>
      </w:r>
      <w:r>
        <w:rPr>
          <w:noProof/>
        </w:rPr>
        <w:fldChar w:fldCharType="end"/>
      </w:r>
    </w:p>
    <w:p w14:paraId="10BC54C9" w14:textId="108E9E9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46298656 \h </w:instrText>
      </w:r>
      <w:r>
        <w:rPr>
          <w:noProof/>
        </w:rPr>
      </w:r>
      <w:r>
        <w:rPr>
          <w:noProof/>
        </w:rPr>
        <w:fldChar w:fldCharType="separate"/>
      </w:r>
      <w:r>
        <w:rPr>
          <w:noProof/>
        </w:rPr>
        <w:t>651</w:t>
      </w:r>
      <w:r>
        <w:rPr>
          <w:noProof/>
        </w:rPr>
        <w:fldChar w:fldCharType="end"/>
      </w:r>
    </w:p>
    <w:p w14:paraId="240D51A1" w14:textId="5C0AE67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46298657 \h </w:instrText>
      </w:r>
      <w:r>
        <w:rPr>
          <w:noProof/>
        </w:rPr>
      </w:r>
      <w:r>
        <w:rPr>
          <w:noProof/>
        </w:rPr>
        <w:fldChar w:fldCharType="separate"/>
      </w:r>
      <w:r>
        <w:rPr>
          <w:noProof/>
        </w:rPr>
        <w:t>651</w:t>
      </w:r>
      <w:r>
        <w:rPr>
          <w:noProof/>
        </w:rPr>
        <w:fldChar w:fldCharType="end"/>
      </w:r>
    </w:p>
    <w:p w14:paraId="2E014037" w14:textId="309E38B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46298658 \h </w:instrText>
      </w:r>
      <w:r>
        <w:rPr>
          <w:noProof/>
        </w:rPr>
      </w:r>
      <w:r>
        <w:rPr>
          <w:noProof/>
        </w:rPr>
        <w:fldChar w:fldCharType="separate"/>
      </w:r>
      <w:r>
        <w:rPr>
          <w:noProof/>
        </w:rPr>
        <w:t>651</w:t>
      </w:r>
      <w:r>
        <w:rPr>
          <w:noProof/>
        </w:rPr>
        <w:fldChar w:fldCharType="end"/>
      </w:r>
    </w:p>
    <w:p w14:paraId="010956B3" w14:textId="53B8891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659 \h </w:instrText>
      </w:r>
      <w:r>
        <w:rPr>
          <w:noProof/>
        </w:rPr>
      </w:r>
      <w:r>
        <w:rPr>
          <w:noProof/>
        </w:rPr>
        <w:fldChar w:fldCharType="separate"/>
      </w:r>
      <w:r>
        <w:rPr>
          <w:noProof/>
        </w:rPr>
        <w:t>651</w:t>
      </w:r>
      <w:r>
        <w:rPr>
          <w:noProof/>
        </w:rPr>
        <w:fldChar w:fldCharType="end"/>
      </w:r>
    </w:p>
    <w:p w14:paraId="5E4FC6E6" w14:textId="4FC944C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SOR transparent container</w:t>
      </w:r>
      <w:r>
        <w:rPr>
          <w:noProof/>
        </w:rPr>
        <w:tab/>
      </w:r>
      <w:r>
        <w:rPr>
          <w:noProof/>
        </w:rPr>
        <w:fldChar w:fldCharType="begin" w:fldLock="1"/>
      </w:r>
      <w:r>
        <w:rPr>
          <w:noProof/>
        </w:rPr>
        <w:instrText xml:space="preserve"> PAGEREF _Toc146298660 \h </w:instrText>
      </w:r>
      <w:r>
        <w:rPr>
          <w:noProof/>
        </w:rPr>
      </w:r>
      <w:r>
        <w:rPr>
          <w:noProof/>
        </w:rPr>
        <w:fldChar w:fldCharType="separate"/>
      </w:r>
      <w:r>
        <w:rPr>
          <w:noProof/>
        </w:rPr>
        <w:t>651</w:t>
      </w:r>
      <w:r>
        <w:rPr>
          <w:noProof/>
        </w:rPr>
        <w:fldChar w:fldCharType="end"/>
      </w:r>
    </w:p>
    <w:p w14:paraId="358E5666" w14:textId="54FDE18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46298661 \h </w:instrText>
      </w:r>
      <w:r>
        <w:rPr>
          <w:noProof/>
        </w:rPr>
      </w:r>
      <w:r>
        <w:rPr>
          <w:noProof/>
        </w:rPr>
        <w:fldChar w:fldCharType="separate"/>
      </w:r>
      <w:r>
        <w:rPr>
          <w:noProof/>
        </w:rPr>
        <w:t>651</w:t>
      </w:r>
      <w:r>
        <w:rPr>
          <w:noProof/>
        </w:rPr>
        <w:fldChar w:fldCharType="end"/>
      </w:r>
    </w:p>
    <w:p w14:paraId="30955B20" w14:textId="22519B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662 \h </w:instrText>
      </w:r>
      <w:r>
        <w:rPr>
          <w:noProof/>
        </w:rPr>
      </w:r>
      <w:r>
        <w:rPr>
          <w:noProof/>
        </w:rPr>
        <w:fldChar w:fldCharType="separate"/>
      </w:r>
      <w:r>
        <w:rPr>
          <w:noProof/>
        </w:rPr>
        <w:t>651</w:t>
      </w:r>
      <w:r>
        <w:rPr>
          <w:noProof/>
        </w:rPr>
        <w:fldChar w:fldCharType="end"/>
      </w:r>
    </w:p>
    <w:p w14:paraId="6CD5ACD2" w14:textId="734AFF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46298663 \h </w:instrText>
      </w:r>
      <w:r>
        <w:rPr>
          <w:noProof/>
        </w:rPr>
      </w:r>
      <w:r>
        <w:rPr>
          <w:noProof/>
        </w:rPr>
        <w:fldChar w:fldCharType="separate"/>
      </w:r>
      <w:r>
        <w:rPr>
          <w:noProof/>
        </w:rPr>
        <w:t>652</w:t>
      </w:r>
      <w:r>
        <w:rPr>
          <w:noProof/>
        </w:rPr>
        <w:fldChar w:fldCharType="end"/>
      </w:r>
    </w:p>
    <w:p w14:paraId="5C53D818" w14:textId="797AA68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46298664 \h </w:instrText>
      </w:r>
      <w:r>
        <w:rPr>
          <w:noProof/>
        </w:rPr>
      </w:r>
      <w:r>
        <w:rPr>
          <w:noProof/>
        </w:rPr>
        <w:fldChar w:fldCharType="separate"/>
      </w:r>
      <w:r>
        <w:rPr>
          <w:noProof/>
        </w:rPr>
        <w:t>652</w:t>
      </w:r>
      <w:r>
        <w:rPr>
          <w:noProof/>
        </w:rPr>
        <w:fldChar w:fldCharType="end"/>
      </w:r>
    </w:p>
    <w:p w14:paraId="1795E876" w14:textId="6CFF499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665 \h </w:instrText>
      </w:r>
      <w:r>
        <w:rPr>
          <w:noProof/>
        </w:rPr>
      </w:r>
      <w:r>
        <w:rPr>
          <w:noProof/>
        </w:rPr>
        <w:fldChar w:fldCharType="separate"/>
      </w:r>
      <w:r>
        <w:rPr>
          <w:noProof/>
        </w:rPr>
        <w:t>652</w:t>
      </w:r>
      <w:r>
        <w:rPr>
          <w:noProof/>
        </w:rPr>
        <w:fldChar w:fldCharType="end"/>
      </w:r>
    </w:p>
    <w:p w14:paraId="6D03C53D" w14:textId="3E5E194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98666 \h </w:instrText>
      </w:r>
      <w:r>
        <w:rPr>
          <w:noProof/>
        </w:rPr>
      </w:r>
      <w:r>
        <w:rPr>
          <w:noProof/>
        </w:rPr>
        <w:fldChar w:fldCharType="separate"/>
      </w:r>
      <w:r>
        <w:rPr>
          <w:noProof/>
        </w:rPr>
        <w:t>652</w:t>
      </w:r>
      <w:r>
        <w:rPr>
          <w:noProof/>
        </w:rPr>
        <w:fldChar w:fldCharType="end"/>
      </w:r>
    </w:p>
    <w:p w14:paraId="44B2B536" w14:textId="02B440A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98667 \h </w:instrText>
      </w:r>
      <w:r>
        <w:rPr>
          <w:noProof/>
        </w:rPr>
      </w:r>
      <w:r>
        <w:rPr>
          <w:noProof/>
        </w:rPr>
        <w:fldChar w:fldCharType="separate"/>
      </w:r>
      <w:r>
        <w:rPr>
          <w:noProof/>
        </w:rPr>
        <w:t>653</w:t>
      </w:r>
      <w:r>
        <w:rPr>
          <w:noProof/>
        </w:rPr>
        <w:fldChar w:fldCharType="end"/>
      </w:r>
    </w:p>
    <w:p w14:paraId="16DEC2CB" w14:textId="7DA6B99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46298668 \h </w:instrText>
      </w:r>
      <w:r>
        <w:rPr>
          <w:noProof/>
        </w:rPr>
      </w:r>
      <w:r>
        <w:rPr>
          <w:noProof/>
        </w:rPr>
        <w:fldChar w:fldCharType="separate"/>
      </w:r>
      <w:r>
        <w:rPr>
          <w:noProof/>
        </w:rPr>
        <w:t>653</w:t>
      </w:r>
      <w:r>
        <w:rPr>
          <w:noProof/>
        </w:rPr>
        <w:fldChar w:fldCharType="end"/>
      </w:r>
    </w:p>
    <w:p w14:paraId="7AE3A7FB" w14:textId="4D722BC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46298669 \h </w:instrText>
      </w:r>
      <w:r>
        <w:rPr>
          <w:noProof/>
        </w:rPr>
      </w:r>
      <w:r>
        <w:rPr>
          <w:noProof/>
        </w:rPr>
        <w:fldChar w:fldCharType="separate"/>
      </w:r>
      <w:r>
        <w:rPr>
          <w:noProof/>
        </w:rPr>
        <w:t>653</w:t>
      </w:r>
      <w:r>
        <w:rPr>
          <w:noProof/>
        </w:rPr>
        <w:fldChar w:fldCharType="end"/>
      </w:r>
    </w:p>
    <w:p w14:paraId="0AB037E8" w14:textId="1BC265B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46298670 \h </w:instrText>
      </w:r>
      <w:r>
        <w:rPr>
          <w:noProof/>
        </w:rPr>
      </w:r>
      <w:r>
        <w:rPr>
          <w:noProof/>
        </w:rPr>
        <w:fldChar w:fldCharType="separate"/>
      </w:r>
      <w:r>
        <w:rPr>
          <w:noProof/>
        </w:rPr>
        <w:t>653</w:t>
      </w:r>
      <w:r>
        <w:rPr>
          <w:noProof/>
        </w:rPr>
        <w:fldChar w:fldCharType="end"/>
      </w:r>
    </w:p>
    <w:p w14:paraId="255D6C2A" w14:textId="6E21B0F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98671 \h </w:instrText>
      </w:r>
      <w:r>
        <w:rPr>
          <w:noProof/>
        </w:rPr>
      </w:r>
      <w:r>
        <w:rPr>
          <w:noProof/>
        </w:rPr>
        <w:fldChar w:fldCharType="separate"/>
      </w:r>
      <w:r>
        <w:rPr>
          <w:noProof/>
        </w:rPr>
        <w:t>653</w:t>
      </w:r>
      <w:r>
        <w:rPr>
          <w:noProof/>
        </w:rPr>
        <w:fldChar w:fldCharType="end"/>
      </w:r>
    </w:p>
    <w:p w14:paraId="0C0B5988" w14:textId="700C4E7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46298672 \h </w:instrText>
      </w:r>
      <w:r>
        <w:rPr>
          <w:noProof/>
        </w:rPr>
      </w:r>
      <w:r>
        <w:rPr>
          <w:noProof/>
        </w:rPr>
        <w:fldChar w:fldCharType="separate"/>
      </w:r>
      <w:r>
        <w:rPr>
          <w:noProof/>
        </w:rPr>
        <w:t>653</w:t>
      </w:r>
      <w:r>
        <w:rPr>
          <w:noProof/>
        </w:rPr>
        <w:fldChar w:fldCharType="end"/>
      </w:r>
    </w:p>
    <w:p w14:paraId="2A767AD1" w14:textId="53C99D2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46298673 \h </w:instrText>
      </w:r>
      <w:r>
        <w:rPr>
          <w:noProof/>
        </w:rPr>
      </w:r>
      <w:r>
        <w:rPr>
          <w:noProof/>
        </w:rPr>
        <w:fldChar w:fldCharType="separate"/>
      </w:r>
      <w:r>
        <w:rPr>
          <w:noProof/>
        </w:rPr>
        <w:t>653</w:t>
      </w:r>
      <w:r>
        <w:rPr>
          <w:noProof/>
        </w:rPr>
        <w:fldChar w:fldCharType="end"/>
      </w:r>
    </w:p>
    <w:p w14:paraId="1E52778C" w14:textId="281FA76F"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0</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UL NAS transport</w:t>
      </w:r>
      <w:r w:rsidRPr="0077186B">
        <w:rPr>
          <w:noProof/>
          <w:lang w:val="fr-FR"/>
        </w:rPr>
        <w:tab/>
      </w:r>
      <w:r>
        <w:rPr>
          <w:noProof/>
        </w:rPr>
        <w:fldChar w:fldCharType="begin" w:fldLock="1"/>
      </w:r>
      <w:r w:rsidRPr="0077186B">
        <w:rPr>
          <w:noProof/>
          <w:lang w:val="fr-FR"/>
        </w:rPr>
        <w:instrText xml:space="preserve"> PAGEREF _Toc146298674 \h </w:instrText>
      </w:r>
      <w:r>
        <w:rPr>
          <w:noProof/>
        </w:rPr>
      </w:r>
      <w:r>
        <w:rPr>
          <w:noProof/>
        </w:rPr>
        <w:fldChar w:fldCharType="separate"/>
      </w:r>
      <w:r w:rsidRPr="0077186B">
        <w:rPr>
          <w:noProof/>
          <w:lang w:val="fr-FR"/>
        </w:rPr>
        <w:t>653</w:t>
      </w:r>
      <w:r>
        <w:rPr>
          <w:noProof/>
        </w:rPr>
        <w:fldChar w:fldCharType="end"/>
      </w:r>
    </w:p>
    <w:p w14:paraId="5CC1049C" w14:textId="39E0A3E2"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0</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675 \h </w:instrText>
      </w:r>
      <w:r>
        <w:rPr>
          <w:noProof/>
        </w:rPr>
      </w:r>
      <w:r>
        <w:rPr>
          <w:noProof/>
        </w:rPr>
        <w:fldChar w:fldCharType="separate"/>
      </w:r>
      <w:r w:rsidRPr="0077186B">
        <w:rPr>
          <w:noProof/>
          <w:lang w:val="fr-FR"/>
        </w:rPr>
        <w:t>653</w:t>
      </w:r>
      <w:r>
        <w:rPr>
          <w:noProof/>
        </w:rPr>
        <w:fldChar w:fldCharType="end"/>
      </w:r>
    </w:p>
    <w:p w14:paraId="73DAAAD6" w14:textId="1C8EC17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PDU session ID</w:t>
      </w:r>
      <w:r w:rsidRPr="0077186B">
        <w:rPr>
          <w:noProof/>
          <w:lang w:val="fr-FR"/>
        </w:rPr>
        <w:tab/>
      </w:r>
      <w:r>
        <w:rPr>
          <w:noProof/>
        </w:rPr>
        <w:fldChar w:fldCharType="begin" w:fldLock="1"/>
      </w:r>
      <w:r w:rsidRPr="0077186B">
        <w:rPr>
          <w:noProof/>
          <w:lang w:val="fr-FR"/>
        </w:rPr>
        <w:instrText xml:space="preserve"> PAGEREF _Toc146298676 \h </w:instrText>
      </w:r>
      <w:r>
        <w:rPr>
          <w:noProof/>
        </w:rPr>
      </w:r>
      <w:r>
        <w:rPr>
          <w:noProof/>
        </w:rPr>
        <w:fldChar w:fldCharType="separate"/>
      </w:r>
      <w:r w:rsidRPr="0077186B">
        <w:rPr>
          <w:noProof/>
          <w:lang w:val="fr-FR"/>
        </w:rPr>
        <w:t>654</w:t>
      </w:r>
      <w:r>
        <w:rPr>
          <w:noProof/>
        </w:rPr>
        <w:fldChar w:fldCharType="end"/>
      </w:r>
    </w:p>
    <w:p w14:paraId="26D8CF9A" w14:textId="799C006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Old PDU session ID</w:t>
      </w:r>
      <w:r w:rsidRPr="0077186B">
        <w:rPr>
          <w:noProof/>
          <w:lang w:val="fr-FR"/>
        </w:rPr>
        <w:tab/>
      </w:r>
      <w:r>
        <w:rPr>
          <w:noProof/>
        </w:rPr>
        <w:fldChar w:fldCharType="begin" w:fldLock="1"/>
      </w:r>
      <w:r w:rsidRPr="0077186B">
        <w:rPr>
          <w:noProof/>
          <w:lang w:val="fr-FR"/>
        </w:rPr>
        <w:instrText xml:space="preserve"> PAGEREF _Toc146298677 \h </w:instrText>
      </w:r>
      <w:r>
        <w:rPr>
          <w:noProof/>
        </w:rPr>
      </w:r>
      <w:r>
        <w:rPr>
          <w:noProof/>
        </w:rPr>
        <w:fldChar w:fldCharType="separate"/>
      </w:r>
      <w:r w:rsidRPr="0077186B">
        <w:rPr>
          <w:noProof/>
          <w:lang w:val="fr-FR"/>
        </w:rPr>
        <w:t>654</w:t>
      </w:r>
      <w:r>
        <w:rPr>
          <w:noProof/>
        </w:rPr>
        <w:fldChar w:fldCharType="end"/>
      </w:r>
    </w:p>
    <w:p w14:paraId="66A10429" w14:textId="353DB469"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4</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Request type</w:t>
      </w:r>
      <w:r w:rsidRPr="0077186B">
        <w:rPr>
          <w:noProof/>
          <w:lang w:val="fr-FR"/>
        </w:rPr>
        <w:tab/>
      </w:r>
      <w:r>
        <w:rPr>
          <w:noProof/>
        </w:rPr>
        <w:fldChar w:fldCharType="begin" w:fldLock="1"/>
      </w:r>
      <w:r w:rsidRPr="0077186B">
        <w:rPr>
          <w:noProof/>
          <w:lang w:val="fr-FR"/>
        </w:rPr>
        <w:instrText xml:space="preserve"> PAGEREF _Toc146298678 \h </w:instrText>
      </w:r>
      <w:r>
        <w:rPr>
          <w:noProof/>
        </w:rPr>
      </w:r>
      <w:r>
        <w:rPr>
          <w:noProof/>
        </w:rPr>
        <w:fldChar w:fldCharType="separate"/>
      </w:r>
      <w:r w:rsidRPr="0077186B">
        <w:rPr>
          <w:noProof/>
          <w:lang w:val="fr-FR"/>
        </w:rPr>
        <w:t>654</w:t>
      </w:r>
      <w:r>
        <w:rPr>
          <w:noProof/>
        </w:rPr>
        <w:fldChar w:fldCharType="end"/>
      </w:r>
    </w:p>
    <w:p w14:paraId="4A298218" w14:textId="3D613DF9"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5</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S-NSSAI</w:t>
      </w:r>
      <w:r w:rsidRPr="0077186B">
        <w:rPr>
          <w:noProof/>
          <w:lang w:val="fr-FR"/>
        </w:rPr>
        <w:tab/>
      </w:r>
      <w:r>
        <w:rPr>
          <w:noProof/>
        </w:rPr>
        <w:fldChar w:fldCharType="begin" w:fldLock="1"/>
      </w:r>
      <w:r w:rsidRPr="0077186B">
        <w:rPr>
          <w:noProof/>
          <w:lang w:val="fr-FR"/>
        </w:rPr>
        <w:instrText xml:space="preserve"> PAGEREF _Toc146298679 \h </w:instrText>
      </w:r>
      <w:r>
        <w:rPr>
          <w:noProof/>
        </w:rPr>
      </w:r>
      <w:r>
        <w:rPr>
          <w:noProof/>
        </w:rPr>
        <w:fldChar w:fldCharType="separate"/>
      </w:r>
      <w:r w:rsidRPr="0077186B">
        <w:rPr>
          <w:noProof/>
          <w:lang w:val="fr-FR"/>
        </w:rPr>
        <w:t>654</w:t>
      </w:r>
      <w:r>
        <w:rPr>
          <w:noProof/>
        </w:rPr>
        <w:fldChar w:fldCharType="end"/>
      </w:r>
    </w:p>
    <w:p w14:paraId="3570AD75" w14:textId="4FE301A8"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6</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DNN</w:t>
      </w:r>
      <w:r w:rsidRPr="0077186B">
        <w:rPr>
          <w:noProof/>
          <w:lang w:val="fr-FR"/>
        </w:rPr>
        <w:tab/>
      </w:r>
      <w:r>
        <w:rPr>
          <w:noProof/>
        </w:rPr>
        <w:fldChar w:fldCharType="begin" w:fldLock="1"/>
      </w:r>
      <w:r w:rsidRPr="0077186B">
        <w:rPr>
          <w:noProof/>
          <w:lang w:val="fr-FR"/>
        </w:rPr>
        <w:instrText xml:space="preserve"> PAGEREF _Toc146298680 \h </w:instrText>
      </w:r>
      <w:r>
        <w:rPr>
          <w:noProof/>
        </w:rPr>
      </w:r>
      <w:r>
        <w:rPr>
          <w:noProof/>
        </w:rPr>
        <w:fldChar w:fldCharType="separate"/>
      </w:r>
      <w:r w:rsidRPr="0077186B">
        <w:rPr>
          <w:noProof/>
          <w:lang w:val="fr-FR"/>
        </w:rPr>
        <w:t>655</w:t>
      </w:r>
      <w:r>
        <w:rPr>
          <w:noProof/>
        </w:rPr>
        <w:fldChar w:fldCharType="end"/>
      </w:r>
    </w:p>
    <w:p w14:paraId="3EBB3A12" w14:textId="61F2578E"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7</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Additional information</w:t>
      </w:r>
      <w:r w:rsidRPr="0077186B">
        <w:rPr>
          <w:noProof/>
          <w:lang w:val="fr-FR"/>
        </w:rPr>
        <w:tab/>
      </w:r>
      <w:r>
        <w:rPr>
          <w:noProof/>
        </w:rPr>
        <w:fldChar w:fldCharType="begin" w:fldLock="1"/>
      </w:r>
      <w:r w:rsidRPr="0077186B">
        <w:rPr>
          <w:noProof/>
          <w:lang w:val="fr-FR"/>
        </w:rPr>
        <w:instrText xml:space="preserve"> PAGEREF _Toc146298681 \h </w:instrText>
      </w:r>
      <w:r>
        <w:rPr>
          <w:noProof/>
        </w:rPr>
      </w:r>
      <w:r>
        <w:rPr>
          <w:noProof/>
        </w:rPr>
        <w:fldChar w:fldCharType="separate"/>
      </w:r>
      <w:r w:rsidRPr="0077186B">
        <w:rPr>
          <w:noProof/>
          <w:lang w:val="fr-FR"/>
        </w:rPr>
        <w:t>655</w:t>
      </w:r>
      <w:r>
        <w:rPr>
          <w:noProof/>
        </w:rPr>
        <w:fldChar w:fldCharType="end"/>
      </w:r>
    </w:p>
    <w:p w14:paraId="2FAF92D7" w14:textId="272E364D"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0.8</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A PDU session information</w:t>
      </w:r>
      <w:r w:rsidRPr="0077186B">
        <w:rPr>
          <w:noProof/>
          <w:lang w:val="fr-FR"/>
        </w:rPr>
        <w:tab/>
      </w:r>
      <w:r>
        <w:rPr>
          <w:noProof/>
        </w:rPr>
        <w:fldChar w:fldCharType="begin" w:fldLock="1"/>
      </w:r>
      <w:r w:rsidRPr="0077186B">
        <w:rPr>
          <w:noProof/>
          <w:lang w:val="fr-FR"/>
        </w:rPr>
        <w:instrText xml:space="preserve"> PAGEREF _Toc146298682 \h </w:instrText>
      </w:r>
      <w:r>
        <w:rPr>
          <w:noProof/>
        </w:rPr>
      </w:r>
      <w:r>
        <w:rPr>
          <w:noProof/>
        </w:rPr>
        <w:fldChar w:fldCharType="separate"/>
      </w:r>
      <w:r w:rsidRPr="0077186B">
        <w:rPr>
          <w:noProof/>
          <w:lang w:val="fr-FR"/>
        </w:rPr>
        <w:t>655</w:t>
      </w:r>
      <w:r>
        <w:rPr>
          <w:noProof/>
        </w:rPr>
        <w:fldChar w:fldCharType="end"/>
      </w:r>
    </w:p>
    <w:p w14:paraId="7DA114D3" w14:textId="418EA659"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0.9</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Release assistance indication</w:t>
      </w:r>
      <w:r w:rsidRPr="0077186B">
        <w:rPr>
          <w:noProof/>
          <w:lang w:val="fr-FR"/>
        </w:rPr>
        <w:tab/>
      </w:r>
      <w:r>
        <w:rPr>
          <w:noProof/>
        </w:rPr>
        <w:fldChar w:fldCharType="begin" w:fldLock="1"/>
      </w:r>
      <w:r w:rsidRPr="0077186B">
        <w:rPr>
          <w:noProof/>
          <w:lang w:val="fr-FR"/>
        </w:rPr>
        <w:instrText xml:space="preserve"> PAGEREF _Toc146298683 \h </w:instrText>
      </w:r>
      <w:r>
        <w:rPr>
          <w:noProof/>
        </w:rPr>
      </w:r>
      <w:r>
        <w:rPr>
          <w:noProof/>
        </w:rPr>
        <w:fldChar w:fldCharType="separate"/>
      </w:r>
      <w:r w:rsidRPr="0077186B">
        <w:rPr>
          <w:noProof/>
          <w:lang w:val="fr-FR"/>
        </w:rPr>
        <w:t>655</w:t>
      </w:r>
      <w:r>
        <w:rPr>
          <w:noProof/>
        </w:rPr>
        <w:fldChar w:fldCharType="end"/>
      </w:r>
    </w:p>
    <w:p w14:paraId="27A8D0E0" w14:textId="5727E63B"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DL NAS transport</w:t>
      </w:r>
      <w:r w:rsidRPr="0077186B">
        <w:rPr>
          <w:noProof/>
          <w:lang w:val="fr-FR"/>
        </w:rPr>
        <w:tab/>
      </w:r>
      <w:r>
        <w:rPr>
          <w:noProof/>
        </w:rPr>
        <w:fldChar w:fldCharType="begin" w:fldLock="1"/>
      </w:r>
      <w:r w:rsidRPr="0077186B">
        <w:rPr>
          <w:noProof/>
          <w:lang w:val="fr-FR"/>
        </w:rPr>
        <w:instrText xml:space="preserve"> PAGEREF _Toc146298684 \h </w:instrText>
      </w:r>
      <w:r>
        <w:rPr>
          <w:noProof/>
        </w:rPr>
      </w:r>
      <w:r>
        <w:rPr>
          <w:noProof/>
        </w:rPr>
        <w:fldChar w:fldCharType="separate"/>
      </w:r>
      <w:r w:rsidRPr="0077186B">
        <w:rPr>
          <w:noProof/>
          <w:lang w:val="fr-FR"/>
        </w:rPr>
        <w:t>655</w:t>
      </w:r>
      <w:r>
        <w:rPr>
          <w:noProof/>
        </w:rPr>
        <w:fldChar w:fldCharType="end"/>
      </w:r>
    </w:p>
    <w:p w14:paraId="1261DC59" w14:textId="2263FDC0"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1</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685 \h </w:instrText>
      </w:r>
      <w:r>
        <w:rPr>
          <w:noProof/>
        </w:rPr>
      </w:r>
      <w:r>
        <w:rPr>
          <w:noProof/>
        </w:rPr>
        <w:fldChar w:fldCharType="separate"/>
      </w:r>
      <w:r w:rsidRPr="0077186B">
        <w:rPr>
          <w:noProof/>
          <w:lang w:val="fr-FR"/>
        </w:rPr>
        <w:t>655</w:t>
      </w:r>
      <w:r>
        <w:rPr>
          <w:noProof/>
        </w:rPr>
        <w:fldChar w:fldCharType="end"/>
      </w:r>
    </w:p>
    <w:p w14:paraId="4F4EF3EF" w14:textId="151A01F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11.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PDU session ID</w:t>
      </w:r>
      <w:r w:rsidRPr="0077186B">
        <w:rPr>
          <w:noProof/>
          <w:lang w:val="fr-FR"/>
        </w:rPr>
        <w:tab/>
      </w:r>
      <w:r>
        <w:rPr>
          <w:noProof/>
        </w:rPr>
        <w:fldChar w:fldCharType="begin" w:fldLock="1"/>
      </w:r>
      <w:r w:rsidRPr="0077186B">
        <w:rPr>
          <w:noProof/>
          <w:lang w:val="fr-FR"/>
        </w:rPr>
        <w:instrText xml:space="preserve"> PAGEREF _Toc146298686 \h </w:instrText>
      </w:r>
      <w:r>
        <w:rPr>
          <w:noProof/>
        </w:rPr>
      </w:r>
      <w:r>
        <w:rPr>
          <w:noProof/>
        </w:rPr>
        <w:fldChar w:fldCharType="separate"/>
      </w:r>
      <w:r w:rsidRPr="0077186B">
        <w:rPr>
          <w:noProof/>
          <w:lang w:val="fr-FR"/>
        </w:rPr>
        <w:t>656</w:t>
      </w:r>
      <w:r>
        <w:rPr>
          <w:noProof/>
        </w:rPr>
        <w:fldChar w:fldCharType="end"/>
      </w:r>
    </w:p>
    <w:p w14:paraId="22F0FB1B" w14:textId="2603CFC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Additional information</w:t>
      </w:r>
      <w:r>
        <w:rPr>
          <w:noProof/>
        </w:rPr>
        <w:tab/>
      </w:r>
      <w:r>
        <w:rPr>
          <w:noProof/>
        </w:rPr>
        <w:fldChar w:fldCharType="begin" w:fldLock="1"/>
      </w:r>
      <w:r>
        <w:rPr>
          <w:noProof/>
        </w:rPr>
        <w:instrText xml:space="preserve"> PAGEREF _Toc146298687 \h </w:instrText>
      </w:r>
      <w:r>
        <w:rPr>
          <w:noProof/>
        </w:rPr>
      </w:r>
      <w:r>
        <w:rPr>
          <w:noProof/>
        </w:rPr>
        <w:fldChar w:fldCharType="separate"/>
      </w:r>
      <w:r>
        <w:rPr>
          <w:noProof/>
        </w:rPr>
        <w:t>656</w:t>
      </w:r>
      <w:r>
        <w:rPr>
          <w:noProof/>
        </w:rPr>
        <w:fldChar w:fldCharType="end"/>
      </w:r>
    </w:p>
    <w:p w14:paraId="11DE0823" w14:textId="7C97B45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5GMM cause</w:t>
      </w:r>
      <w:r>
        <w:rPr>
          <w:noProof/>
        </w:rPr>
        <w:tab/>
      </w:r>
      <w:r>
        <w:rPr>
          <w:noProof/>
        </w:rPr>
        <w:fldChar w:fldCharType="begin" w:fldLock="1"/>
      </w:r>
      <w:r>
        <w:rPr>
          <w:noProof/>
        </w:rPr>
        <w:instrText xml:space="preserve"> PAGEREF _Toc146298688 \h </w:instrText>
      </w:r>
      <w:r>
        <w:rPr>
          <w:noProof/>
        </w:rPr>
      </w:r>
      <w:r>
        <w:rPr>
          <w:noProof/>
        </w:rPr>
        <w:fldChar w:fldCharType="separate"/>
      </w:r>
      <w:r>
        <w:rPr>
          <w:noProof/>
        </w:rPr>
        <w:t>656</w:t>
      </w:r>
      <w:r>
        <w:rPr>
          <w:noProof/>
        </w:rPr>
        <w:fldChar w:fldCharType="end"/>
      </w:r>
    </w:p>
    <w:p w14:paraId="0DEAEB94" w14:textId="70A474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98689 \h </w:instrText>
      </w:r>
      <w:r>
        <w:rPr>
          <w:noProof/>
        </w:rPr>
      </w:r>
      <w:r>
        <w:rPr>
          <w:noProof/>
        </w:rPr>
        <w:fldChar w:fldCharType="separate"/>
      </w:r>
      <w:r>
        <w:rPr>
          <w:noProof/>
        </w:rPr>
        <w:t>656</w:t>
      </w:r>
      <w:r>
        <w:rPr>
          <w:noProof/>
        </w:rPr>
        <w:fldChar w:fldCharType="end"/>
      </w:r>
    </w:p>
    <w:p w14:paraId="085C3D79" w14:textId="0A3535B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98690 \h </w:instrText>
      </w:r>
      <w:r>
        <w:rPr>
          <w:noProof/>
        </w:rPr>
      </w:r>
      <w:r>
        <w:rPr>
          <w:noProof/>
        </w:rPr>
        <w:fldChar w:fldCharType="separate"/>
      </w:r>
      <w:r>
        <w:rPr>
          <w:noProof/>
        </w:rPr>
        <w:t>656</w:t>
      </w:r>
      <w:r>
        <w:rPr>
          <w:noProof/>
        </w:rPr>
        <w:fldChar w:fldCharType="end"/>
      </w:r>
    </w:p>
    <w:p w14:paraId="55AF00FB" w14:textId="30021FF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77186B">
        <w:rPr>
          <w:noProof/>
        </w:rPr>
        <w:t>8.2.12</w:t>
      </w:r>
      <w:r>
        <w:rPr>
          <w:rFonts w:asciiTheme="minorHAnsi" w:eastAsiaTheme="minorEastAsia" w:hAnsiTheme="minorHAnsi" w:cstheme="minorBidi"/>
          <w:noProof/>
          <w:kern w:val="2"/>
          <w:sz w:val="22"/>
          <w:szCs w:val="22"/>
          <w:lang w:eastAsia="en-GB"/>
          <w14:ligatures w14:val="standardContextual"/>
        </w:rPr>
        <w:tab/>
      </w:r>
      <w:r w:rsidRPr="0077186B">
        <w:rPr>
          <w:noProof/>
          <w:lang w:eastAsia="zh-CN"/>
        </w:rPr>
        <w:t>De-r</w:t>
      </w:r>
      <w:r w:rsidRPr="0077186B">
        <w:rPr>
          <w:noProof/>
        </w:rPr>
        <w:t>egistration request (UE originating d</w:t>
      </w:r>
      <w:r w:rsidRPr="0077186B">
        <w:rPr>
          <w:noProof/>
          <w:lang w:eastAsia="zh-CN"/>
        </w:rPr>
        <w:t>e-registration</w:t>
      </w:r>
      <w:r w:rsidRPr="0077186B">
        <w:rPr>
          <w:noProof/>
        </w:rPr>
        <w:t>)</w:t>
      </w:r>
      <w:r>
        <w:rPr>
          <w:noProof/>
        </w:rPr>
        <w:tab/>
      </w:r>
      <w:r>
        <w:rPr>
          <w:noProof/>
        </w:rPr>
        <w:fldChar w:fldCharType="begin" w:fldLock="1"/>
      </w:r>
      <w:r>
        <w:rPr>
          <w:noProof/>
        </w:rPr>
        <w:instrText xml:space="preserve"> PAGEREF _Toc146298691 \h </w:instrText>
      </w:r>
      <w:r>
        <w:rPr>
          <w:noProof/>
        </w:rPr>
      </w:r>
      <w:r>
        <w:rPr>
          <w:noProof/>
        </w:rPr>
        <w:fldChar w:fldCharType="separate"/>
      </w:r>
      <w:r>
        <w:rPr>
          <w:noProof/>
        </w:rPr>
        <w:t>657</w:t>
      </w:r>
      <w:r>
        <w:rPr>
          <w:noProof/>
        </w:rPr>
        <w:fldChar w:fldCharType="end"/>
      </w:r>
    </w:p>
    <w:p w14:paraId="35C5759A" w14:textId="687A7E5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692 \h </w:instrText>
      </w:r>
      <w:r>
        <w:rPr>
          <w:noProof/>
        </w:rPr>
      </w:r>
      <w:r>
        <w:rPr>
          <w:noProof/>
        </w:rPr>
        <w:fldChar w:fldCharType="separate"/>
      </w:r>
      <w:r>
        <w:rPr>
          <w:noProof/>
        </w:rPr>
        <w:t>657</w:t>
      </w:r>
      <w:r>
        <w:rPr>
          <w:noProof/>
        </w:rPr>
        <w:fldChar w:fldCharType="end"/>
      </w:r>
    </w:p>
    <w:p w14:paraId="733D554E" w14:textId="33D0A46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77186B">
        <w:rPr>
          <w:noProof/>
        </w:rPr>
        <w:t>8.2.</w:t>
      </w:r>
      <w:r w:rsidRPr="0077186B">
        <w:rPr>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77186B">
        <w:rPr>
          <w:noProof/>
          <w:lang w:eastAsia="zh-CN"/>
        </w:rPr>
        <w:t>De-r</w:t>
      </w:r>
      <w:r w:rsidRPr="0077186B">
        <w:rPr>
          <w:noProof/>
        </w:rPr>
        <w:t>egistration accept (UE originating d</w:t>
      </w:r>
      <w:r w:rsidRPr="0077186B">
        <w:rPr>
          <w:noProof/>
          <w:lang w:eastAsia="zh-CN"/>
        </w:rPr>
        <w:t>e-registration</w:t>
      </w:r>
      <w:r w:rsidRPr="0077186B">
        <w:rPr>
          <w:noProof/>
        </w:rPr>
        <w:t>)</w:t>
      </w:r>
      <w:r>
        <w:rPr>
          <w:noProof/>
        </w:rPr>
        <w:tab/>
      </w:r>
      <w:r>
        <w:rPr>
          <w:noProof/>
        </w:rPr>
        <w:fldChar w:fldCharType="begin" w:fldLock="1"/>
      </w:r>
      <w:r>
        <w:rPr>
          <w:noProof/>
        </w:rPr>
        <w:instrText xml:space="preserve"> PAGEREF _Toc146298693 \h </w:instrText>
      </w:r>
      <w:r>
        <w:rPr>
          <w:noProof/>
        </w:rPr>
      </w:r>
      <w:r>
        <w:rPr>
          <w:noProof/>
        </w:rPr>
        <w:fldChar w:fldCharType="separate"/>
      </w:r>
      <w:r>
        <w:rPr>
          <w:noProof/>
        </w:rPr>
        <w:t>657</w:t>
      </w:r>
      <w:r>
        <w:rPr>
          <w:noProof/>
        </w:rPr>
        <w:fldChar w:fldCharType="end"/>
      </w:r>
    </w:p>
    <w:p w14:paraId="12FE92AA" w14:textId="236189A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w:t>
      </w:r>
      <w:r w:rsidRPr="0077186B">
        <w:rPr>
          <w:noProof/>
          <w:lang w:val="fr-FR" w:eastAsia="zh-CN"/>
        </w:rPr>
        <w:t>13</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694 \h </w:instrText>
      </w:r>
      <w:r>
        <w:rPr>
          <w:noProof/>
        </w:rPr>
      </w:r>
      <w:r>
        <w:rPr>
          <w:noProof/>
        </w:rPr>
        <w:fldChar w:fldCharType="separate"/>
      </w:r>
      <w:r w:rsidRPr="0077186B">
        <w:rPr>
          <w:noProof/>
          <w:lang w:val="fr-FR"/>
        </w:rPr>
        <w:t>657</w:t>
      </w:r>
      <w:r>
        <w:rPr>
          <w:noProof/>
        </w:rPr>
        <w:fldChar w:fldCharType="end"/>
      </w:r>
    </w:p>
    <w:p w14:paraId="4B4D4B04" w14:textId="2A67E703"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2.14</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eastAsia="zh-CN"/>
        </w:rPr>
        <w:t>De-r</w:t>
      </w:r>
      <w:r w:rsidRPr="003E2C24">
        <w:rPr>
          <w:noProof/>
          <w:lang w:val="fr-FR"/>
        </w:rPr>
        <w:t>egistration request (UE terminated de-</w:t>
      </w:r>
      <w:r w:rsidRPr="003E2C24">
        <w:rPr>
          <w:noProof/>
          <w:lang w:val="fr-FR" w:eastAsia="zh-CN"/>
        </w:rPr>
        <w:t>registration</w:t>
      </w:r>
      <w:r w:rsidRPr="003E2C24">
        <w:rPr>
          <w:noProof/>
          <w:lang w:val="fr-FR"/>
        </w:rPr>
        <w:t>)</w:t>
      </w:r>
      <w:r w:rsidRPr="0077186B">
        <w:rPr>
          <w:noProof/>
          <w:lang w:val="fr-FR"/>
        </w:rPr>
        <w:tab/>
      </w:r>
      <w:r>
        <w:rPr>
          <w:noProof/>
        </w:rPr>
        <w:fldChar w:fldCharType="begin" w:fldLock="1"/>
      </w:r>
      <w:r w:rsidRPr="0077186B">
        <w:rPr>
          <w:noProof/>
          <w:lang w:val="fr-FR"/>
        </w:rPr>
        <w:instrText xml:space="preserve"> PAGEREF _Toc146298695 \h </w:instrText>
      </w:r>
      <w:r>
        <w:rPr>
          <w:noProof/>
        </w:rPr>
      </w:r>
      <w:r>
        <w:rPr>
          <w:noProof/>
        </w:rPr>
        <w:fldChar w:fldCharType="separate"/>
      </w:r>
      <w:r w:rsidRPr="0077186B">
        <w:rPr>
          <w:noProof/>
          <w:lang w:val="fr-FR"/>
        </w:rPr>
        <w:t>657</w:t>
      </w:r>
      <w:r>
        <w:rPr>
          <w:noProof/>
        </w:rPr>
        <w:fldChar w:fldCharType="end"/>
      </w:r>
    </w:p>
    <w:p w14:paraId="6F43A853" w14:textId="0FF782F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4</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696 \h </w:instrText>
      </w:r>
      <w:r>
        <w:rPr>
          <w:noProof/>
        </w:rPr>
      </w:r>
      <w:r>
        <w:rPr>
          <w:noProof/>
        </w:rPr>
        <w:fldChar w:fldCharType="separate"/>
      </w:r>
      <w:r w:rsidRPr="0077186B">
        <w:rPr>
          <w:noProof/>
          <w:lang w:val="fr-FR"/>
        </w:rPr>
        <w:t>657</w:t>
      </w:r>
      <w:r>
        <w:rPr>
          <w:noProof/>
        </w:rPr>
        <w:fldChar w:fldCharType="end"/>
      </w:r>
    </w:p>
    <w:p w14:paraId="119D6A1F" w14:textId="4D93A274"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14.</w:t>
      </w:r>
      <w:r w:rsidRPr="0077186B">
        <w:rPr>
          <w:noProof/>
          <w:lang w:val="fr-FR" w:eastAsia="zh-CN"/>
        </w:rPr>
        <w:t>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zh-CN"/>
        </w:rPr>
        <w:t>5G</w:t>
      </w:r>
      <w:r w:rsidRPr="0077186B">
        <w:rPr>
          <w:noProof/>
          <w:lang w:val="fr-FR"/>
        </w:rPr>
        <w:t>MM cause</w:t>
      </w:r>
      <w:r w:rsidRPr="0077186B">
        <w:rPr>
          <w:noProof/>
          <w:lang w:val="fr-FR"/>
        </w:rPr>
        <w:tab/>
      </w:r>
      <w:r>
        <w:rPr>
          <w:noProof/>
        </w:rPr>
        <w:fldChar w:fldCharType="begin" w:fldLock="1"/>
      </w:r>
      <w:r w:rsidRPr="0077186B">
        <w:rPr>
          <w:noProof/>
          <w:lang w:val="fr-FR"/>
        </w:rPr>
        <w:instrText xml:space="preserve"> PAGEREF _Toc146298697 \h </w:instrText>
      </w:r>
      <w:r>
        <w:rPr>
          <w:noProof/>
        </w:rPr>
      </w:r>
      <w:r>
        <w:rPr>
          <w:noProof/>
        </w:rPr>
        <w:fldChar w:fldCharType="separate"/>
      </w:r>
      <w:r w:rsidRPr="0077186B">
        <w:rPr>
          <w:noProof/>
          <w:lang w:val="fr-FR"/>
        </w:rPr>
        <w:t>658</w:t>
      </w:r>
      <w:r>
        <w:rPr>
          <w:noProof/>
        </w:rPr>
        <w:fldChar w:fldCharType="end"/>
      </w:r>
    </w:p>
    <w:p w14:paraId="5EFCE560" w14:textId="11E04325"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w:t>
      </w:r>
      <w:r w:rsidRPr="0077186B">
        <w:rPr>
          <w:noProof/>
          <w:lang w:val="fr-FR" w:eastAsia="zh-CN"/>
        </w:rPr>
        <w:t>14</w:t>
      </w:r>
      <w:r w:rsidRPr="0077186B">
        <w:rPr>
          <w:noProof/>
          <w:lang w:val="fr-FR"/>
        </w:rPr>
        <w:t>.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zh-CN"/>
        </w:rPr>
        <w:t>T3346 value</w:t>
      </w:r>
      <w:r w:rsidRPr="0077186B">
        <w:rPr>
          <w:noProof/>
          <w:lang w:val="fr-FR"/>
        </w:rPr>
        <w:tab/>
      </w:r>
      <w:r>
        <w:rPr>
          <w:noProof/>
        </w:rPr>
        <w:fldChar w:fldCharType="begin" w:fldLock="1"/>
      </w:r>
      <w:r w:rsidRPr="0077186B">
        <w:rPr>
          <w:noProof/>
          <w:lang w:val="fr-FR"/>
        </w:rPr>
        <w:instrText xml:space="preserve"> PAGEREF _Toc146298698 \h </w:instrText>
      </w:r>
      <w:r>
        <w:rPr>
          <w:noProof/>
        </w:rPr>
      </w:r>
      <w:r>
        <w:rPr>
          <w:noProof/>
        </w:rPr>
        <w:fldChar w:fldCharType="separate"/>
      </w:r>
      <w:r w:rsidRPr="0077186B">
        <w:rPr>
          <w:noProof/>
          <w:lang w:val="fr-FR"/>
        </w:rPr>
        <w:t>658</w:t>
      </w:r>
      <w:r>
        <w:rPr>
          <w:noProof/>
        </w:rPr>
        <w:fldChar w:fldCharType="end"/>
      </w:r>
    </w:p>
    <w:p w14:paraId="26F883F8" w14:textId="01BF964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w:t>
      </w:r>
      <w:r w:rsidRPr="003E2C24">
        <w:rPr>
          <w:noProof/>
          <w:lang w:val="en-US" w:eastAsia="zh-CN"/>
        </w:rPr>
        <w:t>14</w:t>
      </w:r>
      <w:r w:rsidRPr="003E2C24">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46298699 \h </w:instrText>
      </w:r>
      <w:r>
        <w:rPr>
          <w:noProof/>
        </w:rPr>
      </w:r>
      <w:r>
        <w:rPr>
          <w:noProof/>
        </w:rPr>
        <w:fldChar w:fldCharType="separate"/>
      </w:r>
      <w:r>
        <w:rPr>
          <w:noProof/>
        </w:rPr>
        <w:t>658</w:t>
      </w:r>
      <w:r>
        <w:rPr>
          <w:noProof/>
        </w:rPr>
        <w:fldChar w:fldCharType="end"/>
      </w:r>
    </w:p>
    <w:p w14:paraId="26EB90BF" w14:textId="1B9DDB8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98700 \h </w:instrText>
      </w:r>
      <w:r>
        <w:rPr>
          <w:noProof/>
        </w:rPr>
      </w:r>
      <w:r>
        <w:rPr>
          <w:noProof/>
        </w:rPr>
        <w:fldChar w:fldCharType="separate"/>
      </w:r>
      <w:r>
        <w:rPr>
          <w:noProof/>
        </w:rPr>
        <w:t>659</w:t>
      </w:r>
      <w:r>
        <w:rPr>
          <w:noProof/>
        </w:rPr>
        <w:fldChar w:fldCharType="end"/>
      </w:r>
    </w:p>
    <w:p w14:paraId="361CA616" w14:textId="0423C27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w:t>
      </w:r>
      <w:r w:rsidRPr="003E2C24">
        <w:rPr>
          <w:noProof/>
          <w:lang w:val="en-US" w:eastAsia="zh-CN"/>
        </w:rPr>
        <w:t>14</w:t>
      </w:r>
      <w:r w:rsidRPr="003E2C24">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46298701 \h </w:instrText>
      </w:r>
      <w:r>
        <w:rPr>
          <w:noProof/>
        </w:rPr>
      </w:r>
      <w:r>
        <w:rPr>
          <w:noProof/>
        </w:rPr>
        <w:fldChar w:fldCharType="separate"/>
      </w:r>
      <w:r>
        <w:rPr>
          <w:noProof/>
        </w:rPr>
        <w:t>659</w:t>
      </w:r>
      <w:r>
        <w:rPr>
          <w:noProof/>
        </w:rPr>
        <w:fldChar w:fldCharType="end"/>
      </w:r>
    </w:p>
    <w:p w14:paraId="041C6466" w14:textId="52913D0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46298702 \h </w:instrText>
      </w:r>
      <w:r>
        <w:rPr>
          <w:noProof/>
        </w:rPr>
      </w:r>
      <w:r>
        <w:rPr>
          <w:noProof/>
        </w:rPr>
        <w:fldChar w:fldCharType="separate"/>
      </w:r>
      <w:r>
        <w:rPr>
          <w:noProof/>
        </w:rPr>
        <w:t>659</w:t>
      </w:r>
      <w:r>
        <w:rPr>
          <w:noProof/>
        </w:rPr>
        <w:fldChar w:fldCharType="end"/>
      </w:r>
    </w:p>
    <w:p w14:paraId="50445EB1" w14:textId="5E6A68E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46298703 \h </w:instrText>
      </w:r>
      <w:r>
        <w:rPr>
          <w:noProof/>
        </w:rPr>
      </w:r>
      <w:r>
        <w:rPr>
          <w:noProof/>
        </w:rPr>
        <w:fldChar w:fldCharType="separate"/>
      </w:r>
      <w:r>
        <w:rPr>
          <w:noProof/>
        </w:rPr>
        <w:t>659</w:t>
      </w:r>
      <w:r>
        <w:rPr>
          <w:noProof/>
        </w:rPr>
        <w:fldChar w:fldCharType="end"/>
      </w:r>
    </w:p>
    <w:p w14:paraId="69F18AA2" w14:textId="4AC2973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98704 \h </w:instrText>
      </w:r>
      <w:r>
        <w:rPr>
          <w:noProof/>
        </w:rPr>
      </w:r>
      <w:r>
        <w:rPr>
          <w:noProof/>
        </w:rPr>
        <w:fldChar w:fldCharType="separate"/>
      </w:r>
      <w:r>
        <w:rPr>
          <w:noProof/>
        </w:rPr>
        <w:t>659</w:t>
      </w:r>
      <w:r>
        <w:rPr>
          <w:noProof/>
        </w:rPr>
        <w:fldChar w:fldCharType="end"/>
      </w:r>
    </w:p>
    <w:p w14:paraId="72605CFD" w14:textId="0B263E0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46298705 \h </w:instrText>
      </w:r>
      <w:r>
        <w:rPr>
          <w:noProof/>
        </w:rPr>
      </w:r>
      <w:r>
        <w:rPr>
          <w:noProof/>
        </w:rPr>
        <w:fldChar w:fldCharType="separate"/>
      </w:r>
      <w:r>
        <w:rPr>
          <w:noProof/>
        </w:rPr>
        <w:t>659</w:t>
      </w:r>
      <w:r>
        <w:rPr>
          <w:noProof/>
        </w:rPr>
        <w:fldChar w:fldCharType="end"/>
      </w:r>
    </w:p>
    <w:p w14:paraId="75DC4494" w14:textId="4D31DB3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46298706 \h </w:instrText>
      </w:r>
      <w:r>
        <w:rPr>
          <w:noProof/>
        </w:rPr>
      </w:r>
      <w:r>
        <w:rPr>
          <w:noProof/>
        </w:rPr>
        <w:fldChar w:fldCharType="separate"/>
      </w:r>
      <w:r>
        <w:rPr>
          <w:noProof/>
        </w:rPr>
        <w:t>659</w:t>
      </w:r>
      <w:r>
        <w:rPr>
          <w:noProof/>
        </w:rPr>
        <w:fldChar w:fldCharType="end"/>
      </w:r>
    </w:p>
    <w:p w14:paraId="1E3FC68C" w14:textId="6ABCD63C"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2.</w:t>
      </w:r>
      <w:r w:rsidRPr="003E2C24">
        <w:rPr>
          <w:noProof/>
          <w:lang w:val="fr-FR" w:eastAsia="zh-CN"/>
        </w:rPr>
        <w:t>15</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eastAsia="zh-CN"/>
        </w:rPr>
        <w:t>De-r</w:t>
      </w:r>
      <w:r w:rsidRPr="003E2C24">
        <w:rPr>
          <w:noProof/>
          <w:lang w:val="fr-FR"/>
        </w:rPr>
        <w:t>egistration accept (UE terminated de-</w:t>
      </w:r>
      <w:r w:rsidRPr="003E2C24">
        <w:rPr>
          <w:noProof/>
          <w:lang w:val="fr-FR" w:eastAsia="zh-CN"/>
        </w:rPr>
        <w:t>registration</w:t>
      </w:r>
      <w:r w:rsidRPr="003E2C24">
        <w:rPr>
          <w:noProof/>
          <w:lang w:val="fr-FR"/>
        </w:rPr>
        <w:t>)</w:t>
      </w:r>
      <w:r w:rsidRPr="0077186B">
        <w:rPr>
          <w:noProof/>
          <w:lang w:val="fr-FR"/>
        </w:rPr>
        <w:tab/>
      </w:r>
      <w:r>
        <w:rPr>
          <w:noProof/>
        </w:rPr>
        <w:fldChar w:fldCharType="begin" w:fldLock="1"/>
      </w:r>
      <w:r w:rsidRPr="0077186B">
        <w:rPr>
          <w:noProof/>
          <w:lang w:val="fr-FR"/>
        </w:rPr>
        <w:instrText xml:space="preserve"> PAGEREF _Toc146298707 \h </w:instrText>
      </w:r>
      <w:r>
        <w:rPr>
          <w:noProof/>
        </w:rPr>
      </w:r>
      <w:r>
        <w:rPr>
          <w:noProof/>
        </w:rPr>
        <w:fldChar w:fldCharType="separate"/>
      </w:r>
      <w:r w:rsidRPr="0077186B">
        <w:rPr>
          <w:noProof/>
          <w:lang w:val="fr-FR"/>
        </w:rPr>
        <w:t>659</w:t>
      </w:r>
      <w:r>
        <w:rPr>
          <w:noProof/>
        </w:rPr>
        <w:fldChar w:fldCharType="end"/>
      </w:r>
    </w:p>
    <w:p w14:paraId="0FB0A82D" w14:textId="22AFBDD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08 \h </w:instrText>
      </w:r>
      <w:r>
        <w:rPr>
          <w:noProof/>
        </w:rPr>
      </w:r>
      <w:r>
        <w:rPr>
          <w:noProof/>
        </w:rPr>
        <w:fldChar w:fldCharType="separate"/>
      </w:r>
      <w:r>
        <w:rPr>
          <w:noProof/>
        </w:rPr>
        <w:t>659</w:t>
      </w:r>
      <w:r>
        <w:rPr>
          <w:noProof/>
        </w:rPr>
        <w:fldChar w:fldCharType="end"/>
      </w:r>
    </w:p>
    <w:p w14:paraId="07308C7C" w14:textId="76DED2F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46298709 \h </w:instrText>
      </w:r>
      <w:r>
        <w:rPr>
          <w:noProof/>
        </w:rPr>
      </w:r>
      <w:r>
        <w:rPr>
          <w:noProof/>
        </w:rPr>
        <w:fldChar w:fldCharType="separate"/>
      </w:r>
      <w:r>
        <w:rPr>
          <w:noProof/>
        </w:rPr>
        <w:t>660</w:t>
      </w:r>
      <w:r>
        <w:rPr>
          <w:noProof/>
        </w:rPr>
        <w:fldChar w:fldCharType="end"/>
      </w:r>
    </w:p>
    <w:p w14:paraId="6C8A251F" w14:textId="7CCA871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10 \h </w:instrText>
      </w:r>
      <w:r>
        <w:rPr>
          <w:noProof/>
        </w:rPr>
      </w:r>
      <w:r>
        <w:rPr>
          <w:noProof/>
        </w:rPr>
        <w:fldChar w:fldCharType="separate"/>
      </w:r>
      <w:r>
        <w:rPr>
          <w:noProof/>
        </w:rPr>
        <w:t>660</w:t>
      </w:r>
      <w:r>
        <w:rPr>
          <w:noProof/>
        </w:rPr>
        <w:fldChar w:fldCharType="end"/>
      </w:r>
    </w:p>
    <w:p w14:paraId="0ABEF952" w14:textId="30DFB9A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98711 \h </w:instrText>
      </w:r>
      <w:r>
        <w:rPr>
          <w:noProof/>
        </w:rPr>
      </w:r>
      <w:r>
        <w:rPr>
          <w:noProof/>
        </w:rPr>
        <w:fldChar w:fldCharType="separate"/>
      </w:r>
      <w:r>
        <w:rPr>
          <w:noProof/>
        </w:rPr>
        <w:t>660</w:t>
      </w:r>
      <w:r>
        <w:rPr>
          <w:noProof/>
        </w:rPr>
        <w:fldChar w:fldCharType="end"/>
      </w:r>
    </w:p>
    <w:p w14:paraId="5B6F775C" w14:textId="05BD7A0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8712 \h </w:instrText>
      </w:r>
      <w:r>
        <w:rPr>
          <w:noProof/>
        </w:rPr>
      </w:r>
      <w:r>
        <w:rPr>
          <w:noProof/>
        </w:rPr>
        <w:fldChar w:fldCharType="separate"/>
      </w:r>
      <w:r>
        <w:rPr>
          <w:noProof/>
        </w:rPr>
        <w:t>661</w:t>
      </w:r>
      <w:r>
        <w:rPr>
          <w:noProof/>
        </w:rPr>
        <w:fldChar w:fldCharType="end"/>
      </w:r>
    </w:p>
    <w:p w14:paraId="5E42E394" w14:textId="5D139BD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98713 \h </w:instrText>
      </w:r>
      <w:r>
        <w:rPr>
          <w:noProof/>
        </w:rPr>
      </w:r>
      <w:r>
        <w:rPr>
          <w:noProof/>
        </w:rPr>
        <w:fldChar w:fldCharType="separate"/>
      </w:r>
      <w:r>
        <w:rPr>
          <w:noProof/>
        </w:rPr>
        <w:t>661</w:t>
      </w:r>
      <w:r>
        <w:rPr>
          <w:noProof/>
        </w:rPr>
        <w:fldChar w:fldCharType="end"/>
      </w:r>
    </w:p>
    <w:p w14:paraId="472198D4" w14:textId="44855F0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98714 \h </w:instrText>
      </w:r>
      <w:r>
        <w:rPr>
          <w:noProof/>
        </w:rPr>
      </w:r>
      <w:r>
        <w:rPr>
          <w:noProof/>
        </w:rPr>
        <w:fldChar w:fldCharType="separate"/>
      </w:r>
      <w:r>
        <w:rPr>
          <w:noProof/>
        </w:rPr>
        <w:t>661</w:t>
      </w:r>
      <w:r>
        <w:rPr>
          <w:noProof/>
        </w:rPr>
        <w:fldChar w:fldCharType="end"/>
      </w:r>
    </w:p>
    <w:p w14:paraId="6EF0E4B7" w14:textId="2497D2E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98715 \h </w:instrText>
      </w:r>
      <w:r>
        <w:rPr>
          <w:noProof/>
        </w:rPr>
      </w:r>
      <w:r>
        <w:rPr>
          <w:noProof/>
        </w:rPr>
        <w:fldChar w:fldCharType="separate"/>
      </w:r>
      <w:r>
        <w:rPr>
          <w:noProof/>
        </w:rPr>
        <w:t>661</w:t>
      </w:r>
      <w:r>
        <w:rPr>
          <w:noProof/>
        </w:rPr>
        <w:fldChar w:fldCharType="end"/>
      </w:r>
    </w:p>
    <w:p w14:paraId="2A83294F" w14:textId="6566EA3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98716 \h </w:instrText>
      </w:r>
      <w:r>
        <w:rPr>
          <w:noProof/>
        </w:rPr>
      </w:r>
      <w:r>
        <w:rPr>
          <w:noProof/>
        </w:rPr>
        <w:fldChar w:fldCharType="separate"/>
      </w:r>
      <w:r>
        <w:rPr>
          <w:noProof/>
        </w:rPr>
        <w:t>661</w:t>
      </w:r>
      <w:r>
        <w:rPr>
          <w:noProof/>
        </w:rPr>
        <w:fldChar w:fldCharType="end"/>
      </w:r>
    </w:p>
    <w:p w14:paraId="04D473AD" w14:textId="7BADA18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46298717 \h </w:instrText>
      </w:r>
      <w:r>
        <w:rPr>
          <w:noProof/>
        </w:rPr>
      </w:r>
      <w:r>
        <w:rPr>
          <w:noProof/>
        </w:rPr>
        <w:fldChar w:fldCharType="separate"/>
      </w:r>
      <w:r>
        <w:rPr>
          <w:noProof/>
        </w:rPr>
        <w:t>661</w:t>
      </w:r>
      <w:r>
        <w:rPr>
          <w:noProof/>
        </w:rPr>
        <w:fldChar w:fldCharType="end"/>
      </w:r>
    </w:p>
    <w:p w14:paraId="65665B42" w14:textId="572C042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18 \h </w:instrText>
      </w:r>
      <w:r>
        <w:rPr>
          <w:noProof/>
        </w:rPr>
      </w:r>
      <w:r>
        <w:rPr>
          <w:noProof/>
        </w:rPr>
        <w:fldChar w:fldCharType="separate"/>
      </w:r>
      <w:r>
        <w:rPr>
          <w:noProof/>
        </w:rPr>
        <w:t>661</w:t>
      </w:r>
      <w:r>
        <w:rPr>
          <w:noProof/>
        </w:rPr>
        <w:fldChar w:fldCharType="end"/>
      </w:r>
    </w:p>
    <w:p w14:paraId="22C7E1A6" w14:textId="7D6D502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8719 \h </w:instrText>
      </w:r>
      <w:r>
        <w:rPr>
          <w:noProof/>
        </w:rPr>
      </w:r>
      <w:r>
        <w:rPr>
          <w:noProof/>
        </w:rPr>
        <w:fldChar w:fldCharType="separate"/>
      </w:r>
      <w:r>
        <w:rPr>
          <w:noProof/>
        </w:rPr>
        <w:t>662</w:t>
      </w:r>
      <w:r>
        <w:rPr>
          <w:noProof/>
        </w:rPr>
        <w:fldChar w:fldCharType="end"/>
      </w:r>
    </w:p>
    <w:p w14:paraId="69285BA5" w14:textId="68CC0D6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46298720 \h </w:instrText>
      </w:r>
      <w:r>
        <w:rPr>
          <w:noProof/>
        </w:rPr>
      </w:r>
      <w:r>
        <w:rPr>
          <w:noProof/>
        </w:rPr>
        <w:fldChar w:fldCharType="separate"/>
      </w:r>
      <w:r>
        <w:rPr>
          <w:noProof/>
        </w:rPr>
        <w:t>662</w:t>
      </w:r>
      <w:r>
        <w:rPr>
          <w:noProof/>
        </w:rPr>
        <w:fldChar w:fldCharType="end"/>
      </w:r>
    </w:p>
    <w:p w14:paraId="4C50A793" w14:textId="1D5917E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46298721 \h </w:instrText>
      </w:r>
      <w:r>
        <w:rPr>
          <w:noProof/>
        </w:rPr>
      </w:r>
      <w:r>
        <w:rPr>
          <w:noProof/>
        </w:rPr>
        <w:fldChar w:fldCharType="separate"/>
      </w:r>
      <w:r>
        <w:rPr>
          <w:noProof/>
        </w:rPr>
        <w:t>662</w:t>
      </w:r>
      <w:r>
        <w:rPr>
          <w:noProof/>
        </w:rPr>
        <w:fldChar w:fldCharType="end"/>
      </w:r>
    </w:p>
    <w:p w14:paraId="4D399C0D" w14:textId="03C7341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722 \h </w:instrText>
      </w:r>
      <w:r>
        <w:rPr>
          <w:noProof/>
        </w:rPr>
      </w:r>
      <w:r>
        <w:rPr>
          <w:noProof/>
        </w:rPr>
        <w:fldChar w:fldCharType="separate"/>
      </w:r>
      <w:r>
        <w:rPr>
          <w:noProof/>
        </w:rPr>
        <w:t>662</w:t>
      </w:r>
      <w:r>
        <w:rPr>
          <w:noProof/>
        </w:rPr>
        <w:fldChar w:fldCharType="end"/>
      </w:r>
    </w:p>
    <w:p w14:paraId="36247CE9" w14:textId="498236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T3448 value</w:t>
      </w:r>
      <w:r>
        <w:rPr>
          <w:noProof/>
        </w:rPr>
        <w:tab/>
      </w:r>
      <w:r>
        <w:rPr>
          <w:noProof/>
        </w:rPr>
        <w:fldChar w:fldCharType="begin" w:fldLock="1"/>
      </w:r>
      <w:r>
        <w:rPr>
          <w:noProof/>
        </w:rPr>
        <w:instrText xml:space="preserve"> PAGEREF _Toc146298723 \h </w:instrText>
      </w:r>
      <w:r>
        <w:rPr>
          <w:noProof/>
        </w:rPr>
      </w:r>
      <w:r>
        <w:rPr>
          <w:noProof/>
        </w:rPr>
        <w:fldChar w:fldCharType="separate"/>
      </w:r>
      <w:r>
        <w:rPr>
          <w:noProof/>
        </w:rPr>
        <w:t>662</w:t>
      </w:r>
      <w:r>
        <w:rPr>
          <w:noProof/>
        </w:rPr>
        <w:fldChar w:fldCharType="end"/>
      </w:r>
    </w:p>
    <w:p w14:paraId="30D8B67C" w14:textId="2162FF3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17.</w:t>
      </w:r>
      <w:r w:rsidRPr="003E2C24">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zh-CN"/>
        </w:rPr>
        <w:t>5GS additional request result</w:t>
      </w:r>
      <w:r>
        <w:rPr>
          <w:noProof/>
        </w:rPr>
        <w:tab/>
      </w:r>
      <w:r>
        <w:rPr>
          <w:noProof/>
        </w:rPr>
        <w:fldChar w:fldCharType="begin" w:fldLock="1"/>
      </w:r>
      <w:r>
        <w:rPr>
          <w:noProof/>
        </w:rPr>
        <w:instrText xml:space="preserve"> PAGEREF _Toc146298724 \h </w:instrText>
      </w:r>
      <w:r>
        <w:rPr>
          <w:noProof/>
        </w:rPr>
      </w:r>
      <w:r>
        <w:rPr>
          <w:noProof/>
        </w:rPr>
        <w:fldChar w:fldCharType="separate"/>
      </w:r>
      <w:r>
        <w:rPr>
          <w:noProof/>
        </w:rPr>
        <w:t>663</w:t>
      </w:r>
      <w:r>
        <w:rPr>
          <w:noProof/>
        </w:rPr>
        <w:fldChar w:fldCharType="end"/>
      </w:r>
    </w:p>
    <w:p w14:paraId="04DD8399" w14:textId="21ECBAF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46298725 \h </w:instrText>
      </w:r>
      <w:r>
        <w:rPr>
          <w:noProof/>
        </w:rPr>
      </w:r>
      <w:r>
        <w:rPr>
          <w:noProof/>
        </w:rPr>
        <w:fldChar w:fldCharType="separate"/>
      </w:r>
      <w:r>
        <w:rPr>
          <w:noProof/>
        </w:rPr>
        <w:t>663</w:t>
      </w:r>
      <w:r>
        <w:rPr>
          <w:noProof/>
        </w:rPr>
        <w:fldChar w:fldCharType="end"/>
      </w:r>
    </w:p>
    <w:p w14:paraId="410E422C" w14:textId="5BC0646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46298726 \h </w:instrText>
      </w:r>
      <w:r>
        <w:rPr>
          <w:noProof/>
        </w:rPr>
      </w:r>
      <w:r>
        <w:rPr>
          <w:noProof/>
        </w:rPr>
        <w:fldChar w:fldCharType="separate"/>
      </w:r>
      <w:r>
        <w:rPr>
          <w:noProof/>
        </w:rPr>
        <w:t>663</w:t>
      </w:r>
      <w:r>
        <w:rPr>
          <w:noProof/>
        </w:rPr>
        <w:fldChar w:fldCharType="end"/>
      </w:r>
    </w:p>
    <w:p w14:paraId="5B0D77A9" w14:textId="076BF2B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46298727 \h </w:instrText>
      </w:r>
      <w:r>
        <w:rPr>
          <w:noProof/>
        </w:rPr>
      </w:r>
      <w:r>
        <w:rPr>
          <w:noProof/>
        </w:rPr>
        <w:fldChar w:fldCharType="separate"/>
      </w:r>
      <w:r>
        <w:rPr>
          <w:noProof/>
        </w:rPr>
        <w:t>663</w:t>
      </w:r>
      <w:r>
        <w:rPr>
          <w:noProof/>
        </w:rPr>
        <w:fldChar w:fldCharType="end"/>
      </w:r>
    </w:p>
    <w:p w14:paraId="2EB47AE4" w14:textId="4BB31FE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28 \h </w:instrText>
      </w:r>
      <w:r>
        <w:rPr>
          <w:noProof/>
        </w:rPr>
      </w:r>
      <w:r>
        <w:rPr>
          <w:noProof/>
        </w:rPr>
        <w:fldChar w:fldCharType="separate"/>
      </w:r>
      <w:r>
        <w:rPr>
          <w:noProof/>
        </w:rPr>
        <w:t>663</w:t>
      </w:r>
      <w:r>
        <w:rPr>
          <w:noProof/>
        </w:rPr>
        <w:fldChar w:fldCharType="end"/>
      </w:r>
    </w:p>
    <w:p w14:paraId="5CDB5744" w14:textId="68093F7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8729 \h </w:instrText>
      </w:r>
      <w:r>
        <w:rPr>
          <w:noProof/>
        </w:rPr>
      </w:r>
      <w:r>
        <w:rPr>
          <w:noProof/>
        </w:rPr>
        <w:fldChar w:fldCharType="separate"/>
      </w:r>
      <w:r>
        <w:rPr>
          <w:noProof/>
        </w:rPr>
        <w:t>664</w:t>
      </w:r>
      <w:r>
        <w:rPr>
          <w:noProof/>
        </w:rPr>
        <w:fldChar w:fldCharType="end"/>
      </w:r>
    </w:p>
    <w:p w14:paraId="65AFAEC2" w14:textId="16C731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8.2.</w:t>
      </w:r>
      <w:r w:rsidRPr="003E2C24">
        <w:rPr>
          <w:noProof/>
          <w:lang w:val="en-US" w:eastAsia="zh-CN"/>
        </w:rPr>
        <w:t>18</w:t>
      </w:r>
      <w:r w:rsidRPr="003E2C24">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98730 \h </w:instrText>
      </w:r>
      <w:r>
        <w:rPr>
          <w:noProof/>
        </w:rPr>
      </w:r>
      <w:r>
        <w:rPr>
          <w:noProof/>
        </w:rPr>
        <w:fldChar w:fldCharType="separate"/>
      </w:r>
      <w:r>
        <w:rPr>
          <w:noProof/>
        </w:rPr>
        <w:t>664</w:t>
      </w:r>
      <w:r>
        <w:rPr>
          <w:noProof/>
        </w:rPr>
        <w:fldChar w:fldCharType="end"/>
      </w:r>
    </w:p>
    <w:p w14:paraId="1FD02743" w14:textId="766E312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731 \h </w:instrText>
      </w:r>
      <w:r>
        <w:rPr>
          <w:noProof/>
        </w:rPr>
      </w:r>
      <w:r>
        <w:rPr>
          <w:noProof/>
        </w:rPr>
        <w:fldChar w:fldCharType="separate"/>
      </w:r>
      <w:r>
        <w:rPr>
          <w:noProof/>
        </w:rPr>
        <w:t>664</w:t>
      </w:r>
      <w:r>
        <w:rPr>
          <w:noProof/>
        </w:rPr>
        <w:fldChar w:fldCharType="end"/>
      </w:r>
    </w:p>
    <w:p w14:paraId="0F7F0691" w14:textId="32A4680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T3448 value</w:t>
      </w:r>
      <w:r>
        <w:rPr>
          <w:noProof/>
        </w:rPr>
        <w:tab/>
      </w:r>
      <w:r>
        <w:rPr>
          <w:noProof/>
        </w:rPr>
        <w:fldChar w:fldCharType="begin" w:fldLock="1"/>
      </w:r>
      <w:r>
        <w:rPr>
          <w:noProof/>
        </w:rPr>
        <w:instrText xml:space="preserve"> PAGEREF _Toc146298732 \h </w:instrText>
      </w:r>
      <w:r>
        <w:rPr>
          <w:noProof/>
        </w:rPr>
      </w:r>
      <w:r>
        <w:rPr>
          <w:noProof/>
        </w:rPr>
        <w:fldChar w:fldCharType="separate"/>
      </w:r>
      <w:r>
        <w:rPr>
          <w:noProof/>
        </w:rPr>
        <w:t>664</w:t>
      </w:r>
      <w:r>
        <w:rPr>
          <w:noProof/>
        </w:rPr>
        <w:fldChar w:fldCharType="end"/>
      </w:r>
    </w:p>
    <w:p w14:paraId="172B9842" w14:textId="07D5F7C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98733 \h </w:instrText>
      </w:r>
      <w:r>
        <w:rPr>
          <w:noProof/>
        </w:rPr>
      </w:r>
      <w:r>
        <w:rPr>
          <w:noProof/>
        </w:rPr>
        <w:fldChar w:fldCharType="separate"/>
      </w:r>
      <w:r>
        <w:rPr>
          <w:noProof/>
        </w:rPr>
        <w:t>665</w:t>
      </w:r>
      <w:r>
        <w:rPr>
          <w:noProof/>
        </w:rPr>
        <w:fldChar w:fldCharType="end"/>
      </w:r>
    </w:p>
    <w:p w14:paraId="7E7CDC90" w14:textId="55BFB8B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46298734 \h </w:instrText>
      </w:r>
      <w:r>
        <w:rPr>
          <w:noProof/>
        </w:rPr>
      </w:r>
      <w:r>
        <w:rPr>
          <w:noProof/>
        </w:rPr>
        <w:fldChar w:fldCharType="separate"/>
      </w:r>
      <w:r>
        <w:rPr>
          <w:noProof/>
        </w:rPr>
        <w:t>665</w:t>
      </w:r>
      <w:r>
        <w:rPr>
          <w:noProof/>
        </w:rPr>
        <w:fldChar w:fldCharType="end"/>
      </w:r>
    </w:p>
    <w:p w14:paraId="1726702F" w14:textId="0CD4595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46298735 \h </w:instrText>
      </w:r>
      <w:r>
        <w:rPr>
          <w:noProof/>
        </w:rPr>
      </w:r>
      <w:r>
        <w:rPr>
          <w:noProof/>
        </w:rPr>
        <w:fldChar w:fldCharType="separate"/>
      </w:r>
      <w:r>
        <w:rPr>
          <w:noProof/>
        </w:rPr>
        <w:t>665</w:t>
      </w:r>
      <w:r>
        <w:rPr>
          <w:noProof/>
        </w:rPr>
        <w:fldChar w:fldCharType="end"/>
      </w:r>
    </w:p>
    <w:p w14:paraId="38AA75E5" w14:textId="324E3C0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98736 \h </w:instrText>
      </w:r>
      <w:r>
        <w:rPr>
          <w:noProof/>
        </w:rPr>
      </w:r>
      <w:r>
        <w:rPr>
          <w:noProof/>
        </w:rPr>
        <w:fldChar w:fldCharType="separate"/>
      </w:r>
      <w:r>
        <w:rPr>
          <w:noProof/>
        </w:rPr>
        <w:t>665</w:t>
      </w:r>
      <w:r>
        <w:rPr>
          <w:noProof/>
        </w:rPr>
        <w:fldChar w:fldCharType="end"/>
      </w:r>
    </w:p>
    <w:p w14:paraId="7E799C38" w14:textId="6FD05D9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46298737 \h </w:instrText>
      </w:r>
      <w:r>
        <w:rPr>
          <w:noProof/>
        </w:rPr>
      </w:r>
      <w:r>
        <w:rPr>
          <w:noProof/>
        </w:rPr>
        <w:fldChar w:fldCharType="separate"/>
      </w:r>
      <w:r>
        <w:rPr>
          <w:noProof/>
        </w:rPr>
        <w:t>665</w:t>
      </w:r>
      <w:r>
        <w:rPr>
          <w:noProof/>
        </w:rPr>
        <w:fldChar w:fldCharType="end"/>
      </w:r>
    </w:p>
    <w:p w14:paraId="1A6AFBDE" w14:textId="27469E2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46298738 \h </w:instrText>
      </w:r>
      <w:r>
        <w:rPr>
          <w:noProof/>
        </w:rPr>
      </w:r>
      <w:r>
        <w:rPr>
          <w:noProof/>
        </w:rPr>
        <w:fldChar w:fldCharType="separate"/>
      </w:r>
      <w:r>
        <w:rPr>
          <w:noProof/>
        </w:rPr>
        <w:t>665</w:t>
      </w:r>
      <w:r>
        <w:rPr>
          <w:noProof/>
        </w:rPr>
        <w:fldChar w:fldCharType="end"/>
      </w:r>
    </w:p>
    <w:p w14:paraId="154D404E" w14:textId="7F37F02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46298739 \h </w:instrText>
      </w:r>
      <w:r>
        <w:rPr>
          <w:noProof/>
        </w:rPr>
      </w:r>
      <w:r>
        <w:rPr>
          <w:noProof/>
        </w:rPr>
        <w:fldChar w:fldCharType="separate"/>
      </w:r>
      <w:r>
        <w:rPr>
          <w:noProof/>
        </w:rPr>
        <w:t>665</w:t>
      </w:r>
      <w:r>
        <w:rPr>
          <w:noProof/>
        </w:rPr>
        <w:fldChar w:fldCharType="end"/>
      </w:r>
    </w:p>
    <w:p w14:paraId="4FA89CD8" w14:textId="7850C30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40 \h </w:instrText>
      </w:r>
      <w:r>
        <w:rPr>
          <w:noProof/>
        </w:rPr>
      </w:r>
      <w:r>
        <w:rPr>
          <w:noProof/>
        </w:rPr>
        <w:fldChar w:fldCharType="separate"/>
      </w:r>
      <w:r>
        <w:rPr>
          <w:noProof/>
        </w:rPr>
        <w:t>665</w:t>
      </w:r>
      <w:r>
        <w:rPr>
          <w:noProof/>
        </w:rPr>
        <w:fldChar w:fldCharType="end"/>
      </w:r>
    </w:p>
    <w:p w14:paraId="1295E044" w14:textId="58C2F02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Configuration update indication</w:t>
      </w:r>
      <w:r>
        <w:rPr>
          <w:noProof/>
        </w:rPr>
        <w:tab/>
      </w:r>
      <w:r>
        <w:rPr>
          <w:noProof/>
        </w:rPr>
        <w:fldChar w:fldCharType="begin" w:fldLock="1"/>
      </w:r>
      <w:r>
        <w:rPr>
          <w:noProof/>
        </w:rPr>
        <w:instrText xml:space="preserve"> PAGEREF _Toc146298741 \h </w:instrText>
      </w:r>
      <w:r>
        <w:rPr>
          <w:noProof/>
        </w:rPr>
      </w:r>
      <w:r>
        <w:rPr>
          <w:noProof/>
        </w:rPr>
        <w:fldChar w:fldCharType="separate"/>
      </w:r>
      <w:r>
        <w:rPr>
          <w:noProof/>
        </w:rPr>
        <w:t>668</w:t>
      </w:r>
      <w:r>
        <w:rPr>
          <w:noProof/>
        </w:rPr>
        <w:fldChar w:fldCharType="end"/>
      </w:r>
    </w:p>
    <w:p w14:paraId="1AC9435B" w14:textId="057F836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46298742 \h </w:instrText>
      </w:r>
      <w:r>
        <w:rPr>
          <w:noProof/>
        </w:rPr>
      </w:r>
      <w:r>
        <w:rPr>
          <w:noProof/>
        </w:rPr>
        <w:fldChar w:fldCharType="separate"/>
      </w:r>
      <w:r>
        <w:rPr>
          <w:noProof/>
        </w:rPr>
        <w:t>668</w:t>
      </w:r>
      <w:r>
        <w:rPr>
          <w:noProof/>
        </w:rPr>
        <w:fldChar w:fldCharType="end"/>
      </w:r>
    </w:p>
    <w:p w14:paraId="3629CBCE" w14:textId="3E8DEC5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98743 \h </w:instrText>
      </w:r>
      <w:r>
        <w:rPr>
          <w:noProof/>
        </w:rPr>
      </w:r>
      <w:r>
        <w:rPr>
          <w:noProof/>
        </w:rPr>
        <w:fldChar w:fldCharType="separate"/>
      </w:r>
      <w:r>
        <w:rPr>
          <w:noProof/>
        </w:rPr>
        <w:t>668</w:t>
      </w:r>
      <w:r>
        <w:rPr>
          <w:noProof/>
        </w:rPr>
        <w:fldChar w:fldCharType="end"/>
      </w:r>
    </w:p>
    <w:p w14:paraId="7C7C7E31" w14:textId="046BFA2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46298744 \h </w:instrText>
      </w:r>
      <w:r>
        <w:rPr>
          <w:noProof/>
        </w:rPr>
      </w:r>
      <w:r>
        <w:rPr>
          <w:noProof/>
        </w:rPr>
        <w:fldChar w:fldCharType="separate"/>
      </w:r>
      <w:r>
        <w:rPr>
          <w:noProof/>
        </w:rPr>
        <w:t>668</w:t>
      </w:r>
      <w:r>
        <w:rPr>
          <w:noProof/>
        </w:rPr>
        <w:fldChar w:fldCharType="end"/>
      </w:r>
    </w:p>
    <w:p w14:paraId="4F020E44" w14:textId="3103E46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46298745 \h </w:instrText>
      </w:r>
      <w:r>
        <w:rPr>
          <w:noProof/>
        </w:rPr>
      </w:r>
      <w:r>
        <w:rPr>
          <w:noProof/>
        </w:rPr>
        <w:fldChar w:fldCharType="separate"/>
      </w:r>
      <w:r>
        <w:rPr>
          <w:noProof/>
        </w:rPr>
        <w:t>668</w:t>
      </w:r>
      <w:r>
        <w:rPr>
          <w:noProof/>
        </w:rPr>
        <w:fldChar w:fldCharType="end"/>
      </w:r>
    </w:p>
    <w:p w14:paraId="1CEA3945" w14:textId="66E5D2D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46298746 \h </w:instrText>
      </w:r>
      <w:r>
        <w:rPr>
          <w:noProof/>
        </w:rPr>
      </w:r>
      <w:r>
        <w:rPr>
          <w:noProof/>
        </w:rPr>
        <w:fldChar w:fldCharType="separate"/>
      </w:r>
      <w:r>
        <w:rPr>
          <w:noProof/>
        </w:rPr>
        <w:t>668</w:t>
      </w:r>
      <w:r>
        <w:rPr>
          <w:noProof/>
        </w:rPr>
        <w:fldChar w:fldCharType="end"/>
      </w:r>
    </w:p>
    <w:p w14:paraId="60A3DB7D" w14:textId="285A316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46298747 \h </w:instrText>
      </w:r>
      <w:r>
        <w:rPr>
          <w:noProof/>
        </w:rPr>
      </w:r>
      <w:r>
        <w:rPr>
          <w:noProof/>
        </w:rPr>
        <w:fldChar w:fldCharType="separate"/>
      </w:r>
      <w:r>
        <w:rPr>
          <w:noProof/>
        </w:rPr>
        <w:t>668</w:t>
      </w:r>
      <w:r>
        <w:rPr>
          <w:noProof/>
        </w:rPr>
        <w:fldChar w:fldCharType="end"/>
      </w:r>
    </w:p>
    <w:p w14:paraId="092838EF" w14:textId="6E780B5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46298748 \h </w:instrText>
      </w:r>
      <w:r>
        <w:rPr>
          <w:noProof/>
        </w:rPr>
      </w:r>
      <w:r>
        <w:rPr>
          <w:noProof/>
        </w:rPr>
        <w:fldChar w:fldCharType="separate"/>
      </w:r>
      <w:r>
        <w:rPr>
          <w:noProof/>
        </w:rPr>
        <w:t>668</w:t>
      </w:r>
      <w:r>
        <w:rPr>
          <w:noProof/>
        </w:rPr>
        <w:fldChar w:fldCharType="end"/>
      </w:r>
    </w:p>
    <w:p w14:paraId="671CD93A" w14:textId="171EBC9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46298749 \h </w:instrText>
      </w:r>
      <w:r>
        <w:rPr>
          <w:noProof/>
        </w:rPr>
      </w:r>
      <w:r>
        <w:rPr>
          <w:noProof/>
        </w:rPr>
        <w:fldChar w:fldCharType="separate"/>
      </w:r>
      <w:r>
        <w:rPr>
          <w:noProof/>
        </w:rPr>
        <w:t>668</w:t>
      </w:r>
      <w:r>
        <w:rPr>
          <w:noProof/>
        </w:rPr>
        <w:fldChar w:fldCharType="end"/>
      </w:r>
    </w:p>
    <w:p w14:paraId="58C66CF2" w14:textId="4768EF0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46298750 \h </w:instrText>
      </w:r>
      <w:r>
        <w:rPr>
          <w:noProof/>
        </w:rPr>
      </w:r>
      <w:r>
        <w:rPr>
          <w:noProof/>
        </w:rPr>
        <w:fldChar w:fldCharType="separate"/>
      </w:r>
      <w:r>
        <w:rPr>
          <w:noProof/>
        </w:rPr>
        <w:t>668</w:t>
      </w:r>
      <w:r>
        <w:rPr>
          <w:noProof/>
        </w:rPr>
        <w:fldChar w:fldCharType="end"/>
      </w:r>
    </w:p>
    <w:p w14:paraId="4F4E68D0" w14:textId="053E3FC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46298751 \h </w:instrText>
      </w:r>
      <w:r>
        <w:rPr>
          <w:noProof/>
        </w:rPr>
      </w:r>
      <w:r>
        <w:rPr>
          <w:noProof/>
        </w:rPr>
        <w:fldChar w:fldCharType="separate"/>
      </w:r>
      <w:r>
        <w:rPr>
          <w:noProof/>
        </w:rPr>
        <w:t>669</w:t>
      </w:r>
      <w:r>
        <w:rPr>
          <w:noProof/>
        </w:rPr>
        <w:fldChar w:fldCharType="end"/>
      </w:r>
    </w:p>
    <w:p w14:paraId="0E17D8CB" w14:textId="7277ED5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98752 \h </w:instrText>
      </w:r>
      <w:r>
        <w:rPr>
          <w:noProof/>
        </w:rPr>
      </w:r>
      <w:r>
        <w:rPr>
          <w:noProof/>
        </w:rPr>
        <w:fldChar w:fldCharType="separate"/>
      </w:r>
      <w:r>
        <w:rPr>
          <w:noProof/>
        </w:rPr>
        <w:t>669</w:t>
      </w:r>
      <w:r>
        <w:rPr>
          <w:noProof/>
        </w:rPr>
        <w:fldChar w:fldCharType="end"/>
      </w:r>
    </w:p>
    <w:p w14:paraId="43E4A66F" w14:textId="24945FC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98753 \h </w:instrText>
      </w:r>
      <w:r>
        <w:rPr>
          <w:noProof/>
        </w:rPr>
      </w:r>
      <w:r>
        <w:rPr>
          <w:noProof/>
        </w:rPr>
        <w:fldChar w:fldCharType="separate"/>
      </w:r>
      <w:r>
        <w:rPr>
          <w:noProof/>
        </w:rPr>
        <w:t>669</w:t>
      </w:r>
      <w:r>
        <w:rPr>
          <w:noProof/>
        </w:rPr>
        <w:fldChar w:fldCharType="end"/>
      </w:r>
    </w:p>
    <w:p w14:paraId="35D1BD20" w14:textId="3AB44C3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46298754 \h </w:instrText>
      </w:r>
      <w:r>
        <w:rPr>
          <w:noProof/>
        </w:rPr>
      </w:r>
      <w:r>
        <w:rPr>
          <w:noProof/>
        </w:rPr>
        <w:fldChar w:fldCharType="separate"/>
      </w:r>
      <w:r>
        <w:rPr>
          <w:noProof/>
        </w:rPr>
        <w:t>669</w:t>
      </w:r>
      <w:r>
        <w:rPr>
          <w:noProof/>
        </w:rPr>
        <w:fldChar w:fldCharType="end"/>
      </w:r>
    </w:p>
    <w:p w14:paraId="4A51556F" w14:textId="3C71E7B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98755 \h </w:instrText>
      </w:r>
      <w:r>
        <w:rPr>
          <w:noProof/>
        </w:rPr>
      </w:r>
      <w:r>
        <w:rPr>
          <w:noProof/>
        </w:rPr>
        <w:fldChar w:fldCharType="separate"/>
      </w:r>
      <w:r>
        <w:rPr>
          <w:noProof/>
        </w:rPr>
        <w:t>669</w:t>
      </w:r>
      <w:r>
        <w:rPr>
          <w:noProof/>
        </w:rPr>
        <w:fldChar w:fldCharType="end"/>
      </w:r>
    </w:p>
    <w:p w14:paraId="2D4750E0" w14:textId="3B61CFC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46298756 \h </w:instrText>
      </w:r>
      <w:r>
        <w:rPr>
          <w:noProof/>
        </w:rPr>
      </w:r>
      <w:r>
        <w:rPr>
          <w:noProof/>
        </w:rPr>
        <w:fldChar w:fldCharType="separate"/>
      </w:r>
      <w:r>
        <w:rPr>
          <w:noProof/>
        </w:rPr>
        <w:t>669</w:t>
      </w:r>
      <w:r>
        <w:rPr>
          <w:noProof/>
        </w:rPr>
        <w:fldChar w:fldCharType="end"/>
      </w:r>
    </w:p>
    <w:p w14:paraId="23F67B24" w14:textId="3C45D93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46298757 \h </w:instrText>
      </w:r>
      <w:r>
        <w:rPr>
          <w:noProof/>
        </w:rPr>
      </w:r>
      <w:r>
        <w:rPr>
          <w:noProof/>
        </w:rPr>
        <w:fldChar w:fldCharType="separate"/>
      </w:r>
      <w:r>
        <w:rPr>
          <w:noProof/>
        </w:rPr>
        <w:t>669</w:t>
      </w:r>
      <w:r>
        <w:rPr>
          <w:noProof/>
        </w:rPr>
        <w:fldChar w:fldCharType="end"/>
      </w:r>
    </w:p>
    <w:p w14:paraId="41DEDEC8" w14:textId="1AD3F05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46298758 \h </w:instrText>
      </w:r>
      <w:r>
        <w:rPr>
          <w:noProof/>
        </w:rPr>
      </w:r>
      <w:r>
        <w:rPr>
          <w:noProof/>
        </w:rPr>
        <w:fldChar w:fldCharType="separate"/>
      </w:r>
      <w:r>
        <w:rPr>
          <w:noProof/>
        </w:rPr>
        <w:t>669</w:t>
      </w:r>
      <w:r>
        <w:rPr>
          <w:noProof/>
        </w:rPr>
        <w:fldChar w:fldCharType="end"/>
      </w:r>
    </w:p>
    <w:p w14:paraId="1E157C2B" w14:textId="3BFE417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98759 \h </w:instrText>
      </w:r>
      <w:r>
        <w:rPr>
          <w:noProof/>
        </w:rPr>
      </w:r>
      <w:r>
        <w:rPr>
          <w:noProof/>
        </w:rPr>
        <w:fldChar w:fldCharType="separate"/>
      </w:r>
      <w:r>
        <w:rPr>
          <w:noProof/>
        </w:rPr>
        <w:t>669</w:t>
      </w:r>
      <w:r>
        <w:rPr>
          <w:noProof/>
        </w:rPr>
        <w:fldChar w:fldCharType="end"/>
      </w:r>
    </w:p>
    <w:p w14:paraId="39494B79" w14:textId="2CEAC97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UE radio capability ID</w:t>
      </w:r>
      <w:r>
        <w:rPr>
          <w:noProof/>
        </w:rPr>
        <w:tab/>
      </w:r>
      <w:r>
        <w:rPr>
          <w:noProof/>
        </w:rPr>
        <w:fldChar w:fldCharType="begin" w:fldLock="1"/>
      </w:r>
      <w:r>
        <w:rPr>
          <w:noProof/>
        </w:rPr>
        <w:instrText xml:space="preserve"> PAGEREF _Toc146298760 \h </w:instrText>
      </w:r>
      <w:r>
        <w:rPr>
          <w:noProof/>
        </w:rPr>
      </w:r>
      <w:r>
        <w:rPr>
          <w:noProof/>
        </w:rPr>
        <w:fldChar w:fldCharType="separate"/>
      </w:r>
      <w:r>
        <w:rPr>
          <w:noProof/>
        </w:rPr>
        <w:t>669</w:t>
      </w:r>
      <w:r>
        <w:rPr>
          <w:noProof/>
        </w:rPr>
        <w:fldChar w:fldCharType="end"/>
      </w:r>
    </w:p>
    <w:p w14:paraId="4BE1303B" w14:textId="03C24ED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UE radio capability ID deletion indication</w:t>
      </w:r>
      <w:r>
        <w:rPr>
          <w:noProof/>
        </w:rPr>
        <w:tab/>
      </w:r>
      <w:r>
        <w:rPr>
          <w:noProof/>
        </w:rPr>
        <w:fldChar w:fldCharType="begin" w:fldLock="1"/>
      </w:r>
      <w:r>
        <w:rPr>
          <w:noProof/>
        </w:rPr>
        <w:instrText xml:space="preserve"> PAGEREF _Toc146298761 \h </w:instrText>
      </w:r>
      <w:r>
        <w:rPr>
          <w:noProof/>
        </w:rPr>
      </w:r>
      <w:r>
        <w:rPr>
          <w:noProof/>
        </w:rPr>
        <w:fldChar w:fldCharType="separate"/>
      </w:r>
      <w:r>
        <w:rPr>
          <w:noProof/>
        </w:rPr>
        <w:t>669</w:t>
      </w:r>
      <w:r>
        <w:rPr>
          <w:noProof/>
        </w:rPr>
        <w:fldChar w:fldCharType="end"/>
      </w:r>
    </w:p>
    <w:p w14:paraId="19042805" w14:textId="0FC0DB8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46298762 \h </w:instrText>
      </w:r>
      <w:r>
        <w:rPr>
          <w:noProof/>
        </w:rPr>
      </w:r>
      <w:r>
        <w:rPr>
          <w:noProof/>
        </w:rPr>
        <w:fldChar w:fldCharType="separate"/>
      </w:r>
      <w:r>
        <w:rPr>
          <w:noProof/>
        </w:rPr>
        <w:t>669</w:t>
      </w:r>
      <w:r>
        <w:rPr>
          <w:noProof/>
        </w:rPr>
        <w:fldChar w:fldCharType="end"/>
      </w:r>
    </w:p>
    <w:p w14:paraId="4F800076" w14:textId="3305756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46298763 \h </w:instrText>
      </w:r>
      <w:r>
        <w:rPr>
          <w:noProof/>
        </w:rPr>
      </w:r>
      <w:r>
        <w:rPr>
          <w:noProof/>
        </w:rPr>
        <w:fldChar w:fldCharType="separate"/>
      </w:r>
      <w:r>
        <w:rPr>
          <w:noProof/>
        </w:rPr>
        <w:t>670</w:t>
      </w:r>
      <w:r>
        <w:rPr>
          <w:noProof/>
        </w:rPr>
        <w:fldChar w:fldCharType="end"/>
      </w:r>
    </w:p>
    <w:p w14:paraId="7C9E94FE" w14:textId="5BFFA8C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Additional configuration indication</w:t>
      </w:r>
      <w:r>
        <w:rPr>
          <w:noProof/>
        </w:rPr>
        <w:tab/>
      </w:r>
      <w:r>
        <w:rPr>
          <w:noProof/>
        </w:rPr>
        <w:fldChar w:fldCharType="begin" w:fldLock="1"/>
      </w:r>
      <w:r>
        <w:rPr>
          <w:noProof/>
        </w:rPr>
        <w:instrText xml:space="preserve"> PAGEREF _Toc146298764 \h </w:instrText>
      </w:r>
      <w:r>
        <w:rPr>
          <w:noProof/>
        </w:rPr>
      </w:r>
      <w:r>
        <w:rPr>
          <w:noProof/>
        </w:rPr>
        <w:fldChar w:fldCharType="separate"/>
      </w:r>
      <w:r>
        <w:rPr>
          <w:noProof/>
        </w:rPr>
        <w:t>670</w:t>
      </w:r>
      <w:r>
        <w:rPr>
          <w:noProof/>
        </w:rPr>
        <w:fldChar w:fldCharType="end"/>
      </w:r>
    </w:p>
    <w:p w14:paraId="6AC6C437" w14:textId="75BCCEE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46298765 \h </w:instrText>
      </w:r>
      <w:r>
        <w:rPr>
          <w:noProof/>
        </w:rPr>
      </w:r>
      <w:r>
        <w:rPr>
          <w:noProof/>
        </w:rPr>
        <w:fldChar w:fldCharType="separate"/>
      </w:r>
      <w:r>
        <w:rPr>
          <w:noProof/>
        </w:rPr>
        <w:t>670</w:t>
      </w:r>
      <w:r>
        <w:rPr>
          <w:noProof/>
        </w:rPr>
        <w:fldChar w:fldCharType="end"/>
      </w:r>
    </w:p>
    <w:p w14:paraId="66625A34" w14:textId="4455CC0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766 \h </w:instrText>
      </w:r>
      <w:r>
        <w:rPr>
          <w:noProof/>
        </w:rPr>
      </w:r>
      <w:r>
        <w:rPr>
          <w:noProof/>
        </w:rPr>
        <w:fldChar w:fldCharType="separate"/>
      </w:r>
      <w:r>
        <w:rPr>
          <w:noProof/>
        </w:rPr>
        <w:t>670</w:t>
      </w:r>
      <w:r>
        <w:rPr>
          <w:noProof/>
        </w:rPr>
        <w:fldChar w:fldCharType="end"/>
      </w:r>
    </w:p>
    <w:p w14:paraId="662B7034" w14:textId="63B0A84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46298767 \h </w:instrText>
      </w:r>
      <w:r>
        <w:rPr>
          <w:noProof/>
        </w:rPr>
      </w:r>
      <w:r>
        <w:rPr>
          <w:noProof/>
        </w:rPr>
        <w:fldChar w:fldCharType="separate"/>
      </w:r>
      <w:r>
        <w:rPr>
          <w:noProof/>
        </w:rPr>
        <w:t>670</w:t>
      </w:r>
      <w:r>
        <w:rPr>
          <w:noProof/>
        </w:rPr>
        <w:fldChar w:fldCharType="end"/>
      </w:r>
    </w:p>
    <w:p w14:paraId="2B7C69A3" w14:textId="7C5EBB1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46298768 \h </w:instrText>
      </w:r>
      <w:r>
        <w:rPr>
          <w:noProof/>
        </w:rPr>
      </w:r>
      <w:r>
        <w:rPr>
          <w:noProof/>
        </w:rPr>
        <w:fldChar w:fldCharType="separate"/>
      </w:r>
      <w:r>
        <w:rPr>
          <w:noProof/>
        </w:rPr>
        <w:t>670</w:t>
      </w:r>
      <w:r>
        <w:rPr>
          <w:noProof/>
        </w:rPr>
        <w:fldChar w:fldCharType="end"/>
      </w:r>
    </w:p>
    <w:p w14:paraId="5EED5786" w14:textId="09B4739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46298769 \h </w:instrText>
      </w:r>
      <w:r>
        <w:rPr>
          <w:noProof/>
        </w:rPr>
      </w:r>
      <w:r>
        <w:rPr>
          <w:noProof/>
        </w:rPr>
        <w:fldChar w:fldCharType="separate"/>
      </w:r>
      <w:r>
        <w:rPr>
          <w:noProof/>
        </w:rPr>
        <w:t>670</w:t>
      </w:r>
      <w:r>
        <w:rPr>
          <w:noProof/>
        </w:rPr>
        <w:fldChar w:fldCharType="end"/>
      </w:r>
    </w:p>
    <w:p w14:paraId="52438A31" w14:textId="318B2B8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46298770 \h </w:instrText>
      </w:r>
      <w:r>
        <w:rPr>
          <w:noProof/>
        </w:rPr>
      </w:r>
      <w:r>
        <w:rPr>
          <w:noProof/>
        </w:rPr>
        <w:fldChar w:fldCharType="separate"/>
      </w:r>
      <w:r>
        <w:rPr>
          <w:noProof/>
        </w:rPr>
        <w:t>670</w:t>
      </w:r>
      <w:r>
        <w:rPr>
          <w:noProof/>
        </w:rPr>
        <w:fldChar w:fldCharType="end"/>
      </w:r>
    </w:p>
    <w:p w14:paraId="041963D4" w14:textId="554D670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46298771 \h </w:instrText>
      </w:r>
      <w:r>
        <w:rPr>
          <w:noProof/>
        </w:rPr>
      </w:r>
      <w:r>
        <w:rPr>
          <w:noProof/>
        </w:rPr>
        <w:fldChar w:fldCharType="separate"/>
      </w:r>
      <w:r>
        <w:rPr>
          <w:noProof/>
        </w:rPr>
        <w:t>670</w:t>
      </w:r>
      <w:r>
        <w:rPr>
          <w:noProof/>
        </w:rPr>
        <w:fldChar w:fldCharType="end"/>
      </w:r>
    </w:p>
    <w:p w14:paraId="5D177050" w14:textId="2E271A8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Updated PEIPS assistance information</w:t>
      </w:r>
      <w:r>
        <w:rPr>
          <w:noProof/>
        </w:rPr>
        <w:tab/>
      </w:r>
      <w:r>
        <w:rPr>
          <w:noProof/>
        </w:rPr>
        <w:fldChar w:fldCharType="begin" w:fldLock="1"/>
      </w:r>
      <w:r>
        <w:rPr>
          <w:noProof/>
        </w:rPr>
        <w:instrText xml:space="preserve"> PAGEREF _Toc146298772 \h </w:instrText>
      </w:r>
      <w:r>
        <w:rPr>
          <w:noProof/>
        </w:rPr>
      </w:r>
      <w:r>
        <w:rPr>
          <w:noProof/>
        </w:rPr>
        <w:fldChar w:fldCharType="separate"/>
      </w:r>
      <w:r>
        <w:rPr>
          <w:noProof/>
        </w:rPr>
        <w:t>670</w:t>
      </w:r>
      <w:r>
        <w:rPr>
          <w:noProof/>
        </w:rPr>
        <w:fldChar w:fldCharType="end"/>
      </w:r>
    </w:p>
    <w:p w14:paraId="673CA505" w14:textId="2A4C2A1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46298773 \h </w:instrText>
      </w:r>
      <w:r>
        <w:rPr>
          <w:noProof/>
        </w:rPr>
      </w:r>
      <w:r>
        <w:rPr>
          <w:noProof/>
        </w:rPr>
        <w:fldChar w:fldCharType="separate"/>
      </w:r>
      <w:r>
        <w:rPr>
          <w:noProof/>
        </w:rPr>
        <w:t>670</w:t>
      </w:r>
      <w:r>
        <w:rPr>
          <w:noProof/>
        </w:rPr>
        <w:fldChar w:fldCharType="end"/>
      </w:r>
    </w:p>
    <w:p w14:paraId="1C93A99A" w14:textId="2964EAD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46298774 \h </w:instrText>
      </w:r>
      <w:r>
        <w:rPr>
          <w:noProof/>
        </w:rPr>
      </w:r>
      <w:r>
        <w:rPr>
          <w:noProof/>
        </w:rPr>
        <w:fldChar w:fldCharType="separate"/>
      </w:r>
      <w:r>
        <w:rPr>
          <w:noProof/>
        </w:rPr>
        <w:t>671</w:t>
      </w:r>
      <w:r>
        <w:rPr>
          <w:noProof/>
        </w:rPr>
        <w:fldChar w:fldCharType="end"/>
      </w:r>
    </w:p>
    <w:p w14:paraId="67DE4B4A" w14:textId="47E29C3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46298775 \h </w:instrText>
      </w:r>
      <w:r>
        <w:rPr>
          <w:noProof/>
        </w:rPr>
      </w:r>
      <w:r>
        <w:rPr>
          <w:noProof/>
        </w:rPr>
        <w:fldChar w:fldCharType="separate"/>
      </w:r>
      <w:r>
        <w:rPr>
          <w:noProof/>
        </w:rPr>
        <w:t>671</w:t>
      </w:r>
      <w:r>
        <w:rPr>
          <w:noProof/>
        </w:rPr>
        <w:fldChar w:fldCharType="end"/>
      </w:r>
    </w:p>
    <w:p w14:paraId="55FB479F" w14:textId="77363F9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76 \h </w:instrText>
      </w:r>
      <w:r>
        <w:rPr>
          <w:noProof/>
        </w:rPr>
      </w:r>
      <w:r>
        <w:rPr>
          <w:noProof/>
        </w:rPr>
        <w:fldChar w:fldCharType="separate"/>
      </w:r>
      <w:r>
        <w:rPr>
          <w:noProof/>
        </w:rPr>
        <w:t>671</w:t>
      </w:r>
      <w:r>
        <w:rPr>
          <w:noProof/>
        </w:rPr>
        <w:fldChar w:fldCharType="end"/>
      </w:r>
    </w:p>
    <w:p w14:paraId="23F794A0" w14:textId="2A14CDE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777 \h </w:instrText>
      </w:r>
      <w:r>
        <w:rPr>
          <w:noProof/>
        </w:rPr>
      </w:r>
      <w:r>
        <w:rPr>
          <w:noProof/>
        </w:rPr>
        <w:fldChar w:fldCharType="separate"/>
      </w:r>
      <w:r>
        <w:rPr>
          <w:noProof/>
        </w:rPr>
        <w:t>671</w:t>
      </w:r>
      <w:r>
        <w:rPr>
          <w:noProof/>
        </w:rPr>
        <w:fldChar w:fldCharType="end"/>
      </w:r>
    </w:p>
    <w:p w14:paraId="6C0D8D3F" w14:textId="39BD11A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46298778 \h </w:instrText>
      </w:r>
      <w:r>
        <w:rPr>
          <w:noProof/>
        </w:rPr>
      </w:r>
      <w:r>
        <w:rPr>
          <w:noProof/>
        </w:rPr>
        <w:fldChar w:fldCharType="separate"/>
      </w:r>
      <w:r>
        <w:rPr>
          <w:noProof/>
        </w:rPr>
        <w:t>671</w:t>
      </w:r>
      <w:r>
        <w:rPr>
          <w:noProof/>
        </w:rPr>
        <w:fldChar w:fldCharType="end"/>
      </w:r>
    </w:p>
    <w:p w14:paraId="5EF0A2E5" w14:textId="1DDD186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79 \h </w:instrText>
      </w:r>
      <w:r>
        <w:rPr>
          <w:noProof/>
        </w:rPr>
      </w:r>
      <w:r>
        <w:rPr>
          <w:noProof/>
        </w:rPr>
        <w:fldChar w:fldCharType="separate"/>
      </w:r>
      <w:r>
        <w:rPr>
          <w:noProof/>
        </w:rPr>
        <w:t>671</w:t>
      </w:r>
      <w:r>
        <w:rPr>
          <w:noProof/>
        </w:rPr>
        <w:fldChar w:fldCharType="end"/>
      </w:r>
    </w:p>
    <w:p w14:paraId="50A61284" w14:textId="63562F6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46298780 \h </w:instrText>
      </w:r>
      <w:r>
        <w:rPr>
          <w:noProof/>
        </w:rPr>
      </w:r>
      <w:r>
        <w:rPr>
          <w:noProof/>
        </w:rPr>
        <w:fldChar w:fldCharType="separate"/>
      </w:r>
      <w:r>
        <w:rPr>
          <w:noProof/>
        </w:rPr>
        <w:t>672</w:t>
      </w:r>
      <w:r>
        <w:rPr>
          <w:noProof/>
        </w:rPr>
        <w:fldChar w:fldCharType="end"/>
      </w:r>
    </w:p>
    <w:p w14:paraId="0E213E4E" w14:textId="29998D1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781 \h </w:instrText>
      </w:r>
      <w:r>
        <w:rPr>
          <w:noProof/>
        </w:rPr>
      </w:r>
      <w:r>
        <w:rPr>
          <w:noProof/>
        </w:rPr>
        <w:fldChar w:fldCharType="separate"/>
      </w:r>
      <w:r>
        <w:rPr>
          <w:noProof/>
        </w:rPr>
        <w:t>672</w:t>
      </w:r>
      <w:r>
        <w:rPr>
          <w:noProof/>
        </w:rPr>
        <w:fldChar w:fldCharType="end"/>
      </w:r>
    </w:p>
    <w:p w14:paraId="2C5FDC7A" w14:textId="58745D1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46298782 \h </w:instrText>
      </w:r>
      <w:r>
        <w:rPr>
          <w:noProof/>
        </w:rPr>
      </w:r>
      <w:r>
        <w:rPr>
          <w:noProof/>
        </w:rPr>
        <w:fldChar w:fldCharType="separate"/>
      </w:r>
      <w:r>
        <w:rPr>
          <w:noProof/>
        </w:rPr>
        <w:t>672</w:t>
      </w:r>
      <w:r>
        <w:rPr>
          <w:noProof/>
        </w:rPr>
        <w:fldChar w:fldCharType="end"/>
      </w:r>
    </w:p>
    <w:p w14:paraId="7499F940" w14:textId="3325DF6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783 \h </w:instrText>
      </w:r>
      <w:r>
        <w:rPr>
          <w:noProof/>
        </w:rPr>
      </w:r>
      <w:r>
        <w:rPr>
          <w:noProof/>
        </w:rPr>
        <w:fldChar w:fldCharType="separate"/>
      </w:r>
      <w:r>
        <w:rPr>
          <w:noProof/>
        </w:rPr>
        <w:t>672</w:t>
      </w:r>
      <w:r>
        <w:rPr>
          <w:noProof/>
        </w:rPr>
        <w:fldChar w:fldCharType="end"/>
      </w:r>
    </w:p>
    <w:p w14:paraId="51FC10A6" w14:textId="02A3F3E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46298784 \h </w:instrText>
      </w:r>
      <w:r>
        <w:rPr>
          <w:noProof/>
        </w:rPr>
      </w:r>
      <w:r>
        <w:rPr>
          <w:noProof/>
        </w:rPr>
        <w:fldChar w:fldCharType="separate"/>
      </w:r>
      <w:r>
        <w:rPr>
          <w:noProof/>
        </w:rPr>
        <w:t>673</w:t>
      </w:r>
      <w:r>
        <w:rPr>
          <w:noProof/>
        </w:rPr>
        <w:fldChar w:fldCharType="end"/>
      </w:r>
    </w:p>
    <w:p w14:paraId="4E1788A5" w14:textId="6F59214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785 \h </w:instrText>
      </w:r>
      <w:r>
        <w:rPr>
          <w:noProof/>
        </w:rPr>
      </w:r>
      <w:r>
        <w:rPr>
          <w:noProof/>
        </w:rPr>
        <w:fldChar w:fldCharType="separate"/>
      </w:r>
      <w:r>
        <w:rPr>
          <w:noProof/>
        </w:rPr>
        <w:t>673</w:t>
      </w:r>
      <w:r>
        <w:rPr>
          <w:noProof/>
        </w:rPr>
        <w:fldChar w:fldCharType="end"/>
      </w:r>
    </w:p>
    <w:p w14:paraId="77E201B2" w14:textId="4F32B86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8786 \h </w:instrText>
      </w:r>
      <w:r>
        <w:rPr>
          <w:noProof/>
        </w:rPr>
      </w:r>
      <w:r>
        <w:rPr>
          <w:noProof/>
        </w:rPr>
        <w:fldChar w:fldCharType="separate"/>
      </w:r>
      <w:r>
        <w:rPr>
          <w:noProof/>
        </w:rPr>
        <w:t>673</w:t>
      </w:r>
      <w:r>
        <w:rPr>
          <w:noProof/>
        </w:rPr>
        <w:fldChar w:fldCharType="end"/>
      </w:r>
    </w:p>
    <w:p w14:paraId="34680F1D" w14:textId="7FA2BB8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46298787 \h </w:instrText>
      </w:r>
      <w:r>
        <w:rPr>
          <w:noProof/>
        </w:rPr>
      </w:r>
      <w:r>
        <w:rPr>
          <w:noProof/>
        </w:rPr>
        <w:fldChar w:fldCharType="separate"/>
      </w:r>
      <w:r>
        <w:rPr>
          <w:noProof/>
        </w:rPr>
        <w:t>673</w:t>
      </w:r>
      <w:r>
        <w:rPr>
          <w:noProof/>
        </w:rPr>
        <w:fldChar w:fldCharType="end"/>
      </w:r>
    </w:p>
    <w:p w14:paraId="17189258" w14:textId="17BFA51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788 \h </w:instrText>
      </w:r>
      <w:r>
        <w:rPr>
          <w:noProof/>
        </w:rPr>
      </w:r>
      <w:r>
        <w:rPr>
          <w:noProof/>
        </w:rPr>
        <w:fldChar w:fldCharType="separate"/>
      </w:r>
      <w:r>
        <w:rPr>
          <w:noProof/>
        </w:rPr>
        <w:t>673</w:t>
      </w:r>
      <w:r>
        <w:rPr>
          <w:noProof/>
        </w:rPr>
        <w:fldChar w:fldCharType="end"/>
      </w:r>
    </w:p>
    <w:p w14:paraId="24B30666" w14:textId="6C53167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98789 \h </w:instrText>
      </w:r>
      <w:r>
        <w:rPr>
          <w:noProof/>
        </w:rPr>
      </w:r>
      <w:r>
        <w:rPr>
          <w:noProof/>
        </w:rPr>
        <w:fldChar w:fldCharType="separate"/>
      </w:r>
      <w:r>
        <w:rPr>
          <w:noProof/>
        </w:rPr>
        <w:t>674</w:t>
      </w:r>
      <w:r>
        <w:rPr>
          <w:noProof/>
        </w:rPr>
        <w:fldChar w:fldCharType="end"/>
      </w:r>
    </w:p>
    <w:p w14:paraId="03093506" w14:textId="5279202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790 \h </w:instrText>
      </w:r>
      <w:r>
        <w:rPr>
          <w:noProof/>
        </w:rPr>
      </w:r>
      <w:r>
        <w:rPr>
          <w:noProof/>
        </w:rPr>
        <w:fldChar w:fldCharType="separate"/>
      </w:r>
      <w:r>
        <w:rPr>
          <w:noProof/>
        </w:rPr>
        <w:t>674</w:t>
      </w:r>
      <w:r>
        <w:rPr>
          <w:noProof/>
        </w:rPr>
        <w:fldChar w:fldCharType="end"/>
      </w:r>
    </w:p>
    <w:p w14:paraId="1343E2FA" w14:textId="359ED03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46298791 \h </w:instrText>
      </w:r>
      <w:r>
        <w:rPr>
          <w:noProof/>
        </w:rPr>
      </w:r>
      <w:r>
        <w:rPr>
          <w:noProof/>
        </w:rPr>
        <w:fldChar w:fldCharType="separate"/>
      </w:r>
      <w:r>
        <w:rPr>
          <w:noProof/>
        </w:rPr>
        <w:t>674</w:t>
      </w:r>
      <w:r>
        <w:rPr>
          <w:noProof/>
        </w:rPr>
        <w:fldChar w:fldCharType="end"/>
      </w:r>
    </w:p>
    <w:p w14:paraId="2E67425A" w14:textId="096BD23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46298792 \h </w:instrText>
      </w:r>
      <w:r>
        <w:rPr>
          <w:noProof/>
        </w:rPr>
      </w:r>
      <w:r>
        <w:rPr>
          <w:noProof/>
        </w:rPr>
        <w:fldChar w:fldCharType="separate"/>
      </w:r>
      <w:r>
        <w:rPr>
          <w:noProof/>
        </w:rPr>
        <w:t>674</w:t>
      </w:r>
      <w:r>
        <w:rPr>
          <w:noProof/>
        </w:rPr>
        <w:fldChar w:fldCharType="end"/>
      </w:r>
    </w:p>
    <w:p w14:paraId="4A6943A5" w14:textId="19F054A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793 \h </w:instrText>
      </w:r>
      <w:r>
        <w:rPr>
          <w:noProof/>
        </w:rPr>
      </w:r>
      <w:r>
        <w:rPr>
          <w:noProof/>
        </w:rPr>
        <w:fldChar w:fldCharType="separate"/>
      </w:r>
      <w:r>
        <w:rPr>
          <w:noProof/>
        </w:rPr>
        <w:t>674</w:t>
      </w:r>
      <w:r>
        <w:rPr>
          <w:noProof/>
        </w:rPr>
        <w:fldChar w:fldCharType="end"/>
      </w:r>
    </w:p>
    <w:p w14:paraId="4354FFAF" w14:textId="4B0B5B5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46298794 \h </w:instrText>
      </w:r>
      <w:r>
        <w:rPr>
          <w:noProof/>
        </w:rPr>
      </w:r>
      <w:r>
        <w:rPr>
          <w:noProof/>
        </w:rPr>
        <w:fldChar w:fldCharType="separate"/>
      </w:r>
      <w:r>
        <w:rPr>
          <w:noProof/>
        </w:rPr>
        <w:t>675</w:t>
      </w:r>
      <w:r>
        <w:rPr>
          <w:noProof/>
        </w:rPr>
        <w:fldChar w:fldCharType="end"/>
      </w:r>
    </w:p>
    <w:p w14:paraId="2EE1C83F" w14:textId="10E881C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46298795 \h </w:instrText>
      </w:r>
      <w:r>
        <w:rPr>
          <w:noProof/>
        </w:rPr>
      </w:r>
      <w:r>
        <w:rPr>
          <w:noProof/>
        </w:rPr>
        <w:fldChar w:fldCharType="separate"/>
      </w:r>
      <w:r>
        <w:rPr>
          <w:noProof/>
        </w:rPr>
        <w:t>675</w:t>
      </w:r>
      <w:r>
        <w:rPr>
          <w:noProof/>
        </w:rPr>
        <w:fldChar w:fldCharType="end"/>
      </w:r>
    </w:p>
    <w:p w14:paraId="26CBF367" w14:textId="6BA67A8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46298796 \h </w:instrText>
      </w:r>
      <w:r>
        <w:rPr>
          <w:noProof/>
        </w:rPr>
      </w:r>
      <w:r>
        <w:rPr>
          <w:noProof/>
        </w:rPr>
        <w:fldChar w:fldCharType="separate"/>
      </w:r>
      <w:r>
        <w:rPr>
          <w:noProof/>
        </w:rPr>
        <w:t>675</w:t>
      </w:r>
      <w:r>
        <w:rPr>
          <w:noProof/>
        </w:rPr>
        <w:fldChar w:fldCharType="end"/>
      </w:r>
    </w:p>
    <w:p w14:paraId="79457A13" w14:textId="2832F05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797 \h </w:instrText>
      </w:r>
      <w:r>
        <w:rPr>
          <w:noProof/>
        </w:rPr>
      </w:r>
      <w:r>
        <w:rPr>
          <w:noProof/>
        </w:rPr>
        <w:fldChar w:fldCharType="separate"/>
      </w:r>
      <w:r>
        <w:rPr>
          <w:noProof/>
        </w:rPr>
        <w:t>675</w:t>
      </w:r>
      <w:r>
        <w:rPr>
          <w:noProof/>
        </w:rPr>
        <w:fldChar w:fldCharType="end"/>
      </w:r>
    </w:p>
    <w:p w14:paraId="79692BED" w14:textId="5280E88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26.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IMEISV</w:t>
      </w:r>
      <w:r w:rsidRPr="0077186B">
        <w:rPr>
          <w:noProof/>
          <w:lang w:val="fr-FR"/>
        </w:rPr>
        <w:tab/>
      </w:r>
      <w:r>
        <w:rPr>
          <w:noProof/>
        </w:rPr>
        <w:fldChar w:fldCharType="begin" w:fldLock="1"/>
      </w:r>
      <w:r w:rsidRPr="0077186B">
        <w:rPr>
          <w:noProof/>
          <w:lang w:val="fr-FR"/>
        </w:rPr>
        <w:instrText xml:space="preserve"> PAGEREF _Toc146298798 \h </w:instrText>
      </w:r>
      <w:r>
        <w:rPr>
          <w:noProof/>
        </w:rPr>
      </w:r>
      <w:r>
        <w:rPr>
          <w:noProof/>
        </w:rPr>
        <w:fldChar w:fldCharType="separate"/>
      </w:r>
      <w:r w:rsidRPr="0077186B">
        <w:rPr>
          <w:noProof/>
          <w:lang w:val="fr-FR"/>
        </w:rPr>
        <w:t>675</w:t>
      </w:r>
      <w:r>
        <w:rPr>
          <w:noProof/>
        </w:rPr>
        <w:fldChar w:fldCharType="end"/>
      </w:r>
    </w:p>
    <w:p w14:paraId="52C71B35" w14:textId="4803117F"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26.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AS message container</w:t>
      </w:r>
      <w:r w:rsidRPr="0077186B">
        <w:rPr>
          <w:noProof/>
          <w:lang w:val="fr-FR"/>
        </w:rPr>
        <w:tab/>
      </w:r>
      <w:r>
        <w:rPr>
          <w:noProof/>
        </w:rPr>
        <w:fldChar w:fldCharType="begin" w:fldLock="1"/>
      </w:r>
      <w:r w:rsidRPr="0077186B">
        <w:rPr>
          <w:noProof/>
          <w:lang w:val="fr-FR"/>
        </w:rPr>
        <w:instrText xml:space="preserve"> PAGEREF _Toc146298799 \h </w:instrText>
      </w:r>
      <w:r>
        <w:rPr>
          <w:noProof/>
        </w:rPr>
      </w:r>
      <w:r>
        <w:rPr>
          <w:noProof/>
        </w:rPr>
        <w:fldChar w:fldCharType="separate"/>
      </w:r>
      <w:r w:rsidRPr="0077186B">
        <w:rPr>
          <w:noProof/>
          <w:lang w:val="fr-FR"/>
        </w:rPr>
        <w:t>675</w:t>
      </w:r>
      <w:r>
        <w:rPr>
          <w:noProof/>
        </w:rPr>
        <w:fldChar w:fldCharType="end"/>
      </w:r>
    </w:p>
    <w:p w14:paraId="3B6BA0B0" w14:textId="7F4A8E86"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26.4</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on-IMEISV PEI</w:t>
      </w:r>
      <w:r w:rsidRPr="0077186B">
        <w:rPr>
          <w:noProof/>
          <w:lang w:val="fr-FR"/>
        </w:rPr>
        <w:tab/>
      </w:r>
      <w:r>
        <w:rPr>
          <w:noProof/>
        </w:rPr>
        <w:fldChar w:fldCharType="begin" w:fldLock="1"/>
      </w:r>
      <w:r w:rsidRPr="0077186B">
        <w:rPr>
          <w:noProof/>
          <w:lang w:val="fr-FR"/>
        </w:rPr>
        <w:instrText xml:space="preserve"> PAGEREF _Toc146298800 \h </w:instrText>
      </w:r>
      <w:r>
        <w:rPr>
          <w:noProof/>
        </w:rPr>
      </w:r>
      <w:r>
        <w:rPr>
          <w:noProof/>
        </w:rPr>
        <w:fldChar w:fldCharType="separate"/>
      </w:r>
      <w:r w:rsidRPr="0077186B">
        <w:rPr>
          <w:noProof/>
          <w:lang w:val="fr-FR"/>
        </w:rPr>
        <w:t>675</w:t>
      </w:r>
      <w:r>
        <w:rPr>
          <w:noProof/>
        </w:rPr>
        <w:fldChar w:fldCharType="end"/>
      </w:r>
    </w:p>
    <w:p w14:paraId="2B005103" w14:textId="286DEFE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46298801 \h </w:instrText>
      </w:r>
      <w:r>
        <w:rPr>
          <w:noProof/>
        </w:rPr>
      </w:r>
      <w:r>
        <w:rPr>
          <w:noProof/>
        </w:rPr>
        <w:fldChar w:fldCharType="separate"/>
      </w:r>
      <w:r>
        <w:rPr>
          <w:noProof/>
        </w:rPr>
        <w:t>676</w:t>
      </w:r>
      <w:r>
        <w:rPr>
          <w:noProof/>
        </w:rPr>
        <w:fldChar w:fldCharType="end"/>
      </w:r>
    </w:p>
    <w:p w14:paraId="4630A819" w14:textId="3B8FE10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802 \h </w:instrText>
      </w:r>
      <w:r>
        <w:rPr>
          <w:noProof/>
        </w:rPr>
      </w:r>
      <w:r>
        <w:rPr>
          <w:noProof/>
        </w:rPr>
        <w:fldChar w:fldCharType="separate"/>
      </w:r>
      <w:r>
        <w:rPr>
          <w:noProof/>
        </w:rPr>
        <w:t>676</w:t>
      </w:r>
      <w:r>
        <w:rPr>
          <w:noProof/>
        </w:rPr>
        <w:fldChar w:fldCharType="end"/>
      </w:r>
    </w:p>
    <w:p w14:paraId="53AD8FE9" w14:textId="761C707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46298803 \h </w:instrText>
      </w:r>
      <w:r>
        <w:rPr>
          <w:noProof/>
        </w:rPr>
      </w:r>
      <w:r>
        <w:rPr>
          <w:noProof/>
        </w:rPr>
        <w:fldChar w:fldCharType="separate"/>
      </w:r>
      <w:r>
        <w:rPr>
          <w:noProof/>
        </w:rPr>
        <w:t>676</w:t>
      </w:r>
      <w:r>
        <w:rPr>
          <w:noProof/>
        </w:rPr>
        <w:fldChar w:fldCharType="end"/>
      </w:r>
    </w:p>
    <w:p w14:paraId="4476CCC3" w14:textId="1535FE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04 \h </w:instrText>
      </w:r>
      <w:r>
        <w:rPr>
          <w:noProof/>
        </w:rPr>
      </w:r>
      <w:r>
        <w:rPr>
          <w:noProof/>
        </w:rPr>
        <w:fldChar w:fldCharType="separate"/>
      </w:r>
      <w:r>
        <w:rPr>
          <w:noProof/>
        </w:rPr>
        <w:t>676</w:t>
      </w:r>
      <w:r>
        <w:rPr>
          <w:noProof/>
        </w:rPr>
        <w:fldChar w:fldCharType="end"/>
      </w:r>
    </w:p>
    <w:p w14:paraId="1C9A3CFE" w14:textId="038CE311"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46298805 \h </w:instrText>
      </w:r>
      <w:r>
        <w:rPr>
          <w:noProof/>
        </w:rPr>
      </w:r>
      <w:r>
        <w:rPr>
          <w:noProof/>
        </w:rPr>
        <w:fldChar w:fldCharType="separate"/>
      </w:r>
      <w:r>
        <w:rPr>
          <w:noProof/>
        </w:rPr>
        <w:t>677</w:t>
      </w:r>
      <w:r>
        <w:rPr>
          <w:noProof/>
        </w:rPr>
        <w:fldChar w:fldCharType="end"/>
      </w:r>
    </w:p>
    <w:p w14:paraId="6422A22E" w14:textId="4FCE95F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806 \h </w:instrText>
      </w:r>
      <w:r>
        <w:rPr>
          <w:noProof/>
        </w:rPr>
      </w:r>
      <w:r>
        <w:rPr>
          <w:noProof/>
        </w:rPr>
        <w:fldChar w:fldCharType="separate"/>
      </w:r>
      <w:r>
        <w:rPr>
          <w:noProof/>
        </w:rPr>
        <w:t>677</w:t>
      </w:r>
      <w:r>
        <w:rPr>
          <w:noProof/>
        </w:rPr>
        <w:fldChar w:fldCharType="end"/>
      </w:r>
    </w:p>
    <w:p w14:paraId="1FB4AA9C" w14:textId="4932E36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46298807 \h </w:instrText>
      </w:r>
      <w:r>
        <w:rPr>
          <w:noProof/>
        </w:rPr>
      </w:r>
      <w:r>
        <w:rPr>
          <w:noProof/>
        </w:rPr>
        <w:fldChar w:fldCharType="separate"/>
      </w:r>
      <w:r>
        <w:rPr>
          <w:noProof/>
        </w:rPr>
        <w:t>677</w:t>
      </w:r>
      <w:r>
        <w:rPr>
          <w:noProof/>
        </w:rPr>
        <w:fldChar w:fldCharType="end"/>
      </w:r>
    </w:p>
    <w:p w14:paraId="7101EBB9" w14:textId="0441912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08 \h </w:instrText>
      </w:r>
      <w:r>
        <w:rPr>
          <w:noProof/>
        </w:rPr>
      </w:r>
      <w:r>
        <w:rPr>
          <w:noProof/>
        </w:rPr>
        <w:fldChar w:fldCharType="separate"/>
      </w:r>
      <w:r>
        <w:rPr>
          <w:noProof/>
        </w:rPr>
        <w:t>677</w:t>
      </w:r>
      <w:r>
        <w:rPr>
          <w:noProof/>
        </w:rPr>
        <w:fldChar w:fldCharType="end"/>
      </w:r>
    </w:p>
    <w:p w14:paraId="71BD1C3A" w14:textId="0ECF6A0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46298809 \h </w:instrText>
      </w:r>
      <w:r>
        <w:rPr>
          <w:noProof/>
        </w:rPr>
      </w:r>
      <w:r>
        <w:rPr>
          <w:noProof/>
        </w:rPr>
        <w:fldChar w:fldCharType="separate"/>
      </w:r>
      <w:r>
        <w:rPr>
          <w:noProof/>
        </w:rPr>
        <w:t>678</w:t>
      </w:r>
      <w:r>
        <w:rPr>
          <w:noProof/>
        </w:rPr>
        <w:fldChar w:fldCharType="end"/>
      </w:r>
    </w:p>
    <w:p w14:paraId="7EF0DF5E" w14:textId="32CC0BB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46298810 \h </w:instrText>
      </w:r>
      <w:r>
        <w:rPr>
          <w:noProof/>
        </w:rPr>
      </w:r>
      <w:r>
        <w:rPr>
          <w:noProof/>
        </w:rPr>
        <w:fldChar w:fldCharType="separate"/>
      </w:r>
      <w:r>
        <w:rPr>
          <w:noProof/>
        </w:rPr>
        <w:t>678</w:t>
      </w:r>
      <w:r>
        <w:rPr>
          <w:noProof/>
        </w:rPr>
        <w:fldChar w:fldCharType="end"/>
      </w:r>
    </w:p>
    <w:p w14:paraId="79B6148D" w14:textId="4E35CEC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46298811 \h </w:instrText>
      </w:r>
      <w:r>
        <w:rPr>
          <w:noProof/>
        </w:rPr>
      </w:r>
      <w:r>
        <w:rPr>
          <w:noProof/>
        </w:rPr>
        <w:fldChar w:fldCharType="separate"/>
      </w:r>
      <w:r>
        <w:rPr>
          <w:noProof/>
        </w:rPr>
        <w:t>678</w:t>
      </w:r>
      <w:r>
        <w:rPr>
          <w:noProof/>
        </w:rPr>
        <w:fldChar w:fldCharType="end"/>
      </w:r>
    </w:p>
    <w:p w14:paraId="593F6BB8" w14:textId="4AA7C37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ko-KR"/>
        </w:rPr>
        <w:t>8.2.30.</w:t>
      </w:r>
      <w:r w:rsidRPr="0077186B">
        <w:rPr>
          <w:noProof/>
          <w:lang w:val="fr-FR"/>
        </w:rPr>
        <w:t>5</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PDU session ID</w:t>
      </w:r>
      <w:r w:rsidRPr="0077186B">
        <w:rPr>
          <w:noProof/>
          <w:lang w:val="fr-FR"/>
        </w:rPr>
        <w:tab/>
      </w:r>
      <w:r>
        <w:rPr>
          <w:noProof/>
        </w:rPr>
        <w:fldChar w:fldCharType="begin" w:fldLock="1"/>
      </w:r>
      <w:r w:rsidRPr="0077186B">
        <w:rPr>
          <w:noProof/>
          <w:lang w:val="fr-FR"/>
        </w:rPr>
        <w:instrText xml:space="preserve"> PAGEREF _Toc146298812 \h </w:instrText>
      </w:r>
      <w:r>
        <w:rPr>
          <w:noProof/>
        </w:rPr>
      </w:r>
      <w:r>
        <w:rPr>
          <w:noProof/>
        </w:rPr>
        <w:fldChar w:fldCharType="separate"/>
      </w:r>
      <w:r w:rsidRPr="0077186B">
        <w:rPr>
          <w:noProof/>
          <w:lang w:val="fr-FR"/>
        </w:rPr>
        <w:t>678</w:t>
      </w:r>
      <w:r>
        <w:rPr>
          <w:noProof/>
        </w:rPr>
        <w:fldChar w:fldCharType="end"/>
      </w:r>
    </w:p>
    <w:p w14:paraId="71144D7A" w14:textId="60C92E27"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2.30.6</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DU session status</w:t>
      </w:r>
      <w:r w:rsidRPr="0077186B">
        <w:rPr>
          <w:noProof/>
          <w:lang w:val="fr-FR"/>
        </w:rPr>
        <w:tab/>
      </w:r>
      <w:r>
        <w:rPr>
          <w:noProof/>
        </w:rPr>
        <w:fldChar w:fldCharType="begin" w:fldLock="1"/>
      </w:r>
      <w:r w:rsidRPr="0077186B">
        <w:rPr>
          <w:noProof/>
          <w:lang w:val="fr-FR"/>
        </w:rPr>
        <w:instrText xml:space="preserve"> PAGEREF _Toc146298813 \h </w:instrText>
      </w:r>
      <w:r>
        <w:rPr>
          <w:noProof/>
        </w:rPr>
      </w:r>
      <w:r>
        <w:rPr>
          <w:noProof/>
        </w:rPr>
        <w:fldChar w:fldCharType="separate"/>
      </w:r>
      <w:r w:rsidRPr="0077186B">
        <w:rPr>
          <w:noProof/>
          <w:lang w:val="fr-FR"/>
        </w:rPr>
        <w:t>679</w:t>
      </w:r>
      <w:r>
        <w:rPr>
          <w:noProof/>
        </w:rPr>
        <w:fldChar w:fldCharType="end"/>
      </w:r>
    </w:p>
    <w:p w14:paraId="32ED4725" w14:textId="1AC96AA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98814 \h </w:instrText>
      </w:r>
      <w:r>
        <w:rPr>
          <w:noProof/>
        </w:rPr>
      </w:r>
      <w:r>
        <w:rPr>
          <w:noProof/>
        </w:rPr>
        <w:fldChar w:fldCharType="separate"/>
      </w:r>
      <w:r>
        <w:rPr>
          <w:noProof/>
        </w:rPr>
        <w:t>679</w:t>
      </w:r>
      <w:r>
        <w:rPr>
          <w:noProof/>
        </w:rPr>
        <w:fldChar w:fldCharType="end"/>
      </w:r>
    </w:p>
    <w:p w14:paraId="53CF19CD" w14:textId="4EC87CB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98815 \h </w:instrText>
      </w:r>
      <w:r>
        <w:rPr>
          <w:noProof/>
        </w:rPr>
      </w:r>
      <w:r>
        <w:rPr>
          <w:noProof/>
        </w:rPr>
        <w:fldChar w:fldCharType="separate"/>
      </w:r>
      <w:r>
        <w:rPr>
          <w:noProof/>
        </w:rPr>
        <w:t>679</w:t>
      </w:r>
      <w:r>
        <w:rPr>
          <w:noProof/>
        </w:rPr>
        <w:fldChar w:fldCharType="end"/>
      </w:r>
    </w:p>
    <w:p w14:paraId="4B1DB2A0" w14:textId="23F9E9B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98816 \h </w:instrText>
      </w:r>
      <w:r>
        <w:rPr>
          <w:noProof/>
        </w:rPr>
      </w:r>
      <w:r>
        <w:rPr>
          <w:noProof/>
        </w:rPr>
        <w:fldChar w:fldCharType="separate"/>
      </w:r>
      <w:r>
        <w:rPr>
          <w:noProof/>
        </w:rPr>
        <w:t>679</w:t>
      </w:r>
      <w:r>
        <w:rPr>
          <w:noProof/>
        </w:rPr>
        <w:fldChar w:fldCharType="end"/>
      </w:r>
    </w:p>
    <w:p w14:paraId="4D5A8635" w14:textId="1542874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98817 \h </w:instrText>
      </w:r>
      <w:r>
        <w:rPr>
          <w:noProof/>
        </w:rPr>
      </w:r>
      <w:r>
        <w:rPr>
          <w:noProof/>
        </w:rPr>
        <w:fldChar w:fldCharType="separate"/>
      </w:r>
      <w:r>
        <w:rPr>
          <w:noProof/>
        </w:rPr>
        <w:t>679</w:t>
      </w:r>
      <w:r>
        <w:rPr>
          <w:noProof/>
        </w:rPr>
        <w:fldChar w:fldCharType="end"/>
      </w:r>
    </w:p>
    <w:p w14:paraId="24DB702E" w14:textId="7794AA0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98818 \h </w:instrText>
      </w:r>
      <w:r>
        <w:rPr>
          <w:noProof/>
        </w:rPr>
      </w:r>
      <w:r>
        <w:rPr>
          <w:noProof/>
        </w:rPr>
        <w:fldChar w:fldCharType="separate"/>
      </w:r>
      <w:r>
        <w:rPr>
          <w:noProof/>
        </w:rPr>
        <w:t>679</w:t>
      </w:r>
      <w:r>
        <w:rPr>
          <w:noProof/>
        </w:rPr>
        <w:fldChar w:fldCharType="end"/>
      </w:r>
    </w:p>
    <w:p w14:paraId="116B4EC9" w14:textId="3840C22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98819 \h </w:instrText>
      </w:r>
      <w:r>
        <w:rPr>
          <w:noProof/>
        </w:rPr>
      </w:r>
      <w:r>
        <w:rPr>
          <w:noProof/>
        </w:rPr>
        <w:fldChar w:fldCharType="separate"/>
      </w:r>
      <w:r>
        <w:rPr>
          <w:noProof/>
        </w:rPr>
        <w:t>679</w:t>
      </w:r>
      <w:r>
        <w:rPr>
          <w:noProof/>
        </w:rPr>
        <w:fldChar w:fldCharType="end"/>
      </w:r>
    </w:p>
    <w:p w14:paraId="5CBA1FBA" w14:textId="4A47C2D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98820 \h </w:instrText>
      </w:r>
      <w:r>
        <w:rPr>
          <w:noProof/>
        </w:rPr>
      </w:r>
      <w:r>
        <w:rPr>
          <w:noProof/>
        </w:rPr>
        <w:fldChar w:fldCharType="separate"/>
      </w:r>
      <w:r>
        <w:rPr>
          <w:noProof/>
        </w:rPr>
        <w:t>679</w:t>
      </w:r>
      <w:r>
        <w:rPr>
          <w:noProof/>
        </w:rPr>
        <w:fldChar w:fldCharType="end"/>
      </w:r>
    </w:p>
    <w:p w14:paraId="6B6010F0" w14:textId="2BA6649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46298821 \h </w:instrText>
      </w:r>
      <w:r>
        <w:rPr>
          <w:noProof/>
        </w:rPr>
      </w:r>
      <w:r>
        <w:rPr>
          <w:noProof/>
        </w:rPr>
        <w:fldChar w:fldCharType="separate"/>
      </w:r>
      <w:r>
        <w:rPr>
          <w:noProof/>
        </w:rPr>
        <w:t>679</w:t>
      </w:r>
      <w:r>
        <w:rPr>
          <w:noProof/>
        </w:rPr>
        <w:fldChar w:fldCharType="end"/>
      </w:r>
    </w:p>
    <w:p w14:paraId="5F76B661" w14:textId="7E9FFB4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22 \h </w:instrText>
      </w:r>
      <w:r>
        <w:rPr>
          <w:noProof/>
        </w:rPr>
      </w:r>
      <w:r>
        <w:rPr>
          <w:noProof/>
        </w:rPr>
        <w:fldChar w:fldCharType="separate"/>
      </w:r>
      <w:r>
        <w:rPr>
          <w:noProof/>
        </w:rPr>
        <w:t>679</w:t>
      </w:r>
      <w:r>
        <w:rPr>
          <w:noProof/>
        </w:rPr>
        <w:fldChar w:fldCharType="end"/>
      </w:r>
    </w:p>
    <w:p w14:paraId="683F965B" w14:textId="05AE91A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46298823 \h </w:instrText>
      </w:r>
      <w:r>
        <w:rPr>
          <w:noProof/>
        </w:rPr>
      </w:r>
      <w:r>
        <w:rPr>
          <w:noProof/>
        </w:rPr>
        <w:fldChar w:fldCharType="separate"/>
      </w:r>
      <w:r>
        <w:rPr>
          <w:noProof/>
        </w:rPr>
        <w:t>680</w:t>
      </w:r>
      <w:r>
        <w:rPr>
          <w:noProof/>
        </w:rPr>
        <w:fldChar w:fldCharType="end"/>
      </w:r>
    </w:p>
    <w:p w14:paraId="6A780935" w14:textId="1712137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24 \h </w:instrText>
      </w:r>
      <w:r>
        <w:rPr>
          <w:noProof/>
        </w:rPr>
      </w:r>
      <w:r>
        <w:rPr>
          <w:noProof/>
        </w:rPr>
        <w:fldChar w:fldCharType="separate"/>
      </w:r>
      <w:r>
        <w:rPr>
          <w:noProof/>
        </w:rPr>
        <w:t>680</w:t>
      </w:r>
      <w:r>
        <w:rPr>
          <w:noProof/>
        </w:rPr>
        <w:fldChar w:fldCharType="end"/>
      </w:r>
    </w:p>
    <w:p w14:paraId="1A062287" w14:textId="69841CD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46298825 \h </w:instrText>
      </w:r>
      <w:r>
        <w:rPr>
          <w:noProof/>
        </w:rPr>
      </w:r>
      <w:r>
        <w:rPr>
          <w:noProof/>
        </w:rPr>
        <w:fldChar w:fldCharType="separate"/>
      </w:r>
      <w:r>
        <w:rPr>
          <w:noProof/>
        </w:rPr>
        <w:t>680</w:t>
      </w:r>
      <w:r>
        <w:rPr>
          <w:noProof/>
        </w:rPr>
        <w:fldChar w:fldCharType="end"/>
      </w:r>
    </w:p>
    <w:p w14:paraId="78675A93" w14:textId="3DB06EC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26 \h </w:instrText>
      </w:r>
      <w:r>
        <w:rPr>
          <w:noProof/>
        </w:rPr>
      </w:r>
      <w:r>
        <w:rPr>
          <w:noProof/>
        </w:rPr>
        <w:fldChar w:fldCharType="separate"/>
      </w:r>
      <w:r>
        <w:rPr>
          <w:noProof/>
        </w:rPr>
        <w:t>680</w:t>
      </w:r>
      <w:r>
        <w:rPr>
          <w:noProof/>
        </w:rPr>
        <w:fldChar w:fldCharType="end"/>
      </w:r>
    </w:p>
    <w:p w14:paraId="300AA8D2" w14:textId="05BD40B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46298827 \h </w:instrText>
      </w:r>
      <w:r>
        <w:rPr>
          <w:noProof/>
        </w:rPr>
      </w:r>
      <w:r>
        <w:rPr>
          <w:noProof/>
        </w:rPr>
        <w:fldChar w:fldCharType="separate"/>
      </w:r>
      <w:r>
        <w:rPr>
          <w:noProof/>
        </w:rPr>
        <w:t>681</w:t>
      </w:r>
      <w:r>
        <w:rPr>
          <w:noProof/>
        </w:rPr>
        <w:fldChar w:fldCharType="end"/>
      </w:r>
    </w:p>
    <w:p w14:paraId="23FB5E07" w14:textId="25E8D89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28 \h </w:instrText>
      </w:r>
      <w:r>
        <w:rPr>
          <w:noProof/>
        </w:rPr>
      </w:r>
      <w:r>
        <w:rPr>
          <w:noProof/>
        </w:rPr>
        <w:fldChar w:fldCharType="separate"/>
      </w:r>
      <w:r>
        <w:rPr>
          <w:noProof/>
        </w:rPr>
        <w:t>681</w:t>
      </w:r>
      <w:r>
        <w:rPr>
          <w:noProof/>
        </w:rPr>
        <w:fldChar w:fldCharType="end"/>
      </w:r>
    </w:p>
    <w:p w14:paraId="7D52EEEF" w14:textId="2091388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46298829 \h </w:instrText>
      </w:r>
      <w:r>
        <w:rPr>
          <w:noProof/>
        </w:rPr>
      </w:r>
      <w:r>
        <w:rPr>
          <w:noProof/>
        </w:rPr>
        <w:fldChar w:fldCharType="separate"/>
      </w:r>
      <w:r>
        <w:rPr>
          <w:noProof/>
        </w:rPr>
        <w:t>681</w:t>
      </w:r>
      <w:r>
        <w:rPr>
          <w:noProof/>
        </w:rPr>
        <w:fldChar w:fldCharType="end"/>
      </w:r>
    </w:p>
    <w:p w14:paraId="71A53019" w14:textId="2AFE0D9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30 \h </w:instrText>
      </w:r>
      <w:r>
        <w:rPr>
          <w:noProof/>
        </w:rPr>
      </w:r>
      <w:r>
        <w:rPr>
          <w:noProof/>
        </w:rPr>
        <w:fldChar w:fldCharType="separate"/>
      </w:r>
      <w:r>
        <w:rPr>
          <w:noProof/>
        </w:rPr>
        <w:t>681</w:t>
      </w:r>
      <w:r>
        <w:rPr>
          <w:noProof/>
        </w:rPr>
        <w:fldChar w:fldCharType="end"/>
      </w:r>
    </w:p>
    <w:p w14:paraId="693310DC" w14:textId="08E8F55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46298831 \h </w:instrText>
      </w:r>
      <w:r>
        <w:rPr>
          <w:noProof/>
        </w:rPr>
      </w:r>
      <w:r>
        <w:rPr>
          <w:noProof/>
        </w:rPr>
        <w:fldChar w:fldCharType="separate"/>
      </w:r>
      <w:r>
        <w:rPr>
          <w:noProof/>
        </w:rPr>
        <w:t>682</w:t>
      </w:r>
      <w:r>
        <w:rPr>
          <w:noProof/>
        </w:rPr>
        <w:fldChar w:fldCharType="end"/>
      </w:r>
    </w:p>
    <w:p w14:paraId="671AC9C5" w14:textId="7BA6C52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32 \h </w:instrText>
      </w:r>
      <w:r>
        <w:rPr>
          <w:noProof/>
        </w:rPr>
      </w:r>
      <w:r>
        <w:rPr>
          <w:noProof/>
        </w:rPr>
        <w:fldChar w:fldCharType="separate"/>
      </w:r>
      <w:r>
        <w:rPr>
          <w:noProof/>
        </w:rPr>
        <w:t>682</w:t>
      </w:r>
      <w:r>
        <w:rPr>
          <w:noProof/>
        </w:rPr>
        <w:fldChar w:fldCharType="end"/>
      </w:r>
    </w:p>
    <w:p w14:paraId="09BB8275" w14:textId="7581C20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833 \h </w:instrText>
      </w:r>
      <w:r>
        <w:rPr>
          <w:noProof/>
        </w:rPr>
      </w:r>
      <w:r>
        <w:rPr>
          <w:noProof/>
        </w:rPr>
        <w:fldChar w:fldCharType="separate"/>
      </w:r>
      <w:r>
        <w:rPr>
          <w:noProof/>
        </w:rPr>
        <w:t>682</w:t>
      </w:r>
      <w:r>
        <w:rPr>
          <w:noProof/>
        </w:rPr>
        <w:fldChar w:fldCharType="end"/>
      </w:r>
    </w:p>
    <w:p w14:paraId="79886797" w14:textId="4F0A193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46298834 \h </w:instrText>
      </w:r>
      <w:r>
        <w:rPr>
          <w:noProof/>
        </w:rPr>
      </w:r>
      <w:r>
        <w:rPr>
          <w:noProof/>
        </w:rPr>
        <w:fldChar w:fldCharType="separate"/>
      </w:r>
      <w:r>
        <w:rPr>
          <w:noProof/>
        </w:rPr>
        <w:t>682</w:t>
      </w:r>
      <w:r>
        <w:rPr>
          <w:noProof/>
        </w:rPr>
        <w:fldChar w:fldCharType="end"/>
      </w:r>
    </w:p>
    <w:p w14:paraId="00FB08B1" w14:textId="086E36C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35 \h </w:instrText>
      </w:r>
      <w:r>
        <w:rPr>
          <w:noProof/>
        </w:rPr>
      </w:r>
      <w:r>
        <w:rPr>
          <w:noProof/>
        </w:rPr>
        <w:fldChar w:fldCharType="separate"/>
      </w:r>
      <w:r>
        <w:rPr>
          <w:noProof/>
        </w:rPr>
        <w:t>682</w:t>
      </w:r>
      <w:r>
        <w:rPr>
          <w:noProof/>
        </w:rPr>
        <w:fldChar w:fldCharType="end"/>
      </w:r>
    </w:p>
    <w:p w14:paraId="39891317" w14:textId="7657814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46298836 \h </w:instrText>
      </w:r>
      <w:r>
        <w:rPr>
          <w:noProof/>
        </w:rPr>
      </w:r>
      <w:r>
        <w:rPr>
          <w:noProof/>
        </w:rPr>
        <w:fldChar w:fldCharType="separate"/>
      </w:r>
      <w:r>
        <w:rPr>
          <w:noProof/>
        </w:rPr>
        <w:t>683</w:t>
      </w:r>
      <w:r>
        <w:rPr>
          <w:noProof/>
        </w:rPr>
        <w:fldChar w:fldCharType="end"/>
      </w:r>
    </w:p>
    <w:p w14:paraId="5AAE3A50" w14:textId="5BC9074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37 \h </w:instrText>
      </w:r>
      <w:r>
        <w:rPr>
          <w:noProof/>
        </w:rPr>
      </w:r>
      <w:r>
        <w:rPr>
          <w:noProof/>
        </w:rPr>
        <w:fldChar w:fldCharType="separate"/>
      </w:r>
      <w:r>
        <w:rPr>
          <w:noProof/>
        </w:rPr>
        <w:t>683</w:t>
      </w:r>
      <w:r>
        <w:rPr>
          <w:noProof/>
        </w:rPr>
        <w:fldChar w:fldCharType="end"/>
      </w:r>
    </w:p>
    <w:p w14:paraId="68FFF603" w14:textId="436C54C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sidRPr="0077186B">
        <w:rPr>
          <w:noProof/>
        </w:rPr>
        <w:t>8.3</w:t>
      </w:r>
      <w:r>
        <w:rPr>
          <w:rFonts w:asciiTheme="minorHAnsi" w:eastAsiaTheme="minorEastAsia" w:hAnsiTheme="minorHAnsi" w:cstheme="minorBidi"/>
          <w:noProof/>
          <w:kern w:val="2"/>
          <w:sz w:val="22"/>
          <w:szCs w:val="22"/>
          <w:lang w:eastAsia="en-GB"/>
          <w14:ligatures w14:val="standardContextual"/>
        </w:rPr>
        <w:tab/>
      </w:r>
      <w:r w:rsidRPr="0077186B">
        <w:rPr>
          <w:noProof/>
        </w:rPr>
        <w:t>5GS session management messages</w:t>
      </w:r>
      <w:r>
        <w:rPr>
          <w:noProof/>
        </w:rPr>
        <w:tab/>
      </w:r>
      <w:r>
        <w:rPr>
          <w:noProof/>
        </w:rPr>
        <w:fldChar w:fldCharType="begin" w:fldLock="1"/>
      </w:r>
      <w:r>
        <w:rPr>
          <w:noProof/>
        </w:rPr>
        <w:instrText xml:space="preserve"> PAGEREF _Toc146298838 \h </w:instrText>
      </w:r>
      <w:r>
        <w:rPr>
          <w:noProof/>
        </w:rPr>
      </w:r>
      <w:r>
        <w:rPr>
          <w:noProof/>
        </w:rPr>
        <w:fldChar w:fldCharType="separate"/>
      </w:r>
      <w:r>
        <w:rPr>
          <w:noProof/>
        </w:rPr>
        <w:t>683</w:t>
      </w:r>
      <w:r>
        <w:rPr>
          <w:noProof/>
        </w:rPr>
        <w:fldChar w:fldCharType="end"/>
      </w:r>
    </w:p>
    <w:p w14:paraId="3E8DC0F5" w14:textId="3BA9EE3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77186B">
        <w:rPr>
          <w:noProof/>
        </w:rPr>
        <w:t>8.3.1</w:t>
      </w:r>
      <w:r>
        <w:rPr>
          <w:rFonts w:asciiTheme="minorHAnsi" w:eastAsiaTheme="minorEastAsia" w:hAnsiTheme="minorHAnsi" w:cstheme="minorBidi"/>
          <w:noProof/>
          <w:kern w:val="2"/>
          <w:sz w:val="22"/>
          <w:szCs w:val="22"/>
          <w:lang w:eastAsia="en-GB"/>
          <w14:ligatures w14:val="standardContextual"/>
        </w:rPr>
        <w:tab/>
      </w:r>
      <w:r w:rsidRPr="0077186B">
        <w:rPr>
          <w:noProof/>
        </w:rPr>
        <w:t>PDU session establishment request</w:t>
      </w:r>
      <w:r>
        <w:rPr>
          <w:noProof/>
        </w:rPr>
        <w:tab/>
      </w:r>
      <w:r>
        <w:rPr>
          <w:noProof/>
        </w:rPr>
        <w:fldChar w:fldCharType="begin" w:fldLock="1"/>
      </w:r>
      <w:r>
        <w:rPr>
          <w:noProof/>
        </w:rPr>
        <w:instrText xml:space="preserve"> PAGEREF _Toc146298839 \h </w:instrText>
      </w:r>
      <w:r>
        <w:rPr>
          <w:noProof/>
        </w:rPr>
      </w:r>
      <w:r>
        <w:rPr>
          <w:noProof/>
        </w:rPr>
        <w:fldChar w:fldCharType="separate"/>
      </w:r>
      <w:r>
        <w:rPr>
          <w:noProof/>
        </w:rPr>
        <w:t>683</w:t>
      </w:r>
      <w:r>
        <w:rPr>
          <w:noProof/>
        </w:rPr>
        <w:fldChar w:fldCharType="end"/>
      </w:r>
    </w:p>
    <w:p w14:paraId="5F30581C" w14:textId="1061FB6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840 \h </w:instrText>
      </w:r>
      <w:r>
        <w:rPr>
          <w:noProof/>
        </w:rPr>
      </w:r>
      <w:r>
        <w:rPr>
          <w:noProof/>
        </w:rPr>
        <w:fldChar w:fldCharType="separate"/>
      </w:r>
      <w:r w:rsidRPr="0077186B">
        <w:rPr>
          <w:noProof/>
          <w:lang w:val="fr-FR"/>
        </w:rPr>
        <w:t>683</w:t>
      </w:r>
      <w:r>
        <w:rPr>
          <w:noProof/>
        </w:rPr>
        <w:fldChar w:fldCharType="end"/>
      </w:r>
    </w:p>
    <w:p w14:paraId="5CB11398" w14:textId="7414201B"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DU session type</w:t>
      </w:r>
      <w:r w:rsidRPr="0077186B">
        <w:rPr>
          <w:noProof/>
          <w:lang w:val="fr-FR"/>
        </w:rPr>
        <w:tab/>
      </w:r>
      <w:r>
        <w:rPr>
          <w:noProof/>
        </w:rPr>
        <w:fldChar w:fldCharType="begin" w:fldLock="1"/>
      </w:r>
      <w:r w:rsidRPr="0077186B">
        <w:rPr>
          <w:noProof/>
          <w:lang w:val="fr-FR"/>
        </w:rPr>
        <w:instrText xml:space="preserve"> PAGEREF _Toc146298841 \h </w:instrText>
      </w:r>
      <w:r>
        <w:rPr>
          <w:noProof/>
        </w:rPr>
      </w:r>
      <w:r>
        <w:rPr>
          <w:noProof/>
        </w:rPr>
        <w:fldChar w:fldCharType="separate"/>
      </w:r>
      <w:r w:rsidRPr="0077186B">
        <w:rPr>
          <w:noProof/>
          <w:lang w:val="fr-FR"/>
        </w:rPr>
        <w:t>684</w:t>
      </w:r>
      <w:r>
        <w:rPr>
          <w:noProof/>
        </w:rPr>
        <w:fldChar w:fldCharType="end"/>
      </w:r>
    </w:p>
    <w:p w14:paraId="10499DDD" w14:textId="4679E88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46298842 \h </w:instrText>
      </w:r>
      <w:r>
        <w:rPr>
          <w:noProof/>
        </w:rPr>
      </w:r>
      <w:r>
        <w:rPr>
          <w:noProof/>
        </w:rPr>
        <w:fldChar w:fldCharType="separate"/>
      </w:r>
      <w:r>
        <w:rPr>
          <w:noProof/>
        </w:rPr>
        <w:t>685</w:t>
      </w:r>
      <w:r>
        <w:rPr>
          <w:noProof/>
        </w:rPr>
        <w:fldChar w:fldCharType="end"/>
      </w:r>
    </w:p>
    <w:p w14:paraId="7339F37C" w14:textId="7248DBB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46298843 \h </w:instrText>
      </w:r>
      <w:r>
        <w:rPr>
          <w:noProof/>
        </w:rPr>
      </w:r>
      <w:r>
        <w:rPr>
          <w:noProof/>
        </w:rPr>
        <w:fldChar w:fldCharType="separate"/>
      </w:r>
      <w:r>
        <w:rPr>
          <w:noProof/>
        </w:rPr>
        <w:t>685</w:t>
      </w:r>
      <w:r>
        <w:rPr>
          <w:noProof/>
        </w:rPr>
        <w:fldChar w:fldCharType="end"/>
      </w:r>
    </w:p>
    <w:p w14:paraId="113ED1D6" w14:textId="2F9AB4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46298844 \h </w:instrText>
      </w:r>
      <w:r>
        <w:rPr>
          <w:noProof/>
        </w:rPr>
      </w:r>
      <w:r>
        <w:rPr>
          <w:noProof/>
        </w:rPr>
        <w:fldChar w:fldCharType="separate"/>
      </w:r>
      <w:r>
        <w:rPr>
          <w:noProof/>
        </w:rPr>
        <w:t>685</w:t>
      </w:r>
      <w:r>
        <w:rPr>
          <w:noProof/>
        </w:rPr>
        <w:fldChar w:fldCharType="end"/>
      </w:r>
    </w:p>
    <w:p w14:paraId="3204C6E6" w14:textId="288C5B0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845 \h </w:instrText>
      </w:r>
      <w:r>
        <w:rPr>
          <w:noProof/>
        </w:rPr>
      </w:r>
      <w:r>
        <w:rPr>
          <w:noProof/>
        </w:rPr>
        <w:fldChar w:fldCharType="separate"/>
      </w:r>
      <w:r>
        <w:rPr>
          <w:noProof/>
        </w:rPr>
        <w:t>685</w:t>
      </w:r>
      <w:r>
        <w:rPr>
          <w:noProof/>
        </w:rPr>
        <w:fldChar w:fldCharType="end"/>
      </w:r>
    </w:p>
    <w:p w14:paraId="7C4F3C51" w14:textId="0F17254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46298846 \h </w:instrText>
      </w:r>
      <w:r>
        <w:rPr>
          <w:noProof/>
        </w:rPr>
      </w:r>
      <w:r>
        <w:rPr>
          <w:noProof/>
        </w:rPr>
        <w:fldChar w:fldCharType="separate"/>
      </w:r>
      <w:r>
        <w:rPr>
          <w:noProof/>
        </w:rPr>
        <w:t>685</w:t>
      </w:r>
      <w:r>
        <w:rPr>
          <w:noProof/>
        </w:rPr>
        <w:fldChar w:fldCharType="end"/>
      </w:r>
    </w:p>
    <w:p w14:paraId="06C9FCAB" w14:textId="2E0E4EC2"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8</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SM PDU DN request container</w:t>
      </w:r>
      <w:r w:rsidRPr="0077186B">
        <w:rPr>
          <w:noProof/>
          <w:lang w:val="fr-FR"/>
        </w:rPr>
        <w:tab/>
      </w:r>
      <w:r>
        <w:rPr>
          <w:noProof/>
        </w:rPr>
        <w:fldChar w:fldCharType="begin" w:fldLock="1"/>
      </w:r>
      <w:r w:rsidRPr="0077186B">
        <w:rPr>
          <w:noProof/>
          <w:lang w:val="fr-FR"/>
        </w:rPr>
        <w:instrText xml:space="preserve"> PAGEREF _Toc146298847 \h </w:instrText>
      </w:r>
      <w:r>
        <w:rPr>
          <w:noProof/>
        </w:rPr>
      </w:r>
      <w:r>
        <w:rPr>
          <w:noProof/>
        </w:rPr>
        <w:fldChar w:fldCharType="separate"/>
      </w:r>
      <w:r w:rsidRPr="0077186B">
        <w:rPr>
          <w:noProof/>
          <w:lang w:val="fr-FR"/>
        </w:rPr>
        <w:t>685</w:t>
      </w:r>
      <w:r>
        <w:rPr>
          <w:noProof/>
        </w:rPr>
        <w:fldChar w:fldCharType="end"/>
      </w:r>
    </w:p>
    <w:p w14:paraId="0DEEEEBC" w14:textId="3D24EE0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848 \h </w:instrText>
      </w:r>
      <w:r>
        <w:rPr>
          <w:noProof/>
        </w:rPr>
      </w:r>
      <w:r>
        <w:rPr>
          <w:noProof/>
        </w:rPr>
        <w:fldChar w:fldCharType="separate"/>
      </w:r>
      <w:r>
        <w:rPr>
          <w:noProof/>
        </w:rPr>
        <w:t>685</w:t>
      </w:r>
      <w:r>
        <w:rPr>
          <w:noProof/>
        </w:rPr>
        <w:fldChar w:fldCharType="end"/>
      </w:r>
    </w:p>
    <w:p w14:paraId="22496822" w14:textId="6D260EB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46298849 \h </w:instrText>
      </w:r>
      <w:r>
        <w:rPr>
          <w:noProof/>
        </w:rPr>
      </w:r>
      <w:r>
        <w:rPr>
          <w:noProof/>
        </w:rPr>
        <w:fldChar w:fldCharType="separate"/>
      </w:r>
      <w:r>
        <w:rPr>
          <w:noProof/>
        </w:rPr>
        <w:t>685</w:t>
      </w:r>
      <w:r>
        <w:rPr>
          <w:noProof/>
        </w:rPr>
        <w:fldChar w:fldCharType="end"/>
      </w:r>
    </w:p>
    <w:p w14:paraId="752C9EEA" w14:textId="38A1E7F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46298850 \h </w:instrText>
      </w:r>
      <w:r>
        <w:rPr>
          <w:noProof/>
        </w:rPr>
      </w:r>
      <w:r>
        <w:rPr>
          <w:noProof/>
        </w:rPr>
        <w:fldChar w:fldCharType="separate"/>
      </w:r>
      <w:r>
        <w:rPr>
          <w:noProof/>
        </w:rPr>
        <w:t>685</w:t>
      </w:r>
      <w:r>
        <w:rPr>
          <w:noProof/>
        </w:rPr>
        <w:fldChar w:fldCharType="end"/>
      </w:r>
    </w:p>
    <w:p w14:paraId="4BD96A8C" w14:textId="4CD58D4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46298851 \h </w:instrText>
      </w:r>
      <w:r>
        <w:rPr>
          <w:noProof/>
        </w:rPr>
      </w:r>
      <w:r>
        <w:rPr>
          <w:noProof/>
        </w:rPr>
        <w:fldChar w:fldCharType="separate"/>
      </w:r>
      <w:r>
        <w:rPr>
          <w:noProof/>
        </w:rPr>
        <w:t>685</w:t>
      </w:r>
      <w:r>
        <w:rPr>
          <w:noProof/>
        </w:rPr>
        <w:fldChar w:fldCharType="end"/>
      </w:r>
    </w:p>
    <w:p w14:paraId="6ED95A4B" w14:textId="6A25714D"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ort management information container</w:t>
      </w:r>
      <w:r w:rsidRPr="0077186B">
        <w:rPr>
          <w:noProof/>
          <w:lang w:val="fr-FR"/>
        </w:rPr>
        <w:tab/>
      </w:r>
      <w:r>
        <w:rPr>
          <w:noProof/>
        </w:rPr>
        <w:fldChar w:fldCharType="begin" w:fldLock="1"/>
      </w:r>
      <w:r w:rsidRPr="0077186B">
        <w:rPr>
          <w:noProof/>
          <w:lang w:val="fr-FR"/>
        </w:rPr>
        <w:instrText xml:space="preserve"> PAGEREF _Toc146298852 \h </w:instrText>
      </w:r>
      <w:r>
        <w:rPr>
          <w:noProof/>
        </w:rPr>
      </w:r>
      <w:r>
        <w:rPr>
          <w:noProof/>
        </w:rPr>
        <w:fldChar w:fldCharType="separate"/>
      </w:r>
      <w:r w:rsidRPr="0077186B">
        <w:rPr>
          <w:noProof/>
          <w:lang w:val="fr-FR"/>
        </w:rPr>
        <w:t>686</w:t>
      </w:r>
      <w:r>
        <w:rPr>
          <w:noProof/>
        </w:rPr>
        <w:fldChar w:fldCharType="end"/>
      </w:r>
    </w:p>
    <w:p w14:paraId="2369DC7E" w14:textId="77B0D55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4</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Ethernet header compression configuration</w:t>
      </w:r>
      <w:r w:rsidRPr="0077186B">
        <w:rPr>
          <w:noProof/>
          <w:lang w:val="fr-FR"/>
        </w:rPr>
        <w:tab/>
      </w:r>
      <w:r>
        <w:rPr>
          <w:noProof/>
        </w:rPr>
        <w:fldChar w:fldCharType="begin" w:fldLock="1"/>
      </w:r>
      <w:r w:rsidRPr="0077186B">
        <w:rPr>
          <w:noProof/>
          <w:lang w:val="fr-FR"/>
        </w:rPr>
        <w:instrText xml:space="preserve"> PAGEREF _Toc146298853 \h </w:instrText>
      </w:r>
      <w:r>
        <w:rPr>
          <w:noProof/>
        </w:rPr>
      </w:r>
      <w:r>
        <w:rPr>
          <w:noProof/>
        </w:rPr>
        <w:fldChar w:fldCharType="separate"/>
      </w:r>
      <w:r w:rsidRPr="0077186B">
        <w:rPr>
          <w:noProof/>
          <w:lang w:val="fr-FR"/>
        </w:rPr>
        <w:t>686</w:t>
      </w:r>
      <w:r>
        <w:rPr>
          <w:noProof/>
        </w:rPr>
        <w:fldChar w:fldCharType="end"/>
      </w:r>
    </w:p>
    <w:p w14:paraId="2F3CA152" w14:textId="5EAB98E4"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5</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Suggested</w:t>
      </w:r>
      <w:r w:rsidRPr="0077186B">
        <w:rPr>
          <w:noProof/>
          <w:lang w:val="fr-FR" w:eastAsia="ko-KR"/>
        </w:rPr>
        <w:t xml:space="preserve"> interface identifier</w:t>
      </w:r>
      <w:r w:rsidRPr="0077186B">
        <w:rPr>
          <w:noProof/>
          <w:lang w:val="fr-FR"/>
        </w:rPr>
        <w:tab/>
      </w:r>
      <w:r>
        <w:rPr>
          <w:noProof/>
        </w:rPr>
        <w:fldChar w:fldCharType="begin" w:fldLock="1"/>
      </w:r>
      <w:r w:rsidRPr="0077186B">
        <w:rPr>
          <w:noProof/>
          <w:lang w:val="fr-FR"/>
        </w:rPr>
        <w:instrText xml:space="preserve"> PAGEREF _Toc146298854 \h </w:instrText>
      </w:r>
      <w:r>
        <w:rPr>
          <w:noProof/>
        </w:rPr>
      </w:r>
      <w:r>
        <w:rPr>
          <w:noProof/>
        </w:rPr>
        <w:fldChar w:fldCharType="separate"/>
      </w:r>
      <w:r w:rsidRPr="0077186B">
        <w:rPr>
          <w:noProof/>
          <w:lang w:val="fr-FR"/>
        </w:rPr>
        <w:t>686</w:t>
      </w:r>
      <w:r>
        <w:rPr>
          <w:noProof/>
        </w:rPr>
        <w:fldChar w:fldCharType="end"/>
      </w:r>
    </w:p>
    <w:p w14:paraId="44058E92" w14:textId="688917F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6</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Service-level-AA container</w:t>
      </w:r>
      <w:r w:rsidRPr="0077186B">
        <w:rPr>
          <w:noProof/>
          <w:lang w:val="fr-FR"/>
        </w:rPr>
        <w:tab/>
      </w:r>
      <w:r>
        <w:rPr>
          <w:noProof/>
        </w:rPr>
        <w:fldChar w:fldCharType="begin" w:fldLock="1"/>
      </w:r>
      <w:r w:rsidRPr="0077186B">
        <w:rPr>
          <w:noProof/>
          <w:lang w:val="fr-FR"/>
        </w:rPr>
        <w:instrText xml:space="preserve"> PAGEREF _Toc146298855 \h </w:instrText>
      </w:r>
      <w:r>
        <w:rPr>
          <w:noProof/>
        </w:rPr>
      </w:r>
      <w:r>
        <w:rPr>
          <w:noProof/>
        </w:rPr>
        <w:fldChar w:fldCharType="separate"/>
      </w:r>
      <w:r w:rsidRPr="0077186B">
        <w:rPr>
          <w:noProof/>
          <w:lang w:val="fr-FR"/>
        </w:rPr>
        <w:t>686</w:t>
      </w:r>
      <w:r>
        <w:rPr>
          <w:noProof/>
        </w:rPr>
        <w:fldChar w:fldCharType="end"/>
      </w:r>
    </w:p>
    <w:p w14:paraId="243B5154" w14:textId="3B1C15D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7</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Requested MBS container</w:t>
      </w:r>
      <w:r w:rsidRPr="0077186B">
        <w:rPr>
          <w:noProof/>
          <w:lang w:val="fr-FR"/>
        </w:rPr>
        <w:tab/>
      </w:r>
      <w:r>
        <w:rPr>
          <w:noProof/>
        </w:rPr>
        <w:fldChar w:fldCharType="begin" w:fldLock="1"/>
      </w:r>
      <w:r w:rsidRPr="0077186B">
        <w:rPr>
          <w:noProof/>
          <w:lang w:val="fr-FR"/>
        </w:rPr>
        <w:instrText xml:space="preserve"> PAGEREF _Toc146298856 \h </w:instrText>
      </w:r>
      <w:r>
        <w:rPr>
          <w:noProof/>
        </w:rPr>
      </w:r>
      <w:r>
        <w:rPr>
          <w:noProof/>
        </w:rPr>
        <w:fldChar w:fldCharType="separate"/>
      </w:r>
      <w:r w:rsidRPr="0077186B">
        <w:rPr>
          <w:noProof/>
          <w:lang w:val="fr-FR"/>
        </w:rPr>
        <w:t>686</w:t>
      </w:r>
      <w:r>
        <w:rPr>
          <w:noProof/>
        </w:rPr>
        <w:fldChar w:fldCharType="end"/>
      </w:r>
    </w:p>
    <w:p w14:paraId="12ABD8A3" w14:textId="68D8F080"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8</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DU session pair ID</w:t>
      </w:r>
      <w:r w:rsidRPr="0077186B">
        <w:rPr>
          <w:noProof/>
          <w:lang w:val="fr-FR"/>
        </w:rPr>
        <w:tab/>
      </w:r>
      <w:r>
        <w:rPr>
          <w:noProof/>
        </w:rPr>
        <w:fldChar w:fldCharType="begin" w:fldLock="1"/>
      </w:r>
      <w:r w:rsidRPr="0077186B">
        <w:rPr>
          <w:noProof/>
          <w:lang w:val="fr-FR"/>
        </w:rPr>
        <w:instrText xml:space="preserve"> PAGEREF _Toc146298857 \h </w:instrText>
      </w:r>
      <w:r>
        <w:rPr>
          <w:noProof/>
        </w:rPr>
      </w:r>
      <w:r>
        <w:rPr>
          <w:noProof/>
        </w:rPr>
        <w:fldChar w:fldCharType="separate"/>
      </w:r>
      <w:r w:rsidRPr="0077186B">
        <w:rPr>
          <w:noProof/>
          <w:lang w:val="fr-FR"/>
        </w:rPr>
        <w:t>686</w:t>
      </w:r>
      <w:r>
        <w:rPr>
          <w:noProof/>
        </w:rPr>
        <w:fldChar w:fldCharType="end"/>
      </w:r>
    </w:p>
    <w:p w14:paraId="65A2A5E0" w14:textId="664FD6C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9</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RSN</w:t>
      </w:r>
      <w:r w:rsidRPr="0077186B">
        <w:rPr>
          <w:noProof/>
          <w:lang w:val="fr-FR"/>
        </w:rPr>
        <w:tab/>
      </w:r>
      <w:r>
        <w:rPr>
          <w:noProof/>
        </w:rPr>
        <w:fldChar w:fldCharType="begin" w:fldLock="1"/>
      </w:r>
      <w:r w:rsidRPr="0077186B">
        <w:rPr>
          <w:noProof/>
          <w:lang w:val="fr-FR"/>
        </w:rPr>
        <w:instrText xml:space="preserve"> PAGEREF _Toc146298858 \h </w:instrText>
      </w:r>
      <w:r>
        <w:rPr>
          <w:noProof/>
        </w:rPr>
      </w:r>
      <w:r>
        <w:rPr>
          <w:noProof/>
        </w:rPr>
        <w:fldChar w:fldCharType="separate"/>
      </w:r>
      <w:r w:rsidRPr="0077186B">
        <w:rPr>
          <w:noProof/>
          <w:lang w:val="fr-FR"/>
        </w:rPr>
        <w:t>686</w:t>
      </w:r>
      <w:r>
        <w:rPr>
          <w:noProof/>
        </w:rPr>
        <w:fldChar w:fldCharType="end"/>
      </w:r>
    </w:p>
    <w:p w14:paraId="2BC27936" w14:textId="36D71BA6"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3.2</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rPr>
        <w:t>PDU session establishment accept</w:t>
      </w:r>
      <w:r w:rsidRPr="0077186B">
        <w:rPr>
          <w:noProof/>
          <w:lang w:val="fr-FR"/>
        </w:rPr>
        <w:tab/>
      </w:r>
      <w:r>
        <w:rPr>
          <w:noProof/>
        </w:rPr>
        <w:fldChar w:fldCharType="begin" w:fldLock="1"/>
      </w:r>
      <w:r w:rsidRPr="0077186B">
        <w:rPr>
          <w:noProof/>
          <w:lang w:val="fr-FR"/>
        </w:rPr>
        <w:instrText xml:space="preserve"> PAGEREF _Toc146298859 \h </w:instrText>
      </w:r>
      <w:r>
        <w:rPr>
          <w:noProof/>
        </w:rPr>
      </w:r>
      <w:r>
        <w:rPr>
          <w:noProof/>
        </w:rPr>
        <w:fldChar w:fldCharType="separate"/>
      </w:r>
      <w:r w:rsidRPr="0077186B">
        <w:rPr>
          <w:noProof/>
          <w:lang w:val="fr-FR"/>
        </w:rPr>
        <w:t>686</w:t>
      </w:r>
      <w:r>
        <w:rPr>
          <w:noProof/>
        </w:rPr>
        <w:fldChar w:fldCharType="end"/>
      </w:r>
    </w:p>
    <w:p w14:paraId="5EB0E99A" w14:textId="37256EF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3.2</w:t>
      </w:r>
      <w:r w:rsidRPr="003E2C24">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860 \h </w:instrText>
      </w:r>
      <w:r>
        <w:rPr>
          <w:noProof/>
        </w:rPr>
      </w:r>
      <w:r>
        <w:rPr>
          <w:noProof/>
        </w:rPr>
        <w:fldChar w:fldCharType="separate"/>
      </w:r>
      <w:r w:rsidRPr="0077186B">
        <w:rPr>
          <w:noProof/>
          <w:lang w:val="fr-FR"/>
        </w:rPr>
        <w:t>686</w:t>
      </w:r>
      <w:r>
        <w:rPr>
          <w:noProof/>
        </w:rPr>
        <w:fldChar w:fldCharType="end"/>
      </w:r>
    </w:p>
    <w:p w14:paraId="43FEA2BF" w14:textId="7375E5F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98861 \h </w:instrText>
      </w:r>
      <w:r>
        <w:rPr>
          <w:noProof/>
        </w:rPr>
      </w:r>
      <w:r>
        <w:rPr>
          <w:noProof/>
        </w:rPr>
        <w:fldChar w:fldCharType="separate"/>
      </w:r>
      <w:r>
        <w:rPr>
          <w:noProof/>
        </w:rPr>
        <w:t>687</w:t>
      </w:r>
      <w:r>
        <w:rPr>
          <w:noProof/>
        </w:rPr>
        <w:fldChar w:fldCharType="end"/>
      </w:r>
    </w:p>
    <w:p w14:paraId="1AB63F26" w14:textId="2A99BA0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46298862 \h </w:instrText>
      </w:r>
      <w:r>
        <w:rPr>
          <w:noProof/>
        </w:rPr>
      </w:r>
      <w:r>
        <w:rPr>
          <w:noProof/>
        </w:rPr>
        <w:fldChar w:fldCharType="separate"/>
      </w:r>
      <w:r>
        <w:rPr>
          <w:noProof/>
        </w:rPr>
        <w:t>688</w:t>
      </w:r>
      <w:r>
        <w:rPr>
          <w:noProof/>
        </w:rPr>
        <w:fldChar w:fldCharType="end"/>
      </w:r>
    </w:p>
    <w:p w14:paraId="5CA14C66" w14:textId="3FC2902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46298863 \h </w:instrText>
      </w:r>
      <w:r>
        <w:rPr>
          <w:noProof/>
        </w:rPr>
      </w:r>
      <w:r>
        <w:rPr>
          <w:noProof/>
        </w:rPr>
        <w:fldChar w:fldCharType="separate"/>
      </w:r>
      <w:r>
        <w:rPr>
          <w:noProof/>
        </w:rPr>
        <w:t>688</w:t>
      </w:r>
      <w:r>
        <w:rPr>
          <w:noProof/>
        </w:rPr>
        <w:fldChar w:fldCharType="end"/>
      </w:r>
    </w:p>
    <w:p w14:paraId="32FCDCB7" w14:textId="6BF64A4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46298864 \h </w:instrText>
      </w:r>
      <w:r>
        <w:rPr>
          <w:noProof/>
        </w:rPr>
      </w:r>
      <w:r>
        <w:rPr>
          <w:noProof/>
        </w:rPr>
        <w:fldChar w:fldCharType="separate"/>
      </w:r>
      <w:r>
        <w:rPr>
          <w:noProof/>
        </w:rPr>
        <w:t>688</w:t>
      </w:r>
      <w:r>
        <w:rPr>
          <w:noProof/>
        </w:rPr>
        <w:fldChar w:fldCharType="end"/>
      </w:r>
    </w:p>
    <w:p w14:paraId="29AC3565" w14:textId="0F82278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46298865 \h </w:instrText>
      </w:r>
      <w:r>
        <w:rPr>
          <w:noProof/>
        </w:rPr>
      </w:r>
      <w:r>
        <w:rPr>
          <w:noProof/>
        </w:rPr>
        <w:fldChar w:fldCharType="separate"/>
      </w:r>
      <w:r>
        <w:rPr>
          <w:noProof/>
        </w:rPr>
        <w:t>688</w:t>
      </w:r>
      <w:r>
        <w:rPr>
          <w:noProof/>
        </w:rPr>
        <w:fldChar w:fldCharType="end"/>
      </w:r>
    </w:p>
    <w:p w14:paraId="4E892028" w14:textId="69EFF63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98866 \h </w:instrText>
      </w:r>
      <w:r>
        <w:rPr>
          <w:noProof/>
        </w:rPr>
      </w:r>
      <w:r>
        <w:rPr>
          <w:noProof/>
        </w:rPr>
        <w:fldChar w:fldCharType="separate"/>
      </w:r>
      <w:r>
        <w:rPr>
          <w:noProof/>
        </w:rPr>
        <w:t>688</w:t>
      </w:r>
      <w:r>
        <w:rPr>
          <w:noProof/>
        </w:rPr>
        <w:fldChar w:fldCharType="end"/>
      </w:r>
    </w:p>
    <w:p w14:paraId="7DA38EC5" w14:textId="14AC16D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867 \h </w:instrText>
      </w:r>
      <w:r>
        <w:rPr>
          <w:noProof/>
        </w:rPr>
      </w:r>
      <w:r>
        <w:rPr>
          <w:noProof/>
        </w:rPr>
        <w:fldChar w:fldCharType="separate"/>
      </w:r>
      <w:r>
        <w:rPr>
          <w:noProof/>
        </w:rPr>
        <w:t>688</w:t>
      </w:r>
      <w:r>
        <w:rPr>
          <w:noProof/>
        </w:rPr>
        <w:fldChar w:fldCharType="end"/>
      </w:r>
    </w:p>
    <w:p w14:paraId="06A91F85" w14:textId="5056CC8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46298868 \h </w:instrText>
      </w:r>
      <w:r>
        <w:rPr>
          <w:noProof/>
        </w:rPr>
      </w:r>
      <w:r>
        <w:rPr>
          <w:noProof/>
        </w:rPr>
        <w:fldChar w:fldCharType="separate"/>
      </w:r>
      <w:r>
        <w:rPr>
          <w:noProof/>
        </w:rPr>
        <w:t>688</w:t>
      </w:r>
      <w:r>
        <w:rPr>
          <w:noProof/>
        </w:rPr>
        <w:fldChar w:fldCharType="end"/>
      </w:r>
    </w:p>
    <w:p w14:paraId="212ADFD9" w14:textId="1ED7D6F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869 \h </w:instrText>
      </w:r>
      <w:r>
        <w:rPr>
          <w:noProof/>
        </w:rPr>
      </w:r>
      <w:r>
        <w:rPr>
          <w:noProof/>
        </w:rPr>
        <w:fldChar w:fldCharType="separate"/>
      </w:r>
      <w:r>
        <w:rPr>
          <w:noProof/>
        </w:rPr>
        <w:t>688</w:t>
      </w:r>
      <w:r>
        <w:rPr>
          <w:noProof/>
        </w:rPr>
        <w:fldChar w:fldCharType="end"/>
      </w:r>
    </w:p>
    <w:p w14:paraId="04DA59F5" w14:textId="7C40201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46298870 \h </w:instrText>
      </w:r>
      <w:r>
        <w:rPr>
          <w:noProof/>
        </w:rPr>
      </w:r>
      <w:r>
        <w:rPr>
          <w:noProof/>
        </w:rPr>
        <w:fldChar w:fldCharType="separate"/>
      </w:r>
      <w:r>
        <w:rPr>
          <w:noProof/>
        </w:rPr>
        <w:t>688</w:t>
      </w:r>
      <w:r>
        <w:rPr>
          <w:noProof/>
        </w:rPr>
        <w:fldChar w:fldCharType="end"/>
      </w:r>
    </w:p>
    <w:p w14:paraId="47B9C27A" w14:textId="6B32614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46298871 \h </w:instrText>
      </w:r>
      <w:r>
        <w:rPr>
          <w:noProof/>
        </w:rPr>
      </w:r>
      <w:r>
        <w:rPr>
          <w:noProof/>
        </w:rPr>
        <w:fldChar w:fldCharType="separate"/>
      </w:r>
      <w:r>
        <w:rPr>
          <w:noProof/>
        </w:rPr>
        <w:t>688</w:t>
      </w:r>
      <w:r>
        <w:rPr>
          <w:noProof/>
        </w:rPr>
        <w:fldChar w:fldCharType="end"/>
      </w:r>
    </w:p>
    <w:p w14:paraId="3C669E2F" w14:textId="464E375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872 \h </w:instrText>
      </w:r>
      <w:r>
        <w:rPr>
          <w:noProof/>
        </w:rPr>
      </w:r>
      <w:r>
        <w:rPr>
          <w:noProof/>
        </w:rPr>
        <w:fldChar w:fldCharType="separate"/>
      </w:r>
      <w:r>
        <w:rPr>
          <w:noProof/>
        </w:rPr>
        <w:t>688</w:t>
      </w:r>
      <w:r>
        <w:rPr>
          <w:noProof/>
        </w:rPr>
        <w:fldChar w:fldCharType="end"/>
      </w:r>
    </w:p>
    <w:p w14:paraId="47CF3F13" w14:textId="5414163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98873 \h </w:instrText>
      </w:r>
      <w:r>
        <w:rPr>
          <w:noProof/>
        </w:rPr>
      </w:r>
      <w:r>
        <w:rPr>
          <w:noProof/>
        </w:rPr>
        <w:fldChar w:fldCharType="separate"/>
      </w:r>
      <w:r>
        <w:rPr>
          <w:noProof/>
        </w:rPr>
        <w:t>688</w:t>
      </w:r>
      <w:r>
        <w:rPr>
          <w:noProof/>
        </w:rPr>
        <w:fldChar w:fldCharType="end"/>
      </w:r>
    </w:p>
    <w:p w14:paraId="74B3991C" w14:textId="3D588AF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46298874 \h </w:instrText>
      </w:r>
      <w:r>
        <w:rPr>
          <w:noProof/>
        </w:rPr>
      </w:r>
      <w:r>
        <w:rPr>
          <w:noProof/>
        </w:rPr>
        <w:fldChar w:fldCharType="separate"/>
      </w:r>
      <w:r>
        <w:rPr>
          <w:noProof/>
        </w:rPr>
        <w:t>688</w:t>
      </w:r>
      <w:r>
        <w:rPr>
          <w:noProof/>
        </w:rPr>
        <w:fldChar w:fldCharType="end"/>
      </w:r>
    </w:p>
    <w:p w14:paraId="2905C5E1" w14:textId="317FF67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46298875 \h </w:instrText>
      </w:r>
      <w:r>
        <w:rPr>
          <w:noProof/>
        </w:rPr>
      </w:r>
      <w:r>
        <w:rPr>
          <w:noProof/>
        </w:rPr>
        <w:fldChar w:fldCharType="separate"/>
      </w:r>
      <w:r>
        <w:rPr>
          <w:noProof/>
        </w:rPr>
        <w:t>689</w:t>
      </w:r>
      <w:r>
        <w:rPr>
          <w:noProof/>
        </w:rPr>
        <w:fldChar w:fldCharType="end"/>
      </w:r>
    </w:p>
    <w:p w14:paraId="5D850235" w14:textId="675EE1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46298876 \h </w:instrText>
      </w:r>
      <w:r>
        <w:rPr>
          <w:noProof/>
        </w:rPr>
      </w:r>
      <w:r>
        <w:rPr>
          <w:noProof/>
        </w:rPr>
        <w:fldChar w:fldCharType="separate"/>
      </w:r>
      <w:r>
        <w:rPr>
          <w:noProof/>
        </w:rPr>
        <w:t>689</w:t>
      </w:r>
      <w:r>
        <w:rPr>
          <w:noProof/>
        </w:rPr>
        <w:fldChar w:fldCharType="end"/>
      </w:r>
    </w:p>
    <w:p w14:paraId="52B2914E" w14:textId="074F362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46298877 \h </w:instrText>
      </w:r>
      <w:r>
        <w:rPr>
          <w:noProof/>
        </w:rPr>
      </w:r>
      <w:r>
        <w:rPr>
          <w:noProof/>
        </w:rPr>
        <w:fldChar w:fldCharType="separate"/>
      </w:r>
      <w:r>
        <w:rPr>
          <w:noProof/>
        </w:rPr>
        <w:t>689</w:t>
      </w:r>
      <w:r>
        <w:rPr>
          <w:noProof/>
        </w:rPr>
        <w:fldChar w:fldCharType="end"/>
      </w:r>
    </w:p>
    <w:p w14:paraId="277D4650" w14:textId="409B0C5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878 \h </w:instrText>
      </w:r>
      <w:r>
        <w:rPr>
          <w:noProof/>
        </w:rPr>
      </w:r>
      <w:r>
        <w:rPr>
          <w:noProof/>
        </w:rPr>
        <w:fldChar w:fldCharType="separate"/>
      </w:r>
      <w:r>
        <w:rPr>
          <w:noProof/>
        </w:rPr>
        <w:t>689</w:t>
      </w:r>
      <w:r>
        <w:rPr>
          <w:noProof/>
        </w:rPr>
        <w:fldChar w:fldCharType="end"/>
      </w:r>
    </w:p>
    <w:p w14:paraId="0BFF30E6" w14:textId="637C865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46298879 \h </w:instrText>
      </w:r>
      <w:r>
        <w:rPr>
          <w:noProof/>
        </w:rPr>
      </w:r>
      <w:r>
        <w:rPr>
          <w:noProof/>
        </w:rPr>
        <w:fldChar w:fldCharType="separate"/>
      </w:r>
      <w:r>
        <w:rPr>
          <w:noProof/>
        </w:rPr>
        <w:t>689</w:t>
      </w:r>
      <w:r>
        <w:rPr>
          <w:noProof/>
        </w:rPr>
        <w:fldChar w:fldCharType="end"/>
      </w:r>
    </w:p>
    <w:p w14:paraId="5803A61E" w14:textId="261AD2C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46298880 \h </w:instrText>
      </w:r>
      <w:r>
        <w:rPr>
          <w:noProof/>
        </w:rPr>
      </w:r>
      <w:r>
        <w:rPr>
          <w:noProof/>
        </w:rPr>
        <w:fldChar w:fldCharType="separate"/>
      </w:r>
      <w:r>
        <w:rPr>
          <w:noProof/>
        </w:rPr>
        <w:t>689</w:t>
      </w:r>
      <w:r>
        <w:rPr>
          <w:noProof/>
        </w:rPr>
        <w:fldChar w:fldCharType="end"/>
      </w:r>
    </w:p>
    <w:p w14:paraId="1F08C071" w14:textId="4459721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81 \h </w:instrText>
      </w:r>
      <w:r>
        <w:rPr>
          <w:noProof/>
        </w:rPr>
      </w:r>
      <w:r>
        <w:rPr>
          <w:noProof/>
        </w:rPr>
        <w:fldChar w:fldCharType="separate"/>
      </w:r>
      <w:r>
        <w:rPr>
          <w:noProof/>
        </w:rPr>
        <w:t>689</w:t>
      </w:r>
      <w:r>
        <w:rPr>
          <w:noProof/>
        </w:rPr>
        <w:fldChar w:fldCharType="end"/>
      </w:r>
    </w:p>
    <w:p w14:paraId="2DCB65FA" w14:textId="1F7D233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98882 \h </w:instrText>
      </w:r>
      <w:r>
        <w:rPr>
          <w:noProof/>
        </w:rPr>
      </w:r>
      <w:r>
        <w:rPr>
          <w:noProof/>
        </w:rPr>
        <w:fldChar w:fldCharType="separate"/>
      </w:r>
      <w:r>
        <w:rPr>
          <w:noProof/>
        </w:rPr>
        <w:t>690</w:t>
      </w:r>
      <w:r>
        <w:rPr>
          <w:noProof/>
        </w:rPr>
        <w:fldChar w:fldCharType="end"/>
      </w:r>
    </w:p>
    <w:p w14:paraId="6F13E0C3" w14:textId="14D6F00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46298883 \h </w:instrText>
      </w:r>
      <w:r>
        <w:rPr>
          <w:noProof/>
        </w:rPr>
      </w:r>
      <w:r>
        <w:rPr>
          <w:noProof/>
        </w:rPr>
        <w:fldChar w:fldCharType="separate"/>
      </w:r>
      <w:r>
        <w:rPr>
          <w:noProof/>
        </w:rPr>
        <w:t>690</w:t>
      </w:r>
      <w:r>
        <w:rPr>
          <w:noProof/>
        </w:rPr>
        <w:fldChar w:fldCharType="end"/>
      </w:r>
    </w:p>
    <w:p w14:paraId="68A29AD7" w14:textId="029CC3A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884 \h </w:instrText>
      </w:r>
      <w:r>
        <w:rPr>
          <w:noProof/>
        </w:rPr>
      </w:r>
      <w:r>
        <w:rPr>
          <w:noProof/>
        </w:rPr>
        <w:fldChar w:fldCharType="separate"/>
      </w:r>
      <w:r>
        <w:rPr>
          <w:noProof/>
        </w:rPr>
        <w:t>690</w:t>
      </w:r>
      <w:r>
        <w:rPr>
          <w:noProof/>
        </w:rPr>
        <w:fldChar w:fldCharType="end"/>
      </w:r>
    </w:p>
    <w:p w14:paraId="411B09A4" w14:textId="0952BF4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98885 \h </w:instrText>
      </w:r>
      <w:r>
        <w:rPr>
          <w:noProof/>
        </w:rPr>
      </w:r>
      <w:r>
        <w:rPr>
          <w:noProof/>
        </w:rPr>
        <w:fldChar w:fldCharType="separate"/>
      </w:r>
      <w:r>
        <w:rPr>
          <w:noProof/>
        </w:rPr>
        <w:t>690</w:t>
      </w:r>
      <w:r>
        <w:rPr>
          <w:noProof/>
        </w:rPr>
        <w:fldChar w:fldCharType="end"/>
      </w:r>
    </w:p>
    <w:p w14:paraId="454DA2C2" w14:textId="63633A2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886 \h </w:instrText>
      </w:r>
      <w:r>
        <w:rPr>
          <w:noProof/>
        </w:rPr>
      </w:r>
      <w:r>
        <w:rPr>
          <w:noProof/>
        </w:rPr>
        <w:fldChar w:fldCharType="separate"/>
      </w:r>
      <w:r>
        <w:rPr>
          <w:noProof/>
        </w:rPr>
        <w:t>690</w:t>
      </w:r>
      <w:r>
        <w:rPr>
          <w:noProof/>
        </w:rPr>
        <w:fldChar w:fldCharType="end"/>
      </w:r>
    </w:p>
    <w:p w14:paraId="4E69BF92" w14:textId="6F49AC8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46298887 \h </w:instrText>
      </w:r>
      <w:r>
        <w:rPr>
          <w:noProof/>
        </w:rPr>
      </w:r>
      <w:r>
        <w:rPr>
          <w:noProof/>
        </w:rPr>
        <w:fldChar w:fldCharType="separate"/>
      </w:r>
      <w:r>
        <w:rPr>
          <w:noProof/>
        </w:rPr>
        <w:t>691</w:t>
      </w:r>
      <w:r>
        <w:rPr>
          <w:noProof/>
        </w:rPr>
        <w:fldChar w:fldCharType="end"/>
      </w:r>
    </w:p>
    <w:p w14:paraId="49E72EBD" w14:textId="76F4139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888 \h </w:instrText>
      </w:r>
      <w:r>
        <w:rPr>
          <w:noProof/>
        </w:rPr>
      </w:r>
      <w:r>
        <w:rPr>
          <w:noProof/>
        </w:rPr>
        <w:fldChar w:fldCharType="separate"/>
      </w:r>
      <w:r>
        <w:rPr>
          <w:noProof/>
        </w:rPr>
        <w:t>691</w:t>
      </w:r>
      <w:r>
        <w:rPr>
          <w:noProof/>
        </w:rPr>
        <w:fldChar w:fldCharType="end"/>
      </w:r>
    </w:p>
    <w:p w14:paraId="44F8D550" w14:textId="161A6D2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46298889 \h </w:instrText>
      </w:r>
      <w:r>
        <w:rPr>
          <w:noProof/>
        </w:rPr>
      </w:r>
      <w:r>
        <w:rPr>
          <w:noProof/>
        </w:rPr>
        <w:fldChar w:fldCharType="separate"/>
      </w:r>
      <w:r>
        <w:rPr>
          <w:noProof/>
        </w:rPr>
        <w:t>691</w:t>
      </w:r>
      <w:r>
        <w:rPr>
          <w:noProof/>
        </w:rPr>
        <w:fldChar w:fldCharType="end"/>
      </w:r>
    </w:p>
    <w:p w14:paraId="191C30F0" w14:textId="618CBFA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90 \h </w:instrText>
      </w:r>
      <w:r>
        <w:rPr>
          <w:noProof/>
        </w:rPr>
      </w:r>
      <w:r>
        <w:rPr>
          <w:noProof/>
        </w:rPr>
        <w:fldChar w:fldCharType="separate"/>
      </w:r>
      <w:r>
        <w:rPr>
          <w:noProof/>
        </w:rPr>
        <w:t>691</w:t>
      </w:r>
      <w:r>
        <w:rPr>
          <w:noProof/>
        </w:rPr>
        <w:fldChar w:fldCharType="end"/>
      </w:r>
    </w:p>
    <w:p w14:paraId="698E169D" w14:textId="3BA5686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891 \h </w:instrText>
      </w:r>
      <w:r>
        <w:rPr>
          <w:noProof/>
        </w:rPr>
      </w:r>
      <w:r>
        <w:rPr>
          <w:noProof/>
        </w:rPr>
        <w:fldChar w:fldCharType="separate"/>
      </w:r>
      <w:r>
        <w:rPr>
          <w:noProof/>
        </w:rPr>
        <w:t>691</w:t>
      </w:r>
      <w:r>
        <w:rPr>
          <w:noProof/>
        </w:rPr>
        <w:fldChar w:fldCharType="end"/>
      </w:r>
    </w:p>
    <w:p w14:paraId="0B06846B" w14:textId="7BA9E04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892 \h </w:instrText>
      </w:r>
      <w:r>
        <w:rPr>
          <w:noProof/>
        </w:rPr>
      </w:r>
      <w:r>
        <w:rPr>
          <w:noProof/>
        </w:rPr>
        <w:fldChar w:fldCharType="separate"/>
      </w:r>
      <w:r>
        <w:rPr>
          <w:noProof/>
        </w:rPr>
        <w:t>692</w:t>
      </w:r>
      <w:r>
        <w:rPr>
          <w:noProof/>
        </w:rPr>
        <w:fldChar w:fldCharType="end"/>
      </w:r>
    </w:p>
    <w:p w14:paraId="1412A842" w14:textId="68D864E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46298893 \h </w:instrText>
      </w:r>
      <w:r>
        <w:rPr>
          <w:noProof/>
        </w:rPr>
      </w:r>
      <w:r>
        <w:rPr>
          <w:noProof/>
        </w:rPr>
        <w:fldChar w:fldCharType="separate"/>
      </w:r>
      <w:r>
        <w:rPr>
          <w:noProof/>
        </w:rPr>
        <w:t>692</w:t>
      </w:r>
      <w:r>
        <w:rPr>
          <w:noProof/>
        </w:rPr>
        <w:fldChar w:fldCharType="end"/>
      </w:r>
    </w:p>
    <w:p w14:paraId="2ACDA5F9" w14:textId="7624366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94 \h </w:instrText>
      </w:r>
      <w:r>
        <w:rPr>
          <w:noProof/>
        </w:rPr>
      </w:r>
      <w:r>
        <w:rPr>
          <w:noProof/>
        </w:rPr>
        <w:fldChar w:fldCharType="separate"/>
      </w:r>
      <w:r>
        <w:rPr>
          <w:noProof/>
        </w:rPr>
        <w:t>692</w:t>
      </w:r>
      <w:r>
        <w:rPr>
          <w:noProof/>
        </w:rPr>
        <w:fldChar w:fldCharType="end"/>
      </w:r>
    </w:p>
    <w:p w14:paraId="2E650B90" w14:textId="662819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895 \h </w:instrText>
      </w:r>
      <w:r>
        <w:rPr>
          <w:noProof/>
        </w:rPr>
      </w:r>
      <w:r>
        <w:rPr>
          <w:noProof/>
        </w:rPr>
        <w:fldChar w:fldCharType="separate"/>
      </w:r>
      <w:r>
        <w:rPr>
          <w:noProof/>
        </w:rPr>
        <w:t>692</w:t>
      </w:r>
      <w:r>
        <w:rPr>
          <w:noProof/>
        </w:rPr>
        <w:fldChar w:fldCharType="end"/>
      </w:r>
    </w:p>
    <w:p w14:paraId="75795F70" w14:textId="0AF4F7D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896 \h </w:instrText>
      </w:r>
      <w:r>
        <w:rPr>
          <w:noProof/>
        </w:rPr>
      </w:r>
      <w:r>
        <w:rPr>
          <w:noProof/>
        </w:rPr>
        <w:fldChar w:fldCharType="separate"/>
      </w:r>
      <w:r>
        <w:rPr>
          <w:noProof/>
        </w:rPr>
        <w:t>692</w:t>
      </w:r>
      <w:r>
        <w:rPr>
          <w:noProof/>
        </w:rPr>
        <w:fldChar w:fldCharType="end"/>
      </w:r>
    </w:p>
    <w:p w14:paraId="4C4F3A82" w14:textId="04D702FD"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46298897 \h </w:instrText>
      </w:r>
      <w:r>
        <w:rPr>
          <w:noProof/>
        </w:rPr>
      </w:r>
      <w:r>
        <w:rPr>
          <w:noProof/>
        </w:rPr>
        <w:fldChar w:fldCharType="separate"/>
      </w:r>
      <w:r>
        <w:rPr>
          <w:noProof/>
        </w:rPr>
        <w:t>692</w:t>
      </w:r>
      <w:r>
        <w:rPr>
          <w:noProof/>
        </w:rPr>
        <w:fldChar w:fldCharType="end"/>
      </w:r>
    </w:p>
    <w:p w14:paraId="16845995" w14:textId="14B6ACD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898 \h </w:instrText>
      </w:r>
      <w:r>
        <w:rPr>
          <w:noProof/>
        </w:rPr>
      </w:r>
      <w:r>
        <w:rPr>
          <w:noProof/>
        </w:rPr>
        <w:fldChar w:fldCharType="separate"/>
      </w:r>
      <w:r>
        <w:rPr>
          <w:noProof/>
        </w:rPr>
        <w:t>692</w:t>
      </w:r>
      <w:r>
        <w:rPr>
          <w:noProof/>
        </w:rPr>
        <w:fldChar w:fldCharType="end"/>
      </w:r>
    </w:p>
    <w:p w14:paraId="6E6D6020" w14:textId="68F0A9F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899 \h </w:instrText>
      </w:r>
      <w:r>
        <w:rPr>
          <w:noProof/>
        </w:rPr>
      </w:r>
      <w:r>
        <w:rPr>
          <w:noProof/>
        </w:rPr>
        <w:fldChar w:fldCharType="separate"/>
      </w:r>
      <w:r>
        <w:rPr>
          <w:noProof/>
        </w:rPr>
        <w:t>693</w:t>
      </w:r>
      <w:r>
        <w:rPr>
          <w:noProof/>
        </w:rPr>
        <w:fldChar w:fldCharType="end"/>
      </w:r>
    </w:p>
    <w:p w14:paraId="750D91E6" w14:textId="2193174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00 \h </w:instrText>
      </w:r>
      <w:r>
        <w:rPr>
          <w:noProof/>
        </w:rPr>
      </w:r>
      <w:r>
        <w:rPr>
          <w:noProof/>
        </w:rPr>
        <w:fldChar w:fldCharType="separate"/>
      </w:r>
      <w:r>
        <w:rPr>
          <w:noProof/>
        </w:rPr>
        <w:t>693</w:t>
      </w:r>
      <w:r>
        <w:rPr>
          <w:noProof/>
        </w:rPr>
        <w:fldChar w:fldCharType="end"/>
      </w:r>
    </w:p>
    <w:p w14:paraId="24A32283" w14:textId="329C92C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sidRPr="0077186B">
        <w:rPr>
          <w:noProof/>
        </w:rPr>
        <w:t>8.3.7</w:t>
      </w:r>
      <w:r>
        <w:rPr>
          <w:rFonts w:asciiTheme="minorHAnsi" w:eastAsiaTheme="minorEastAsia" w:hAnsiTheme="minorHAnsi" w:cstheme="minorBidi"/>
          <w:noProof/>
          <w:kern w:val="2"/>
          <w:sz w:val="22"/>
          <w:szCs w:val="22"/>
          <w:lang w:eastAsia="en-GB"/>
          <w14:ligatures w14:val="standardContextual"/>
        </w:rPr>
        <w:tab/>
      </w:r>
      <w:r w:rsidRPr="0077186B">
        <w:rPr>
          <w:noProof/>
        </w:rPr>
        <w:t>PDU session modification request</w:t>
      </w:r>
      <w:r>
        <w:rPr>
          <w:noProof/>
        </w:rPr>
        <w:tab/>
      </w:r>
      <w:r>
        <w:rPr>
          <w:noProof/>
        </w:rPr>
        <w:fldChar w:fldCharType="begin" w:fldLock="1"/>
      </w:r>
      <w:r>
        <w:rPr>
          <w:noProof/>
        </w:rPr>
        <w:instrText xml:space="preserve"> PAGEREF _Toc146298901 \h </w:instrText>
      </w:r>
      <w:r>
        <w:rPr>
          <w:noProof/>
        </w:rPr>
      </w:r>
      <w:r>
        <w:rPr>
          <w:noProof/>
        </w:rPr>
        <w:fldChar w:fldCharType="separate"/>
      </w:r>
      <w:r>
        <w:rPr>
          <w:noProof/>
        </w:rPr>
        <w:t>693</w:t>
      </w:r>
      <w:r>
        <w:rPr>
          <w:noProof/>
        </w:rPr>
        <w:fldChar w:fldCharType="end"/>
      </w:r>
    </w:p>
    <w:p w14:paraId="216FBC1B" w14:textId="4E3529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77186B">
        <w:rPr>
          <w:noProof/>
        </w:rPr>
        <w:t>8.3.7</w:t>
      </w:r>
      <w:r w:rsidRPr="0077186B">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77186B">
        <w:rPr>
          <w:noProof/>
          <w:lang w:eastAsia="ko-KR"/>
        </w:rPr>
        <w:t>Message definition</w:t>
      </w:r>
      <w:r>
        <w:rPr>
          <w:noProof/>
        </w:rPr>
        <w:tab/>
      </w:r>
      <w:r>
        <w:rPr>
          <w:noProof/>
        </w:rPr>
        <w:fldChar w:fldCharType="begin" w:fldLock="1"/>
      </w:r>
      <w:r>
        <w:rPr>
          <w:noProof/>
        </w:rPr>
        <w:instrText xml:space="preserve"> PAGEREF _Toc146298902 \h </w:instrText>
      </w:r>
      <w:r>
        <w:rPr>
          <w:noProof/>
        </w:rPr>
      </w:r>
      <w:r>
        <w:rPr>
          <w:noProof/>
        </w:rPr>
        <w:fldChar w:fldCharType="separate"/>
      </w:r>
      <w:r>
        <w:rPr>
          <w:noProof/>
        </w:rPr>
        <w:t>693</w:t>
      </w:r>
      <w:r>
        <w:rPr>
          <w:noProof/>
        </w:rPr>
        <w:fldChar w:fldCharType="end"/>
      </w:r>
    </w:p>
    <w:p w14:paraId="56901A58" w14:textId="3212219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46298903 \h </w:instrText>
      </w:r>
      <w:r>
        <w:rPr>
          <w:noProof/>
        </w:rPr>
      </w:r>
      <w:r>
        <w:rPr>
          <w:noProof/>
        </w:rPr>
        <w:fldChar w:fldCharType="separate"/>
      </w:r>
      <w:r>
        <w:rPr>
          <w:noProof/>
        </w:rPr>
        <w:t>694</w:t>
      </w:r>
      <w:r>
        <w:rPr>
          <w:noProof/>
        </w:rPr>
        <w:fldChar w:fldCharType="end"/>
      </w:r>
    </w:p>
    <w:p w14:paraId="714F8732" w14:textId="60F1AD4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98904 \h </w:instrText>
      </w:r>
      <w:r>
        <w:rPr>
          <w:noProof/>
        </w:rPr>
      </w:r>
      <w:r>
        <w:rPr>
          <w:noProof/>
        </w:rPr>
        <w:fldChar w:fldCharType="separate"/>
      </w:r>
      <w:r>
        <w:rPr>
          <w:noProof/>
        </w:rPr>
        <w:t>695</w:t>
      </w:r>
      <w:r>
        <w:rPr>
          <w:noProof/>
        </w:rPr>
        <w:fldChar w:fldCharType="end"/>
      </w:r>
    </w:p>
    <w:p w14:paraId="13027237" w14:textId="54D010C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46298905 \h </w:instrText>
      </w:r>
      <w:r>
        <w:rPr>
          <w:noProof/>
        </w:rPr>
      </w:r>
      <w:r>
        <w:rPr>
          <w:noProof/>
        </w:rPr>
        <w:fldChar w:fldCharType="separate"/>
      </w:r>
      <w:r>
        <w:rPr>
          <w:noProof/>
        </w:rPr>
        <w:t>695</w:t>
      </w:r>
      <w:r>
        <w:rPr>
          <w:noProof/>
        </w:rPr>
        <w:fldChar w:fldCharType="end"/>
      </w:r>
    </w:p>
    <w:p w14:paraId="5FE474EE" w14:textId="173EEF8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46298906 \h </w:instrText>
      </w:r>
      <w:r>
        <w:rPr>
          <w:noProof/>
        </w:rPr>
      </w:r>
      <w:r>
        <w:rPr>
          <w:noProof/>
        </w:rPr>
        <w:fldChar w:fldCharType="separate"/>
      </w:r>
      <w:r>
        <w:rPr>
          <w:noProof/>
        </w:rPr>
        <w:t>695</w:t>
      </w:r>
      <w:r>
        <w:rPr>
          <w:noProof/>
        </w:rPr>
        <w:fldChar w:fldCharType="end"/>
      </w:r>
    </w:p>
    <w:p w14:paraId="5A66BD34" w14:textId="21BE0C1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46298907 \h </w:instrText>
      </w:r>
      <w:r>
        <w:rPr>
          <w:noProof/>
        </w:rPr>
      </w:r>
      <w:r>
        <w:rPr>
          <w:noProof/>
        </w:rPr>
        <w:fldChar w:fldCharType="separate"/>
      </w:r>
      <w:r>
        <w:rPr>
          <w:noProof/>
        </w:rPr>
        <w:t>695</w:t>
      </w:r>
      <w:r>
        <w:rPr>
          <w:noProof/>
        </w:rPr>
        <w:fldChar w:fldCharType="end"/>
      </w:r>
    </w:p>
    <w:p w14:paraId="32755F90" w14:textId="654C09F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46298908 \h </w:instrText>
      </w:r>
      <w:r>
        <w:rPr>
          <w:noProof/>
        </w:rPr>
      </w:r>
      <w:r>
        <w:rPr>
          <w:noProof/>
        </w:rPr>
        <w:fldChar w:fldCharType="separate"/>
      </w:r>
      <w:r>
        <w:rPr>
          <w:noProof/>
        </w:rPr>
        <w:t>695</w:t>
      </w:r>
      <w:r>
        <w:rPr>
          <w:noProof/>
        </w:rPr>
        <w:fldChar w:fldCharType="end"/>
      </w:r>
    </w:p>
    <w:p w14:paraId="5BDFF1D3" w14:textId="6483491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46298909 \h </w:instrText>
      </w:r>
      <w:r>
        <w:rPr>
          <w:noProof/>
        </w:rPr>
      </w:r>
      <w:r>
        <w:rPr>
          <w:noProof/>
        </w:rPr>
        <w:fldChar w:fldCharType="separate"/>
      </w:r>
      <w:r>
        <w:rPr>
          <w:noProof/>
        </w:rPr>
        <w:t>695</w:t>
      </w:r>
      <w:r>
        <w:rPr>
          <w:noProof/>
        </w:rPr>
        <w:fldChar w:fldCharType="end"/>
      </w:r>
    </w:p>
    <w:p w14:paraId="394D15AD" w14:textId="0F3795E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10 \h </w:instrText>
      </w:r>
      <w:r>
        <w:rPr>
          <w:noProof/>
        </w:rPr>
      </w:r>
      <w:r>
        <w:rPr>
          <w:noProof/>
        </w:rPr>
        <w:fldChar w:fldCharType="separate"/>
      </w:r>
      <w:r>
        <w:rPr>
          <w:noProof/>
        </w:rPr>
        <w:t>695</w:t>
      </w:r>
      <w:r>
        <w:rPr>
          <w:noProof/>
        </w:rPr>
        <w:fldChar w:fldCharType="end"/>
      </w:r>
    </w:p>
    <w:p w14:paraId="5D456882" w14:textId="2BED8BA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98911 \h </w:instrText>
      </w:r>
      <w:r>
        <w:rPr>
          <w:noProof/>
        </w:rPr>
      </w:r>
      <w:r>
        <w:rPr>
          <w:noProof/>
        </w:rPr>
        <w:fldChar w:fldCharType="separate"/>
      </w:r>
      <w:r>
        <w:rPr>
          <w:noProof/>
        </w:rPr>
        <w:t>695</w:t>
      </w:r>
      <w:r>
        <w:rPr>
          <w:noProof/>
        </w:rPr>
        <w:fldChar w:fldCharType="end"/>
      </w:r>
    </w:p>
    <w:p w14:paraId="4AC73B30" w14:textId="6EBE44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98912 \h </w:instrText>
      </w:r>
      <w:r>
        <w:rPr>
          <w:noProof/>
        </w:rPr>
      </w:r>
      <w:r>
        <w:rPr>
          <w:noProof/>
        </w:rPr>
        <w:fldChar w:fldCharType="separate"/>
      </w:r>
      <w:r>
        <w:rPr>
          <w:noProof/>
        </w:rPr>
        <w:t>695</w:t>
      </w:r>
      <w:r>
        <w:rPr>
          <w:noProof/>
        </w:rPr>
        <w:fldChar w:fldCharType="end"/>
      </w:r>
    </w:p>
    <w:p w14:paraId="583672DC" w14:textId="26B9615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46298913 \h </w:instrText>
      </w:r>
      <w:r>
        <w:rPr>
          <w:noProof/>
        </w:rPr>
      </w:r>
      <w:r>
        <w:rPr>
          <w:noProof/>
        </w:rPr>
        <w:fldChar w:fldCharType="separate"/>
      </w:r>
      <w:r>
        <w:rPr>
          <w:noProof/>
        </w:rPr>
        <w:t>695</w:t>
      </w:r>
      <w:r>
        <w:rPr>
          <w:noProof/>
        </w:rPr>
        <w:fldChar w:fldCharType="end"/>
      </w:r>
    </w:p>
    <w:p w14:paraId="3BE13445" w14:textId="3E0878C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46298914 \h </w:instrText>
      </w:r>
      <w:r>
        <w:rPr>
          <w:noProof/>
        </w:rPr>
      </w:r>
      <w:r>
        <w:rPr>
          <w:noProof/>
        </w:rPr>
        <w:fldChar w:fldCharType="separate"/>
      </w:r>
      <w:r>
        <w:rPr>
          <w:noProof/>
        </w:rPr>
        <w:t>696</w:t>
      </w:r>
      <w:r>
        <w:rPr>
          <w:noProof/>
        </w:rPr>
        <w:fldChar w:fldCharType="end"/>
      </w:r>
    </w:p>
    <w:p w14:paraId="499F0672" w14:textId="2E0DCA6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46298915 \h </w:instrText>
      </w:r>
      <w:r>
        <w:rPr>
          <w:noProof/>
        </w:rPr>
      </w:r>
      <w:r>
        <w:rPr>
          <w:noProof/>
        </w:rPr>
        <w:fldChar w:fldCharType="separate"/>
      </w:r>
      <w:r>
        <w:rPr>
          <w:noProof/>
        </w:rPr>
        <w:t>696</w:t>
      </w:r>
      <w:r>
        <w:rPr>
          <w:noProof/>
        </w:rPr>
        <w:fldChar w:fldCharType="end"/>
      </w:r>
    </w:p>
    <w:p w14:paraId="74C712E9" w14:textId="39D951B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916 \h </w:instrText>
      </w:r>
      <w:r>
        <w:rPr>
          <w:noProof/>
        </w:rPr>
      </w:r>
      <w:r>
        <w:rPr>
          <w:noProof/>
        </w:rPr>
        <w:fldChar w:fldCharType="separate"/>
      </w:r>
      <w:r>
        <w:rPr>
          <w:noProof/>
        </w:rPr>
        <w:t>696</w:t>
      </w:r>
      <w:r>
        <w:rPr>
          <w:noProof/>
        </w:rPr>
        <w:fldChar w:fldCharType="end"/>
      </w:r>
    </w:p>
    <w:p w14:paraId="142D6A23" w14:textId="0FD5C09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46298917 \h </w:instrText>
      </w:r>
      <w:r>
        <w:rPr>
          <w:noProof/>
        </w:rPr>
      </w:r>
      <w:r>
        <w:rPr>
          <w:noProof/>
        </w:rPr>
        <w:fldChar w:fldCharType="separate"/>
      </w:r>
      <w:r>
        <w:rPr>
          <w:noProof/>
        </w:rPr>
        <w:t>696</w:t>
      </w:r>
      <w:r>
        <w:rPr>
          <w:noProof/>
        </w:rPr>
        <w:fldChar w:fldCharType="end"/>
      </w:r>
    </w:p>
    <w:p w14:paraId="2D4D6D00" w14:textId="40987F2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18 \h </w:instrText>
      </w:r>
      <w:r>
        <w:rPr>
          <w:noProof/>
        </w:rPr>
      </w:r>
      <w:r>
        <w:rPr>
          <w:noProof/>
        </w:rPr>
        <w:fldChar w:fldCharType="separate"/>
      </w:r>
      <w:r>
        <w:rPr>
          <w:noProof/>
        </w:rPr>
        <w:t>696</w:t>
      </w:r>
      <w:r>
        <w:rPr>
          <w:noProof/>
        </w:rPr>
        <w:fldChar w:fldCharType="end"/>
      </w:r>
    </w:p>
    <w:p w14:paraId="0E5B59E4" w14:textId="3A6E3D5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98919 \h </w:instrText>
      </w:r>
      <w:r>
        <w:rPr>
          <w:noProof/>
        </w:rPr>
      </w:r>
      <w:r>
        <w:rPr>
          <w:noProof/>
        </w:rPr>
        <w:fldChar w:fldCharType="separate"/>
      </w:r>
      <w:r>
        <w:rPr>
          <w:noProof/>
        </w:rPr>
        <w:t>697</w:t>
      </w:r>
      <w:r>
        <w:rPr>
          <w:noProof/>
        </w:rPr>
        <w:fldChar w:fldCharType="end"/>
      </w:r>
    </w:p>
    <w:p w14:paraId="61943ED7" w14:textId="5228AF0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98920 \h </w:instrText>
      </w:r>
      <w:r>
        <w:rPr>
          <w:noProof/>
        </w:rPr>
      </w:r>
      <w:r>
        <w:rPr>
          <w:noProof/>
        </w:rPr>
        <w:fldChar w:fldCharType="separate"/>
      </w:r>
      <w:r>
        <w:rPr>
          <w:noProof/>
        </w:rPr>
        <w:t>697</w:t>
      </w:r>
      <w:r>
        <w:rPr>
          <w:noProof/>
        </w:rPr>
        <w:fldChar w:fldCharType="end"/>
      </w:r>
    </w:p>
    <w:p w14:paraId="0F3BB518" w14:textId="188DACA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21 \h </w:instrText>
      </w:r>
      <w:r>
        <w:rPr>
          <w:noProof/>
        </w:rPr>
      </w:r>
      <w:r>
        <w:rPr>
          <w:noProof/>
        </w:rPr>
        <w:fldChar w:fldCharType="separate"/>
      </w:r>
      <w:r>
        <w:rPr>
          <w:noProof/>
        </w:rPr>
        <w:t>697</w:t>
      </w:r>
      <w:r>
        <w:rPr>
          <w:noProof/>
        </w:rPr>
        <w:fldChar w:fldCharType="end"/>
      </w:r>
    </w:p>
    <w:p w14:paraId="009F1E48" w14:textId="1E836AA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46298922 \h </w:instrText>
      </w:r>
      <w:r>
        <w:rPr>
          <w:noProof/>
        </w:rPr>
      </w:r>
      <w:r>
        <w:rPr>
          <w:noProof/>
        </w:rPr>
        <w:fldChar w:fldCharType="separate"/>
      </w:r>
      <w:r>
        <w:rPr>
          <w:noProof/>
        </w:rPr>
        <w:t>697</w:t>
      </w:r>
      <w:r>
        <w:rPr>
          <w:noProof/>
        </w:rPr>
        <w:fldChar w:fldCharType="end"/>
      </w:r>
    </w:p>
    <w:p w14:paraId="73596B59" w14:textId="71AC81EE"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3.9</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rPr>
        <w:t>PDU session modification command</w:t>
      </w:r>
      <w:r w:rsidRPr="0077186B">
        <w:rPr>
          <w:noProof/>
          <w:lang w:val="fr-FR"/>
        </w:rPr>
        <w:tab/>
      </w:r>
      <w:r>
        <w:rPr>
          <w:noProof/>
        </w:rPr>
        <w:fldChar w:fldCharType="begin" w:fldLock="1"/>
      </w:r>
      <w:r w:rsidRPr="0077186B">
        <w:rPr>
          <w:noProof/>
          <w:lang w:val="fr-FR"/>
        </w:rPr>
        <w:instrText xml:space="preserve"> PAGEREF _Toc146298923 \h </w:instrText>
      </w:r>
      <w:r>
        <w:rPr>
          <w:noProof/>
        </w:rPr>
      </w:r>
      <w:r>
        <w:rPr>
          <w:noProof/>
        </w:rPr>
        <w:fldChar w:fldCharType="separate"/>
      </w:r>
      <w:r w:rsidRPr="0077186B">
        <w:rPr>
          <w:noProof/>
          <w:lang w:val="fr-FR"/>
        </w:rPr>
        <w:t>697</w:t>
      </w:r>
      <w:r>
        <w:rPr>
          <w:noProof/>
        </w:rPr>
        <w:fldChar w:fldCharType="end"/>
      </w:r>
    </w:p>
    <w:p w14:paraId="48782234" w14:textId="3DC9FD4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3E2C24">
        <w:rPr>
          <w:noProof/>
          <w:lang w:val="fr-FR"/>
        </w:rPr>
        <w:t>8.3.9</w:t>
      </w:r>
      <w:r w:rsidRPr="003E2C24">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924 \h </w:instrText>
      </w:r>
      <w:r>
        <w:rPr>
          <w:noProof/>
        </w:rPr>
      </w:r>
      <w:r>
        <w:rPr>
          <w:noProof/>
        </w:rPr>
        <w:fldChar w:fldCharType="separate"/>
      </w:r>
      <w:r w:rsidRPr="0077186B">
        <w:rPr>
          <w:noProof/>
          <w:lang w:val="fr-FR"/>
        </w:rPr>
        <w:t>697</w:t>
      </w:r>
      <w:r>
        <w:rPr>
          <w:noProof/>
        </w:rPr>
        <w:fldChar w:fldCharType="end"/>
      </w:r>
    </w:p>
    <w:p w14:paraId="43C5076C" w14:textId="791F441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98925 \h </w:instrText>
      </w:r>
      <w:r>
        <w:rPr>
          <w:noProof/>
        </w:rPr>
      </w:r>
      <w:r>
        <w:rPr>
          <w:noProof/>
        </w:rPr>
        <w:fldChar w:fldCharType="separate"/>
      </w:r>
      <w:r>
        <w:rPr>
          <w:noProof/>
        </w:rPr>
        <w:t>698</w:t>
      </w:r>
      <w:r>
        <w:rPr>
          <w:noProof/>
        </w:rPr>
        <w:fldChar w:fldCharType="end"/>
      </w:r>
    </w:p>
    <w:p w14:paraId="78BA8E9A" w14:textId="47C2C76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46298926 \h </w:instrText>
      </w:r>
      <w:r>
        <w:rPr>
          <w:noProof/>
        </w:rPr>
      </w:r>
      <w:r>
        <w:rPr>
          <w:noProof/>
        </w:rPr>
        <w:fldChar w:fldCharType="separate"/>
      </w:r>
      <w:r>
        <w:rPr>
          <w:noProof/>
        </w:rPr>
        <w:t>698</w:t>
      </w:r>
      <w:r>
        <w:rPr>
          <w:noProof/>
        </w:rPr>
        <w:fldChar w:fldCharType="end"/>
      </w:r>
    </w:p>
    <w:p w14:paraId="27FD9804" w14:textId="092363C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46298927 \h </w:instrText>
      </w:r>
      <w:r>
        <w:rPr>
          <w:noProof/>
        </w:rPr>
      </w:r>
      <w:r>
        <w:rPr>
          <w:noProof/>
        </w:rPr>
        <w:fldChar w:fldCharType="separate"/>
      </w:r>
      <w:r>
        <w:rPr>
          <w:noProof/>
        </w:rPr>
        <w:t>698</w:t>
      </w:r>
      <w:r>
        <w:rPr>
          <w:noProof/>
        </w:rPr>
        <w:fldChar w:fldCharType="end"/>
      </w:r>
    </w:p>
    <w:p w14:paraId="46BDA4D9" w14:textId="554EC07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46298928 \h </w:instrText>
      </w:r>
      <w:r>
        <w:rPr>
          <w:noProof/>
        </w:rPr>
      </w:r>
      <w:r>
        <w:rPr>
          <w:noProof/>
        </w:rPr>
        <w:fldChar w:fldCharType="separate"/>
      </w:r>
      <w:r>
        <w:rPr>
          <w:noProof/>
        </w:rPr>
        <w:t>699</w:t>
      </w:r>
      <w:r>
        <w:rPr>
          <w:noProof/>
        </w:rPr>
        <w:fldChar w:fldCharType="end"/>
      </w:r>
    </w:p>
    <w:p w14:paraId="7469F909" w14:textId="6D5BBAB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46298929 \h </w:instrText>
      </w:r>
      <w:r>
        <w:rPr>
          <w:noProof/>
        </w:rPr>
      </w:r>
      <w:r>
        <w:rPr>
          <w:noProof/>
        </w:rPr>
        <w:fldChar w:fldCharType="separate"/>
      </w:r>
      <w:r>
        <w:rPr>
          <w:noProof/>
        </w:rPr>
        <w:t>699</w:t>
      </w:r>
      <w:r>
        <w:rPr>
          <w:noProof/>
        </w:rPr>
        <w:fldChar w:fldCharType="end"/>
      </w:r>
    </w:p>
    <w:p w14:paraId="2083D72A" w14:textId="1E9C538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98930 \h </w:instrText>
      </w:r>
      <w:r>
        <w:rPr>
          <w:noProof/>
        </w:rPr>
      </w:r>
      <w:r>
        <w:rPr>
          <w:noProof/>
        </w:rPr>
        <w:fldChar w:fldCharType="separate"/>
      </w:r>
      <w:r>
        <w:rPr>
          <w:noProof/>
        </w:rPr>
        <w:t>699</w:t>
      </w:r>
      <w:r>
        <w:rPr>
          <w:noProof/>
        </w:rPr>
        <w:fldChar w:fldCharType="end"/>
      </w:r>
    </w:p>
    <w:p w14:paraId="7CE23AB3" w14:textId="17F63D1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46298931 \h </w:instrText>
      </w:r>
      <w:r>
        <w:rPr>
          <w:noProof/>
        </w:rPr>
      </w:r>
      <w:r>
        <w:rPr>
          <w:noProof/>
        </w:rPr>
        <w:fldChar w:fldCharType="separate"/>
      </w:r>
      <w:r>
        <w:rPr>
          <w:noProof/>
        </w:rPr>
        <w:t>699</w:t>
      </w:r>
      <w:r>
        <w:rPr>
          <w:noProof/>
        </w:rPr>
        <w:fldChar w:fldCharType="end"/>
      </w:r>
    </w:p>
    <w:p w14:paraId="0DF2DA12" w14:textId="774A3D9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32 \h </w:instrText>
      </w:r>
      <w:r>
        <w:rPr>
          <w:noProof/>
        </w:rPr>
      </w:r>
      <w:r>
        <w:rPr>
          <w:noProof/>
        </w:rPr>
        <w:fldChar w:fldCharType="separate"/>
      </w:r>
      <w:r>
        <w:rPr>
          <w:noProof/>
        </w:rPr>
        <w:t>699</w:t>
      </w:r>
      <w:r>
        <w:rPr>
          <w:noProof/>
        </w:rPr>
        <w:fldChar w:fldCharType="end"/>
      </w:r>
    </w:p>
    <w:p w14:paraId="38A48D87" w14:textId="54B7990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933 \h </w:instrText>
      </w:r>
      <w:r>
        <w:rPr>
          <w:noProof/>
        </w:rPr>
      </w:r>
      <w:r>
        <w:rPr>
          <w:noProof/>
        </w:rPr>
        <w:fldChar w:fldCharType="separate"/>
      </w:r>
      <w:r>
        <w:rPr>
          <w:noProof/>
        </w:rPr>
        <w:t>699</w:t>
      </w:r>
      <w:r>
        <w:rPr>
          <w:noProof/>
        </w:rPr>
        <w:fldChar w:fldCharType="end"/>
      </w:r>
    </w:p>
    <w:p w14:paraId="1BD6353C" w14:textId="078D324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46298934 \h </w:instrText>
      </w:r>
      <w:r>
        <w:rPr>
          <w:noProof/>
        </w:rPr>
      </w:r>
      <w:r>
        <w:rPr>
          <w:noProof/>
        </w:rPr>
        <w:fldChar w:fldCharType="separate"/>
      </w:r>
      <w:r>
        <w:rPr>
          <w:noProof/>
        </w:rPr>
        <w:t>699</w:t>
      </w:r>
      <w:r>
        <w:rPr>
          <w:noProof/>
        </w:rPr>
        <w:fldChar w:fldCharType="end"/>
      </w:r>
    </w:p>
    <w:p w14:paraId="03C4F353" w14:textId="75D438E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46298935 \h </w:instrText>
      </w:r>
      <w:r>
        <w:rPr>
          <w:noProof/>
        </w:rPr>
      </w:r>
      <w:r>
        <w:rPr>
          <w:noProof/>
        </w:rPr>
        <w:fldChar w:fldCharType="separate"/>
      </w:r>
      <w:r>
        <w:rPr>
          <w:noProof/>
        </w:rPr>
        <w:t>699</w:t>
      </w:r>
      <w:r>
        <w:rPr>
          <w:noProof/>
        </w:rPr>
        <w:fldChar w:fldCharType="end"/>
      </w:r>
    </w:p>
    <w:p w14:paraId="35B7774B" w14:textId="08734FF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98936 \h </w:instrText>
      </w:r>
      <w:r>
        <w:rPr>
          <w:noProof/>
        </w:rPr>
      </w:r>
      <w:r>
        <w:rPr>
          <w:noProof/>
        </w:rPr>
        <w:fldChar w:fldCharType="separate"/>
      </w:r>
      <w:r>
        <w:rPr>
          <w:noProof/>
        </w:rPr>
        <w:t>699</w:t>
      </w:r>
      <w:r>
        <w:rPr>
          <w:noProof/>
        </w:rPr>
        <w:fldChar w:fldCharType="end"/>
      </w:r>
    </w:p>
    <w:p w14:paraId="5A683E4E" w14:textId="4D595B7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98937 \h </w:instrText>
      </w:r>
      <w:r>
        <w:rPr>
          <w:noProof/>
        </w:rPr>
      </w:r>
      <w:r>
        <w:rPr>
          <w:noProof/>
        </w:rPr>
        <w:fldChar w:fldCharType="separate"/>
      </w:r>
      <w:r>
        <w:rPr>
          <w:noProof/>
        </w:rPr>
        <w:t>699</w:t>
      </w:r>
      <w:r>
        <w:rPr>
          <w:noProof/>
        </w:rPr>
        <w:fldChar w:fldCharType="end"/>
      </w:r>
    </w:p>
    <w:p w14:paraId="6C2B09CE" w14:textId="1EDC174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46298938 \h </w:instrText>
      </w:r>
      <w:r>
        <w:rPr>
          <w:noProof/>
        </w:rPr>
      </w:r>
      <w:r>
        <w:rPr>
          <w:noProof/>
        </w:rPr>
        <w:fldChar w:fldCharType="separate"/>
      </w:r>
      <w:r>
        <w:rPr>
          <w:noProof/>
        </w:rPr>
        <w:t>699</w:t>
      </w:r>
      <w:r>
        <w:rPr>
          <w:noProof/>
        </w:rPr>
        <w:fldChar w:fldCharType="end"/>
      </w:r>
    </w:p>
    <w:p w14:paraId="4A240B03" w14:textId="0099A8A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46298939 \h </w:instrText>
      </w:r>
      <w:r>
        <w:rPr>
          <w:noProof/>
        </w:rPr>
      </w:r>
      <w:r>
        <w:rPr>
          <w:noProof/>
        </w:rPr>
        <w:fldChar w:fldCharType="separate"/>
      </w:r>
      <w:r>
        <w:rPr>
          <w:noProof/>
        </w:rPr>
        <w:t>699</w:t>
      </w:r>
      <w:r>
        <w:rPr>
          <w:noProof/>
        </w:rPr>
        <w:fldChar w:fldCharType="end"/>
      </w:r>
    </w:p>
    <w:p w14:paraId="63C75093" w14:textId="29EA386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940 \h </w:instrText>
      </w:r>
      <w:r>
        <w:rPr>
          <w:noProof/>
        </w:rPr>
      </w:r>
      <w:r>
        <w:rPr>
          <w:noProof/>
        </w:rPr>
        <w:fldChar w:fldCharType="separate"/>
      </w:r>
      <w:r>
        <w:rPr>
          <w:noProof/>
        </w:rPr>
        <w:t>700</w:t>
      </w:r>
      <w:r>
        <w:rPr>
          <w:noProof/>
        </w:rPr>
        <w:fldChar w:fldCharType="end"/>
      </w:r>
    </w:p>
    <w:p w14:paraId="706AF31D" w14:textId="55106985"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0</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DU session modification complete</w:t>
      </w:r>
      <w:r w:rsidRPr="0077186B">
        <w:rPr>
          <w:noProof/>
          <w:lang w:val="fr-FR"/>
        </w:rPr>
        <w:tab/>
      </w:r>
      <w:r>
        <w:rPr>
          <w:noProof/>
        </w:rPr>
        <w:fldChar w:fldCharType="begin" w:fldLock="1"/>
      </w:r>
      <w:r w:rsidRPr="0077186B">
        <w:rPr>
          <w:noProof/>
          <w:lang w:val="fr-FR"/>
        </w:rPr>
        <w:instrText xml:space="preserve"> PAGEREF _Toc146298941 \h </w:instrText>
      </w:r>
      <w:r>
        <w:rPr>
          <w:noProof/>
        </w:rPr>
      </w:r>
      <w:r>
        <w:rPr>
          <w:noProof/>
        </w:rPr>
        <w:fldChar w:fldCharType="separate"/>
      </w:r>
      <w:r w:rsidRPr="0077186B">
        <w:rPr>
          <w:noProof/>
          <w:lang w:val="fr-FR"/>
        </w:rPr>
        <w:t>700</w:t>
      </w:r>
      <w:r>
        <w:rPr>
          <w:noProof/>
        </w:rPr>
        <w:fldChar w:fldCharType="end"/>
      </w:r>
    </w:p>
    <w:p w14:paraId="51FD85F6" w14:textId="6098916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0</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942 \h </w:instrText>
      </w:r>
      <w:r>
        <w:rPr>
          <w:noProof/>
        </w:rPr>
      </w:r>
      <w:r>
        <w:rPr>
          <w:noProof/>
        </w:rPr>
        <w:fldChar w:fldCharType="separate"/>
      </w:r>
      <w:r w:rsidRPr="0077186B">
        <w:rPr>
          <w:noProof/>
          <w:lang w:val="fr-FR"/>
        </w:rPr>
        <w:t>700</w:t>
      </w:r>
      <w:r>
        <w:rPr>
          <w:noProof/>
        </w:rPr>
        <w:fldChar w:fldCharType="end"/>
      </w:r>
    </w:p>
    <w:p w14:paraId="060913E6" w14:textId="6A80740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0.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Extended protocol configuration options</w:t>
      </w:r>
      <w:r w:rsidRPr="0077186B">
        <w:rPr>
          <w:noProof/>
          <w:lang w:val="fr-FR"/>
        </w:rPr>
        <w:tab/>
      </w:r>
      <w:r>
        <w:rPr>
          <w:noProof/>
        </w:rPr>
        <w:fldChar w:fldCharType="begin" w:fldLock="1"/>
      </w:r>
      <w:r w:rsidRPr="0077186B">
        <w:rPr>
          <w:noProof/>
          <w:lang w:val="fr-FR"/>
        </w:rPr>
        <w:instrText xml:space="preserve"> PAGEREF _Toc146298943 \h </w:instrText>
      </w:r>
      <w:r>
        <w:rPr>
          <w:noProof/>
        </w:rPr>
      </w:r>
      <w:r>
        <w:rPr>
          <w:noProof/>
        </w:rPr>
        <w:fldChar w:fldCharType="separate"/>
      </w:r>
      <w:r w:rsidRPr="0077186B">
        <w:rPr>
          <w:noProof/>
          <w:lang w:val="fr-FR"/>
        </w:rPr>
        <w:t>700</w:t>
      </w:r>
      <w:r>
        <w:rPr>
          <w:noProof/>
        </w:rPr>
        <w:fldChar w:fldCharType="end"/>
      </w:r>
    </w:p>
    <w:p w14:paraId="254D16C1" w14:textId="70D909C8"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0.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ort management information container</w:t>
      </w:r>
      <w:r w:rsidRPr="0077186B">
        <w:rPr>
          <w:noProof/>
          <w:lang w:val="fr-FR"/>
        </w:rPr>
        <w:tab/>
      </w:r>
      <w:r>
        <w:rPr>
          <w:noProof/>
        </w:rPr>
        <w:fldChar w:fldCharType="begin" w:fldLock="1"/>
      </w:r>
      <w:r w:rsidRPr="0077186B">
        <w:rPr>
          <w:noProof/>
          <w:lang w:val="fr-FR"/>
        </w:rPr>
        <w:instrText xml:space="preserve"> PAGEREF _Toc146298944 \h </w:instrText>
      </w:r>
      <w:r>
        <w:rPr>
          <w:noProof/>
        </w:rPr>
      </w:r>
      <w:r>
        <w:rPr>
          <w:noProof/>
        </w:rPr>
        <w:fldChar w:fldCharType="separate"/>
      </w:r>
      <w:r w:rsidRPr="0077186B">
        <w:rPr>
          <w:noProof/>
          <w:lang w:val="fr-FR"/>
        </w:rPr>
        <w:t>700</w:t>
      </w:r>
      <w:r>
        <w:rPr>
          <w:noProof/>
        </w:rPr>
        <w:fldChar w:fldCharType="end"/>
      </w:r>
    </w:p>
    <w:p w14:paraId="196EA66F" w14:textId="4F95E1E0"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DU session modification command reject</w:t>
      </w:r>
      <w:r w:rsidRPr="0077186B">
        <w:rPr>
          <w:noProof/>
          <w:lang w:val="fr-FR"/>
        </w:rPr>
        <w:tab/>
      </w:r>
      <w:r>
        <w:rPr>
          <w:noProof/>
        </w:rPr>
        <w:fldChar w:fldCharType="begin" w:fldLock="1"/>
      </w:r>
      <w:r w:rsidRPr="0077186B">
        <w:rPr>
          <w:noProof/>
          <w:lang w:val="fr-FR"/>
        </w:rPr>
        <w:instrText xml:space="preserve"> PAGEREF _Toc146298945 \h </w:instrText>
      </w:r>
      <w:r>
        <w:rPr>
          <w:noProof/>
        </w:rPr>
      </w:r>
      <w:r>
        <w:rPr>
          <w:noProof/>
        </w:rPr>
        <w:fldChar w:fldCharType="separate"/>
      </w:r>
      <w:r w:rsidRPr="0077186B">
        <w:rPr>
          <w:noProof/>
          <w:lang w:val="fr-FR"/>
        </w:rPr>
        <w:t>700</w:t>
      </w:r>
      <w:r>
        <w:rPr>
          <w:noProof/>
        </w:rPr>
        <w:fldChar w:fldCharType="end"/>
      </w:r>
    </w:p>
    <w:p w14:paraId="44F3AC44" w14:textId="2FEC5257"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946 \h </w:instrText>
      </w:r>
      <w:r>
        <w:rPr>
          <w:noProof/>
        </w:rPr>
      </w:r>
      <w:r>
        <w:rPr>
          <w:noProof/>
        </w:rPr>
        <w:fldChar w:fldCharType="separate"/>
      </w:r>
      <w:r w:rsidRPr="0077186B">
        <w:rPr>
          <w:noProof/>
          <w:lang w:val="fr-FR"/>
        </w:rPr>
        <w:t>700</w:t>
      </w:r>
      <w:r>
        <w:rPr>
          <w:noProof/>
        </w:rPr>
        <w:fldChar w:fldCharType="end"/>
      </w:r>
    </w:p>
    <w:p w14:paraId="53249288" w14:textId="69EABCB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1.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Extended protocol configuration options</w:t>
      </w:r>
      <w:r w:rsidRPr="0077186B">
        <w:rPr>
          <w:noProof/>
          <w:lang w:val="fr-FR"/>
        </w:rPr>
        <w:tab/>
      </w:r>
      <w:r>
        <w:rPr>
          <w:noProof/>
        </w:rPr>
        <w:fldChar w:fldCharType="begin" w:fldLock="1"/>
      </w:r>
      <w:r w:rsidRPr="0077186B">
        <w:rPr>
          <w:noProof/>
          <w:lang w:val="fr-FR"/>
        </w:rPr>
        <w:instrText xml:space="preserve"> PAGEREF _Toc146298947 \h </w:instrText>
      </w:r>
      <w:r>
        <w:rPr>
          <w:noProof/>
        </w:rPr>
      </w:r>
      <w:r>
        <w:rPr>
          <w:noProof/>
        </w:rPr>
        <w:fldChar w:fldCharType="separate"/>
      </w:r>
      <w:r w:rsidRPr="0077186B">
        <w:rPr>
          <w:noProof/>
          <w:lang w:val="fr-FR"/>
        </w:rPr>
        <w:t>701</w:t>
      </w:r>
      <w:r>
        <w:rPr>
          <w:noProof/>
        </w:rPr>
        <w:fldChar w:fldCharType="end"/>
      </w:r>
    </w:p>
    <w:p w14:paraId="3D163F7A" w14:textId="09B5893C" w:rsidR="002F6F1C" w:rsidRPr="0077186B" w:rsidRDefault="002F6F1C">
      <w:pPr>
        <w:pStyle w:val="TOC3"/>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PDU session release request</w:t>
      </w:r>
      <w:r w:rsidRPr="0077186B">
        <w:rPr>
          <w:noProof/>
          <w:lang w:val="fr-FR"/>
        </w:rPr>
        <w:tab/>
      </w:r>
      <w:r>
        <w:rPr>
          <w:noProof/>
        </w:rPr>
        <w:fldChar w:fldCharType="begin" w:fldLock="1"/>
      </w:r>
      <w:r w:rsidRPr="0077186B">
        <w:rPr>
          <w:noProof/>
          <w:lang w:val="fr-FR"/>
        </w:rPr>
        <w:instrText xml:space="preserve"> PAGEREF _Toc146298948 \h </w:instrText>
      </w:r>
      <w:r>
        <w:rPr>
          <w:noProof/>
        </w:rPr>
      </w:r>
      <w:r>
        <w:rPr>
          <w:noProof/>
        </w:rPr>
        <w:fldChar w:fldCharType="separate"/>
      </w:r>
      <w:r w:rsidRPr="0077186B">
        <w:rPr>
          <w:noProof/>
          <w:lang w:val="fr-FR"/>
        </w:rPr>
        <w:t>701</w:t>
      </w:r>
      <w:r>
        <w:rPr>
          <w:noProof/>
        </w:rPr>
        <w:fldChar w:fldCharType="end"/>
      </w:r>
    </w:p>
    <w:p w14:paraId="198DFD85" w14:textId="6EDBE12F"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2</w:t>
      </w:r>
      <w:r w:rsidRPr="0077186B">
        <w:rPr>
          <w:noProof/>
          <w:lang w:val="fr-FR" w:eastAsia="ko-KR"/>
        </w:rPr>
        <w:t>.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ko-KR"/>
        </w:rPr>
        <w:t>Message definition</w:t>
      </w:r>
      <w:r w:rsidRPr="0077186B">
        <w:rPr>
          <w:noProof/>
          <w:lang w:val="fr-FR"/>
        </w:rPr>
        <w:tab/>
      </w:r>
      <w:r>
        <w:rPr>
          <w:noProof/>
        </w:rPr>
        <w:fldChar w:fldCharType="begin" w:fldLock="1"/>
      </w:r>
      <w:r w:rsidRPr="0077186B">
        <w:rPr>
          <w:noProof/>
          <w:lang w:val="fr-FR"/>
        </w:rPr>
        <w:instrText xml:space="preserve"> PAGEREF _Toc146298949 \h </w:instrText>
      </w:r>
      <w:r>
        <w:rPr>
          <w:noProof/>
        </w:rPr>
      </w:r>
      <w:r>
        <w:rPr>
          <w:noProof/>
        </w:rPr>
        <w:fldChar w:fldCharType="separate"/>
      </w:r>
      <w:r w:rsidRPr="0077186B">
        <w:rPr>
          <w:noProof/>
          <w:lang w:val="fr-FR"/>
        </w:rPr>
        <w:t>701</w:t>
      </w:r>
      <w:r>
        <w:rPr>
          <w:noProof/>
        </w:rPr>
        <w:fldChar w:fldCharType="end"/>
      </w:r>
    </w:p>
    <w:p w14:paraId="774394C1" w14:textId="328D793E"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lastRenderedPageBreak/>
        <w:t>8.3.12.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5GSM cause</w:t>
      </w:r>
      <w:r w:rsidRPr="0077186B">
        <w:rPr>
          <w:noProof/>
          <w:lang w:val="fr-FR"/>
        </w:rPr>
        <w:tab/>
      </w:r>
      <w:r>
        <w:rPr>
          <w:noProof/>
        </w:rPr>
        <w:fldChar w:fldCharType="begin" w:fldLock="1"/>
      </w:r>
      <w:r w:rsidRPr="0077186B">
        <w:rPr>
          <w:noProof/>
          <w:lang w:val="fr-FR"/>
        </w:rPr>
        <w:instrText xml:space="preserve"> PAGEREF _Toc146298950 \h </w:instrText>
      </w:r>
      <w:r>
        <w:rPr>
          <w:noProof/>
        </w:rPr>
      </w:r>
      <w:r>
        <w:rPr>
          <w:noProof/>
        </w:rPr>
        <w:fldChar w:fldCharType="separate"/>
      </w:r>
      <w:r w:rsidRPr="0077186B">
        <w:rPr>
          <w:noProof/>
          <w:lang w:val="fr-FR"/>
        </w:rPr>
        <w:t>702</w:t>
      </w:r>
      <w:r>
        <w:rPr>
          <w:noProof/>
        </w:rPr>
        <w:fldChar w:fldCharType="end"/>
      </w:r>
    </w:p>
    <w:p w14:paraId="76AEAE37" w14:textId="37FA2B9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8.3.12.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Extended protocol configuration options</w:t>
      </w:r>
      <w:r w:rsidRPr="0077186B">
        <w:rPr>
          <w:noProof/>
          <w:lang w:val="fr-FR"/>
        </w:rPr>
        <w:tab/>
      </w:r>
      <w:r>
        <w:rPr>
          <w:noProof/>
        </w:rPr>
        <w:fldChar w:fldCharType="begin" w:fldLock="1"/>
      </w:r>
      <w:r w:rsidRPr="0077186B">
        <w:rPr>
          <w:noProof/>
          <w:lang w:val="fr-FR"/>
        </w:rPr>
        <w:instrText xml:space="preserve"> PAGEREF _Toc146298951 \h </w:instrText>
      </w:r>
      <w:r>
        <w:rPr>
          <w:noProof/>
        </w:rPr>
      </w:r>
      <w:r>
        <w:rPr>
          <w:noProof/>
        </w:rPr>
        <w:fldChar w:fldCharType="separate"/>
      </w:r>
      <w:r w:rsidRPr="0077186B">
        <w:rPr>
          <w:noProof/>
          <w:lang w:val="fr-FR"/>
        </w:rPr>
        <w:t>702</w:t>
      </w:r>
      <w:r>
        <w:rPr>
          <w:noProof/>
        </w:rPr>
        <w:fldChar w:fldCharType="end"/>
      </w:r>
    </w:p>
    <w:p w14:paraId="265E68CC" w14:textId="430EF13C"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46298952 \h </w:instrText>
      </w:r>
      <w:r>
        <w:rPr>
          <w:noProof/>
        </w:rPr>
      </w:r>
      <w:r>
        <w:rPr>
          <w:noProof/>
        </w:rPr>
        <w:fldChar w:fldCharType="separate"/>
      </w:r>
      <w:r>
        <w:rPr>
          <w:noProof/>
        </w:rPr>
        <w:t>702</w:t>
      </w:r>
      <w:r>
        <w:rPr>
          <w:noProof/>
        </w:rPr>
        <w:fldChar w:fldCharType="end"/>
      </w:r>
    </w:p>
    <w:p w14:paraId="0EE7147B" w14:textId="15AADE8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53 \h </w:instrText>
      </w:r>
      <w:r>
        <w:rPr>
          <w:noProof/>
        </w:rPr>
      </w:r>
      <w:r>
        <w:rPr>
          <w:noProof/>
        </w:rPr>
        <w:fldChar w:fldCharType="separate"/>
      </w:r>
      <w:r>
        <w:rPr>
          <w:noProof/>
        </w:rPr>
        <w:t>702</w:t>
      </w:r>
      <w:r>
        <w:rPr>
          <w:noProof/>
        </w:rPr>
        <w:fldChar w:fldCharType="end"/>
      </w:r>
    </w:p>
    <w:p w14:paraId="52097944" w14:textId="38CAF6C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54 \h </w:instrText>
      </w:r>
      <w:r>
        <w:rPr>
          <w:noProof/>
        </w:rPr>
      </w:r>
      <w:r>
        <w:rPr>
          <w:noProof/>
        </w:rPr>
        <w:fldChar w:fldCharType="separate"/>
      </w:r>
      <w:r>
        <w:rPr>
          <w:noProof/>
        </w:rPr>
        <w:t>702</w:t>
      </w:r>
      <w:r>
        <w:rPr>
          <w:noProof/>
        </w:rPr>
        <w:fldChar w:fldCharType="end"/>
      </w:r>
    </w:p>
    <w:p w14:paraId="507E0396" w14:textId="76225C8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46298955 \h </w:instrText>
      </w:r>
      <w:r>
        <w:rPr>
          <w:noProof/>
        </w:rPr>
      </w:r>
      <w:r>
        <w:rPr>
          <w:noProof/>
        </w:rPr>
        <w:fldChar w:fldCharType="separate"/>
      </w:r>
      <w:r>
        <w:rPr>
          <w:noProof/>
        </w:rPr>
        <w:t>702</w:t>
      </w:r>
      <w:r>
        <w:rPr>
          <w:noProof/>
        </w:rPr>
        <w:fldChar w:fldCharType="end"/>
      </w:r>
    </w:p>
    <w:p w14:paraId="0D5C8230" w14:textId="7702D77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56 \h </w:instrText>
      </w:r>
      <w:r>
        <w:rPr>
          <w:noProof/>
        </w:rPr>
      </w:r>
      <w:r>
        <w:rPr>
          <w:noProof/>
        </w:rPr>
        <w:fldChar w:fldCharType="separate"/>
      </w:r>
      <w:r>
        <w:rPr>
          <w:noProof/>
        </w:rPr>
        <w:t>702</w:t>
      </w:r>
      <w:r>
        <w:rPr>
          <w:noProof/>
        </w:rPr>
        <w:fldChar w:fldCharType="end"/>
      </w:r>
    </w:p>
    <w:p w14:paraId="30FB261C" w14:textId="1023A74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98957 \h </w:instrText>
      </w:r>
      <w:r>
        <w:rPr>
          <w:noProof/>
        </w:rPr>
      </w:r>
      <w:r>
        <w:rPr>
          <w:noProof/>
        </w:rPr>
        <w:fldChar w:fldCharType="separate"/>
      </w:r>
      <w:r>
        <w:rPr>
          <w:noProof/>
        </w:rPr>
        <w:t>703</w:t>
      </w:r>
      <w:r>
        <w:rPr>
          <w:noProof/>
        </w:rPr>
        <w:fldChar w:fldCharType="end"/>
      </w:r>
    </w:p>
    <w:p w14:paraId="2DF1BC44" w14:textId="1A752AE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98958 \h </w:instrText>
      </w:r>
      <w:r>
        <w:rPr>
          <w:noProof/>
        </w:rPr>
      </w:r>
      <w:r>
        <w:rPr>
          <w:noProof/>
        </w:rPr>
        <w:fldChar w:fldCharType="separate"/>
      </w:r>
      <w:r>
        <w:rPr>
          <w:noProof/>
        </w:rPr>
        <w:t>703</w:t>
      </w:r>
      <w:r>
        <w:rPr>
          <w:noProof/>
        </w:rPr>
        <w:fldChar w:fldCharType="end"/>
      </w:r>
    </w:p>
    <w:p w14:paraId="2DD04A1B" w14:textId="224AAC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59 \h </w:instrText>
      </w:r>
      <w:r>
        <w:rPr>
          <w:noProof/>
        </w:rPr>
      </w:r>
      <w:r>
        <w:rPr>
          <w:noProof/>
        </w:rPr>
        <w:fldChar w:fldCharType="separate"/>
      </w:r>
      <w:r>
        <w:rPr>
          <w:noProof/>
        </w:rPr>
        <w:t>703</w:t>
      </w:r>
      <w:r>
        <w:rPr>
          <w:noProof/>
        </w:rPr>
        <w:fldChar w:fldCharType="end"/>
      </w:r>
    </w:p>
    <w:p w14:paraId="2AB7B9A3" w14:textId="34767DB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98960 \h </w:instrText>
      </w:r>
      <w:r>
        <w:rPr>
          <w:noProof/>
        </w:rPr>
      </w:r>
      <w:r>
        <w:rPr>
          <w:noProof/>
        </w:rPr>
        <w:fldChar w:fldCharType="separate"/>
      </w:r>
      <w:r>
        <w:rPr>
          <w:noProof/>
        </w:rPr>
        <w:t>703</w:t>
      </w:r>
      <w:r>
        <w:rPr>
          <w:noProof/>
        </w:rPr>
        <w:fldChar w:fldCharType="end"/>
      </w:r>
    </w:p>
    <w:p w14:paraId="65597529" w14:textId="30482AC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46298961 \h </w:instrText>
      </w:r>
      <w:r>
        <w:rPr>
          <w:noProof/>
        </w:rPr>
      </w:r>
      <w:r>
        <w:rPr>
          <w:noProof/>
        </w:rPr>
        <w:fldChar w:fldCharType="separate"/>
      </w:r>
      <w:r>
        <w:rPr>
          <w:noProof/>
        </w:rPr>
        <w:t>703</w:t>
      </w:r>
      <w:r>
        <w:rPr>
          <w:noProof/>
        </w:rPr>
        <w:fldChar w:fldCharType="end"/>
      </w:r>
    </w:p>
    <w:p w14:paraId="33F082A8" w14:textId="52FB192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46298962 \h </w:instrText>
      </w:r>
      <w:r>
        <w:rPr>
          <w:noProof/>
        </w:rPr>
      </w:r>
      <w:r>
        <w:rPr>
          <w:noProof/>
        </w:rPr>
        <w:fldChar w:fldCharType="separate"/>
      </w:r>
      <w:r>
        <w:rPr>
          <w:noProof/>
        </w:rPr>
        <w:t>703</w:t>
      </w:r>
      <w:r>
        <w:rPr>
          <w:noProof/>
        </w:rPr>
        <w:fldChar w:fldCharType="end"/>
      </w:r>
    </w:p>
    <w:p w14:paraId="2CD13BED" w14:textId="596EA2E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46298963 \h </w:instrText>
      </w:r>
      <w:r>
        <w:rPr>
          <w:noProof/>
        </w:rPr>
      </w:r>
      <w:r>
        <w:rPr>
          <w:noProof/>
        </w:rPr>
        <w:fldChar w:fldCharType="separate"/>
      </w:r>
      <w:r>
        <w:rPr>
          <w:noProof/>
        </w:rPr>
        <w:t>704</w:t>
      </w:r>
      <w:r>
        <w:rPr>
          <w:noProof/>
        </w:rPr>
        <w:fldChar w:fldCharType="end"/>
      </w:r>
    </w:p>
    <w:p w14:paraId="71F4C537" w14:textId="5AB62FE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64 \h </w:instrText>
      </w:r>
      <w:r>
        <w:rPr>
          <w:noProof/>
        </w:rPr>
      </w:r>
      <w:r>
        <w:rPr>
          <w:noProof/>
        </w:rPr>
        <w:fldChar w:fldCharType="separate"/>
      </w:r>
      <w:r>
        <w:rPr>
          <w:noProof/>
        </w:rPr>
        <w:t>704</w:t>
      </w:r>
      <w:r>
        <w:rPr>
          <w:noProof/>
        </w:rPr>
        <w:fldChar w:fldCharType="end"/>
      </w:r>
    </w:p>
    <w:p w14:paraId="563ED22E" w14:textId="206BCA9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98965 \h </w:instrText>
      </w:r>
      <w:r>
        <w:rPr>
          <w:noProof/>
        </w:rPr>
      </w:r>
      <w:r>
        <w:rPr>
          <w:noProof/>
        </w:rPr>
        <w:fldChar w:fldCharType="separate"/>
      </w:r>
      <w:r>
        <w:rPr>
          <w:noProof/>
        </w:rPr>
        <w:t>704</w:t>
      </w:r>
      <w:r>
        <w:rPr>
          <w:noProof/>
        </w:rPr>
        <w:fldChar w:fldCharType="end"/>
      </w:r>
    </w:p>
    <w:p w14:paraId="43120AA6" w14:textId="7AF7B08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8966 \h </w:instrText>
      </w:r>
      <w:r>
        <w:rPr>
          <w:noProof/>
        </w:rPr>
      </w:r>
      <w:r>
        <w:rPr>
          <w:noProof/>
        </w:rPr>
        <w:fldChar w:fldCharType="separate"/>
      </w:r>
      <w:r>
        <w:rPr>
          <w:noProof/>
        </w:rPr>
        <w:t>704</w:t>
      </w:r>
      <w:r>
        <w:rPr>
          <w:noProof/>
        </w:rPr>
        <w:fldChar w:fldCharType="end"/>
      </w:r>
    </w:p>
    <w:p w14:paraId="262F5746" w14:textId="482EFAB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46298967 \h </w:instrText>
      </w:r>
      <w:r>
        <w:rPr>
          <w:noProof/>
        </w:rPr>
      </w:r>
      <w:r>
        <w:rPr>
          <w:noProof/>
        </w:rPr>
        <w:fldChar w:fldCharType="separate"/>
      </w:r>
      <w:r>
        <w:rPr>
          <w:noProof/>
        </w:rPr>
        <w:t>704</w:t>
      </w:r>
      <w:r>
        <w:rPr>
          <w:noProof/>
        </w:rPr>
        <w:fldChar w:fldCharType="end"/>
      </w:r>
    </w:p>
    <w:p w14:paraId="0133F186" w14:textId="0C8EFA0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98968 \h </w:instrText>
      </w:r>
      <w:r>
        <w:rPr>
          <w:noProof/>
        </w:rPr>
      </w:r>
      <w:r>
        <w:rPr>
          <w:noProof/>
        </w:rPr>
        <w:fldChar w:fldCharType="separate"/>
      </w:r>
      <w:r>
        <w:rPr>
          <w:noProof/>
        </w:rPr>
        <w:t>704</w:t>
      </w:r>
      <w:r>
        <w:rPr>
          <w:noProof/>
        </w:rPr>
        <w:fldChar w:fldCharType="end"/>
      </w:r>
    </w:p>
    <w:p w14:paraId="40C55408" w14:textId="730A5D1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46298969 \h </w:instrText>
      </w:r>
      <w:r>
        <w:rPr>
          <w:noProof/>
        </w:rPr>
      </w:r>
      <w:r>
        <w:rPr>
          <w:noProof/>
        </w:rPr>
        <w:fldChar w:fldCharType="separate"/>
      </w:r>
      <w:r>
        <w:rPr>
          <w:noProof/>
        </w:rPr>
        <w:t>705</w:t>
      </w:r>
      <w:r>
        <w:rPr>
          <w:noProof/>
        </w:rPr>
        <w:fldChar w:fldCharType="end"/>
      </w:r>
    </w:p>
    <w:p w14:paraId="6D359324" w14:textId="75ACCBF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70 \h </w:instrText>
      </w:r>
      <w:r>
        <w:rPr>
          <w:noProof/>
        </w:rPr>
      </w:r>
      <w:r>
        <w:rPr>
          <w:noProof/>
        </w:rPr>
        <w:fldChar w:fldCharType="separate"/>
      </w:r>
      <w:r>
        <w:rPr>
          <w:noProof/>
        </w:rPr>
        <w:t>705</w:t>
      </w:r>
      <w:r>
        <w:rPr>
          <w:noProof/>
        </w:rPr>
        <w:fldChar w:fldCharType="end"/>
      </w:r>
    </w:p>
    <w:p w14:paraId="3B5AC863" w14:textId="08AFDC2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46298971 \h </w:instrText>
      </w:r>
      <w:r>
        <w:rPr>
          <w:noProof/>
        </w:rPr>
      </w:r>
      <w:r>
        <w:rPr>
          <w:noProof/>
        </w:rPr>
        <w:fldChar w:fldCharType="separate"/>
      </w:r>
      <w:r>
        <w:rPr>
          <w:noProof/>
        </w:rPr>
        <w:t>705</w:t>
      </w:r>
      <w:r>
        <w:rPr>
          <w:noProof/>
        </w:rPr>
        <w:fldChar w:fldCharType="end"/>
      </w:r>
    </w:p>
    <w:p w14:paraId="24C63EA1" w14:textId="20D65D0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72 \h </w:instrText>
      </w:r>
      <w:r>
        <w:rPr>
          <w:noProof/>
        </w:rPr>
      </w:r>
      <w:r>
        <w:rPr>
          <w:noProof/>
        </w:rPr>
        <w:fldChar w:fldCharType="separate"/>
      </w:r>
      <w:r>
        <w:rPr>
          <w:noProof/>
        </w:rPr>
        <w:t>705</w:t>
      </w:r>
      <w:r>
        <w:rPr>
          <w:noProof/>
        </w:rPr>
        <w:fldChar w:fldCharType="end"/>
      </w:r>
    </w:p>
    <w:p w14:paraId="645D76F6" w14:textId="2B3ED69E"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46298973 \h </w:instrText>
      </w:r>
      <w:r>
        <w:rPr>
          <w:noProof/>
        </w:rPr>
      </w:r>
      <w:r>
        <w:rPr>
          <w:noProof/>
        </w:rPr>
        <w:fldChar w:fldCharType="separate"/>
      </w:r>
      <w:r>
        <w:rPr>
          <w:noProof/>
        </w:rPr>
        <w:t>706</w:t>
      </w:r>
      <w:r>
        <w:rPr>
          <w:noProof/>
        </w:rPr>
        <w:fldChar w:fldCharType="end"/>
      </w:r>
    </w:p>
    <w:p w14:paraId="70A9985A" w14:textId="2BC1202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74 \h </w:instrText>
      </w:r>
      <w:r>
        <w:rPr>
          <w:noProof/>
        </w:rPr>
      </w:r>
      <w:r>
        <w:rPr>
          <w:noProof/>
        </w:rPr>
        <w:fldChar w:fldCharType="separate"/>
      </w:r>
      <w:r>
        <w:rPr>
          <w:noProof/>
        </w:rPr>
        <w:t>706</w:t>
      </w:r>
      <w:r>
        <w:rPr>
          <w:noProof/>
        </w:rPr>
        <w:fldChar w:fldCharType="end"/>
      </w:r>
    </w:p>
    <w:p w14:paraId="35469E7F" w14:textId="6A94C0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46298975 \h </w:instrText>
      </w:r>
      <w:r>
        <w:rPr>
          <w:noProof/>
        </w:rPr>
      </w:r>
      <w:r>
        <w:rPr>
          <w:noProof/>
        </w:rPr>
        <w:fldChar w:fldCharType="separate"/>
      </w:r>
      <w:r>
        <w:rPr>
          <w:noProof/>
        </w:rPr>
        <w:t>706</w:t>
      </w:r>
      <w:r>
        <w:rPr>
          <w:noProof/>
        </w:rPr>
        <w:fldChar w:fldCharType="end"/>
      </w:r>
    </w:p>
    <w:p w14:paraId="713B33E4" w14:textId="64D2F40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46298976 \h </w:instrText>
      </w:r>
      <w:r>
        <w:rPr>
          <w:noProof/>
        </w:rPr>
      </w:r>
      <w:r>
        <w:rPr>
          <w:noProof/>
        </w:rPr>
        <w:fldChar w:fldCharType="separate"/>
      </w:r>
      <w:r>
        <w:rPr>
          <w:noProof/>
        </w:rPr>
        <w:t>706</w:t>
      </w:r>
      <w:r>
        <w:rPr>
          <w:noProof/>
        </w:rPr>
        <w:fldChar w:fldCharType="end"/>
      </w:r>
    </w:p>
    <w:p w14:paraId="0742B628" w14:textId="3715F35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46298977 \h </w:instrText>
      </w:r>
      <w:r>
        <w:rPr>
          <w:noProof/>
        </w:rPr>
      </w:r>
      <w:r>
        <w:rPr>
          <w:noProof/>
        </w:rPr>
        <w:fldChar w:fldCharType="separate"/>
      </w:r>
      <w:r>
        <w:rPr>
          <w:noProof/>
        </w:rPr>
        <w:t>707</w:t>
      </w:r>
      <w:r>
        <w:rPr>
          <w:noProof/>
        </w:rPr>
        <w:fldChar w:fldCharType="end"/>
      </w:r>
    </w:p>
    <w:p w14:paraId="2552C79E" w14:textId="7B1F002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8978 \h </w:instrText>
      </w:r>
      <w:r>
        <w:rPr>
          <w:noProof/>
        </w:rPr>
      </w:r>
      <w:r>
        <w:rPr>
          <w:noProof/>
        </w:rPr>
        <w:fldChar w:fldCharType="separate"/>
      </w:r>
      <w:r>
        <w:rPr>
          <w:noProof/>
        </w:rPr>
        <w:t>707</w:t>
      </w:r>
      <w:r>
        <w:rPr>
          <w:noProof/>
        </w:rPr>
        <w:fldChar w:fldCharType="end"/>
      </w:r>
    </w:p>
    <w:p w14:paraId="73C0BCE1" w14:textId="7922BEA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979 \h </w:instrText>
      </w:r>
      <w:r>
        <w:rPr>
          <w:noProof/>
        </w:rPr>
      </w:r>
      <w:r>
        <w:rPr>
          <w:noProof/>
        </w:rPr>
        <w:fldChar w:fldCharType="separate"/>
      </w:r>
      <w:r>
        <w:rPr>
          <w:noProof/>
        </w:rPr>
        <w:t>707</w:t>
      </w:r>
      <w:r>
        <w:rPr>
          <w:noProof/>
        </w:rPr>
        <w:fldChar w:fldCharType="end"/>
      </w:r>
    </w:p>
    <w:p w14:paraId="441B04B1" w14:textId="0F46805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298980 \h </w:instrText>
      </w:r>
      <w:r>
        <w:rPr>
          <w:noProof/>
        </w:rPr>
      </w:r>
      <w:r>
        <w:rPr>
          <w:noProof/>
        </w:rPr>
        <w:fldChar w:fldCharType="separate"/>
      </w:r>
      <w:r>
        <w:rPr>
          <w:noProof/>
        </w:rPr>
        <w:t>707</w:t>
      </w:r>
      <w:r>
        <w:rPr>
          <w:noProof/>
        </w:rPr>
        <w:fldChar w:fldCharType="end"/>
      </w:r>
    </w:p>
    <w:p w14:paraId="5B8FC501" w14:textId="15E14AD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8981 \h </w:instrText>
      </w:r>
      <w:r>
        <w:rPr>
          <w:noProof/>
        </w:rPr>
      </w:r>
      <w:r>
        <w:rPr>
          <w:noProof/>
        </w:rPr>
        <w:fldChar w:fldCharType="separate"/>
      </w:r>
      <w:r>
        <w:rPr>
          <w:noProof/>
        </w:rPr>
        <w:t>707</w:t>
      </w:r>
      <w:r>
        <w:rPr>
          <w:noProof/>
        </w:rPr>
        <w:fldChar w:fldCharType="end"/>
      </w:r>
    </w:p>
    <w:p w14:paraId="358594E0" w14:textId="7FBFE175"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98982 \h </w:instrText>
      </w:r>
      <w:r>
        <w:rPr>
          <w:noProof/>
        </w:rPr>
      </w:r>
      <w:r>
        <w:rPr>
          <w:noProof/>
        </w:rPr>
        <w:fldChar w:fldCharType="separate"/>
      </w:r>
      <w:r>
        <w:rPr>
          <w:noProof/>
        </w:rPr>
        <w:t>707</w:t>
      </w:r>
      <w:r>
        <w:rPr>
          <w:noProof/>
        </w:rPr>
        <w:fldChar w:fldCharType="end"/>
      </w:r>
    </w:p>
    <w:p w14:paraId="60AD2339" w14:textId="288FB33C"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8983 \h </w:instrText>
      </w:r>
      <w:r>
        <w:rPr>
          <w:noProof/>
        </w:rPr>
      </w:r>
      <w:r>
        <w:rPr>
          <w:noProof/>
        </w:rPr>
        <w:fldChar w:fldCharType="separate"/>
      </w:r>
      <w:r>
        <w:rPr>
          <w:noProof/>
        </w:rPr>
        <w:t>707</w:t>
      </w:r>
      <w:r>
        <w:rPr>
          <w:noProof/>
        </w:rPr>
        <w:fldChar w:fldCharType="end"/>
      </w:r>
    </w:p>
    <w:p w14:paraId="6D2D3758" w14:textId="3AA730C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46298984 \h </w:instrText>
      </w:r>
      <w:r>
        <w:rPr>
          <w:noProof/>
        </w:rPr>
      </w:r>
      <w:r>
        <w:rPr>
          <w:noProof/>
        </w:rPr>
        <w:fldChar w:fldCharType="separate"/>
      </w:r>
      <w:r>
        <w:rPr>
          <w:noProof/>
        </w:rPr>
        <w:t>707</w:t>
      </w:r>
      <w:r>
        <w:rPr>
          <w:noProof/>
        </w:rPr>
        <w:fldChar w:fldCharType="end"/>
      </w:r>
    </w:p>
    <w:p w14:paraId="7AB10B8C" w14:textId="04F61B1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46298985 \h </w:instrText>
      </w:r>
      <w:r>
        <w:rPr>
          <w:noProof/>
        </w:rPr>
      </w:r>
      <w:r>
        <w:rPr>
          <w:noProof/>
        </w:rPr>
        <w:fldChar w:fldCharType="separate"/>
      </w:r>
      <w:r>
        <w:rPr>
          <w:noProof/>
        </w:rPr>
        <w:t>708</w:t>
      </w:r>
      <w:r>
        <w:rPr>
          <w:noProof/>
        </w:rPr>
        <w:fldChar w:fldCharType="end"/>
      </w:r>
    </w:p>
    <w:p w14:paraId="7514FF4E" w14:textId="059C1FDE"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46298986 \h </w:instrText>
      </w:r>
      <w:r>
        <w:rPr>
          <w:noProof/>
        </w:rPr>
      </w:r>
      <w:r>
        <w:rPr>
          <w:noProof/>
        </w:rPr>
        <w:fldChar w:fldCharType="separate"/>
      </w:r>
      <w:r>
        <w:rPr>
          <w:noProof/>
        </w:rPr>
        <w:t>709</w:t>
      </w:r>
      <w:r>
        <w:rPr>
          <w:noProof/>
        </w:rPr>
        <w:fldChar w:fldCharType="end"/>
      </w:r>
    </w:p>
    <w:p w14:paraId="41934082" w14:textId="6A42C78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46298987 \h </w:instrText>
      </w:r>
      <w:r>
        <w:rPr>
          <w:noProof/>
        </w:rPr>
      </w:r>
      <w:r>
        <w:rPr>
          <w:noProof/>
        </w:rPr>
        <w:fldChar w:fldCharType="separate"/>
      </w:r>
      <w:r>
        <w:rPr>
          <w:noProof/>
        </w:rPr>
        <w:t>709</w:t>
      </w:r>
      <w:r>
        <w:rPr>
          <w:noProof/>
        </w:rPr>
        <w:fldChar w:fldCharType="end"/>
      </w:r>
    </w:p>
    <w:p w14:paraId="491E87BA" w14:textId="4F3B02A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46298988 \h </w:instrText>
      </w:r>
      <w:r>
        <w:rPr>
          <w:noProof/>
        </w:rPr>
      </w:r>
      <w:r>
        <w:rPr>
          <w:noProof/>
        </w:rPr>
        <w:fldChar w:fldCharType="separate"/>
      </w:r>
      <w:r>
        <w:rPr>
          <w:noProof/>
        </w:rPr>
        <w:t>709</w:t>
      </w:r>
      <w:r>
        <w:rPr>
          <w:noProof/>
        </w:rPr>
        <w:fldChar w:fldCharType="end"/>
      </w:r>
    </w:p>
    <w:p w14:paraId="3349D5DE" w14:textId="0DAE66FD"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46298989 \h </w:instrText>
      </w:r>
      <w:r>
        <w:rPr>
          <w:noProof/>
        </w:rPr>
      </w:r>
      <w:r>
        <w:rPr>
          <w:noProof/>
        </w:rPr>
        <w:fldChar w:fldCharType="separate"/>
      </w:r>
      <w:r>
        <w:rPr>
          <w:noProof/>
        </w:rPr>
        <w:t>709</w:t>
      </w:r>
      <w:r>
        <w:rPr>
          <w:noProof/>
        </w:rPr>
        <w:fldChar w:fldCharType="end"/>
      </w:r>
    </w:p>
    <w:p w14:paraId="329E83AF" w14:textId="3C1717A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98990 \h </w:instrText>
      </w:r>
      <w:r>
        <w:rPr>
          <w:noProof/>
        </w:rPr>
      </w:r>
      <w:r>
        <w:rPr>
          <w:noProof/>
        </w:rPr>
        <w:fldChar w:fldCharType="separate"/>
      </w:r>
      <w:r>
        <w:rPr>
          <w:noProof/>
        </w:rPr>
        <w:t>709</w:t>
      </w:r>
      <w:r>
        <w:rPr>
          <w:noProof/>
        </w:rPr>
        <w:fldChar w:fldCharType="end"/>
      </w:r>
    </w:p>
    <w:p w14:paraId="062EA8D8" w14:textId="0760215D"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46298991 \h </w:instrText>
      </w:r>
      <w:r>
        <w:rPr>
          <w:noProof/>
        </w:rPr>
      </w:r>
      <w:r>
        <w:rPr>
          <w:noProof/>
        </w:rPr>
        <w:fldChar w:fldCharType="separate"/>
      </w:r>
      <w:r>
        <w:rPr>
          <w:noProof/>
        </w:rPr>
        <w:t>710</w:t>
      </w:r>
      <w:r>
        <w:rPr>
          <w:noProof/>
        </w:rPr>
        <w:fldChar w:fldCharType="end"/>
      </w:r>
    </w:p>
    <w:p w14:paraId="471018E5" w14:textId="49A3B32D"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98992 \h </w:instrText>
      </w:r>
      <w:r>
        <w:rPr>
          <w:noProof/>
        </w:rPr>
      </w:r>
      <w:r>
        <w:rPr>
          <w:noProof/>
        </w:rPr>
        <w:fldChar w:fldCharType="separate"/>
      </w:r>
      <w:r>
        <w:rPr>
          <w:noProof/>
        </w:rPr>
        <w:t>711</w:t>
      </w:r>
      <w:r>
        <w:rPr>
          <w:noProof/>
        </w:rPr>
        <w:fldChar w:fldCharType="end"/>
      </w:r>
    </w:p>
    <w:p w14:paraId="4F97EC65" w14:textId="42B591F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46298993 \h </w:instrText>
      </w:r>
      <w:r>
        <w:rPr>
          <w:noProof/>
        </w:rPr>
      </w:r>
      <w:r>
        <w:rPr>
          <w:noProof/>
        </w:rPr>
        <w:fldChar w:fldCharType="separate"/>
      </w:r>
      <w:r>
        <w:rPr>
          <w:noProof/>
        </w:rPr>
        <w:t>711</w:t>
      </w:r>
      <w:r>
        <w:rPr>
          <w:noProof/>
        </w:rPr>
        <w:fldChar w:fldCharType="end"/>
      </w:r>
    </w:p>
    <w:p w14:paraId="1254CB6A" w14:textId="2C9FA86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298994 \h </w:instrText>
      </w:r>
      <w:r>
        <w:rPr>
          <w:noProof/>
        </w:rPr>
      </w:r>
      <w:r>
        <w:rPr>
          <w:noProof/>
        </w:rPr>
        <w:fldChar w:fldCharType="separate"/>
      </w:r>
      <w:r>
        <w:rPr>
          <w:noProof/>
        </w:rPr>
        <w:t>711</w:t>
      </w:r>
      <w:r>
        <w:rPr>
          <w:noProof/>
        </w:rPr>
        <w:fldChar w:fldCharType="end"/>
      </w:r>
    </w:p>
    <w:p w14:paraId="5A0C6A7D" w14:textId="0F5F50F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46298995 \h </w:instrText>
      </w:r>
      <w:r>
        <w:rPr>
          <w:noProof/>
        </w:rPr>
      </w:r>
      <w:r>
        <w:rPr>
          <w:noProof/>
        </w:rPr>
        <w:fldChar w:fldCharType="separate"/>
      </w:r>
      <w:r>
        <w:rPr>
          <w:noProof/>
        </w:rPr>
        <w:t>712</w:t>
      </w:r>
      <w:r>
        <w:rPr>
          <w:noProof/>
        </w:rPr>
        <w:fldChar w:fldCharType="end"/>
      </w:r>
    </w:p>
    <w:p w14:paraId="295E141B" w14:textId="23BF0C4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8996 \h </w:instrText>
      </w:r>
      <w:r>
        <w:rPr>
          <w:noProof/>
        </w:rPr>
      </w:r>
      <w:r>
        <w:rPr>
          <w:noProof/>
        </w:rPr>
        <w:fldChar w:fldCharType="separate"/>
      </w:r>
      <w:r>
        <w:rPr>
          <w:noProof/>
        </w:rPr>
        <w:t>712</w:t>
      </w:r>
      <w:r>
        <w:rPr>
          <w:noProof/>
        </w:rPr>
        <w:fldChar w:fldCharType="end"/>
      </w:r>
    </w:p>
    <w:p w14:paraId="1936095B" w14:textId="66C85B1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46298997 \h </w:instrText>
      </w:r>
      <w:r>
        <w:rPr>
          <w:noProof/>
        </w:rPr>
      </w:r>
      <w:r>
        <w:rPr>
          <w:noProof/>
        </w:rPr>
        <w:fldChar w:fldCharType="separate"/>
      </w:r>
      <w:r>
        <w:rPr>
          <w:noProof/>
        </w:rPr>
        <w:t>712</w:t>
      </w:r>
      <w:r>
        <w:rPr>
          <w:noProof/>
        </w:rPr>
        <w:fldChar w:fldCharType="end"/>
      </w:r>
    </w:p>
    <w:p w14:paraId="4911AEB7" w14:textId="5DBBB8F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Additional information</w:t>
      </w:r>
      <w:r>
        <w:rPr>
          <w:noProof/>
        </w:rPr>
        <w:tab/>
      </w:r>
      <w:r>
        <w:rPr>
          <w:noProof/>
        </w:rPr>
        <w:fldChar w:fldCharType="begin" w:fldLock="1"/>
      </w:r>
      <w:r>
        <w:rPr>
          <w:noProof/>
        </w:rPr>
        <w:instrText xml:space="preserve"> PAGEREF _Toc146298998 \h </w:instrText>
      </w:r>
      <w:r>
        <w:rPr>
          <w:noProof/>
        </w:rPr>
      </w:r>
      <w:r>
        <w:rPr>
          <w:noProof/>
        </w:rPr>
        <w:fldChar w:fldCharType="separate"/>
      </w:r>
      <w:r>
        <w:rPr>
          <w:noProof/>
        </w:rPr>
        <w:t>712</w:t>
      </w:r>
      <w:r>
        <w:rPr>
          <w:noProof/>
        </w:rPr>
        <w:fldChar w:fldCharType="end"/>
      </w:r>
    </w:p>
    <w:p w14:paraId="46688755" w14:textId="0415A8D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46298999 \h </w:instrText>
      </w:r>
      <w:r>
        <w:rPr>
          <w:noProof/>
        </w:rPr>
      </w:r>
      <w:r>
        <w:rPr>
          <w:noProof/>
        </w:rPr>
        <w:fldChar w:fldCharType="separate"/>
      </w:r>
      <w:r>
        <w:rPr>
          <w:noProof/>
        </w:rPr>
        <w:t>712</w:t>
      </w:r>
      <w:r>
        <w:rPr>
          <w:noProof/>
        </w:rPr>
        <w:fldChar w:fldCharType="end"/>
      </w:r>
    </w:p>
    <w:p w14:paraId="331CB473" w14:textId="401B7C7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1B</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DNN</w:t>
      </w:r>
      <w:r w:rsidRPr="0077186B">
        <w:rPr>
          <w:noProof/>
          <w:lang w:val="fr-FR"/>
        </w:rPr>
        <w:tab/>
      </w:r>
      <w:r>
        <w:rPr>
          <w:noProof/>
        </w:rPr>
        <w:fldChar w:fldCharType="begin" w:fldLock="1"/>
      </w:r>
      <w:r w:rsidRPr="0077186B">
        <w:rPr>
          <w:noProof/>
          <w:lang w:val="fr-FR"/>
        </w:rPr>
        <w:instrText xml:space="preserve"> PAGEREF _Toc146299000 \h </w:instrText>
      </w:r>
      <w:r>
        <w:rPr>
          <w:noProof/>
        </w:rPr>
      </w:r>
      <w:r>
        <w:rPr>
          <w:noProof/>
        </w:rPr>
        <w:fldChar w:fldCharType="separate"/>
      </w:r>
      <w:r w:rsidRPr="0077186B">
        <w:rPr>
          <w:noProof/>
          <w:lang w:val="fr-FR"/>
        </w:rPr>
        <w:t>713</w:t>
      </w:r>
      <w:r>
        <w:rPr>
          <w:noProof/>
        </w:rPr>
        <w:fldChar w:fldCharType="end"/>
      </w:r>
    </w:p>
    <w:p w14:paraId="6F43812E" w14:textId="29EE73ED"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EAP message</w:t>
      </w:r>
      <w:r w:rsidRPr="0077186B">
        <w:rPr>
          <w:noProof/>
          <w:lang w:val="fr-FR"/>
        </w:rPr>
        <w:tab/>
      </w:r>
      <w:r>
        <w:rPr>
          <w:noProof/>
        </w:rPr>
        <w:fldChar w:fldCharType="begin" w:fldLock="1"/>
      </w:r>
      <w:r w:rsidRPr="0077186B">
        <w:rPr>
          <w:noProof/>
          <w:lang w:val="fr-FR"/>
        </w:rPr>
        <w:instrText xml:space="preserve"> PAGEREF _Toc146299001 \h </w:instrText>
      </w:r>
      <w:r>
        <w:rPr>
          <w:noProof/>
        </w:rPr>
      </w:r>
      <w:r>
        <w:rPr>
          <w:noProof/>
        </w:rPr>
        <w:fldChar w:fldCharType="separate"/>
      </w:r>
      <w:r w:rsidRPr="0077186B">
        <w:rPr>
          <w:noProof/>
          <w:lang w:val="fr-FR"/>
        </w:rPr>
        <w:t>713</w:t>
      </w:r>
      <w:r>
        <w:rPr>
          <w:noProof/>
        </w:rPr>
        <w:fldChar w:fldCharType="end"/>
      </w:r>
    </w:p>
    <w:p w14:paraId="0BBFC703" w14:textId="45CC63B4"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GPRS timer</w:t>
      </w:r>
      <w:r w:rsidRPr="0077186B">
        <w:rPr>
          <w:noProof/>
          <w:lang w:val="fr-FR"/>
        </w:rPr>
        <w:tab/>
      </w:r>
      <w:r>
        <w:rPr>
          <w:noProof/>
        </w:rPr>
        <w:fldChar w:fldCharType="begin" w:fldLock="1"/>
      </w:r>
      <w:r w:rsidRPr="0077186B">
        <w:rPr>
          <w:noProof/>
          <w:lang w:val="fr-FR"/>
        </w:rPr>
        <w:instrText xml:space="preserve"> PAGEREF _Toc146299002 \h </w:instrText>
      </w:r>
      <w:r>
        <w:rPr>
          <w:noProof/>
        </w:rPr>
      </w:r>
      <w:r>
        <w:rPr>
          <w:noProof/>
        </w:rPr>
        <w:fldChar w:fldCharType="separate"/>
      </w:r>
      <w:r w:rsidRPr="0077186B">
        <w:rPr>
          <w:noProof/>
          <w:lang w:val="fr-FR"/>
        </w:rPr>
        <w:t>714</w:t>
      </w:r>
      <w:r>
        <w:rPr>
          <w:noProof/>
        </w:rPr>
        <w:fldChar w:fldCharType="end"/>
      </w:r>
    </w:p>
    <w:p w14:paraId="574276F6" w14:textId="1DB3DAE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4</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GPRS timer 2</w:t>
      </w:r>
      <w:r w:rsidRPr="0077186B">
        <w:rPr>
          <w:noProof/>
          <w:lang w:val="fr-FR"/>
        </w:rPr>
        <w:tab/>
      </w:r>
      <w:r>
        <w:rPr>
          <w:noProof/>
        </w:rPr>
        <w:fldChar w:fldCharType="begin" w:fldLock="1"/>
      </w:r>
      <w:r w:rsidRPr="0077186B">
        <w:rPr>
          <w:noProof/>
          <w:lang w:val="fr-FR"/>
        </w:rPr>
        <w:instrText xml:space="preserve"> PAGEREF _Toc146299003 \h </w:instrText>
      </w:r>
      <w:r>
        <w:rPr>
          <w:noProof/>
        </w:rPr>
      </w:r>
      <w:r>
        <w:rPr>
          <w:noProof/>
        </w:rPr>
        <w:fldChar w:fldCharType="separate"/>
      </w:r>
      <w:r w:rsidRPr="0077186B">
        <w:rPr>
          <w:noProof/>
          <w:lang w:val="fr-FR"/>
        </w:rPr>
        <w:t>714</w:t>
      </w:r>
      <w:r>
        <w:rPr>
          <w:noProof/>
        </w:rPr>
        <w:fldChar w:fldCharType="end"/>
      </w:r>
    </w:p>
    <w:p w14:paraId="2BDA900A" w14:textId="70EB0E64"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5</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GPRS timer 3</w:t>
      </w:r>
      <w:r w:rsidRPr="0077186B">
        <w:rPr>
          <w:noProof/>
          <w:lang w:val="fr-FR"/>
        </w:rPr>
        <w:tab/>
      </w:r>
      <w:r>
        <w:rPr>
          <w:noProof/>
        </w:rPr>
        <w:fldChar w:fldCharType="begin" w:fldLock="1"/>
      </w:r>
      <w:r w:rsidRPr="0077186B">
        <w:rPr>
          <w:noProof/>
          <w:lang w:val="fr-FR"/>
        </w:rPr>
        <w:instrText xml:space="preserve"> PAGEREF _Toc146299004 \h </w:instrText>
      </w:r>
      <w:r>
        <w:rPr>
          <w:noProof/>
        </w:rPr>
      </w:r>
      <w:r>
        <w:rPr>
          <w:noProof/>
        </w:rPr>
        <w:fldChar w:fldCharType="separate"/>
      </w:r>
      <w:r w:rsidRPr="0077186B">
        <w:rPr>
          <w:noProof/>
          <w:lang w:val="fr-FR"/>
        </w:rPr>
        <w:t>714</w:t>
      </w:r>
      <w:r>
        <w:rPr>
          <w:noProof/>
        </w:rPr>
        <w:fldChar w:fldCharType="end"/>
      </w:r>
    </w:p>
    <w:p w14:paraId="7AD48CD9" w14:textId="0E2E83C1"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3E2C24">
        <w:rPr>
          <w:noProof/>
          <w:lang w:val="fr-FR" w:eastAsia="ko-KR"/>
        </w:rPr>
        <w:t>9.11.2.6</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eastAsia="ko-KR"/>
        </w:rPr>
        <w:t>Intra N1 mode</w:t>
      </w:r>
      <w:r w:rsidRPr="003E2C24">
        <w:rPr>
          <w:noProof/>
          <w:lang w:val="fr-FR"/>
        </w:rPr>
        <w:t xml:space="preserve"> NAS transparent container</w:t>
      </w:r>
      <w:r w:rsidRPr="0077186B">
        <w:rPr>
          <w:noProof/>
          <w:lang w:val="fr-FR"/>
        </w:rPr>
        <w:tab/>
      </w:r>
      <w:r>
        <w:rPr>
          <w:noProof/>
        </w:rPr>
        <w:fldChar w:fldCharType="begin" w:fldLock="1"/>
      </w:r>
      <w:r w:rsidRPr="0077186B">
        <w:rPr>
          <w:noProof/>
          <w:lang w:val="fr-FR"/>
        </w:rPr>
        <w:instrText xml:space="preserve"> PAGEREF _Toc146299005 \h </w:instrText>
      </w:r>
      <w:r>
        <w:rPr>
          <w:noProof/>
        </w:rPr>
      </w:r>
      <w:r>
        <w:rPr>
          <w:noProof/>
        </w:rPr>
        <w:fldChar w:fldCharType="separate"/>
      </w:r>
      <w:r w:rsidRPr="0077186B">
        <w:rPr>
          <w:noProof/>
          <w:lang w:val="fr-FR"/>
        </w:rPr>
        <w:t>714</w:t>
      </w:r>
      <w:r>
        <w:rPr>
          <w:noProof/>
        </w:rPr>
        <w:fldChar w:fldCharType="end"/>
      </w:r>
    </w:p>
    <w:p w14:paraId="472C4A08" w14:textId="109B2339"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7</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1 mode to S1 mode NAS transparent container</w:t>
      </w:r>
      <w:r w:rsidRPr="0077186B">
        <w:rPr>
          <w:noProof/>
          <w:lang w:val="fr-FR"/>
        </w:rPr>
        <w:tab/>
      </w:r>
      <w:r>
        <w:rPr>
          <w:noProof/>
        </w:rPr>
        <w:fldChar w:fldCharType="begin" w:fldLock="1"/>
      </w:r>
      <w:r w:rsidRPr="0077186B">
        <w:rPr>
          <w:noProof/>
          <w:lang w:val="fr-FR"/>
        </w:rPr>
        <w:instrText xml:space="preserve"> PAGEREF _Toc146299006 \h </w:instrText>
      </w:r>
      <w:r>
        <w:rPr>
          <w:noProof/>
        </w:rPr>
      </w:r>
      <w:r>
        <w:rPr>
          <w:noProof/>
        </w:rPr>
        <w:fldChar w:fldCharType="separate"/>
      </w:r>
      <w:r w:rsidRPr="0077186B">
        <w:rPr>
          <w:noProof/>
          <w:lang w:val="fr-FR"/>
        </w:rPr>
        <w:t>715</w:t>
      </w:r>
      <w:r>
        <w:rPr>
          <w:noProof/>
        </w:rPr>
        <w:fldChar w:fldCharType="end"/>
      </w:r>
    </w:p>
    <w:p w14:paraId="0920EFA6" w14:textId="7D3316A5"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2.8</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S-NSSAI</w:t>
      </w:r>
      <w:r w:rsidRPr="0077186B">
        <w:rPr>
          <w:noProof/>
          <w:lang w:val="fr-FR"/>
        </w:rPr>
        <w:tab/>
      </w:r>
      <w:r>
        <w:rPr>
          <w:noProof/>
        </w:rPr>
        <w:fldChar w:fldCharType="begin" w:fldLock="1"/>
      </w:r>
      <w:r w:rsidRPr="0077186B">
        <w:rPr>
          <w:noProof/>
          <w:lang w:val="fr-FR"/>
        </w:rPr>
        <w:instrText xml:space="preserve"> PAGEREF _Toc146299007 \h </w:instrText>
      </w:r>
      <w:r>
        <w:rPr>
          <w:noProof/>
        </w:rPr>
      </w:r>
      <w:r>
        <w:rPr>
          <w:noProof/>
        </w:rPr>
        <w:fldChar w:fldCharType="separate"/>
      </w:r>
      <w:r w:rsidRPr="0077186B">
        <w:rPr>
          <w:noProof/>
          <w:lang w:val="fr-FR"/>
        </w:rPr>
        <w:t>715</w:t>
      </w:r>
      <w:r>
        <w:rPr>
          <w:noProof/>
        </w:rPr>
        <w:fldChar w:fldCharType="end"/>
      </w:r>
    </w:p>
    <w:p w14:paraId="4F966582" w14:textId="4845860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3E2C24">
        <w:rPr>
          <w:noProof/>
          <w:lang w:val="fr-FR" w:eastAsia="ko-KR"/>
        </w:rPr>
        <w:t>9.11.2.9</w:t>
      </w:r>
      <w:r w:rsidRPr="0077186B">
        <w:rPr>
          <w:rFonts w:asciiTheme="minorHAnsi" w:eastAsiaTheme="minorEastAsia" w:hAnsiTheme="minorHAnsi" w:cstheme="minorBidi"/>
          <w:noProof/>
          <w:kern w:val="2"/>
          <w:sz w:val="22"/>
          <w:szCs w:val="22"/>
          <w:lang w:val="fr-FR" w:eastAsia="en-GB"/>
          <w14:ligatures w14:val="standardContextual"/>
        </w:rPr>
        <w:tab/>
      </w:r>
      <w:r w:rsidRPr="003E2C24">
        <w:rPr>
          <w:noProof/>
          <w:lang w:val="fr-FR" w:eastAsia="ko-KR"/>
        </w:rPr>
        <w:t>S1 mode to N1 mode</w:t>
      </w:r>
      <w:r w:rsidRPr="003E2C24">
        <w:rPr>
          <w:noProof/>
          <w:lang w:val="fr-FR"/>
        </w:rPr>
        <w:t xml:space="preserve"> NAS transparent container</w:t>
      </w:r>
      <w:r w:rsidRPr="0077186B">
        <w:rPr>
          <w:noProof/>
          <w:lang w:val="fr-FR"/>
        </w:rPr>
        <w:tab/>
      </w:r>
      <w:r>
        <w:rPr>
          <w:noProof/>
        </w:rPr>
        <w:fldChar w:fldCharType="begin" w:fldLock="1"/>
      </w:r>
      <w:r w:rsidRPr="0077186B">
        <w:rPr>
          <w:noProof/>
          <w:lang w:val="fr-FR"/>
        </w:rPr>
        <w:instrText xml:space="preserve"> PAGEREF _Toc146299008 \h </w:instrText>
      </w:r>
      <w:r>
        <w:rPr>
          <w:noProof/>
        </w:rPr>
      </w:r>
      <w:r>
        <w:rPr>
          <w:noProof/>
        </w:rPr>
        <w:fldChar w:fldCharType="separate"/>
      </w:r>
      <w:r w:rsidRPr="0077186B">
        <w:rPr>
          <w:noProof/>
          <w:lang w:val="fr-FR"/>
        </w:rPr>
        <w:t>717</w:t>
      </w:r>
      <w:r>
        <w:rPr>
          <w:noProof/>
        </w:rPr>
        <w:fldChar w:fldCharType="end"/>
      </w:r>
    </w:p>
    <w:p w14:paraId="57C0FA87" w14:textId="64DF46E0"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rFonts w:eastAsia="Malgun Gothic"/>
          <w:noProof/>
          <w:lang w:val="fr-FR"/>
        </w:rPr>
        <w:t>9.11.2.10</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rFonts w:eastAsia="Malgun Gothic"/>
          <w:noProof/>
          <w:lang w:val="fr-FR"/>
        </w:rPr>
        <w:t>Service-level-AA container</w:t>
      </w:r>
      <w:r w:rsidRPr="0077186B">
        <w:rPr>
          <w:noProof/>
          <w:lang w:val="fr-FR"/>
        </w:rPr>
        <w:tab/>
      </w:r>
      <w:r>
        <w:rPr>
          <w:noProof/>
        </w:rPr>
        <w:fldChar w:fldCharType="begin" w:fldLock="1"/>
      </w:r>
      <w:r w:rsidRPr="0077186B">
        <w:rPr>
          <w:noProof/>
          <w:lang w:val="fr-FR"/>
        </w:rPr>
        <w:instrText xml:space="preserve"> PAGEREF _Toc146299009 \h </w:instrText>
      </w:r>
      <w:r>
        <w:rPr>
          <w:noProof/>
        </w:rPr>
      </w:r>
      <w:r>
        <w:rPr>
          <w:noProof/>
        </w:rPr>
        <w:fldChar w:fldCharType="separate"/>
      </w:r>
      <w:r w:rsidRPr="0077186B">
        <w:rPr>
          <w:noProof/>
          <w:lang w:val="fr-FR"/>
        </w:rPr>
        <w:t>718</w:t>
      </w:r>
      <w:r>
        <w:rPr>
          <w:noProof/>
        </w:rPr>
        <w:fldChar w:fldCharType="end"/>
      </w:r>
    </w:p>
    <w:p w14:paraId="2157DFC4" w14:textId="0CB1020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lastRenderedPageBreak/>
        <w:t>9.11.2.11</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Service-level device ID</w:t>
      </w:r>
      <w:r>
        <w:rPr>
          <w:noProof/>
        </w:rPr>
        <w:tab/>
      </w:r>
      <w:r>
        <w:rPr>
          <w:noProof/>
        </w:rPr>
        <w:fldChar w:fldCharType="begin" w:fldLock="1"/>
      </w:r>
      <w:r>
        <w:rPr>
          <w:noProof/>
        </w:rPr>
        <w:instrText xml:space="preserve"> PAGEREF _Toc146299010 \h </w:instrText>
      </w:r>
      <w:r>
        <w:rPr>
          <w:noProof/>
        </w:rPr>
      </w:r>
      <w:r>
        <w:rPr>
          <w:noProof/>
        </w:rPr>
        <w:fldChar w:fldCharType="separate"/>
      </w:r>
      <w:r>
        <w:rPr>
          <w:noProof/>
        </w:rPr>
        <w:t>721</w:t>
      </w:r>
      <w:r>
        <w:rPr>
          <w:noProof/>
        </w:rPr>
        <w:fldChar w:fldCharType="end"/>
      </w:r>
    </w:p>
    <w:p w14:paraId="43302A0F" w14:textId="0BE91C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val="en-US"/>
        </w:rPr>
        <w:t>Service-level</w:t>
      </w:r>
      <w:r w:rsidRPr="003E2C24">
        <w:rPr>
          <w:noProof/>
          <w:lang w:val="en-US"/>
        </w:rPr>
        <w:t>-AA server address</w:t>
      </w:r>
      <w:r>
        <w:rPr>
          <w:noProof/>
        </w:rPr>
        <w:tab/>
      </w:r>
      <w:r>
        <w:rPr>
          <w:noProof/>
        </w:rPr>
        <w:fldChar w:fldCharType="begin" w:fldLock="1"/>
      </w:r>
      <w:r>
        <w:rPr>
          <w:noProof/>
        </w:rPr>
        <w:instrText xml:space="preserve"> PAGEREF _Toc146299011 \h </w:instrText>
      </w:r>
      <w:r>
        <w:rPr>
          <w:noProof/>
        </w:rPr>
      </w:r>
      <w:r>
        <w:rPr>
          <w:noProof/>
        </w:rPr>
        <w:fldChar w:fldCharType="separate"/>
      </w:r>
      <w:r>
        <w:rPr>
          <w:noProof/>
        </w:rPr>
        <w:t>721</w:t>
      </w:r>
      <w:r>
        <w:rPr>
          <w:noProof/>
        </w:rPr>
        <w:fldChar w:fldCharType="end"/>
      </w:r>
    </w:p>
    <w:p w14:paraId="29CA62B5" w14:textId="79D3FE8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val="en-US"/>
        </w:rPr>
        <w:t>Service-level</w:t>
      </w:r>
      <w:r w:rsidRPr="003E2C24">
        <w:rPr>
          <w:noProof/>
          <w:lang w:val="en-US"/>
        </w:rPr>
        <w:t>-AA payload</w:t>
      </w:r>
      <w:r>
        <w:rPr>
          <w:noProof/>
        </w:rPr>
        <w:tab/>
      </w:r>
      <w:r>
        <w:rPr>
          <w:noProof/>
        </w:rPr>
        <w:fldChar w:fldCharType="begin" w:fldLock="1"/>
      </w:r>
      <w:r>
        <w:rPr>
          <w:noProof/>
        </w:rPr>
        <w:instrText xml:space="preserve"> PAGEREF _Toc146299012 \h </w:instrText>
      </w:r>
      <w:r>
        <w:rPr>
          <w:noProof/>
        </w:rPr>
      </w:r>
      <w:r>
        <w:rPr>
          <w:noProof/>
        </w:rPr>
        <w:fldChar w:fldCharType="separate"/>
      </w:r>
      <w:r>
        <w:rPr>
          <w:noProof/>
        </w:rPr>
        <w:t>722</w:t>
      </w:r>
      <w:r>
        <w:rPr>
          <w:noProof/>
        </w:rPr>
        <w:fldChar w:fldCharType="end"/>
      </w:r>
    </w:p>
    <w:p w14:paraId="54398AC0" w14:textId="7792BDE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 xml:space="preserve">Service-level-AA </w:t>
      </w:r>
      <w:r>
        <w:rPr>
          <w:noProof/>
        </w:rPr>
        <w:t>response</w:t>
      </w:r>
      <w:r>
        <w:rPr>
          <w:noProof/>
        </w:rPr>
        <w:tab/>
      </w:r>
      <w:r>
        <w:rPr>
          <w:noProof/>
        </w:rPr>
        <w:fldChar w:fldCharType="begin" w:fldLock="1"/>
      </w:r>
      <w:r>
        <w:rPr>
          <w:noProof/>
        </w:rPr>
        <w:instrText xml:space="preserve"> PAGEREF _Toc146299013 \h </w:instrText>
      </w:r>
      <w:r>
        <w:rPr>
          <w:noProof/>
        </w:rPr>
      </w:r>
      <w:r>
        <w:rPr>
          <w:noProof/>
        </w:rPr>
        <w:fldChar w:fldCharType="separate"/>
      </w:r>
      <w:r>
        <w:rPr>
          <w:noProof/>
        </w:rPr>
        <w:t>722</w:t>
      </w:r>
      <w:r>
        <w:rPr>
          <w:noProof/>
        </w:rPr>
        <w:fldChar w:fldCharType="end"/>
      </w:r>
    </w:p>
    <w:p w14:paraId="3E8CCF27" w14:textId="2BCA5C8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val="en-US"/>
        </w:rPr>
        <w:t>Service-level-AA payload type</w:t>
      </w:r>
      <w:r>
        <w:rPr>
          <w:noProof/>
        </w:rPr>
        <w:tab/>
      </w:r>
      <w:r>
        <w:rPr>
          <w:noProof/>
        </w:rPr>
        <w:fldChar w:fldCharType="begin" w:fldLock="1"/>
      </w:r>
      <w:r>
        <w:rPr>
          <w:noProof/>
        </w:rPr>
        <w:instrText xml:space="preserve"> PAGEREF _Toc146299014 \h </w:instrText>
      </w:r>
      <w:r>
        <w:rPr>
          <w:noProof/>
        </w:rPr>
      </w:r>
      <w:r>
        <w:rPr>
          <w:noProof/>
        </w:rPr>
        <w:fldChar w:fldCharType="separate"/>
      </w:r>
      <w:r>
        <w:rPr>
          <w:noProof/>
        </w:rPr>
        <w:t>723</w:t>
      </w:r>
      <w:r>
        <w:rPr>
          <w:noProof/>
        </w:rPr>
        <w:fldChar w:fldCharType="end"/>
      </w:r>
    </w:p>
    <w:p w14:paraId="3AF3D81F" w14:textId="7152BE3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val="en-US"/>
        </w:rPr>
        <w:t>Void</w:t>
      </w:r>
      <w:r>
        <w:rPr>
          <w:noProof/>
        </w:rPr>
        <w:tab/>
      </w:r>
      <w:r>
        <w:rPr>
          <w:noProof/>
        </w:rPr>
        <w:fldChar w:fldCharType="begin" w:fldLock="1"/>
      </w:r>
      <w:r>
        <w:rPr>
          <w:noProof/>
        </w:rPr>
        <w:instrText xml:space="preserve"> PAGEREF _Toc146299015 \h </w:instrText>
      </w:r>
      <w:r>
        <w:rPr>
          <w:noProof/>
        </w:rPr>
      </w:r>
      <w:r>
        <w:rPr>
          <w:noProof/>
        </w:rPr>
        <w:fldChar w:fldCharType="separate"/>
      </w:r>
      <w:r>
        <w:rPr>
          <w:noProof/>
        </w:rPr>
        <w:t>724</w:t>
      </w:r>
      <w:r>
        <w:rPr>
          <w:noProof/>
        </w:rPr>
        <w:fldChar w:fldCharType="end"/>
      </w:r>
    </w:p>
    <w:p w14:paraId="37B6E5A5" w14:textId="25B2B9B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46299016 \h </w:instrText>
      </w:r>
      <w:r>
        <w:rPr>
          <w:noProof/>
        </w:rPr>
      </w:r>
      <w:r>
        <w:rPr>
          <w:noProof/>
        </w:rPr>
        <w:fldChar w:fldCharType="separate"/>
      </w:r>
      <w:r>
        <w:rPr>
          <w:noProof/>
        </w:rPr>
        <w:t>724</w:t>
      </w:r>
      <w:r>
        <w:rPr>
          <w:noProof/>
        </w:rPr>
        <w:fldChar w:fldCharType="end"/>
      </w:r>
    </w:p>
    <w:p w14:paraId="7E94B03F" w14:textId="350BA1F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46299017 \h </w:instrText>
      </w:r>
      <w:r>
        <w:rPr>
          <w:noProof/>
        </w:rPr>
      </w:r>
      <w:r>
        <w:rPr>
          <w:noProof/>
        </w:rPr>
        <w:fldChar w:fldCharType="separate"/>
      </w:r>
      <w:r>
        <w:rPr>
          <w:noProof/>
        </w:rPr>
        <w:t>724</w:t>
      </w:r>
      <w:r>
        <w:rPr>
          <w:noProof/>
        </w:rPr>
        <w:fldChar w:fldCharType="end"/>
      </w:r>
    </w:p>
    <w:p w14:paraId="293A61C4" w14:textId="63BA4532"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46299018 \h </w:instrText>
      </w:r>
      <w:r>
        <w:rPr>
          <w:noProof/>
        </w:rPr>
      </w:r>
      <w:r>
        <w:rPr>
          <w:noProof/>
        </w:rPr>
        <w:fldChar w:fldCharType="separate"/>
      </w:r>
      <w:r>
        <w:rPr>
          <w:noProof/>
        </w:rPr>
        <w:t>725</w:t>
      </w:r>
      <w:r>
        <w:rPr>
          <w:noProof/>
        </w:rPr>
        <w:fldChar w:fldCharType="end"/>
      </w:r>
    </w:p>
    <w:p w14:paraId="3FC55FDD" w14:textId="14C7968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46299019 \h </w:instrText>
      </w:r>
      <w:r>
        <w:rPr>
          <w:noProof/>
        </w:rPr>
      </w:r>
      <w:r>
        <w:rPr>
          <w:noProof/>
        </w:rPr>
        <w:fldChar w:fldCharType="separate"/>
      </w:r>
      <w:r>
        <w:rPr>
          <w:noProof/>
        </w:rPr>
        <w:t>725</w:t>
      </w:r>
      <w:r>
        <w:rPr>
          <w:noProof/>
        </w:rPr>
        <w:fldChar w:fldCharType="end"/>
      </w:r>
    </w:p>
    <w:p w14:paraId="11FB7BF4" w14:textId="316792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46299020 \h </w:instrText>
      </w:r>
      <w:r>
        <w:rPr>
          <w:noProof/>
        </w:rPr>
      </w:r>
      <w:r>
        <w:rPr>
          <w:noProof/>
        </w:rPr>
        <w:fldChar w:fldCharType="separate"/>
      </w:r>
      <w:r>
        <w:rPr>
          <w:noProof/>
        </w:rPr>
        <w:t>731</w:t>
      </w:r>
      <w:r>
        <w:rPr>
          <w:noProof/>
        </w:rPr>
        <w:fldChar w:fldCharType="end"/>
      </w:r>
    </w:p>
    <w:p w14:paraId="77CEEADF" w14:textId="50C5B85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46299021 \h </w:instrText>
      </w:r>
      <w:r>
        <w:rPr>
          <w:noProof/>
        </w:rPr>
      </w:r>
      <w:r>
        <w:rPr>
          <w:noProof/>
        </w:rPr>
        <w:fldChar w:fldCharType="separate"/>
      </w:r>
      <w:r>
        <w:rPr>
          <w:noProof/>
        </w:rPr>
        <w:t>733</w:t>
      </w:r>
      <w:r>
        <w:rPr>
          <w:noProof/>
        </w:rPr>
        <w:fldChar w:fldCharType="end"/>
      </w:r>
    </w:p>
    <w:p w14:paraId="581565CC" w14:textId="524C5DE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46299022 \h </w:instrText>
      </w:r>
      <w:r>
        <w:rPr>
          <w:noProof/>
        </w:rPr>
      </w:r>
      <w:r>
        <w:rPr>
          <w:noProof/>
        </w:rPr>
        <w:fldChar w:fldCharType="separate"/>
      </w:r>
      <w:r>
        <w:rPr>
          <w:noProof/>
        </w:rPr>
        <w:t>733</w:t>
      </w:r>
      <w:r>
        <w:rPr>
          <w:noProof/>
        </w:rPr>
        <w:fldChar w:fldCharType="end"/>
      </w:r>
    </w:p>
    <w:p w14:paraId="47EF1575" w14:textId="38585EC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46299023 \h </w:instrText>
      </w:r>
      <w:r>
        <w:rPr>
          <w:noProof/>
        </w:rPr>
      </w:r>
      <w:r>
        <w:rPr>
          <w:noProof/>
        </w:rPr>
        <w:fldChar w:fldCharType="separate"/>
      </w:r>
      <w:r>
        <w:rPr>
          <w:noProof/>
        </w:rPr>
        <w:t>734</w:t>
      </w:r>
      <w:r>
        <w:rPr>
          <w:noProof/>
        </w:rPr>
        <w:fldChar w:fldCharType="end"/>
      </w:r>
    </w:p>
    <w:p w14:paraId="3A16F4E2" w14:textId="255A5CE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46299024 \h </w:instrText>
      </w:r>
      <w:r>
        <w:rPr>
          <w:noProof/>
        </w:rPr>
      </w:r>
      <w:r>
        <w:rPr>
          <w:noProof/>
        </w:rPr>
        <w:fldChar w:fldCharType="separate"/>
      </w:r>
      <w:r>
        <w:rPr>
          <w:noProof/>
        </w:rPr>
        <w:t>740</w:t>
      </w:r>
      <w:r>
        <w:rPr>
          <w:noProof/>
        </w:rPr>
        <w:fldChar w:fldCharType="end"/>
      </w:r>
    </w:p>
    <w:p w14:paraId="1DBD519A" w14:textId="5AB2D42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46299025 \h </w:instrText>
      </w:r>
      <w:r>
        <w:rPr>
          <w:noProof/>
        </w:rPr>
      </w:r>
      <w:r>
        <w:rPr>
          <w:noProof/>
        </w:rPr>
        <w:fldChar w:fldCharType="separate"/>
      </w:r>
      <w:r>
        <w:rPr>
          <w:noProof/>
        </w:rPr>
        <w:t>745</w:t>
      </w:r>
      <w:r>
        <w:rPr>
          <w:noProof/>
        </w:rPr>
        <w:fldChar w:fldCharType="end"/>
      </w:r>
    </w:p>
    <w:p w14:paraId="02F05013" w14:textId="3C28CAD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46299026 \h </w:instrText>
      </w:r>
      <w:r>
        <w:rPr>
          <w:noProof/>
        </w:rPr>
      </w:r>
      <w:r>
        <w:rPr>
          <w:noProof/>
        </w:rPr>
        <w:fldChar w:fldCharType="separate"/>
      </w:r>
      <w:r>
        <w:rPr>
          <w:noProof/>
        </w:rPr>
        <w:t>747</w:t>
      </w:r>
      <w:r>
        <w:rPr>
          <w:noProof/>
        </w:rPr>
        <w:fldChar w:fldCharType="end"/>
      </w:r>
    </w:p>
    <w:p w14:paraId="583C952F" w14:textId="5C20695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46299027 \h </w:instrText>
      </w:r>
      <w:r>
        <w:rPr>
          <w:noProof/>
        </w:rPr>
      </w:r>
      <w:r>
        <w:rPr>
          <w:noProof/>
        </w:rPr>
        <w:fldChar w:fldCharType="separate"/>
      </w:r>
      <w:r>
        <w:rPr>
          <w:noProof/>
        </w:rPr>
        <w:t>747</w:t>
      </w:r>
      <w:r>
        <w:rPr>
          <w:noProof/>
        </w:rPr>
        <w:fldChar w:fldCharType="end"/>
      </w:r>
    </w:p>
    <w:p w14:paraId="27341354" w14:textId="4F45A22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46299028 \h </w:instrText>
      </w:r>
      <w:r>
        <w:rPr>
          <w:noProof/>
        </w:rPr>
      </w:r>
      <w:r>
        <w:rPr>
          <w:noProof/>
        </w:rPr>
        <w:fldChar w:fldCharType="separate"/>
      </w:r>
      <w:r>
        <w:rPr>
          <w:noProof/>
        </w:rPr>
        <w:t>748</w:t>
      </w:r>
      <w:r>
        <w:rPr>
          <w:noProof/>
        </w:rPr>
        <w:fldChar w:fldCharType="end"/>
      </w:r>
    </w:p>
    <w:p w14:paraId="13D65389" w14:textId="3082007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46299029 \h </w:instrText>
      </w:r>
      <w:r>
        <w:rPr>
          <w:noProof/>
        </w:rPr>
      </w:r>
      <w:r>
        <w:rPr>
          <w:noProof/>
        </w:rPr>
        <w:fldChar w:fldCharType="separate"/>
      </w:r>
      <w:r>
        <w:rPr>
          <w:noProof/>
        </w:rPr>
        <w:t>753</w:t>
      </w:r>
      <w:r>
        <w:rPr>
          <w:noProof/>
        </w:rPr>
        <w:fldChar w:fldCharType="end"/>
      </w:r>
    </w:p>
    <w:p w14:paraId="204F7654" w14:textId="500C437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46299030 \h </w:instrText>
      </w:r>
      <w:r>
        <w:rPr>
          <w:noProof/>
        </w:rPr>
      </w:r>
      <w:r>
        <w:rPr>
          <w:noProof/>
        </w:rPr>
        <w:fldChar w:fldCharType="separate"/>
      </w:r>
      <w:r>
        <w:rPr>
          <w:noProof/>
        </w:rPr>
        <w:t>754</w:t>
      </w:r>
      <w:r>
        <w:rPr>
          <w:noProof/>
        </w:rPr>
        <w:fldChar w:fldCharType="end"/>
      </w:r>
    </w:p>
    <w:p w14:paraId="237B39E7" w14:textId="26A34B2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031 \h </w:instrText>
      </w:r>
      <w:r>
        <w:rPr>
          <w:noProof/>
        </w:rPr>
      </w:r>
      <w:r>
        <w:rPr>
          <w:noProof/>
        </w:rPr>
        <w:fldChar w:fldCharType="separate"/>
      </w:r>
      <w:r>
        <w:rPr>
          <w:noProof/>
        </w:rPr>
        <w:t>755</w:t>
      </w:r>
      <w:r>
        <w:rPr>
          <w:noProof/>
        </w:rPr>
        <w:fldChar w:fldCharType="end"/>
      </w:r>
    </w:p>
    <w:p w14:paraId="49690E09" w14:textId="5AADAB1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46299032 \h </w:instrText>
      </w:r>
      <w:r>
        <w:rPr>
          <w:noProof/>
        </w:rPr>
      </w:r>
      <w:r>
        <w:rPr>
          <w:noProof/>
        </w:rPr>
        <w:fldChar w:fldCharType="separate"/>
      </w:r>
      <w:r>
        <w:rPr>
          <w:noProof/>
        </w:rPr>
        <w:t>755</w:t>
      </w:r>
      <w:r>
        <w:rPr>
          <w:noProof/>
        </w:rPr>
        <w:fldChar w:fldCharType="end"/>
      </w:r>
    </w:p>
    <w:p w14:paraId="5E4C552C" w14:textId="7FFC236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46299033 \h </w:instrText>
      </w:r>
      <w:r>
        <w:rPr>
          <w:noProof/>
        </w:rPr>
      </w:r>
      <w:r>
        <w:rPr>
          <w:noProof/>
        </w:rPr>
        <w:fldChar w:fldCharType="separate"/>
      </w:r>
      <w:r>
        <w:rPr>
          <w:noProof/>
        </w:rPr>
        <w:t>755</w:t>
      </w:r>
      <w:r>
        <w:rPr>
          <w:noProof/>
        </w:rPr>
        <w:fldChar w:fldCharType="end"/>
      </w:r>
    </w:p>
    <w:p w14:paraId="316C5406" w14:textId="18F000D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99034 \h </w:instrText>
      </w:r>
      <w:r>
        <w:rPr>
          <w:noProof/>
        </w:rPr>
      </w:r>
      <w:r>
        <w:rPr>
          <w:noProof/>
        </w:rPr>
        <w:fldChar w:fldCharType="separate"/>
      </w:r>
      <w:r>
        <w:rPr>
          <w:noProof/>
        </w:rPr>
        <w:t>756</w:t>
      </w:r>
      <w:r>
        <w:rPr>
          <w:noProof/>
        </w:rPr>
        <w:fldChar w:fldCharType="end"/>
      </w:r>
    </w:p>
    <w:p w14:paraId="23E03842" w14:textId="1EFF87E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99035 \h </w:instrText>
      </w:r>
      <w:r>
        <w:rPr>
          <w:noProof/>
        </w:rPr>
      </w:r>
      <w:r>
        <w:rPr>
          <w:noProof/>
        </w:rPr>
        <w:fldChar w:fldCharType="separate"/>
      </w:r>
      <w:r>
        <w:rPr>
          <w:noProof/>
        </w:rPr>
        <w:t>757</w:t>
      </w:r>
      <w:r>
        <w:rPr>
          <w:noProof/>
        </w:rPr>
        <w:fldChar w:fldCharType="end"/>
      </w:r>
    </w:p>
    <w:p w14:paraId="6BDAF9CA" w14:textId="3D0DB7C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99036 \h </w:instrText>
      </w:r>
      <w:r>
        <w:rPr>
          <w:noProof/>
        </w:rPr>
      </w:r>
      <w:r>
        <w:rPr>
          <w:noProof/>
        </w:rPr>
        <w:fldChar w:fldCharType="separate"/>
      </w:r>
      <w:r>
        <w:rPr>
          <w:noProof/>
        </w:rPr>
        <w:t>757</w:t>
      </w:r>
      <w:r>
        <w:rPr>
          <w:noProof/>
        </w:rPr>
        <w:fldChar w:fldCharType="end"/>
      </w:r>
    </w:p>
    <w:p w14:paraId="4AADB4F7" w14:textId="6D68BCE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99037 \h </w:instrText>
      </w:r>
      <w:r>
        <w:rPr>
          <w:noProof/>
        </w:rPr>
      </w:r>
      <w:r>
        <w:rPr>
          <w:noProof/>
        </w:rPr>
        <w:fldChar w:fldCharType="separate"/>
      </w:r>
      <w:r>
        <w:rPr>
          <w:noProof/>
        </w:rPr>
        <w:t>757</w:t>
      </w:r>
      <w:r>
        <w:rPr>
          <w:noProof/>
        </w:rPr>
        <w:fldChar w:fldCharType="end"/>
      </w:r>
    </w:p>
    <w:p w14:paraId="050447DE" w14:textId="65E7C2F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99038 \h </w:instrText>
      </w:r>
      <w:r>
        <w:rPr>
          <w:noProof/>
        </w:rPr>
      </w:r>
      <w:r>
        <w:rPr>
          <w:noProof/>
        </w:rPr>
        <w:fldChar w:fldCharType="separate"/>
      </w:r>
      <w:r>
        <w:rPr>
          <w:noProof/>
        </w:rPr>
        <w:t>757</w:t>
      </w:r>
      <w:r>
        <w:rPr>
          <w:noProof/>
        </w:rPr>
        <w:fldChar w:fldCharType="end"/>
      </w:r>
    </w:p>
    <w:p w14:paraId="1045C4DA" w14:textId="5B0ED7E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46299039 \h </w:instrText>
      </w:r>
      <w:r>
        <w:rPr>
          <w:noProof/>
        </w:rPr>
      </w:r>
      <w:r>
        <w:rPr>
          <w:noProof/>
        </w:rPr>
        <w:fldChar w:fldCharType="separate"/>
      </w:r>
      <w:r>
        <w:rPr>
          <w:noProof/>
        </w:rPr>
        <w:t>757</w:t>
      </w:r>
      <w:r>
        <w:rPr>
          <w:noProof/>
        </w:rPr>
        <w:fldChar w:fldCharType="end"/>
      </w:r>
    </w:p>
    <w:p w14:paraId="5F9D9152" w14:textId="3A98B9B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99040 \h </w:instrText>
      </w:r>
      <w:r>
        <w:rPr>
          <w:noProof/>
        </w:rPr>
      </w:r>
      <w:r>
        <w:rPr>
          <w:noProof/>
        </w:rPr>
        <w:fldChar w:fldCharType="separate"/>
      </w:r>
      <w:r>
        <w:rPr>
          <w:noProof/>
        </w:rPr>
        <w:t>757</w:t>
      </w:r>
      <w:r>
        <w:rPr>
          <w:noProof/>
        </w:rPr>
        <w:fldChar w:fldCharType="end"/>
      </w:r>
    </w:p>
    <w:p w14:paraId="3ADCE47C" w14:textId="1151F34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46299041 \h </w:instrText>
      </w:r>
      <w:r>
        <w:rPr>
          <w:noProof/>
        </w:rPr>
      </w:r>
      <w:r>
        <w:rPr>
          <w:noProof/>
        </w:rPr>
        <w:fldChar w:fldCharType="separate"/>
      </w:r>
      <w:r>
        <w:rPr>
          <w:noProof/>
        </w:rPr>
        <w:t>759</w:t>
      </w:r>
      <w:r>
        <w:rPr>
          <w:noProof/>
        </w:rPr>
        <w:fldChar w:fldCharType="end"/>
      </w:r>
    </w:p>
    <w:p w14:paraId="47363FE3" w14:textId="51DBB22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99042 \h </w:instrText>
      </w:r>
      <w:r>
        <w:rPr>
          <w:noProof/>
        </w:rPr>
      </w:r>
      <w:r>
        <w:rPr>
          <w:noProof/>
        </w:rPr>
        <w:fldChar w:fldCharType="separate"/>
      </w:r>
      <w:r>
        <w:rPr>
          <w:noProof/>
        </w:rPr>
        <w:t>763</w:t>
      </w:r>
      <w:r>
        <w:rPr>
          <w:noProof/>
        </w:rPr>
        <w:fldChar w:fldCharType="end"/>
      </w:r>
    </w:p>
    <w:p w14:paraId="073DD550" w14:textId="42FDFAF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46299043 \h </w:instrText>
      </w:r>
      <w:r>
        <w:rPr>
          <w:noProof/>
        </w:rPr>
      </w:r>
      <w:r>
        <w:rPr>
          <w:noProof/>
        </w:rPr>
        <w:fldChar w:fldCharType="separate"/>
      </w:r>
      <w:r>
        <w:rPr>
          <w:noProof/>
        </w:rPr>
        <w:t>771</w:t>
      </w:r>
      <w:r>
        <w:rPr>
          <w:noProof/>
        </w:rPr>
        <w:fldChar w:fldCharType="end"/>
      </w:r>
    </w:p>
    <w:p w14:paraId="6A2D1C7A" w14:textId="4FAE5B9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46299044 \h </w:instrText>
      </w:r>
      <w:r>
        <w:rPr>
          <w:noProof/>
        </w:rPr>
      </w:r>
      <w:r>
        <w:rPr>
          <w:noProof/>
        </w:rPr>
        <w:fldChar w:fldCharType="separate"/>
      </w:r>
      <w:r>
        <w:rPr>
          <w:noProof/>
        </w:rPr>
        <w:t>772</w:t>
      </w:r>
      <w:r>
        <w:rPr>
          <w:noProof/>
        </w:rPr>
        <w:fldChar w:fldCharType="end"/>
      </w:r>
    </w:p>
    <w:p w14:paraId="5FAA59EC" w14:textId="0AC0BE9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46299045 \h </w:instrText>
      </w:r>
      <w:r>
        <w:rPr>
          <w:noProof/>
        </w:rPr>
      </w:r>
      <w:r>
        <w:rPr>
          <w:noProof/>
        </w:rPr>
        <w:fldChar w:fldCharType="separate"/>
      </w:r>
      <w:r>
        <w:rPr>
          <w:noProof/>
        </w:rPr>
        <w:t>772</w:t>
      </w:r>
      <w:r>
        <w:rPr>
          <w:noProof/>
        </w:rPr>
        <w:fldChar w:fldCharType="end"/>
      </w:r>
    </w:p>
    <w:p w14:paraId="25489844" w14:textId="29B4B6C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046 \h </w:instrText>
      </w:r>
      <w:r>
        <w:rPr>
          <w:noProof/>
        </w:rPr>
      </w:r>
      <w:r>
        <w:rPr>
          <w:noProof/>
        </w:rPr>
        <w:fldChar w:fldCharType="separate"/>
      </w:r>
      <w:r>
        <w:rPr>
          <w:noProof/>
        </w:rPr>
        <w:t>773</w:t>
      </w:r>
      <w:r>
        <w:rPr>
          <w:noProof/>
        </w:rPr>
        <w:fldChar w:fldCharType="end"/>
      </w:r>
    </w:p>
    <w:p w14:paraId="6D0620E6" w14:textId="38F27AC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047 \h </w:instrText>
      </w:r>
      <w:r>
        <w:rPr>
          <w:noProof/>
        </w:rPr>
      </w:r>
      <w:r>
        <w:rPr>
          <w:noProof/>
        </w:rPr>
        <w:fldChar w:fldCharType="separate"/>
      </w:r>
      <w:r>
        <w:rPr>
          <w:noProof/>
        </w:rPr>
        <w:t>773</w:t>
      </w:r>
      <w:r>
        <w:rPr>
          <w:noProof/>
        </w:rPr>
        <w:fldChar w:fldCharType="end"/>
      </w:r>
    </w:p>
    <w:p w14:paraId="1F28FA3D" w14:textId="2462073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99048 \h </w:instrText>
      </w:r>
      <w:r>
        <w:rPr>
          <w:noProof/>
        </w:rPr>
      </w:r>
      <w:r>
        <w:rPr>
          <w:noProof/>
        </w:rPr>
        <w:fldChar w:fldCharType="separate"/>
      </w:r>
      <w:r>
        <w:rPr>
          <w:noProof/>
        </w:rPr>
        <w:t>773</w:t>
      </w:r>
      <w:r>
        <w:rPr>
          <w:noProof/>
        </w:rPr>
        <w:fldChar w:fldCharType="end"/>
      </w:r>
    </w:p>
    <w:p w14:paraId="0214B22F" w14:textId="16F2FEE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99049 \h </w:instrText>
      </w:r>
      <w:r>
        <w:rPr>
          <w:noProof/>
        </w:rPr>
      </w:r>
      <w:r>
        <w:rPr>
          <w:noProof/>
        </w:rPr>
        <w:fldChar w:fldCharType="separate"/>
      </w:r>
      <w:r>
        <w:rPr>
          <w:noProof/>
        </w:rPr>
        <w:t>773</w:t>
      </w:r>
      <w:r>
        <w:rPr>
          <w:noProof/>
        </w:rPr>
        <w:fldChar w:fldCharType="end"/>
      </w:r>
    </w:p>
    <w:p w14:paraId="6F045524" w14:textId="49EC15D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46299050 \h </w:instrText>
      </w:r>
      <w:r>
        <w:rPr>
          <w:noProof/>
        </w:rPr>
      </w:r>
      <w:r>
        <w:rPr>
          <w:noProof/>
        </w:rPr>
        <w:fldChar w:fldCharType="separate"/>
      </w:r>
      <w:r>
        <w:rPr>
          <w:noProof/>
        </w:rPr>
        <w:t>773</w:t>
      </w:r>
      <w:r>
        <w:rPr>
          <w:noProof/>
        </w:rPr>
        <w:fldChar w:fldCharType="end"/>
      </w:r>
    </w:p>
    <w:p w14:paraId="14433C65" w14:textId="02F465F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46299051 \h </w:instrText>
      </w:r>
      <w:r>
        <w:rPr>
          <w:noProof/>
        </w:rPr>
      </w:r>
      <w:r>
        <w:rPr>
          <w:noProof/>
        </w:rPr>
        <w:fldChar w:fldCharType="separate"/>
      </w:r>
      <w:r>
        <w:rPr>
          <w:noProof/>
        </w:rPr>
        <w:t>774</w:t>
      </w:r>
      <w:r>
        <w:rPr>
          <w:noProof/>
        </w:rPr>
        <w:fldChar w:fldCharType="end"/>
      </w:r>
    </w:p>
    <w:p w14:paraId="7270B1E6" w14:textId="2CE82D5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99052 \h </w:instrText>
      </w:r>
      <w:r>
        <w:rPr>
          <w:noProof/>
        </w:rPr>
      </w:r>
      <w:r>
        <w:rPr>
          <w:noProof/>
        </w:rPr>
        <w:fldChar w:fldCharType="separate"/>
      </w:r>
      <w:r>
        <w:rPr>
          <w:noProof/>
        </w:rPr>
        <w:t>774</w:t>
      </w:r>
      <w:r>
        <w:rPr>
          <w:noProof/>
        </w:rPr>
        <w:fldChar w:fldCharType="end"/>
      </w:r>
    </w:p>
    <w:p w14:paraId="6865C222" w14:textId="7AAA4D9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99053 \h </w:instrText>
      </w:r>
      <w:r>
        <w:rPr>
          <w:noProof/>
        </w:rPr>
      </w:r>
      <w:r>
        <w:rPr>
          <w:noProof/>
        </w:rPr>
        <w:fldChar w:fldCharType="separate"/>
      </w:r>
      <w:r>
        <w:rPr>
          <w:noProof/>
        </w:rPr>
        <w:t>774</w:t>
      </w:r>
      <w:r>
        <w:rPr>
          <w:noProof/>
        </w:rPr>
        <w:fldChar w:fldCharType="end"/>
      </w:r>
    </w:p>
    <w:p w14:paraId="22D57CAD" w14:textId="1F79AE03"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27</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Void</w:t>
      </w:r>
      <w:r w:rsidRPr="0077186B">
        <w:rPr>
          <w:noProof/>
          <w:lang w:val="fr-FR"/>
        </w:rPr>
        <w:tab/>
      </w:r>
      <w:r>
        <w:rPr>
          <w:noProof/>
        </w:rPr>
        <w:fldChar w:fldCharType="begin" w:fldLock="1"/>
      </w:r>
      <w:r w:rsidRPr="0077186B">
        <w:rPr>
          <w:noProof/>
          <w:lang w:val="fr-FR"/>
        </w:rPr>
        <w:instrText xml:space="preserve"> PAGEREF _Toc146299054 \h </w:instrText>
      </w:r>
      <w:r>
        <w:rPr>
          <w:noProof/>
        </w:rPr>
      </w:r>
      <w:r>
        <w:rPr>
          <w:noProof/>
        </w:rPr>
        <w:fldChar w:fldCharType="separate"/>
      </w:r>
      <w:r w:rsidRPr="0077186B">
        <w:rPr>
          <w:noProof/>
          <w:lang w:val="fr-FR"/>
        </w:rPr>
        <w:t>774</w:t>
      </w:r>
      <w:r>
        <w:rPr>
          <w:noProof/>
        </w:rPr>
        <w:fldChar w:fldCharType="end"/>
      </w:r>
    </w:p>
    <w:p w14:paraId="731CC905" w14:textId="475DF508"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28</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IMEISV request</w:t>
      </w:r>
      <w:r w:rsidRPr="0077186B">
        <w:rPr>
          <w:noProof/>
          <w:lang w:val="fr-FR"/>
        </w:rPr>
        <w:tab/>
      </w:r>
      <w:r>
        <w:rPr>
          <w:noProof/>
        </w:rPr>
        <w:fldChar w:fldCharType="begin" w:fldLock="1"/>
      </w:r>
      <w:r w:rsidRPr="0077186B">
        <w:rPr>
          <w:noProof/>
          <w:lang w:val="fr-FR"/>
        </w:rPr>
        <w:instrText xml:space="preserve"> PAGEREF _Toc146299055 \h </w:instrText>
      </w:r>
      <w:r>
        <w:rPr>
          <w:noProof/>
        </w:rPr>
      </w:r>
      <w:r>
        <w:rPr>
          <w:noProof/>
        </w:rPr>
        <w:fldChar w:fldCharType="separate"/>
      </w:r>
      <w:r w:rsidRPr="0077186B">
        <w:rPr>
          <w:noProof/>
          <w:lang w:val="fr-FR"/>
        </w:rPr>
        <w:t>774</w:t>
      </w:r>
      <w:r>
        <w:rPr>
          <w:noProof/>
        </w:rPr>
        <w:fldChar w:fldCharType="end"/>
      </w:r>
    </w:p>
    <w:p w14:paraId="3258AC4B" w14:textId="7E1B486A"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zh-CN"/>
        </w:rPr>
        <w:t>9.11.3.29</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zh-CN"/>
        </w:rPr>
        <w:t>LADN indication</w:t>
      </w:r>
      <w:r w:rsidRPr="0077186B">
        <w:rPr>
          <w:noProof/>
          <w:lang w:val="fr-FR"/>
        </w:rPr>
        <w:tab/>
      </w:r>
      <w:r>
        <w:rPr>
          <w:noProof/>
        </w:rPr>
        <w:fldChar w:fldCharType="begin" w:fldLock="1"/>
      </w:r>
      <w:r w:rsidRPr="0077186B">
        <w:rPr>
          <w:noProof/>
          <w:lang w:val="fr-FR"/>
        </w:rPr>
        <w:instrText xml:space="preserve"> PAGEREF _Toc146299056 \h </w:instrText>
      </w:r>
      <w:r>
        <w:rPr>
          <w:noProof/>
        </w:rPr>
      </w:r>
      <w:r>
        <w:rPr>
          <w:noProof/>
        </w:rPr>
        <w:fldChar w:fldCharType="separate"/>
      </w:r>
      <w:r w:rsidRPr="0077186B">
        <w:rPr>
          <w:noProof/>
          <w:lang w:val="fr-FR"/>
        </w:rPr>
        <w:t>774</w:t>
      </w:r>
      <w:r>
        <w:rPr>
          <w:noProof/>
        </w:rPr>
        <w:fldChar w:fldCharType="end"/>
      </w:r>
    </w:p>
    <w:p w14:paraId="0ED68D3E" w14:textId="141C1964"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eastAsia="zh-CN"/>
        </w:rPr>
        <w:t>9.11.3.30</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eastAsia="zh-CN"/>
        </w:rPr>
        <w:t>LADN information</w:t>
      </w:r>
      <w:r w:rsidRPr="0077186B">
        <w:rPr>
          <w:noProof/>
          <w:lang w:val="fr-FR"/>
        </w:rPr>
        <w:tab/>
      </w:r>
      <w:r>
        <w:rPr>
          <w:noProof/>
        </w:rPr>
        <w:fldChar w:fldCharType="begin" w:fldLock="1"/>
      </w:r>
      <w:r w:rsidRPr="0077186B">
        <w:rPr>
          <w:noProof/>
          <w:lang w:val="fr-FR"/>
        </w:rPr>
        <w:instrText xml:space="preserve"> PAGEREF _Toc146299057 \h </w:instrText>
      </w:r>
      <w:r>
        <w:rPr>
          <w:noProof/>
        </w:rPr>
      </w:r>
      <w:r>
        <w:rPr>
          <w:noProof/>
        </w:rPr>
        <w:fldChar w:fldCharType="separate"/>
      </w:r>
      <w:r w:rsidRPr="0077186B">
        <w:rPr>
          <w:noProof/>
          <w:lang w:val="fr-FR"/>
        </w:rPr>
        <w:t>775</w:t>
      </w:r>
      <w:r>
        <w:rPr>
          <w:noProof/>
        </w:rPr>
        <w:fldChar w:fldCharType="end"/>
      </w:r>
    </w:p>
    <w:p w14:paraId="57F54EC0" w14:textId="24F9206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3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MICO indication</w:t>
      </w:r>
      <w:r w:rsidRPr="0077186B">
        <w:rPr>
          <w:noProof/>
          <w:lang w:val="fr-FR"/>
        </w:rPr>
        <w:tab/>
      </w:r>
      <w:r>
        <w:rPr>
          <w:noProof/>
        </w:rPr>
        <w:fldChar w:fldCharType="begin" w:fldLock="1"/>
      </w:r>
      <w:r w:rsidRPr="0077186B">
        <w:rPr>
          <w:noProof/>
          <w:lang w:val="fr-FR"/>
        </w:rPr>
        <w:instrText xml:space="preserve"> PAGEREF _Toc146299058 \h </w:instrText>
      </w:r>
      <w:r>
        <w:rPr>
          <w:noProof/>
        </w:rPr>
      </w:r>
      <w:r>
        <w:rPr>
          <w:noProof/>
        </w:rPr>
        <w:fldChar w:fldCharType="separate"/>
      </w:r>
      <w:r w:rsidRPr="0077186B">
        <w:rPr>
          <w:noProof/>
          <w:lang w:val="fr-FR"/>
        </w:rPr>
        <w:t>776</w:t>
      </w:r>
      <w:r>
        <w:rPr>
          <w:noProof/>
        </w:rPr>
        <w:fldChar w:fldCharType="end"/>
      </w:r>
    </w:p>
    <w:p w14:paraId="78DB03AC" w14:textId="48427DB9"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31A</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MA PDU session information</w:t>
      </w:r>
      <w:r w:rsidRPr="0077186B">
        <w:rPr>
          <w:noProof/>
          <w:lang w:val="fr-FR"/>
        </w:rPr>
        <w:tab/>
      </w:r>
      <w:r>
        <w:rPr>
          <w:noProof/>
        </w:rPr>
        <w:fldChar w:fldCharType="begin" w:fldLock="1"/>
      </w:r>
      <w:r w:rsidRPr="0077186B">
        <w:rPr>
          <w:noProof/>
          <w:lang w:val="fr-FR"/>
        </w:rPr>
        <w:instrText xml:space="preserve"> PAGEREF _Toc146299059 \h </w:instrText>
      </w:r>
      <w:r>
        <w:rPr>
          <w:noProof/>
        </w:rPr>
      </w:r>
      <w:r>
        <w:rPr>
          <w:noProof/>
        </w:rPr>
        <w:fldChar w:fldCharType="separate"/>
      </w:r>
      <w:r w:rsidRPr="0077186B">
        <w:rPr>
          <w:noProof/>
          <w:lang w:val="fr-FR"/>
        </w:rPr>
        <w:t>777</w:t>
      </w:r>
      <w:r>
        <w:rPr>
          <w:noProof/>
        </w:rPr>
        <w:fldChar w:fldCharType="end"/>
      </w:r>
    </w:p>
    <w:p w14:paraId="0528DB38" w14:textId="0CA292F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46299060 \h </w:instrText>
      </w:r>
      <w:r>
        <w:rPr>
          <w:noProof/>
        </w:rPr>
      </w:r>
      <w:r>
        <w:rPr>
          <w:noProof/>
        </w:rPr>
        <w:fldChar w:fldCharType="separate"/>
      </w:r>
      <w:r>
        <w:rPr>
          <w:noProof/>
        </w:rPr>
        <w:t>777</w:t>
      </w:r>
      <w:r>
        <w:rPr>
          <w:noProof/>
        </w:rPr>
        <w:fldChar w:fldCharType="end"/>
      </w:r>
    </w:p>
    <w:p w14:paraId="0B6E9F08" w14:textId="2CB1EA88"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Mobile station classmark 2</w:t>
      </w:r>
      <w:r>
        <w:rPr>
          <w:noProof/>
        </w:rPr>
        <w:tab/>
      </w:r>
      <w:r>
        <w:rPr>
          <w:noProof/>
        </w:rPr>
        <w:fldChar w:fldCharType="begin" w:fldLock="1"/>
      </w:r>
      <w:r>
        <w:rPr>
          <w:noProof/>
        </w:rPr>
        <w:instrText xml:space="preserve"> PAGEREF _Toc146299061 \h </w:instrText>
      </w:r>
      <w:r>
        <w:rPr>
          <w:noProof/>
        </w:rPr>
      </w:r>
      <w:r>
        <w:rPr>
          <w:noProof/>
        </w:rPr>
        <w:fldChar w:fldCharType="separate"/>
      </w:r>
      <w:r>
        <w:rPr>
          <w:noProof/>
        </w:rPr>
        <w:t>778</w:t>
      </w:r>
      <w:r>
        <w:rPr>
          <w:noProof/>
        </w:rPr>
        <w:fldChar w:fldCharType="end"/>
      </w:r>
    </w:p>
    <w:p w14:paraId="2DD7A56A" w14:textId="5D44641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46299062 \h </w:instrText>
      </w:r>
      <w:r>
        <w:rPr>
          <w:noProof/>
        </w:rPr>
      </w:r>
      <w:r>
        <w:rPr>
          <w:noProof/>
        </w:rPr>
        <w:fldChar w:fldCharType="separate"/>
      </w:r>
      <w:r>
        <w:rPr>
          <w:noProof/>
        </w:rPr>
        <w:t>778</w:t>
      </w:r>
      <w:r>
        <w:rPr>
          <w:noProof/>
        </w:rPr>
        <w:fldChar w:fldCharType="end"/>
      </w:r>
    </w:p>
    <w:p w14:paraId="44F18D21" w14:textId="454535A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99063 \h </w:instrText>
      </w:r>
      <w:r>
        <w:rPr>
          <w:noProof/>
        </w:rPr>
      </w:r>
      <w:r>
        <w:rPr>
          <w:noProof/>
        </w:rPr>
        <w:fldChar w:fldCharType="separate"/>
      </w:r>
      <w:r>
        <w:rPr>
          <w:noProof/>
        </w:rPr>
        <w:t>779</w:t>
      </w:r>
      <w:r>
        <w:rPr>
          <w:noProof/>
        </w:rPr>
        <w:fldChar w:fldCharType="end"/>
      </w:r>
    </w:p>
    <w:p w14:paraId="01BFF89E" w14:textId="1EE5A6E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46299064 \h </w:instrText>
      </w:r>
      <w:r>
        <w:rPr>
          <w:noProof/>
        </w:rPr>
      </w:r>
      <w:r>
        <w:rPr>
          <w:noProof/>
        </w:rPr>
        <w:fldChar w:fldCharType="separate"/>
      </w:r>
      <w:r>
        <w:rPr>
          <w:noProof/>
        </w:rPr>
        <w:t>779</w:t>
      </w:r>
      <w:r>
        <w:rPr>
          <w:noProof/>
        </w:rPr>
        <w:fldChar w:fldCharType="end"/>
      </w:r>
    </w:p>
    <w:p w14:paraId="3CB17FC5" w14:textId="2421108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46299065 \h </w:instrText>
      </w:r>
      <w:r>
        <w:rPr>
          <w:noProof/>
        </w:rPr>
      </w:r>
      <w:r>
        <w:rPr>
          <w:noProof/>
        </w:rPr>
        <w:fldChar w:fldCharType="separate"/>
      </w:r>
      <w:r>
        <w:rPr>
          <w:noProof/>
        </w:rPr>
        <w:t>780</w:t>
      </w:r>
      <w:r>
        <w:rPr>
          <w:noProof/>
        </w:rPr>
        <w:fldChar w:fldCharType="end"/>
      </w:r>
    </w:p>
    <w:p w14:paraId="007F6F28" w14:textId="14994B9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99066 \h </w:instrText>
      </w:r>
      <w:r>
        <w:rPr>
          <w:noProof/>
        </w:rPr>
      </w:r>
      <w:r>
        <w:rPr>
          <w:noProof/>
        </w:rPr>
        <w:fldChar w:fldCharType="separate"/>
      </w:r>
      <w:r>
        <w:rPr>
          <w:noProof/>
        </w:rPr>
        <w:t>780</w:t>
      </w:r>
      <w:r>
        <w:rPr>
          <w:noProof/>
        </w:rPr>
        <w:fldChar w:fldCharType="end"/>
      </w:r>
    </w:p>
    <w:p w14:paraId="33D7F9B2" w14:textId="21A78AE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3E2C24">
        <w:rPr>
          <w:noProof/>
          <w:lang w:val="cs-CZ"/>
        </w:rPr>
        <w:t>Non-3GPP NW</w:t>
      </w:r>
      <w:r>
        <w:rPr>
          <w:noProof/>
        </w:rPr>
        <w:t xml:space="preserve"> provided policies</w:t>
      </w:r>
      <w:r>
        <w:rPr>
          <w:noProof/>
        </w:rPr>
        <w:tab/>
      </w:r>
      <w:r>
        <w:rPr>
          <w:noProof/>
        </w:rPr>
        <w:fldChar w:fldCharType="begin" w:fldLock="1"/>
      </w:r>
      <w:r>
        <w:rPr>
          <w:noProof/>
        </w:rPr>
        <w:instrText xml:space="preserve"> PAGEREF _Toc146299067 \h </w:instrText>
      </w:r>
      <w:r>
        <w:rPr>
          <w:noProof/>
        </w:rPr>
      </w:r>
      <w:r>
        <w:rPr>
          <w:noProof/>
        </w:rPr>
        <w:fldChar w:fldCharType="separate"/>
      </w:r>
      <w:r>
        <w:rPr>
          <w:noProof/>
        </w:rPr>
        <w:t>781</w:t>
      </w:r>
      <w:r>
        <w:rPr>
          <w:noProof/>
        </w:rPr>
        <w:fldChar w:fldCharType="end"/>
      </w:r>
    </w:p>
    <w:p w14:paraId="7F92E2ED" w14:textId="040E5EB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37</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SSAI</w:t>
      </w:r>
      <w:r w:rsidRPr="0077186B">
        <w:rPr>
          <w:noProof/>
          <w:lang w:val="fr-FR"/>
        </w:rPr>
        <w:tab/>
      </w:r>
      <w:r>
        <w:rPr>
          <w:noProof/>
        </w:rPr>
        <w:fldChar w:fldCharType="begin" w:fldLock="1"/>
      </w:r>
      <w:r w:rsidRPr="0077186B">
        <w:rPr>
          <w:noProof/>
          <w:lang w:val="fr-FR"/>
        </w:rPr>
        <w:instrText xml:space="preserve"> PAGEREF _Toc146299068 \h </w:instrText>
      </w:r>
      <w:r>
        <w:rPr>
          <w:noProof/>
        </w:rPr>
      </w:r>
      <w:r>
        <w:rPr>
          <w:noProof/>
        </w:rPr>
        <w:fldChar w:fldCharType="separate"/>
      </w:r>
      <w:r w:rsidRPr="0077186B">
        <w:rPr>
          <w:noProof/>
          <w:lang w:val="fr-FR"/>
        </w:rPr>
        <w:t>781</w:t>
      </w:r>
      <w:r>
        <w:rPr>
          <w:noProof/>
        </w:rPr>
        <w:fldChar w:fldCharType="end"/>
      </w:r>
    </w:p>
    <w:p w14:paraId="41188B75" w14:textId="089D172D"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37A</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SSAI inclusion mode</w:t>
      </w:r>
      <w:r w:rsidRPr="0077186B">
        <w:rPr>
          <w:noProof/>
          <w:lang w:val="fr-FR"/>
        </w:rPr>
        <w:tab/>
      </w:r>
      <w:r>
        <w:rPr>
          <w:noProof/>
        </w:rPr>
        <w:fldChar w:fldCharType="begin" w:fldLock="1"/>
      </w:r>
      <w:r w:rsidRPr="0077186B">
        <w:rPr>
          <w:noProof/>
          <w:lang w:val="fr-FR"/>
        </w:rPr>
        <w:instrText xml:space="preserve"> PAGEREF _Toc146299069 \h </w:instrText>
      </w:r>
      <w:r>
        <w:rPr>
          <w:noProof/>
        </w:rPr>
      </w:r>
      <w:r>
        <w:rPr>
          <w:noProof/>
        </w:rPr>
        <w:fldChar w:fldCharType="separate"/>
      </w:r>
      <w:r w:rsidRPr="0077186B">
        <w:rPr>
          <w:noProof/>
          <w:lang w:val="fr-FR"/>
        </w:rPr>
        <w:t>782</w:t>
      </w:r>
      <w:r>
        <w:rPr>
          <w:noProof/>
        </w:rPr>
        <w:fldChar w:fldCharType="end"/>
      </w:r>
    </w:p>
    <w:p w14:paraId="65AAD235" w14:textId="1415259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3E2C24">
        <w:rPr>
          <w:noProof/>
          <w:lang w:val="en-US"/>
        </w:rPr>
        <w:t>perator-defined access category definitions</w:t>
      </w:r>
      <w:r>
        <w:rPr>
          <w:noProof/>
        </w:rPr>
        <w:tab/>
      </w:r>
      <w:r>
        <w:rPr>
          <w:noProof/>
        </w:rPr>
        <w:fldChar w:fldCharType="begin" w:fldLock="1"/>
      </w:r>
      <w:r>
        <w:rPr>
          <w:noProof/>
        </w:rPr>
        <w:instrText xml:space="preserve"> PAGEREF _Toc146299070 \h </w:instrText>
      </w:r>
      <w:r>
        <w:rPr>
          <w:noProof/>
        </w:rPr>
      </w:r>
      <w:r>
        <w:rPr>
          <w:noProof/>
        </w:rPr>
        <w:fldChar w:fldCharType="separate"/>
      </w:r>
      <w:r>
        <w:rPr>
          <w:noProof/>
        </w:rPr>
        <w:t>782</w:t>
      </w:r>
      <w:r>
        <w:rPr>
          <w:noProof/>
        </w:rPr>
        <w:fldChar w:fldCharType="end"/>
      </w:r>
    </w:p>
    <w:p w14:paraId="654F18C3" w14:textId="5B8308E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lastRenderedPageBreak/>
        <w:t>9.11.3.39</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val="en-US"/>
        </w:rPr>
        <w:t>Payload container</w:t>
      </w:r>
      <w:r>
        <w:rPr>
          <w:noProof/>
        </w:rPr>
        <w:tab/>
      </w:r>
      <w:r>
        <w:rPr>
          <w:noProof/>
        </w:rPr>
        <w:fldChar w:fldCharType="begin" w:fldLock="1"/>
      </w:r>
      <w:r>
        <w:rPr>
          <w:noProof/>
        </w:rPr>
        <w:instrText xml:space="preserve"> PAGEREF _Toc146299071 \h </w:instrText>
      </w:r>
      <w:r>
        <w:rPr>
          <w:noProof/>
        </w:rPr>
      </w:r>
      <w:r>
        <w:rPr>
          <w:noProof/>
        </w:rPr>
        <w:fldChar w:fldCharType="separate"/>
      </w:r>
      <w:r>
        <w:rPr>
          <w:noProof/>
        </w:rPr>
        <w:t>786</w:t>
      </w:r>
      <w:r>
        <w:rPr>
          <w:noProof/>
        </w:rPr>
        <w:fldChar w:fldCharType="end"/>
      </w:r>
    </w:p>
    <w:p w14:paraId="2675E50E" w14:textId="4431219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3E2C24">
        <w:rPr>
          <w:rFonts w:eastAsia="Malgun Gothic"/>
          <w:noProof/>
          <w:lang w:val="en-US"/>
        </w:rPr>
        <w:t>Payload container type</w:t>
      </w:r>
      <w:r>
        <w:rPr>
          <w:noProof/>
        </w:rPr>
        <w:tab/>
      </w:r>
      <w:r>
        <w:rPr>
          <w:noProof/>
        </w:rPr>
        <w:fldChar w:fldCharType="begin" w:fldLock="1"/>
      </w:r>
      <w:r>
        <w:rPr>
          <w:noProof/>
        </w:rPr>
        <w:instrText xml:space="preserve"> PAGEREF _Toc146299072 \h </w:instrText>
      </w:r>
      <w:r>
        <w:rPr>
          <w:noProof/>
        </w:rPr>
      </w:r>
      <w:r>
        <w:rPr>
          <w:noProof/>
        </w:rPr>
        <w:fldChar w:fldCharType="separate"/>
      </w:r>
      <w:r>
        <w:rPr>
          <w:noProof/>
        </w:rPr>
        <w:t>792</w:t>
      </w:r>
      <w:r>
        <w:rPr>
          <w:noProof/>
        </w:rPr>
        <w:fldChar w:fldCharType="end"/>
      </w:r>
    </w:p>
    <w:p w14:paraId="13E1195D" w14:textId="4FD2050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46299073 \h </w:instrText>
      </w:r>
      <w:r>
        <w:rPr>
          <w:noProof/>
        </w:rPr>
      </w:r>
      <w:r>
        <w:rPr>
          <w:noProof/>
        </w:rPr>
        <w:fldChar w:fldCharType="separate"/>
      </w:r>
      <w:r>
        <w:rPr>
          <w:noProof/>
        </w:rPr>
        <w:t>792</w:t>
      </w:r>
      <w:r>
        <w:rPr>
          <w:noProof/>
        </w:rPr>
        <w:fldChar w:fldCharType="end"/>
      </w:r>
    </w:p>
    <w:p w14:paraId="3D96BF01" w14:textId="64E61EA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46299074 \h </w:instrText>
      </w:r>
      <w:r>
        <w:rPr>
          <w:noProof/>
        </w:rPr>
      </w:r>
      <w:r>
        <w:rPr>
          <w:noProof/>
        </w:rPr>
        <w:fldChar w:fldCharType="separate"/>
      </w:r>
      <w:r>
        <w:rPr>
          <w:noProof/>
        </w:rPr>
        <w:t>792</w:t>
      </w:r>
      <w:r>
        <w:rPr>
          <w:noProof/>
        </w:rPr>
        <w:fldChar w:fldCharType="end"/>
      </w:r>
    </w:p>
    <w:p w14:paraId="5B2A685F" w14:textId="4AF308D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46299075 \h </w:instrText>
      </w:r>
      <w:r>
        <w:rPr>
          <w:noProof/>
        </w:rPr>
      </w:r>
      <w:r>
        <w:rPr>
          <w:noProof/>
        </w:rPr>
        <w:fldChar w:fldCharType="separate"/>
      </w:r>
      <w:r>
        <w:rPr>
          <w:noProof/>
        </w:rPr>
        <w:t>793</w:t>
      </w:r>
      <w:r>
        <w:rPr>
          <w:noProof/>
        </w:rPr>
        <w:fldChar w:fldCharType="end"/>
      </w:r>
    </w:p>
    <w:p w14:paraId="04F2EAA5" w14:textId="12AC9D1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99076 \h </w:instrText>
      </w:r>
      <w:r>
        <w:rPr>
          <w:noProof/>
        </w:rPr>
      </w:r>
      <w:r>
        <w:rPr>
          <w:noProof/>
        </w:rPr>
        <w:fldChar w:fldCharType="separate"/>
      </w:r>
      <w:r>
        <w:rPr>
          <w:noProof/>
        </w:rPr>
        <w:t>794</w:t>
      </w:r>
      <w:r>
        <w:rPr>
          <w:noProof/>
        </w:rPr>
        <w:fldChar w:fldCharType="end"/>
      </w:r>
    </w:p>
    <w:p w14:paraId="76205F28" w14:textId="5EE3FA6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46299077 \h </w:instrText>
      </w:r>
      <w:r>
        <w:rPr>
          <w:noProof/>
        </w:rPr>
      </w:r>
      <w:r>
        <w:rPr>
          <w:noProof/>
        </w:rPr>
        <w:fldChar w:fldCharType="separate"/>
      </w:r>
      <w:r>
        <w:rPr>
          <w:noProof/>
        </w:rPr>
        <w:t>794</w:t>
      </w:r>
      <w:r>
        <w:rPr>
          <w:noProof/>
        </w:rPr>
        <w:fldChar w:fldCharType="end"/>
      </w:r>
    </w:p>
    <w:p w14:paraId="52EF699B" w14:textId="21E7427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99078 \h </w:instrText>
      </w:r>
      <w:r>
        <w:rPr>
          <w:noProof/>
        </w:rPr>
      </w:r>
      <w:r>
        <w:rPr>
          <w:noProof/>
        </w:rPr>
        <w:fldChar w:fldCharType="separate"/>
      </w:r>
      <w:r>
        <w:rPr>
          <w:noProof/>
        </w:rPr>
        <w:t>794</w:t>
      </w:r>
      <w:r>
        <w:rPr>
          <w:noProof/>
        </w:rPr>
        <w:fldChar w:fldCharType="end"/>
      </w:r>
    </w:p>
    <w:p w14:paraId="45B344B0" w14:textId="6BA8976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99079 \h </w:instrText>
      </w:r>
      <w:r>
        <w:rPr>
          <w:noProof/>
        </w:rPr>
      </w:r>
      <w:r>
        <w:rPr>
          <w:noProof/>
        </w:rPr>
        <w:fldChar w:fldCharType="separate"/>
      </w:r>
      <w:r>
        <w:rPr>
          <w:noProof/>
        </w:rPr>
        <w:t>796</w:t>
      </w:r>
      <w:r>
        <w:rPr>
          <w:noProof/>
        </w:rPr>
        <w:fldChar w:fldCharType="end"/>
      </w:r>
    </w:p>
    <w:p w14:paraId="095EE490" w14:textId="7DAE009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46299080 \h </w:instrText>
      </w:r>
      <w:r>
        <w:rPr>
          <w:noProof/>
        </w:rPr>
      </w:r>
      <w:r>
        <w:rPr>
          <w:noProof/>
        </w:rPr>
        <w:fldChar w:fldCharType="separate"/>
      </w:r>
      <w:r>
        <w:rPr>
          <w:noProof/>
        </w:rPr>
        <w:t>796</w:t>
      </w:r>
      <w:r>
        <w:rPr>
          <w:noProof/>
        </w:rPr>
        <w:fldChar w:fldCharType="end"/>
      </w:r>
    </w:p>
    <w:p w14:paraId="18732CE0" w14:textId="233309C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46299081 \h </w:instrText>
      </w:r>
      <w:r>
        <w:rPr>
          <w:noProof/>
        </w:rPr>
      </w:r>
      <w:r>
        <w:rPr>
          <w:noProof/>
        </w:rPr>
        <w:fldChar w:fldCharType="separate"/>
      </w:r>
      <w:r>
        <w:rPr>
          <w:noProof/>
        </w:rPr>
        <w:t>796</w:t>
      </w:r>
      <w:r>
        <w:rPr>
          <w:noProof/>
        </w:rPr>
        <w:fldChar w:fldCharType="end"/>
      </w:r>
    </w:p>
    <w:p w14:paraId="158D4892" w14:textId="5346FFF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46299082 \h </w:instrText>
      </w:r>
      <w:r>
        <w:rPr>
          <w:noProof/>
        </w:rPr>
      </w:r>
      <w:r>
        <w:rPr>
          <w:noProof/>
        </w:rPr>
        <w:fldChar w:fldCharType="separate"/>
      </w:r>
      <w:r>
        <w:rPr>
          <w:noProof/>
        </w:rPr>
        <w:t>796</w:t>
      </w:r>
      <w:r>
        <w:rPr>
          <w:noProof/>
        </w:rPr>
        <w:fldChar w:fldCharType="end"/>
      </w:r>
    </w:p>
    <w:p w14:paraId="6825CF8B" w14:textId="613FFF2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46299083 \h </w:instrText>
      </w:r>
      <w:r>
        <w:rPr>
          <w:noProof/>
        </w:rPr>
      </w:r>
      <w:r>
        <w:rPr>
          <w:noProof/>
        </w:rPr>
        <w:fldChar w:fldCharType="separate"/>
      </w:r>
      <w:r>
        <w:rPr>
          <w:noProof/>
        </w:rPr>
        <w:t>796</w:t>
      </w:r>
      <w:r>
        <w:rPr>
          <w:noProof/>
        </w:rPr>
        <w:fldChar w:fldCharType="end"/>
      </w:r>
    </w:p>
    <w:p w14:paraId="0D9804C8" w14:textId="39182BF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46299084 \h </w:instrText>
      </w:r>
      <w:r>
        <w:rPr>
          <w:noProof/>
        </w:rPr>
      </w:r>
      <w:r>
        <w:rPr>
          <w:noProof/>
        </w:rPr>
        <w:fldChar w:fldCharType="separate"/>
      </w:r>
      <w:r>
        <w:rPr>
          <w:noProof/>
        </w:rPr>
        <w:t>801</w:t>
      </w:r>
      <w:r>
        <w:rPr>
          <w:noProof/>
        </w:rPr>
        <w:fldChar w:fldCharType="end"/>
      </w:r>
    </w:p>
    <w:p w14:paraId="1BFC14BF" w14:textId="0AEFC01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46299085 \h </w:instrText>
      </w:r>
      <w:r>
        <w:rPr>
          <w:noProof/>
        </w:rPr>
      </w:r>
      <w:r>
        <w:rPr>
          <w:noProof/>
        </w:rPr>
        <w:fldChar w:fldCharType="separate"/>
      </w:r>
      <w:r>
        <w:rPr>
          <w:noProof/>
        </w:rPr>
        <w:t>801</w:t>
      </w:r>
      <w:r>
        <w:rPr>
          <w:noProof/>
        </w:rPr>
        <w:fldChar w:fldCharType="end"/>
      </w:r>
    </w:p>
    <w:p w14:paraId="30B49DAF" w14:textId="65BCB96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46299086 \h </w:instrText>
      </w:r>
      <w:r>
        <w:rPr>
          <w:noProof/>
        </w:rPr>
      </w:r>
      <w:r>
        <w:rPr>
          <w:noProof/>
        </w:rPr>
        <w:fldChar w:fldCharType="separate"/>
      </w:r>
      <w:r>
        <w:rPr>
          <w:noProof/>
        </w:rPr>
        <w:t>802</w:t>
      </w:r>
      <w:r>
        <w:rPr>
          <w:noProof/>
        </w:rPr>
        <w:fldChar w:fldCharType="end"/>
      </w:r>
    </w:p>
    <w:p w14:paraId="1C120231" w14:textId="2C3C6FA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Supported codec list</w:t>
      </w:r>
      <w:r>
        <w:rPr>
          <w:noProof/>
        </w:rPr>
        <w:tab/>
      </w:r>
      <w:r>
        <w:rPr>
          <w:noProof/>
        </w:rPr>
        <w:fldChar w:fldCharType="begin" w:fldLock="1"/>
      </w:r>
      <w:r>
        <w:rPr>
          <w:noProof/>
        </w:rPr>
        <w:instrText xml:space="preserve"> PAGEREF _Toc146299087 \h </w:instrText>
      </w:r>
      <w:r>
        <w:rPr>
          <w:noProof/>
        </w:rPr>
      </w:r>
      <w:r>
        <w:rPr>
          <w:noProof/>
        </w:rPr>
        <w:fldChar w:fldCharType="separate"/>
      </w:r>
      <w:r>
        <w:rPr>
          <w:noProof/>
        </w:rPr>
        <w:t>811</w:t>
      </w:r>
      <w:r>
        <w:rPr>
          <w:noProof/>
        </w:rPr>
        <w:fldChar w:fldCharType="end"/>
      </w:r>
    </w:p>
    <w:p w14:paraId="79EACD71" w14:textId="2E5255C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46299088 \h </w:instrText>
      </w:r>
      <w:r>
        <w:rPr>
          <w:noProof/>
        </w:rPr>
      </w:r>
      <w:r>
        <w:rPr>
          <w:noProof/>
        </w:rPr>
        <w:fldChar w:fldCharType="separate"/>
      </w:r>
      <w:r>
        <w:rPr>
          <w:noProof/>
        </w:rPr>
        <w:t>811</w:t>
      </w:r>
      <w:r>
        <w:rPr>
          <w:noProof/>
        </w:rPr>
        <w:fldChar w:fldCharType="end"/>
      </w:r>
    </w:p>
    <w:p w14:paraId="3FD8585E" w14:textId="1D4626A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46299089 \h </w:instrText>
      </w:r>
      <w:r>
        <w:rPr>
          <w:noProof/>
        </w:rPr>
      </w:r>
      <w:r>
        <w:rPr>
          <w:noProof/>
        </w:rPr>
        <w:fldChar w:fldCharType="separate"/>
      </w:r>
      <w:r>
        <w:rPr>
          <w:noProof/>
        </w:rPr>
        <w:t>811</w:t>
      </w:r>
      <w:r>
        <w:rPr>
          <w:noProof/>
        </w:rPr>
        <w:fldChar w:fldCharType="end"/>
      </w:r>
    </w:p>
    <w:p w14:paraId="69C2F2C6" w14:textId="1280F57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46299090 \h </w:instrText>
      </w:r>
      <w:r>
        <w:rPr>
          <w:noProof/>
        </w:rPr>
      </w:r>
      <w:r>
        <w:rPr>
          <w:noProof/>
        </w:rPr>
        <w:fldChar w:fldCharType="separate"/>
      </w:r>
      <w:r>
        <w:rPr>
          <w:noProof/>
        </w:rPr>
        <w:t>811</w:t>
      </w:r>
      <w:r>
        <w:rPr>
          <w:noProof/>
        </w:rPr>
        <w:fldChar w:fldCharType="end"/>
      </w:r>
    </w:p>
    <w:p w14:paraId="76E893F5" w14:textId="2D36454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46299091 \h </w:instrText>
      </w:r>
      <w:r>
        <w:rPr>
          <w:noProof/>
        </w:rPr>
      </w:r>
      <w:r>
        <w:rPr>
          <w:noProof/>
        </w:rPr>
        <w:fldChar w:fldCharType="separate"/>
      </w:r>
      <w:r>
        <w:rPr>
          <w:noProof/>
        </w:rPr>
        <w:t>814</w:t>
      </w:r>
      <w:r>
        <w:rPr>
          <w:noProof/>
        </w:rPr>
        <w:fldChar w:fldCharType="end"/>
      </w:r>
    </w:p>
    <w:p w14:paraId="53810BC6" w14:textId="2FA84FB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46299092 \h </w:instrText>
      </w:r>
      <w:r>
        <w:rPr>
          <w:noProof/>
        </w:rPr>
      </w:r>
      <w:r>
        <w:rPr>
          <w:noProof/>
        </w:rPr>
        <w:fldChar w:fldCharType="separate"/>
      </w:r>
      <w:r>
        <w:rPr>
          <w:noProof/>
        </w:rPr>
        <w:t>819</w:t>
      </w:r>
      <w:r>
        <w:rPr>
          <w:noProof/>
        </w:rPr>
        <w:fldChar w:fldCharType="end"/>
      </w:r>
    </w:p>
    <w:p w14:paraId="18AD88D1" w14:textId="4FEF8DD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99093 \h </w:instrText>
      </w:r>
      <w:r>
        <w:rPr>
          <w:noProof/>
        </w:rPr>
      </w:r>
      <w:r>
        <w:rPr>
          <w:noProof/>
        </w:rPr>
        <w:fldChar w:fldCharType="separate"/>
      </w:r>
      <w:r>
        <w:rPr>
          <w:noProof/>
        </w:rPr>
        <w:t>819</w:t>
      </w:r>
      <w:r>
        <w:rPr>
          <w:noProof/>
        </w:rPr>
        <w:fldChar w:fldCharType="end"/>
      </w:r>
    </w:p>
    <w:p w14:paraId="54668441" w14:textId="5C3B161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99094 \h </w:instrText>
      </w:r>
      <w:r>
        <w:rPr>
          <w:noProof/>
        </w:rPr>
      </w:r>
      <w:r>
        <w:rPr>
          <w:noProof/>
        </w:rPr>
        <w:fldChar w:fldCharType="separate"/>
      </w:r>
      <w:r>
        <w:rPr>
          <w:noProof/>
        </w:rPr>
        <w:t>820</w:t>
      </w:r>
      <w:r>
        <w:rPr>
          <w:noProof/>
        </w:rPr>
        <w:fldChar w:fldCharType="end"/>
      </w:r>
    </w:p>
    <w:p w14:paraId="7BEC92A4" w14:textId="7A77F68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3E2C24">
        <w:rPr>
          <w:noProof/>
          <w:lang w:val="fi-FI"/>
        </w:rPr>
        <w:t>Void</w:t>
      </w:r>
      <w:r>
        <w:rPr>
          <w:noProof/>
        </w:rPr>
        <w:tab/>
      </w:r>
      <w:r>
        <w:rPr>
          <w:noProof/>
        </w:rPr>
        <w:fldChar w:fldCharType="begin" w:fldLock="1"/>
      </w:r>
      <w:r>
        <w:rPr>
          <w:noProof/>
        </w:rPr>
        <w:instrText xml:space="preserve"> PAGEREF _Toc146299095 \h </w:instrText>
      </w:r>
      <w:r>
        <w:rPr>
          <w:noProof/>
        </w:rPr>
      </w:r>
      <w:r>
        <w:rPr>
          <w:noProof/>
        </w:rPr>
        <w:fldChar w:fldCharType="separate"/>
      </w:r>
      <w:r>
        <w:rPr>
          <w:noProof/>
        </w:rPr>
        <w:t>821</w:t>
      </w:r>
      <w:r>
        <w:rPr>
          <w:noProof/>
        </w:rPr>
        <w:fldChar w:fldCharType="end"/>
      </w:r>
    </w:p>
    <w:p w14:paraId="3DC2A666" w14:textId="35B74CC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3E2C24">
        <w:rPr>
          <w:noProof/>
          <w:lang w:val="fi-FI"/>
        </w:rPr>
        <w:t>Void</w:t>
      </w:r>
      <w:r>
        <w:rPr>
          <w:noProof/>
        </w:rPr>
        <w:tab/>
      </w:r>
      <w:r>
        <w:rPr>
          <w:noProof/>
        </w:rPr>
        <w:fldChar w:fldCharType="begin" w:fldLock="1"/>
      </w:r>
      <w:r>
        <w:rPr>
          <w:noProof/>
        </w:rPr>
        <w:instrText xml:space="preserve"> PAGEREF _Toc146299096 \h </w:instrText>
      </w:r>
      <w:r>
        <w:rPr>
          <w:noProof/>
        </w:rPr>
      </w:r>
      <w:r>
        <w:rPr>
          <w:noProof/>
        </w:rPr>
        <w:fldChar w:fldCharType="separate"/>
      </w:r>
      <w:r>
        <w:rPr>
          <w:noProof/>
        </w:rPr>
        <w:t>821</w:t>
      </w:r>
      <w:r>
        <w:rPr>
          <w:noProof/>
        </w:rPr>
        <w:fldChar w:fldCharType="end"/>
      </w:r>
    </w:p>
    <w:p w14:paraId="6F76649A" w14:textId="615ED20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3E2C24">
        <w:rPr>
          <w:noProof/>
          <w:lang w:val="fi-FI"/>
        </w:rPr>
        <w:t>Void</w:t>
      </w:r>
      <w:r>
        <w:rPr>
          <w:noProof/>
        </w:rPr>
        <w:tab/>
      </w:r>
      <w:r>
        <w:rPr>
          <w:noProof/>
        </w:rPr>
        <w:fldChar w:fldCharType="begin" w:fldLock="1"/>
      </w:r>
      <w:r>
        <w:rPr>
          <w:noProof/>
        </w:rPr>
        <w:instrText xml:space="preserve"> PAGEREF _Toc146299097 \h </w:instrText>
      </w:r>
      <w:r>
        <w:rPr>
          <w:noProof/>
        </w:rPr>
      </w:r>
      <w:r>
        <w:rPr>
          <w:noProof/>
        </w:rPr>
        <w:fldChar w:fldCharType="separate"/>
      </w:r>
      <w:r>
        <w:rPr>
          <w:noProof/>
        </w:rPr>
        <w:t>821</w:t>
      </w:r>
      <w:r>
        <w:rPr>
          <w:noProof/>
        </w:rPr>
        <w:fldChar w:fldCharType="end"/>
      </w:r>
    </w:p>
    <w:p w14:paraId="2BFE6813" w14:textId="2164C89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3E2C24">
        <w:rPr>
          <w:noProof/>
          <w:lang w:val="fi-FI"/>
        </w:rPr>
        <w:t>Void</w:t>
      </w:r>
      <w:r>
        <w:rPr>
          <w:noProof/>
        </w:rPr>
        <w:tab/>
      </w:r>
      <w:r>
        <w:rPr>
          <w:noProof/>
        </w:rPr>
        <w:fldChar w:fldCharType="begin" w:fldLock="1"/>
      </w:r>
      <w:r>
        <w:rPr>
          <w:noProof/>
        </w:rPr>
        <w:instrText xml:space="preserve"> PAGEREF _Toc146299098 \h </w:instrText>
      </w:r>
      <w:r>
        <w:rPr>
          <w:noProof/>
        </w:rPr>
      </w:r>
      <w:r>
        <w:rPr>
          <w:noProof/>
        </w:rPr>
        <w:fldChar w:fldCharType="separate"/>
      </w:r>
      <w:r>
        <w:rPr>
          <w:noProof/>
        </w:rPr>
        <w:t>821</w:t>
      </w:r>
      <w:r>
        <w:rPr>
          <w:noProof/>
        </w:rPr>
        <w:fldChar w:fldCharType="end"/>
      </w:r>
    </w:p>
    <w:p w14:paraId="59EB6BC1" w14:textId="2FA206D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3E2C24">
        <w:rPr>
          <w:noProof/>
          <w:lang w:val="fi-FI"/>
        </w:rPr>
        <w:t>Void</w:t>
      </w:r>
      <w:r>
        <w:rPr>
          <w:noProof/>
        </w:rPr>
        <w:tab/>
      </w:r>
      <w:r>
        <w:rPr>
          <w:noProof/>
        </w:rPr>
        <w:fldChar w:fldCharType="begin" w:fldLock="1"/>
      </w:r>
      <w:r>
        <w:rPr>
          <w:noProof/>
        </w:rPr>
        <w:instrText xml:space="preserve"> PAGEREF _Toc146299099 \h </w:instrText>
      </w:r>
      <w:r>
        <w:rPr>
          <w:noProof/>
        </w:rPr>
      </w:r>
      <w:r>
        <w:rPr>
          <w:noProof/>
        </w:rPr>
        <w:fldChar w:fldCharType="separate"/>
      </w:r>
      <w:r>
        <w:rPr>
          <w:noProof/>
        </w:rPr>
        <w:t>821</w:t>
      </w:r>
      <w:r>
        <w:rPr>
          <w:noProof/>
        </w:rPr>
        <w:fldChar w:fldCharType="end"/>
      </w:r>
    </w:p>
    <w:p w14:paraId="3791B690" w14:textId="078BEC3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sidRPr="003E2C24">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3E2C24">
        <w:rPr>
          <w:noProof/>
          <w:lang w:val="fi-FI"/>
        </w:rPr>
        <w:t>Void</w:t>
      </w:r>
      <w:r>
        <w:rPr>
          <w:noProof/>
        </w:rPr>
        <w:tab/>
      </w:r>
      <w:r>
        <w:rPr>
          <w:noProof/>
        </w:rPr>
        <w:fldChar w:fldCharType="begin" w:fldLock="1"/>
      </w:r>
      <w:r>
        <w:rPr>
          <w:noProof/>
        </w:rPr>
        <w:instrText xml:space="preserve"> PAGEREF _Toc146299100 \h </w:instrText>
      </w:r>
      <w:r>
        <w:rPr>
          <w:noProof/>
        </w:rPr>
      </w:r>
      <w:r>
        <w:rPr>
          <w:noProof/>
        </w:rPr>
        <w:fldChar w:fldCharType="separate"/>
      </w:r>
      <w:r>
        <w:rPr>
          <w:noProof/>
        </w:rPr>
        <w:t>821</w:t>
      </w:r>
      <w:r>
        <w:rPr>
          <w:noProof/>
        </w:rPr>
        <w:fldChar w:fldCharType="end"/>
      </w:r>
    </w:p>
    <w:p w14:paraId="6C1577EB" w14:textId="423823D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101 \h </w:instrText>
      </w:r>
      <w:r>
        <w:rPr>
          <w:noProof/>
        </w:rPr>
      </w:r>
      <w:r>
        <w:rPr>
          <w:noProof/>
        </w:rPr>
        <w:fldChar w:fldCharType="separate"/>
      </w:r>
      <w:r>
        <w:rPr>
          <w:noProof/>
        </w:rPr>
        <w:t>821</w:t>
      </w:r>
      <w:r>
        <w:rPr>
          <w:noProof/>
        </w:rPr>
        <w:fldChar w:fldCharType="end"/>
      </w:r>
    </w:p>
    <w:p w14:paraId="0EA668C3" w14:textId="386A88E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102 \h </w:instrText>
      </w:r>
      <w:r>
        <w:rPr>
          <w:noProof/>
        </w:rPr>
      </w:r>
      <w:r>
        <w:rPr>
          <w:noProof/>
        </w:rPr>
        <w:fldChar w:fldCharType="separate"/>
      </w:r>
      <w:r>
        <w:rPr>
          <w:noProof/>
        </w:rPr>
        <w:t>821</w:t>
      </w:r>
      <w:r>
        <w:rPr>
          <w:noProof/>
        </w:rPr>
        <w:fldChar w:fldCharType="end"/>
      </w:r>
    </w:p>
    <w:p w14:paraId="210DB405" w14:textId="7DB7CC0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103 \h </w:instrText>
      </w:r>
      <w:r>
        <w:rPr>
          <w:noProof/>
        </w:rPr>
      </w:r>
      <w:r>
        <w:rPr>
          <w:noProof/>
        </w:rPr>
        <w:fldChar w:fldCharType="separate"/>
      </w:r>
      <w:r>
        <w:rPr>
          <w:noProof/>
        </w:rPr>
        <w:t>821</w:t>
      </w:r>
      <w:r>
        <w:rPr>
          <w:noProof/>
        </w:rPr>
        <w:fldChar w:fldCharType="end"/>
      </w:r>
    </w:p>
    <w:p w14:paraId="25BFD99E" w14:textId="0834AEA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104 \h </w:instrText>
      </w:r>
      <w:r>
        <w:rPr>
          <w:noProof/>
        </w:rPr>
      </w:r>
      <w:r>
        <w:rPr>
          <w:noProof/>
        </w:rPr>
        <w:fldChar w:fldCharType="separate"/>
      </w:r>
      <w:r>
        <w:rPr>
          <w:noProof/>
        </w:rPr>
        <w:t>821</w:t>
      </w:r>
      <w:r>
        <w:rPr>
          <w:noProof/>
        </w:rPr>
        <w:fldChar w:fldCharType="end"/>
      </w:r>
    </w:p>
    <w:p w14:paraId="4C0C45E9" w14:textId="58B9522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99105 \h </w:instrText>
      </w:r>
      <w:r>
        <w:rPr>
          <w:noProof/>
        </w:rPr>
      </w:r>
      <w:r>
        <w:rPr>
          <w:noProof/>
        </w:rPr>
        <w:fldChar w:fldCharType="separate"/>
      </w:r>
      <w:r>
        <w:rPr>
          <w:noProof/>
        </w:rPr>
        <w:t>821</w:t>
      </w:r>
      <w:r>
        <w:rPr>
          <w:noProof/>
        </w:rPr>
        <w:fldChar w:fldCharType="end"/>
      </w:r>
    </w:p>
    <w:p w14:paraId="0DE2C860" w14:textId="1FA73C1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99106 \h </w:instrText>
      </w:r>
      <w:r>
        <w:rPr>
          <w:noProof/>
        </w:rPr>
      </w:r>
      <w:r>
        <w:rPr>
          <w:noProof/>
        </w:rPr>
        <w:fldChar w:fldCharType="separate"/>
      </w:r>
      <w:r>
        <w:rPr>
          <w:noProof/>
        </w:rPr>
        <w:t>821</w:t>
      </w:r>
      <w:r>
        <w:rPr>
          <w:noProof/>
        </w:rPr>
        <w:fldChar w:fldCharType="end"/>
      </w:r>
    </w:p>
    <w:p w14:paraId="502DBE5A" w14:textId="253C077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46299107 \h </w:instrText>
      </w:r>
      <w:r>
        <w:rPr>
          <w:noProof/>
        </w:rPr>
      </w:r>
      <w:r>
        <w:rPr>
          <w:noProof/>
        </w:rPr>
        <w:fldChar w:fldCharType="separate"/>
      </w:r>
      <w:r>
        <w:rPr>
          <w:noProof/>
        </w:rPr>
        <w:t>822</w:t>
      </w:r>
      <w:r>
        <w:rPr>
          <w:noProof/>
        </w:rPr>
        <w:fldChar w:fldCharType="end"/>
      </w:r>
    </w:p>
    <w:p w14:paraId="05EC545F" w14:textId="0D9CE024"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71</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WUS assistance information</w:t>
      </w:r>
      <w:r w:rsidRPr="0077186B">
        <w:rPr>
          <w:noProof/>
          <w:lang w:val="fr-FR"/>
        </w:rPr>
        <w:tab/>
      </w:r>
      <w:r>
        <w:rPr>
          <w:noProof/>
        </w:rPr>
        <w:fldChar w:fldCharType="begin" w:fldLock="1"/>
      </w:r>
      <w:r w:rsidRPr="0077186B">
        <w:rPr>
          <w:noProof/>
          <w:lang w:val="fr-FR"/>
        </w:rPr>
        <w:instrText xml:space="preserve"> PAGEREF _Toc146299108 \h </w:instrText>
      </w:r>
      <w:r>
        <w:rPr>
          <w:noProof/>
        </w:rPr>
      </w:r>
      <w:r>
        <w:rPr>
          <w:noProof/>
        </w:rPr>
        <w:fldChar w:fldCharType="separate"/>
      </w:r>
      <w:r w:rsidRPr="0077186B">
        <w:rPr>
          <w:noProof/>
          <w:lang w:val="fr-FR"/>
        </w:rPr>
        <w:t>823</w:t>
      </w:r>
      <w:r>
        <w:rPr>
          <w:noProof/>
        </w:rPr>
        <w:fldChar w:fldCharType="end"/>
      </w:r>
    </w:p>
    <w:p w14:paraId="566D7389" w14:textId="507CBB30"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72</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5GC indication</w:t>
      </w:r>
      <w:r w:rsidRPr="0077186B">
        <w:rPr>
          <w:noProof/>
          <w:lang w:val="fr-FR"/>
        </w:rPr>
        <w:tab/>
      </w:r>
      <w:r>
        <w:rPr>
          <w:noProof/>
        </w:rPr>
        <w:fldChar w:fldCharType="begin" w:fldLock="1"/>
      </w:r>
      <w:r w:rsidRPr="0077186B">
        <w:rPr>
          <w:noProof/>
          <w:lang w:val="fr-FR"/>
        </w:rPr>
        <w:instrText xml:space="preserve"> PAGEREF _Toc146299109 \h </w:instrText>
      </w:r>
      <w:r>
        <w:rPr>
          <w:noProof/>
        </w:rPr>
      </w:r>
      <w:r>
        <w:rPr>
          <w:noProof/>
        </w:rPr>
        <w:fldChar w:fldCharType="separate"/>
      </w:r>
      <w:r w:rsidRPr="0077186B">
        <w:rPr>
          <w:noProof/>
          <w:lang w:val="fr-FR"/>
        </w:rPr>
        <w:t>823</w:t>
      </w:r>
      <w:r>
        <w:rPr>
          <w:noProof/>
        </w:rPr>
        <w:fldChar w:fldCharType="end"/>
      </w:r>
    </w:p>
    <w:p w14:paraId="3FF6435C" w14:textId="14AA40A2"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3.73</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NB-N1 mode DRX parameters</w:t>
      </w:r>
      <w:r w:rsidRPr="0077186B">
        <w:rPr>
          <w:noProof/>
          <w:lang w:val="fr-FR"/>
        </w:rPr>
        <w:tab/>
      </w:r>
      <w:r>
        <w:rPr>
          <w:noProof/>
        </w:rPr>
        <w:fldChar w:fldCharType="begin" w:fldLock="1"/>
      </w:r>
      <w:r w:rsidRPr="0077186B">
        <w:rPr>
          <w:noProof/>
          <w:lang w:val="fr-FR"/>
        </w:rPr>
        <w:instrText xml:space="preserve"> PAGEREF _Toc146299110 \h </w:instrText>
      </w:r>
      <w:r>
        <w:rPr>
          <w:noProof/>
        </w:rPr>
      </w:r>
      <w:r>
        <w:rPr>
          <w:noProof/>
        </w:rPr>
        <w:fldChar w:fldCharType="separate"/>
      </w:r>
      <w:r w:rsidRPr="0077186B">
        <w:rPr>
          <w:noProof/>
          <w:lang w:val="fr-FR"/>
        </w:rPr>
        <w:t>824</w:t>
      </w:r>
      <w:r>
        <w:rPr>
          <w:noProof/>
        </w:rPr>
        <w:fldChar w:fldCharType="end"/>
      </w:r>
    </w:p>
    <w:p w14:paraId="6582EC2C" w14:textId="0C09B2D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46299111 \h </w:instrText>
      </w:r>
      <w:r>
        <w:rPr>
          <w:noProof/>
        </w:rPr>
      </w:r>
      <w:r>
        <w:rPr>
          <w:noProof/>
        </w:rPr>
        <w:fldChar w:fldCharType="separate"/>
      </w:r>
      <w:r>
        <w:rPr>
          <w:noProof/>
        </w:rPr>
        <w:t>824</w:t>
      </w:r>
      <w:r>
        <w:rPr>
          <w:noProof/>
        </w:rPr>
        <w:fldChar w:fldCharType="end"/>
      </w:r>
    </w:p>
    <w:p w14:paraId="6AAB4653" w14:textId="3599413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46299112 \h </w:instrText>
      </w:r>
      <w:r>
        <w:rPr>
          <w:noProof/>
        </w:rPr>
      </w:r>
      <w:r>
        <w:rPr>
          <w:noProof/>
        </w:rPr>
        <w:fldChar w:fldCharType="separate"/>
      </w:r>
      <w:r>
        <w:rPr>
          <w:noProof/>
        </w:rPr>
        <w:t>825</w:t>
      </w:r>
      <w:r>
        <w:rPr>
          <w:noProof/>
        </w:rPr>
        <w:fldChar w:fldCharType="end"/>
      </w:r>
    </w:p>
    <w:p w14:paraId="47B5BF09" w14:textId="6A92980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46299113 \h </w:instrText>
      </w:r>
      <w:r>
        <w:rPr>
          <w:noProof/>
        </w:rPr>
      </w:r>
      <w:r>
        <w:rPr>
          <w:noProof/>
        </w:rPr>
        <w:fldChar w:fldCharType="separate"/>
      </w:r>
      <w:r>
        <w:rPr>
          <w:noProof/>
        </w:rPr>
        <w:t>829</w:t>
      </w:r>
      <w:r>
        <w:rPr>
          <w:noProof/>
        </w:rPr>
        <w:fldChar w:fldCharType="end"/>
      </w:r>
    </w:p>
    <w:p w14:paraId="226E90CA" w14:textId="1D0A869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99114 \h </w:instrText>
      </w:r>
      <w:r>
        <w:rPr>
          <w:noProof/>
        </w:rPr>
      </w:r>
      <w:r>
        <w:rPr>
          <w:noProof/>
        </w:rPr>
        <w:fldChar w:fldCharType="separate"/>
      </w:r>
      <w:r>
        <w:rPr>
          <w:noProof/>
        </w:rPr>
        <w:t>829</w:t>
      </w:r>
      <w:r>
        <w:rPr>
          <w:noProof/>
        </w:rPr>
        <w:fldChar w:fldCharType="end"/>
      </w:r>
    </w:p>
    <w:p w14:paraId="06B56B08" w14:textId="6AC7E66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299115 \h </w:instrText>
      </w:r>
      <w:r>
        <w:rPr>
          <w:noProof/>
        </w:rPr>
      </w:r>
      <w:r>
        <w:rPr>
          <w:noProof/>
        </w:rPr>
        <w:fldChar w:fldCharType="separate"/>
      </w:r>
      <w:r>
        <w:rPr>
          <w:noProof/>
        </w:rPr>
        <w:t>830</w:t>
      </w:r>
      <w:r>
        <w:rPr>
          <w:noProof/>
        </w:rPr>
        <w:fldChar w:fldCharType="end"/>
      </w:r>
    </w:p>
    <w:p w14:paraId="78D7B69E" w14:textId="327CAF9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46299116 \h </w:instrText>
      </w:r>
      <w:r>
        <w:rPr>
          <w:noProof/>
        </w:rPr>
      </w:r>
      <w:r>
        <w:rPr>
          <w:noProof/>
        </w:rPr>
        <w:fldChar w:fldCharType="separate"/>
      </w:r>
      <w:r>
        <w:rPr>
          <w:noProof/>
        </w:rPr>
        <w:t>830</w:t>
      </w:r>
      <w:r>
        <w:rPr>
          <w:noProof/>
        </w:rPr>
        <w:fldChar w:fldCharType="end"/>
      </w:r>
    </w:p>
    <w:p w14:paraId="0685CBC1" w14:textId="5FE2D0B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46299117 \h </w:instrText>
      </w:r>
      <w:r>
        <w:rPr>
          <w:noProof/>
        </w:rPr>
      </w:r>
      <w:r>
        <w:rPr>
          <w:noProof/>
        </w:rPr>
        <w:fldChar w:fldCharType="separate"/>
      </w:r>
      <w:r>
        <w:rPr>
          <w:noProof/>
        </w:rPr>
        <w:t>830</w:t>
      </w:r>
      <w:r>
        <w:rPr>
          <w:noProof/>
        </w:rPr>
        <w:fldChar w:fldCharType="end"/>
      </w:r>
    </w:p>
    <w:p w14:paraId="55E6646F" w14:textId="795F957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3E2C24">
        <w:rPr>
          <w:noProof/>
          <w:lang w:val="en-US" w:eastAsia="ko-KR"/>
        </w:rPr>
        <w:t>5GS additional request result</w:t>
      </w:r>
      <w:r>
        <w:rPr>
          <w:noProof/>
        </w:rPr>
        <w:tab/>
      </w:r>
      <w:r>
        <w:rPr>
          <w:noProof/>
        </w:rPr>
        <w:fldChar w:fldCharType="begin" w:fldLock="1"/>
      </w:r>
      <w:r>
        <w:rPr>
          <w:noProof/>
        </w:rPr>
        <w:instrText xml:space="preserve"> PAGEREF _Toc146299118 \h </w:instrText>
      </w:r>
      <w:r>
        <w:rPr>
          <w:noProof/>
        </w:rPr>
      </w:r>
      <w:r>
        <w:rPr>
          <w:noProof/>
        </w:rPr>
        <w:fldChar w:fldCharType="separate"/>
      </w:r>
      <w:r>
        <w:rPr>
          <w:noProof/>
        </w:rPr>
        <w:t>832</w:t>
      </w:r>
      <w:r>
        <w:rPr>
          <w:noProof/>
        </w:rPr>
        <w:fldChar w:fldCharType="end"/>
      </w:r>
    </w:p>
    <w:p w14:paraId="02A7CE72" w14:textId="1F0C887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46299119 \h </w:instrText>
      </w:r>
      <w:r>
        <w:rPr>
          <w:noProof/>
        </w:rPr>
      </w:r>
      <w:r>
        <w:rPr>
          <w:noProof/>
        </w:rPr>
        <w:fldChar w:fldCharType="separate"/>
      </w:r>
      <w:r>
        <w:rPr>
          <w:noProof/>
        </w:rPr>
        <w:t>833</w:t>
      </w:r>
      <w:r>
        <w:rPr>
          <w:noProof/>
        </w:rPr>
        <w:fldChar w:fldCharType="end"/>
      </w:r>
    </w:p>
    <w:p w14:paraId="7AA78FE7" w14:textId="42F2289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46299120 \h </w:instrText>
      </w:r>
      <w:r>
        <w:rPr>
          <w:noProof/>
        </w:rPr>
      </w:r>
      <w:r>
        <w:rPr>
          <w:noProof/>
        </w:rPr>
        <w:fldChar w:fldCharType="separate"/>
      </w:r>
      <w:r>
        <w:rPr>
          <w:noProof/>
        </w:rPr>
        <w:t>834</w:t>
      </w:r>
      <w:r>
        <w:rPr>
          <w:noProof/>
        </w:rPr>
        <w:fldChar w:fldCharType="end"/>
      </w:r>
    </w:p>
    <w:p w14:paraId="09487C5F" w14:textId="30AC561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46299121 \h </w:instrText>
      </w:r>
      <w:r>
        <w:rPr>
          <w:noProof/>
        </w:rPr>
      </w:r>
      <w:r>
        <w:rPr>
          <w:noProof/>
        </w:rPr>
        <w:fldChar w:fldCharType="separate"/>
      </w:r>
      <w:r>
        <w:rPr>
          <w:noProof/>
        </w:rPr>
        <w:t>835</w:t>
      </w:r>
      <w:r>
        <w:rPr>
          <w:noProof/>
        </w:rPr>
        <w:fldChar w:fldCharType="end"/>
      </w:r>
    </w:p>
    <w:p w14:paraId="3CD7FED6" w14:textId="7547197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46299122 \h </w:instrText>
      </w:r>
      <w:r>
        <w:rPr>
          <w:noProof/>
        </w:rPr>
      </w:r>
      <w:r>
        <w:rPr>
          <w:noProof/>
        </w:rPr>
        <w:fldChar w:fldCharType="separate"/>
      </w:r>
      <w:r>
        <w:rPr>
          <w:noProof/>
        </w:rPr>
        <w:t>835</w:t>
      </w:r>
      <w:r>
        <w:rPr>
          <w:noProof/>
        </w:rPr>
        <w:fldChar w:fldCharType="end"/>
      </w:r>
    </w:p>
    <w:p w14:paraId="455825AB" w14:textId="00EC6B19"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46299123 \h </w:instrText>
      </w:r>
      <w:r>
        <w:rPr>
          <w:noProof/>
        </w:rPr>
      </w:r>
      <w:r>
        <w:rPr>
          <w:noProof/>
        </w:rPr>
        <w:fldChar w:fldCharType="separate"/>
      </w:r>
      <w:r>
        <w:rPr>
          <w:noProof/>
        </w:rPr>
        <w:t>836</w:t>
      </w:r>
      <w:r>
        <w:rPr>
          <w:noProof/>
        </w:rPr>
        <w:fldChar w:fldCharType="end"/>
      </w:r>
    </w:p>
    <w:p w14:paraId="61A9E75D" w14:textId="632D324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3E2C24">
        <w:rPr>
          <w:noProof/>
          <w:lang w:val="en-US"/>
        </w:rPr>
        <w:t>NSAG information</w:t>
      </w:r>
      <w:r>
        <w:rPr>
          <w:noProof/>
        </w:rPr>
        <w:tab/>
      </w:r>
      <w:r>
        <w:rPr>
          <w:noProof/>
        </w:rPr>
        <w:fldChar w:fldCharType="begin" w:fldLock="1"/>
      </w:r>
      <w:r>
        <w:rPr>
          <w:noProof/>
        </w:rPr>
        <w:instrText xml:space="preserve"> PAGEREF _Toc146299124 \h </w:instrText>
      </w:r>
      <w:r>
        <w:rPr>
          <w:noProof/>
        </w:rPr>
      </w:r>
      <w:r>
        <w:rPr>
          <w:noProof/>
        </w:rPr>
        <w:fldChar w:fldCharType="separate"/>
      </w:r>
      <w:r>
        <w:rPr>
          <w:noProof/>
        </w:rPr>
        <w:t>838</w:t>
      </w:r>
      <w:r>
        <w:rPr>
          <w:noProof/>
        </w:rPr>
        <w:fldChar w:fldCharType="end"/>
      </w:r>
    </w:p>
    <w:p w14:paraId="4E1DB73F" w14:textId="37C658E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46299125 \h </w:instrText>
      </w:r>
      <w:r>
        <w:rPr>
          <w:noProof/>
        </w:rPr>
      </w:r>
      <w:r>
        <w:rPr>
          <w:noProof/>
        </w:rPr>
        <w:fldChar w:fldCharType="separate"/>
      </w:r>
      <w:r>
        <w:rPr>
          <w:noProof/>
        </w:rPr>
        <w:t>839</w:t>
      </w:r>
      <w:r>
        <w:rPr>
          <w:noProof/>
        </w:rPr>
        <w:fldChar w:fldCharType="end"/>
      </w:r>
    </w:p>
    <w:p w14:paraId="650BCB45" w14:textId="635163B3"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46299126 \h </w:instrText>
      </w:r>
      <w:r>
        <w:rPr>
          <w:noProof/>
        </w:rPr>
      </w:r>
      <w:r>
        <w:rPr>
          <w:noProof/>
        </w:rPr>
        <w:fldChar w:fldCharType="separate"/>
      </w:r>
      <w:r>
        <w:rPr>
          <w:noProof/>
        </w:rPr>
        <w:t>839</w:t>
      </w:r>
      <w:r>
        <w:rPr>
          <w:noProof/>
        </w:rPr>
        <w:fldChar w:fldCharType="end"/>
      </w:r>
    </w:p>
    <w:p w14:paraId="1081F8AD" w14:textId="64BBAA1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46299127 \h </w:instrText>
      </w:r>
      <w:r>
        <w:rPr>
          <w:noProof/>
        </w:rPr>
      </w:r>
      <w:r>
        <w:rPr>
          <w:noProof/>
        </w:rPr>
        <w:fldChar w:fldCharType="separate"/>
      </w:r>
      <w:r>
        <w:rPr>
          <w:noProof/>
        </w:rPr>
        <w:t>840</w:t>
      </w:r>
      <w:r>
        <w:rPr>
          <w:noProof/>
        </w:rPr>
        <w:fldChar w:fldCharType="end"/>
      </w:r>
    </w:p>
    <w:p w14:paraId="652DB9D2" w14:textId="64017CA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46299128 \h </w:instrText>
      </w:r>
      <w:r>
        <w:rPr>
          <w:noProof/>
        </w:rPr>
      </w:r>
      <w:r>
        <w:rPr>
          <w:noProof/>
        </w:rPr>
        <w:fldChar w:fldCharType="separate"/>
      </w:r>
      <w:r>
        <w:rPr>
          <w:noProof/>
        </w:rPr>
        <w:t>841</w:t>
      </w:r>
      <w:r>
        <w:rPr>
          <w:noProof/>
        </w:rPr>
        <w:fldChar w:fldCharType="end"/>
      </w:r>
    </w:p>
    <w:p w14:paraId="263E973D" w14:textId="02DA763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46299129 \h </w:instrText>
      </w:r>
      <w:r>
        <w:rPr>
          <w:noProof/>
        </w:rPr>
      </w:r>
      <w:r>
        <w:rPr>
          <w:noProof/>
        </w:rPr>
        <w:fldChar w:fldCharType="separate"/>
      </w:r>
      <w:r>
        <w:rPr>
          <w:noProof/>
        </w:rPr>
        <w:t>841</w:t>
      </w:r>
      <w:r>
        <w:rPr>
          <w:noProof/>
        </w:rPr>
        <w:fldChar w:fldCharType="end"/>
      </w:r>
    </w:p>
    <w:p w14:paraId="4A3CD2DB" w14:textId="4E00DD8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46299130 \h </w:instrText>
      </w:r>
      <w:r>
        <w:rPr>
          <w:noProof/>
        </w:rPr>
      </w:r>
      <w:r>
        <w:rPr>
          <w:noProof/>
        </w:rPr>
        <w:fldChar w:fldCharType="separate"/>
      </w:r>
      <w:r>
        <w:rPr>
          <w:noProof/>
        </w:rPr>
        <w:t>841</w:t>
      </w:r>
      <w:r>
        <w:rPr>
          <w:noProof/>
        </w:rPr>
        <w:fldChar w:fldCharType="end"/>
      </w:r>
    </w:p>
    <w:p w14:paraId="1A71F147" w14:textId="2E4A58A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99131 \h </w:instrText>
      </w:r>
      <w:r>
        <w:rPr>
          <w:noProof/>
        </w:rPr>
      </w:r>
      <w:r>
        <w:rPr>
          <w:noProof/>
        </w:rPr>
        <w:fldChar w:fldCharType="separate"/>
      </w:r>
      <w:r>
        <w:rPr>
          <w:noProof/>
        </w:rPr>
        <w:t>843</w:t>
      </w:r>
      <w:r>
        <w:rPr>
          <w:noProof/>
        </w:rPr>
        <w:fldChar w:fldCharType="end"/>
      </w:r>
    </w:p>
    <w:p w14:paraId="204202D7" w14:textId="3CF1C88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46299132 \h </w:instrText>
      </w:r>
      <w:r>
        <w:rPr>
          <w:noProof/>
        </w:rPr>
      </w:r>
      <w:r>
        <w:rPr>
          <w:noProof/>
        </w:rPr>
        <w:fldChar w:fldCharType="separate"/>
      </w:r>
      <w:r>
        <w:rPr>
          <w:noProof/>
        </w:rPr>
        <w:t>844</w:t>
      </w:r>
      <w:r>
        <w:rPr>
          <w:noProof/>
        </w:rPr>
        <w:fldChar w:fldCharType="end"/>
      </w:r>
    </w:p>
    <w:p w14:paraId="1F73C7FA" w14:textId="1D16AB1E"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46299133 \h </w:instrText>
      </w:r>
      <w:r>
        <w:rPr>
          <w:noProof/>
        </w:rPr>
      </w:r>
      <w:r>
        <w:rPr>
          <w:noProof/>
        </w:rPr>
        <w:fldChar w:fldCharType="separate"/>
      </w:r>
      <w:r>
        <w:rPr>
          <w:noProof/>
        </w:rPr>
        <w:t>845</w:t>
      </w:r>
      <w:r>
        <w:rPr>
          <w:noProof/>
        </w:rPr>
        <w:fldChar w:fldCharType="end"/>
      </w:r>
    </w:p>
    <w:p w14:paraId="37CB7B71" w14:textId="0B59582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46299134 \h </w:instrText>
      </w:r>
      <w:r>
        <w:rPr>
          <w:noProof/>
        </w:rPr>
      </w:r>
      <w:r>
        <w:rPr>
          <w:noProof/>
        </w:rPr>
        <w:fldChar w:fldCharType="separate"/>
      </w:r>
      <w:r>
        <w:rPr>
          <w:noProof/>
        </w:rPr>
        <w:t>845</w:t>
      </w:r>
      <w:r>
        <w:rPr>
          <w:noProof/>
        </w:rPr>
        <w:fldChar w:fldCharType="end"/>
      </w:r>
    </w:p>
    <w:p w14:paraId="144B6BAE" w14:textId="7DEE501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99135 \h </w:instrText>
      </w:r>
      <w:r>
        <w:rPr>
          <w:noProof/>
        </w:rPr>
      </w:r>
      <w:r>
        <w:rPr>
          <w:noProof/>
        </w:rPr>
        <w:fldChar w:fldCharType="separate"/>
      </w:r>
      <w:r>
        <w:rPr>
          <w:noProof/>
        </w:rPr>
        <w:t>846</w:t>
      </w:r>
      <w:r>
        <w:rPr>
          <w:noProof/>
        </w:rPr>
        <w:fldChar w:fldCharType="end"/>
      </w:r>
    </w:p>
    <w:p w14:paraId="2C6EAC95" w14:textId="3029083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46299136 \h </w:instrText>
      </w:r>
      <w:r>
        <w:rPr>
          <w:noProof/>
        </w:rPr>
      </w:r>
      <w:r>
        <w:rPr>
          <w:noProof/>
        </w:rPr>
        <w:fldChar w:fldCharType="separate"/>
      </w:r>
      <w:r>
        <w:rPr>
          <w:noProof/>
        </w:rPr>
        <w:t>846</w:t>
      </w:r>
      <w:r>
        <w:rPr>
          <w:noProof/>
        </w:rPr>
        <w:fldChar w:fldCharType="end"/>
      </w:r>
    </w:p>
    <w:p w14:paraId="2CDF96B6" w14:textId="41D374C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99137 \h </w:instrText>
      </w:r>
      <w:r>
        <w:rPr>
          <w:noProof/>
        </w:rPr>
      </w:r>
      <w:r>
        <w:rPr>
          <w:noProof/>
        </w:rPr>
        <w:fldChar w:fldCharType="separate"/>
      </w:r>
      <w:r>
        <w:rPr>
          <w:noProof/>
        </w:rPr>
        <w:t>847</w:t>
      </w:r>
      <w:r>
        <w:rPr>
          <w:noProof/>
        </w:rPr>
        <w:fldChar w:fldCharType="end"/>
      </w:r>
    </w:p>
    <w:p w14:paraId="18A5A201" w14:textId="0ABCD65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46299138 \h </w:instrText>
      </w:r>
      <w:r>
        <w:rPr>
          <w:noProof/>
        </w:rPr>
      </w:r>
      <w:r>
        <w:rPr>
          <w:noProof/>
        </w:rPr>
        <w:fldChar w:fldCharType="separate"/>
      </w:r>
      <w:r>
        <w:rPr>
          <w:noProof/>
        </w:rPr>
        <w:t>851</w:t>
      </w:r>
      <w:r>
        <w:rPr>
          <w:noProof/>
        </w:rPr>
        <w:fldChar w:fldCharType="end"/>
      </w:r>
    </w:p>
    <w:p w14:paraId="2544CAB2" w14:textId="4B27AC5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46299139 \h </w:instrText>
      </w:r>
      <w:r>
        <w:rPr>
          <w:noProof/>
        </w:rPr>
      </w:r>
      <w:r>
        <w:rPr>
          <w:noProof/>
        </w:rPr>
        <w:fldChar w:fldCharType="separate"/>
      </w:r>
      <w:r>
        <w:rPr>
          <w:noProof/>
        </w:rPr>
        <w:t>851</w:t>
      </w:r>
      <w:r>
        <w:rPr>
          <w:noProof/>
        </w:rPr>
        <w:fldChar w:fldCharType="end"/>
      </w:r>
    </w:p>
    <w:p w14:paraId="5B20C955" w14:textId="7A41A11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46299140 \h </w:instrText>
      </w:r>
      <w:r>
        <w:rPr>
          <w:noProof/>
        </w:rPr>
      </w:r>
      <w:r>
        <w:rPr>
          <w:noProof/>
        </w:rPr>
        <w:fldChar w:fldCharType="separate"/>
      </w:r>
      <w:r>
        <w:rPr>
          <w:noProof/>
        </w:rPr>
        <w:t>852</w:t>
      </w:r>
      <w:r>
        <w:rPr>
          <w:noProof/>
        </w:rPr>
        <w:fldChar w:fldCharType="end"/>
      </w:r>
    </w:p>
    <w:p w14:paraId="13D8A456" w14:textId="322C764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99141 \h </w:instrText>
      </w:r>
      <w:r>
        <w:rPr>
          <w:noProof/>
        </w:rPr>
      </w:r>
      <w:r>
        <w:rPr>
          <w:noProof/>
        </w:rPr>
        <w:fldChar w:fldCharType="separate"/>
      </w:r>
      <w:r>
        <w:rPr>
          <w:noProof/>
        </w:rPr>
        <w:t>853</w:t>
      </w:r>
      <w:r>
        <w:rPr>
          <w:noProof/>
        </w:rPr>
        <w:fldChar w:fldCharType="end"/>
      </w:r>
    </w:p>
    <w:p w14:paraId="792544A4" w14:textId="01953A1D"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99142 \h </w:instrText>
      </w:r>
      <w:r>
        <w:rPr>
          <w:noProof/>
        </w:rPr>
      </w:r>
      <w:r>
        <w:rPr>
          <w:noProof/>
        </w:rPr>
        <w:fldChar w:fldCharType="separate"/>
      </w:r>
      <w:r>
        <w:rPr>
          <w:noProof/>
        </w:rPr>
        <w:t>860</w:t>
      </w:r>
      <w:r>
        <w:rPr>
          <w:noProof/>
        </w:rPr>
        <w:fldChar w:fldCharType="end"/>
      </w:r>
    </w:p>
    <w:p w14:paraId="25C739C5" w14:textId="7F2B36FC"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4.14</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Session-AMBR</w:t>
      </w:r>
      <w:r w:rsidRPr="0077186B">
        <w:rPr>
          <w:noProof/>
          <w:lang w:val="fr-FR"/>
        </w:rPr>
        <w:tab/>
      </w:r>
      <w:r>
        <w:rPr>
          <w:noProof/>
        </w:rPr>
        <w:fldChar w:fldCharType="begin" w:fldLock="1"/>
      </w:r>
      <w:r w:rsidRPr="0077186B">
        <w:rPr>
          <w:noProof/>
          <w:lang w:val="fr-FR"/>
        </w:rPr>
        <w:instrText xml:space="preserve"> PAGEREF _Toc146299143 \h </w:instrText>
      </w:r>
      <w:r>
        <w:rPr>
          <w:noProof/>
        </w:rPr>
      </w:r>
      <w:r>
        <w:rPr>
          <w:noProof/>
        </w:rPr>
        <w:fldChar w:fldCharType="separate"/>
      </w:r>
      <w:r w:rsidRPr="0077186B">
        <w:rPr>
          <w:noProof/>
          <w:lang w:val="fr-FR"/>
        </w:rPr>
        <w:t>868</w:t>
      </w:r>
      <w:r>
        <w:rPr>
          <w:noProof/>
        </w:rPr>
        <w:fldChar w:fldCharType="end"/>
      </w:r>
    </w:p>
    <w:p w14:paraId="67000D83" w14:textId="555AA9C2" w:rsidR="002F6F1C" w:rsidRPr="0077186B"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77186B">
        <w:rPr>
          <w:noProof/>
          <w:lang w:val="fr-FR"/>
        </w:rPr>
        <w:t>9.11.4.15</w:t>
      </w:r>
      <w:r w:rsidRPr="0077186B">
        <w:rPr>
          <w:rFonts w:asciiTheme="minorHAnsi" w:eastAsiaTheme="minorEastAsia" w:hAnsiTheme="minorHAnsi" w:cstheme="minorBidi"/>
          <w:noProof/>
          <w:kern w:val="2"/>
          <w:sz w:val="22"/>
          <w:szCs w:val="22"/>
          <w:lang w:val="fr-FR" w:eastAsia="en-GB"/>
          <w14:ligatures w14:val="standardContextual"/>
        </w:rPr>
        <w:tab/>
      </w:r>
      <w:r w:rsidRPr="0077186B">
        <w:rPr>
          <w:noProof/>
          <w:lang w:val="fr-FR"/>
        </w:rPr>
        <w:t>SM PDU DN request container</w:t>
      </w:r>
      <w:r w:rsidRPr="0077186B">
        <w:rPr>
          <w:noProof/>
          <w:lang w:val="fr-FR"/>
        </w:rPr>
        <w:tab/>
      </w:r>
      <w:r>
        <w:rPr>
          <w:noProof/>
        </w:rPr>
        <w:fldChar w:fldCharType="begin" w:fldLock="1"/>
      </w:r>
      <w:r w:rsidRPr="0077186B">
        <w:rPr>
          <w:noProof/>
          <w:lang w:val="fr-FR"/>
        </w:rPr>
        <w:instrText xml:space="preserve"> PAGEREF _Toc146299144 \h </w:instrText>
      </w:r>
      <w:r>
        <w:rPr>
          <w:noProof/>
        </w:rPr>
      </w:r>
      <w:r>
        <w:rPr>
          <w:noProof/>
        </w:rPr>
        <w:fldChar w:fldCharType="separate"/>
      </w:r>
      <w:r w:rsidRPr="0077186B">
        <w:rPr>
          <w:noProof/>
          <w:lang w:val="fr-FR"/>
        </w:rPr>
        <w:t>869</w:t>
      </w:r>
      <w:r>
        <w:rPr>
          <w:noProof/>
        </w:rPr>
        <w:fldChar w:fldCharType="end"/>
      </w:r>
    </w:p>
    <w:p w14:paraId="0813375B" w14:textId="36CCB72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46299145 \h </w:instrText>
      </w:r>
      <w:r>
        <w:rPr>
          <w:noProof/>
        </w:rPr>
      </w:r>
      <w:r>
        <w:rPr>
          <w:noProof/>
        </w:rPr>
        <w:fldChar w:fldCharType="separate"/>
      </w:r>
      <w:r>
        <w:rPr>
          <w:noProof/>
        </w:rPr>
        <w:t>870</w:t>
      </w:r>
      <w:r>
        <w:rPr>
          <w:noProof/>
        </w:rPr>
        <w:fldChar w:fldCharType="end"/>
      </w:r>
    </w:p>
    <w:p w14:paraId="643F4C96" w14:textId="168A278F"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46299146 \h </w:instrText>
      </w:r>
      <w:r>
        <w:rPr>
          <w:noProof/>
        </w:rPr>
      </w:r>
      <w:r>
        <w:rPr>
          <w:noProof/>
        </w:rPr>
        <w:fldChar w:fldCharType="separate"/>
      </w:r>
      <w:r>
        <w:rPr>
          <w:noProof/>
        </w:rPr>
        <w:t>870</w:t>
      </w:r>
      <w:r>
        <w:rPr>
          <w:noProof/>
        </w:rPr>
        <w:fldChar w:fldCharType="end"/>
      </w:r>
    </w:p>
    <w:p w14:paraId="6B6A0EF9" w14:textId="4C64DD94"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46299147 \h </w:instrText>
      </w:r>
      <w:r>
        <w:rPr>
          <w:noProof/>
        </w:rPr>
      </w:r>
      <w:r>
        <w:rPr>
          <w:noProof/>
        </w:rPr>
        <w:fldChar w:fldCharType="separate"/>
      </w:r>
      <w:r>
        <w:rPr>
          <w:noProof/>
        </w:rPr>
        <w:t>871</w:t>
      </w:r>
      <w:r>
        <w:rPr>
          <w:noProof/>
        </w:rPr>
        <w:fldChar w:fldCharType="end"/>
      </w:r>
    </w:p>
    <w:p w14:paraId="5ECD69A8" w14:textId="51661F2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148 \h </w:instrText>
      </w:r>
      <w:r>
        <w:rPr>
          <w:noProof/>
        </w:rPr>
      </w:r>
      <w:r>
        <w:rPr>
          <w:noProof/>
        </w:rPr>
        <w:fldChar w:fldCharType="separate"/>
      </w:r>
      <w:r>
        <w:rPr>
          <w:noProof/>
        </w:rPr>
        <w:t>871</w:t>
      </w:r>
      <w:r>
        <w:rPr>
          <w:noProof/>
        </w:rPr>
        <w:fldChar w:fldCharType="end"/>
      </w:r>
    </w:p>
    <w:p w14:paraId="095B2DF9" w14:textId="400D6F7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99149 \h </w:instrText>
      </w:r>
      <w:r>
        <w:rPr>
          <w:noProof/>
        </w:rPr>
      </w:r>
      <w:r>
        <w:rPr>
          <w:noProof/>
        </w:rPr>
        <w:fldChar w:fldCharType="separate"/>
      </w:r>
      <w:r>
        <w:rPr>
          <w:noProof/>
        </w:rPr>
        <w:t>871</w:t>
      </w:r>
      <w:r>
        <w:rPr>
          <w:noProof/>
        </w:rPr>
        <w:fldChar w:fldCharType="end"/>
      </w:r>
    </w:p>
    <w:p w14:paraId="09FF5811" w14:textId="336AE33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99150 \h </w:instrText>
      </w:r>
      <w:r>
        <w:rPr>
          <w:noProof/>
        </w:rPr>
      </w:r>
      <w:r>
        <w:rPr>
          <w:noProof/>
        </w:rPr>
        <w:fldChar w:fldCharType="separate"/>
      </w:r>
      <w:r>
        <w:rPr>
          <w:noProof/>
        </w:rPr>
        <w:t>871</w:t>
      </w:r>
      <w:r>
        <w:rPr>
          <w:noProof/>
        </w:rPr>
        <w:fldChar w:fldCharType="end"/>
      </w:r>
    </w:p>
    <w:p w14:paraId="23E236E7" w14:textId="012DB16C"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46299151 \h </w:instrText>
      </w:r>
      <w:r>
        <w:rPr>
          <w:noProof/>
        </w:rPr>
      </w:r>
      <w:r>
        <w:rPr>
          <w:noProof/>
        </w:rPr>
        <w:fldChar w:fldCharType="separate"/>
      </w:r>
      <w:r>
        <w:rPr>
          <w:noProof/>
        </w:rPr>
        <w:t>872</w:t>
      </w:r>
      <w:r>
        <w:rPr>
          <w:noProof/>
        </w:rPr>
        <w:fldChar w:fldCharType="end"/>
      </w:r>
    </w:p>
    <w:p w14:paraId="386114A2" w14:textId="33ED9E41"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46299152 \h </w:instrText>
      </w:r>
      <w:r>
        <w:rPr>
          <w:noProof/>
        </w:rPr>
      </w:r>
      <w:r>
        <w:rPr>
          <w:noProof/>
        </w:rPr>
        <w:fldChar w:fldCharType="separate"/>
      </w:r>
      <w:r>
        <w:rPr>
          <w:noProof/>
        </w:rPr>
        <w:t>872</w:t>
      </w:r>
      <w:r>
        <w:rPr>
          <w:noProof/>
        </w:rPr>
        <w:fldChar w:fldCharType="end"/>
      </w:r>
    </w:p>
    <w:p w14:paraId="7F616716" w14:textId="399D3595"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46299153 \h </w:instrText>
      </w:r>
      <w:r>
        <w:rPr>
          <w:noProof/>
        </w:rPr>
      </w:r>
      <w:r>
        <w:rPr>
          <w:noProof/>
        </w:rPr>
        <w:fldChar w:fldCharType="separate"/>
      </w:r>
      <w:r>
        <w:rPr>
          <w:noProof/>
        </w:rPr>
        <w:t>873</w:t>
      </w:r>
      <w:r>
        <w:rPr>
          <w:noProof/>
        </w:rPr>
        <w:fldChar w:fldCharType="end"/>
      </w:r>
    </w:p>
    <w:p w14:paraId="56BCA7D5" w14:textId="0F76F7AB"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46299154 \h </w:instrText>
      </w:r>
      <w:r>
        <w:rPr>
          <w:noProof/>
        </w:rPr>
      </w:r>
      <w:r>
        <w:rPr>
          <w:noProof/>
        </w:rPr>
        <w:fldChar w:fldCharType="separate"/>
      </w:r>
      <w:r>
        <w:rPr>
          <w:noProof/>
        </w:rPr>
        <w:t>876</w:t>
      </w:r>
      <w:r>
        <w:rPr>
          <w:noProof/>
        </w:rPr>
        <w:fldChar w:fldCharType="end"/>
      </w:r>
    </w:p>
    <w:p w14:paraId="1E7F8580" w14:textId="5AF1655A"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46299155 \h </w:instrText>
      </w:r>
      <w:r>
        <w:rPr>
          <w:noProof/>
        </w:rPr>
      </w:r>
      <w:r>
        <w:rPr>
          <w:noProof/>
        </w:rPr>
        <w:fldChar w:fldCharType="separate"/>
      </w:r>
      <w:r>
        <w:rPr>
          <w:noProof/>
        </w:rPr>
        <w:t>876</w:t>
      </w:r>
      <w:r>
        <w:rPr>
          <w:noProof/>
        </w:rPr>
        <w:fldChar w:fldCharType="end"/>
      </w:r>
    </w:p>
    <w:p w14:paraId="1D31414A" w14:textId="22554428" w:rsidR="002F6F1C" w:rsidRPr="002D3917"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2D3917">
        <w:rPr>
          <w:noProof/>
          <w:lang w:val="fr-FR"/>
        </w:rPr>
        <w:t>9.11.4.27</w:t>
      </w:r>
      <w:r w:rsidRPr="002D3917">
        <w:rPr>
          <w:rFonts w:asciiTheme="minorHAnsi" w:eastAsiaTheme="minorEastAsia" w:hAnsiTheme="minorHAnsi" w:cstheme="minorBidi"/>
          <w:noProof/>
          <w:kern w:val="2"/>
          <w:sz w:val="22"/>
          <w:szCs w:val="22"/>
          <w:lang w:val="fr-FR" w:eastAsia="en-GB"/>
          <w14:ligatures w14:val="standardContextual"/>
        </w:rPr>
        <w:tab/>
      </w:r>
      <w:r w:rsidRPr="002D3917">
        <w:rPr>
          <w:noProof/>
          <w:lang w:val="fr-FR"/>
        </w:rPr>
        <w:t>Port management information container</w:t>
      </w:r>
      <w:r w:rsidRPr="002D3917">
        <w:rPr>
          <w:noProof/>
          <w:lang w:val="fr-FR"/>
        </w:rPr>
        <w:tab/>
      </w:r>
      <w:r>
        <w:rPr>
          <w:noProof/>
        </w:rPr>
        <w:fldChar w:fldCharType="begin" w:fldLock="1"/>
      </w:r>
      <w:r w:rsidRPr="002D3917">
        <w:rPr>
          <w:noProof/>
          <w:lang w:val="fr-FR"/>
        </w:rPr>
        <w:instrText xml:space="preserve"> PAGEREF _Toc146299156 \h </w:instrText>
      </w:r>
      <w:r>
        <w:rPr>
          <w:noProof/>
        </w:rPr>
      </w:r>
      <w:r>
        <w:rPr>
          <w:noProof/>
        </w:rPr>
        <w:fldChar w:fldCharType="separate"/>
      </w:r>
      <w:r w:rsidRPr="002D3917">
        <w:rPr>
          <w:noProof/>
          <w:lang w:val="fr-FR"/>
        </w:rPr>
        <w:t>877</w:t>
      </w:r>
      <w:r>
        <w:rPr>
          <w:noProof/>
        </w:rPr>
        <w:fldChar w:fldCharType="end"/>
      </w:r>
    </w:p>
    <w:p w14:paraId="05A279CB" w14:textId="0B3D36DF" w:rsidR="002F6F1C" w:rsidRPr="002D3917"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2D3917">
        <w:rPr>
          <w:noProof/>
          <w:lang w:val="fr-FR"/>
        </w:rPr>
        <w:t>9.11.4.28</w:t>
      </w:r>
      <w:r w:rsidRPr="002D3917">
        <w:rPr>
          <w:rFonts w:asciiTheme="minorHAnsi" w:eastAsiaTheme="minorEastAsia" w:hAnsiTheme="minorHAnsi" w:cstheme="minorBidi"/>
          <w:noProof/>
          <w:kern w:val="2"/>
          <w:sz w:val="22"/>
          <w:szCs w:val="22"/>
          <w:lang w:val="fr-FR" w:eastAsia="en-GB"/>
          <w14:ligatures w14:val="standardContextual"/>
        </w:rPr>
        <w:tab/>
      </w:r>
      <w:r w:rsidRPr="002D3917">
        <w:rPr>
          <w:noProof/>
          <w:lang w:val="fr-FR"/>
        </w:rPr>
        <w:t>Ethernet header compression configuration</w:t>
      </w:r>
      <w:r w:rsidRPr="002D3917">
        <w:rPr>
          <w:noProof/>
          <w:lang w:val="fr-FR"/>
        </w:rPr>
        <w:tab/>
      </w:r>
      <w:r>
        <w:rPr>
          <w:noProof/>
        </w:rPr>
        <w:fldChar w:fldCharType="begin" w:fldLock="1"/>
      </w:r>
      <w:r w:rsidRPr="002D3917">
        <w:rPr>
          <w:noProof/>
          <w:lang w:val="fr-FR"/>
        </w:rPr>
        <w:instrText xml:space="preserve"> PAGEREF _Toc146299157 \h </w:instrText>
      </w:r>
      <w:r>
        <w:rPr>
          <w:noProof/>
        </w:rPr>
      </w:r>
      <w:r>
        <w:rPr>
          <w:noProof/>
        </w:rPr>
        <w:fldChar w:fldCharType="separate"/>
      </w:r>
      <w:r w:rsidRPr="002D3917">
        <w:rPr>
          <w:noProof/>
          <w:lang w:val="fr-FR"/>
        </w:rPr>
        <w:t>877</w:t>
      </w:r>
      <w:r>
        <w:rPr>
          <w:noProof/>
        </w:rPr>
        <w:fldChar w:fldCharType="end"/>
      </w:r>
    </w:p>
    <w:p w14:paraId="45272648" w14:textId="09B33117"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46299158 \h </w:instrText>
      </w:r>
      <w:r>
        <w:rPr>
          <w:noProof/>
        </w:rPr>
      </w:r>
      <w:r>
        <w:rPr>
          <w:noProof/>
        </w:rPr>
        <w:fldChar w:fldCharType="separate"/>
      </w:r>
      <w:r>
        <w:rPr>
          <w:noProof/>
        </w:rPr>
        <w:t>878</w:t>
      </w:r>
      <w:r>
        <w:rPr>
          <w:noProof/>
        </w:rPr>
        <w:fldChar w:fldCharType="end"/>
      </w:r>
    </w:p>
    <w:p w14:paraId="09F46137" w14:textId="06346360"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46299159 \h </w:instrText>
      </w:r>
      <w:r>
        <w:rPr>
          <w:noProof/>
        </w:rPr>
      </w:r>
      <w:r>
        <w:rPr>
          <w:noProof/>
        </w:rPr>
        <w:fldChar w:fldCharType="separate"/>
      </w:r>
      <w:r>
        <w:rPr>
          <w:noProof/>
        </w:rPr>
        <w:t>882</w:t>
      </w:r>
      <w:r>
        <w:rPr>
          <w:noProof/>
        </w:rPr>
        <w:fldChar w:fldCharType="end"/>
      </w:r>
    </w:p>
    <w:p w14:paraId="7F423246" w14:textId="57778AD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46299160 \h </w:instrText>
      </w:r>
      <w:r>
        <w:rPr>
          <w:noProof/>
        </w:rPr>
      </w:r>
      <w:r>
        <w:rPr>
          <w:noProof/>
        </w:rPr>
        <w:fldChar w:fldCharType="separate"/>
      </w:r>
      <w:r>
        <w:rPr>
          <w:noProof/>
        </w:rPr>
        <w:t>884</w:t>
      </w:r>
      <w:r>
        <w:rPr>
          <w:noProof/>
        </w:rPr>
        <w:fldChar w:fldCharType="end"/>
      </w:r>
    </w:p>
    <w:p w14:paraId="298FA995" w14:textId="1D284C25" w:rsidR="002F6F1C" w:rsidRPr="002D3917"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2D3917">
        <w:rPr>
          <w:noProof/>
          <w:lang w:val="fr-FR"/>
        </w:rPr>
        <w:t>9.11.4.32</w:t>
      </w:r>
      <w:r w:rsidRPr="002D3917">
        <w:rPr>
          <w:rFonts w:asciiTheme="minorHAnsi" w:eastAsiaTheme="minorEastAsia" w:hAnsiTheme="minorHAnsi" w:cstheme="minorBidi"/>
          <w:noProof/>
          <w:kern w:val="2"/>
          <w:sz w:val="22"/>
          <w:szCs w:val="22"/>
          <w:lang w:val="fr-FR" w:eastAsia="en-GB"/>
          <w14:ligatures w14:val="standardContextual"/>
        </w:rPr>
        <w:tab/>
      </w:r>
      <w:r w:rsidRPr="002D3917">
        <w:rPr>
          <w:noProof/>
          <w:lang w:val="fr-FR"/>
        </w:rPr>
        <w:t>PDU session pair ID</w:t>
      </w:r>
      <w:r w:rsidRPr="002D3917">
        <w:rPr>
          <w:noProof/>
          <w:lang w:val="fr-FR"/>
        </w:rPr>
        <w:tab/>
      </w:r>
      <w:r>
        <w:rPr>
          <w:noProof/>
        </w:rPr>
        <w:fldChar w:fldCharType="begin" w:fldLock="1"/>
      </w:r>
      <w:r w:rsidRPr="002D3917">
        <w:rPr>
          <w:noProof/>
          <w:lang w:val="fr-FR"/>
        </w:rPr>
        <w:instrText xml:space="preserve"> PAGEREF _Toc146299161 \h </w:instrText>
      </w:r>
      <w:r>
        <w:rPr>
          <w:noProof/>
        </w:rPr>
      </w:r>
      <w:r>
        <w:rPr>
          <w:noProof/>
        </w:rPr>
        <w:fldChar w:fldCharType="separate"/>
      </w:r>
      <w:r w:rsidRPr="002D3917">
        <w:rPr>
          <w:noProof/>
          <w:lang w:val="fr-FR"/>
        </w:rPr>
        <w:t>891</w:t>
      </w:r>
      <w:r>
        <w:rPr>
          <w:noProof/>
        </w:rPr>
        <w:fldChar w:fldCharType="end"/>
      </w:r>
    </w:p>
    <w:p w14:paraId="0769803D" w14:textId="5FEC9F27" w:rsidR="002F6F1C" w:rsidRPr="002D3917" w:rsidRDefault="002F6F1C">
      <w:pPr>
        <w:pStyle w:val="TOC4"/>
        <w:rPr>
          <w:rFonts w:asciiTheme="minorHAnsi" w:eastAsiaTheme="minorEastAsia" w:hAnsiTheme="minorHAnsi" w:cstheme="minorBidi"/>
          <w:noProof/>
          <w:kern w:val="2"/>
          <w:sz w:val="22"/>
          <w:szCs w:val="22"/>
          <w:lang w:val="fr-FR" w:eastAsia="en-GB"/>
          <w14:ligatures w14:val="standardContextual"/>
        </w:rPr>
      </w:pPr>
      <w:r w:rsidRPr="002D3917">
        <w:rPr>
          <w:noProof/>
          <w:lang w:val="fr-FR"/>
        </w:rPr>
        <w:t>9.11.4.33</w:t>
      </w:r>
      <w:r w:rsidRPr="002D3917">
        <w:rPr>
          <w:rFonts w:asciiTheme="minorHAnsi" w:eastAsiaTheme="minorEastAsia" w:hAnsiTheme="minorHAnsi" w:cstheme="minorBidi"/>
          <w:noProof/>
          <w:kern w:val="2"/>
          <w:sz w:val="22"/>
          <w:szCs w:val="22"/>
          <w:lang w:val="fr-FR" w:eastAsia="en-GB"/>
          <w14:ligatures w14:val="standardContextual"/>
        </w:rPr>
        <w:tab/>
      </w:r>
      <w:r w:rsidRPr="002D3917">
        <w:rPr>
          <w:noProof/>
          <w:lang w:val="fr-FR"/>
        </w:rPr>
        <w:t>RSN</w:t>
      </w:r>
      <w:r w:rsidRPr="002D3917">
        <w:rPr>
          <w:noProof/>
          <w:lang w:val="fr-FR"/>
        </w:rPr>
        <w:tab/>
      </w:r>
      <w:r>
        <w:rPr>
          <w:noProof/>
        </w:rPr>
        <w:fldChar w:fldCharType="begin" w:fldLock="1"/>
      </w:r>
      <w:r w:rsidRPr="002D3917">
        <w:rPr>
          <w:noProof/>
          <w:lang w:val="fr-FR"/>
        </w:rPr>
        <w:instrText xml:space="preserve"> PAGEREF _Toc146299162 \h </w:instrText>
      </w:r>
      <w:r>
        <w:rPr>
          <w:noProof/>
        </w:rPr>
      </w:r>
      <w:r>
        <w:rPr>
          <w:noProof/>
        </w:rPr>
        <w:fldChar w:fldCharType="separate"/>
      </w:r>
      <w:r w:rsidRPr="002D3917">
        <w:rPr>
          <w:noProof/>
          <w:lang w:val="fr-FR"/>
        </w:rPr>
        <w:t>892</w:t>
      </w:r>
      <w:r>
        <w:rPr>
          <w:noProof/>
        </w:rPr>
        <w:fldChar w:fldCharType="end"/>
      </w:r>
    </w:p>
    <w:p w14:paraId="75696618" w14:textId="016F1C26"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46299163 \h </w:instrText>
      </w:r>
      <w:r>
        <w:rPr>
          <w:noProof/>
        </w:rPr>
      </w:r>
      <w:r>
        <w:rPr>
          <w:noProof/>
        </w:rPr>
        <w:fldChar w:fldCharType="separate"/>
      </w:r>
      <w:r>
        <w:rPr>
          <w:noProof/>
        </w:rPr>
        <w:t>892</w:t>
      </w:r>
      <w:r>
        <w:rPr>
          <w:noProof/>
        </w:rPr>
        <w:fldChar w:fldCharType="end"/>
      </w:r>
    </w:p>
    <w:p w14:paraId="677EA0ED" w14:textId="38DE8E62" w:rsidR="002F6F1C" w:rsidRDefault="002F6F1C">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299164 \h </w:instrText>
      </w:r>
      <w:r>
        <w:rPr>
          <w:noProof/>
        </w:rPr>
      </w:r>
      <w:r>
        <w:rPr>
          <w:noProof/>
        </w:rPr>
        <w:fldChar w:fldCharType="separate"/>
      </w:r>
      <w:r>
        <w:rPr>
          <w:noProof/>
        </w:rPr>
        <w:t>894</w:t>
      </w:r>
      <w:r>
        <w:rPr>
          <w:noProof/>
        </w:rPr>
        <w:fldChar w:fldCharType="end"/>
      </w:r>
    </w:p>
    <w:p w14:paraId="7FF087D3" w14:textId="1F6CBD7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46299165 \h </w:instrText>
      </w:r>
      <w:r>
        <w:rPr>
          <w:noProof/>
        </w:rPr>
      </w:r>
      <w:r>
        <w:rPr>
          <w:noProof/>
        </w:rPr>
        <w:fldChar w:fldCharType="separate"/>
      </w:r>
      <w:r>
        <w:rPr>
          <w:noProof/>
        </w:rPr>
        <w:t>894</w:t>
      </w:r>
      <w:r>
        <w:rPr>
          <w:noProof/>
        </w:rPr>
        <w:fldChar w:fldCharType="end"/>
      </w:r>
    </w:p>
    <w:p w14:paraId="4997A0CA" w14:textId="3CA5B32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46299166 \h </w:instrText>
      </w:r>
      <w:r>
        <w:rPr>
          <w:noProof/>
        </w:rPr>
      </w:r>
      <w:r>
        <w:rPr>
          <w:noProof/>
        </w:rPr>
        <w:fldChar w:fldCharType="separate"/>
      </w:r>
      <w:r>
        <w:rPr>
          <w:noProof/>
        </w:rPr>
        <w:t>894</w:t>
      </w:r>
      <w:r>
        <w:rPr>
          <w:noProof/>
        </w:rPr>
        <w:fldChar w:fldCharType="end"/>
      </w:r>
    </w:p>
    <w:p w14:paraId="59003807" w14:textId="3586D3AF"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99167 \h </w:instrText>
      </w:r>
      <w:r>
        <w:rPr>
          <w:noProof/>
        </w:rPr>
      </w:r>
      <w:r>
        <w:rPr>
          <w:noProof/>
        </w:rPr>
        <w:fldChar w:fldCharType="separate"/>
      </w:r>
      <w:r>
        <w:rPr>
          <w:noProof/>
        </w:rPr>
        <w:t>895</w:t>
      </w:r>
      <w:r>
        <w:rPr>
          <w:noProof/>
        </w:rPr>
        <w:fldChar w:fldCharType="end"/>
      </w:r>
    </w:p>
    <w:p w14:paraId="78724BCB" w14:textId="1774BA12"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9168 \h </w:instrText>
      </w:r>
      <w:r>
        <w:rPr>
          <w:noProof/>
        </w:rPr>
      </w:r>
      <w:r>
        <w:rPr>
          <w:noProof/>
        </w:rPr>
        <w:fldChar w:fldCharType="separate"/>
      </w:r>
      <w:r>
        <w:rPr>
          <w:noProof/>
        </w:rPr>
        <w:t>895</w:t>
      </w:r>
      <w:r>
        <w:rPr>
          <w:noProof/>
        </w:rPr>
        <w:fldChar w:fldCharType="end"/>
      </w:r>
    </w:p>
    <w:p w14:paraId="53D29020" w14:textId="1C40ACE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46299169 \h </w:instrText>
      </w:r>
      <w:r>
        <w:rPr>
          <w:noProof/>
        </w:rPr>
      </w:r>
      <w:r>
        <w:rPr>
          <w:noProof/>
        </w:rPr>
        <w:fldChar w:fldCharType="separate"/>
      </w:r>
      <w:r>
        <w:rPr>
          <w:noProof/>
        </w:rPr>
        <w:t>895</w:t>
      </w:r>
      <w:r>
        <w:rPr>
          <w:noProof/>
        </w:rPr>
        <w:fldChar w:fldCharType="end"/>
      </w:r>
    </w:p>
    <w:p w14:paraId="4FEFEC52" w14:textId="5DBA990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46299170 \h </w:instrText>
      </w:r>
      <w:r>
        <w:rPr>
          <w:noProof/>
        </w:rPr>
      </w:r>
      <w:r>
        <w:rPr>
          <w:noProof/>
        </w:rPr>
        <w:fldChar w:fldCharType="separate"/>
      </w:r>
      <w:r>
        <w:rPr>
          <w:noProof/>
        </w:rPr>
        <w:t>906</w:t>
      </w:r>
      <w:r>
        <w:rPr>
          <w:noProof/>
        </w:rPr>
        <w:fldChar w:fldCharType="end"/>
      </w:r>
    </w:p>
    <w:p w14:paraId="4249F7AE" w14:textId="0BE4DB52" w:rsidR="002F6F1C" w:rsidRDefault="002F6F1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 Cause values for 5GS mobility management</w:t>
      </w:r>
      <w:r>
        <w:rPr>
          <w:noProof/>
        </w:rPr>
        <w:tab/>
      </w:r>
      <w:r>
        <w:rPr>
          <w:noProof/>
        </w:rPr>
        <w:fldChar w:fldCharType="begin" w:fldLock="1"/>
      </w:r>
      <w:r>
        <w:rPr>
          <w:noProof/>
        </w:rPr>
        <w:instrText xml:space="preserve"> PAGEREF _Toc146299171 \h </w:instrText>
      </w:r>
      <w:r>
        <w:rPr>
          <w:noProof/>
        </w:rPr>
      </w:r>
      <w:r>
        <w:rPr>
          <w:noProof/>
        </w:rPr>
        <w:fldChar w:fldCharType="separate"/>
      </w:r>
      <w:r>
        <w:rPr>
          <w:noProof/>
        </w:rPr>
        <w:t>912</w:t>
      </w:r>
      <w:r>
        <w:rPr>
          <w:noProof/>
        </w:rPr>
        <w:fldChar w:fldCharType="end"/>
      </w:r>
    </w:p>
    <w:p w14:paraId="2AAFABA6" w14:textId="03EFD446"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46299172 \h </w:instrText>
      </w:r>
      <w:r>
        <w:rPr>
          <w:noProof/>
        </w:rPr>
      </w:r>
      <w:r>
        <w:rPr>
          <w:noProof/>
        </w:rPr>
        <w:fldChar w:fldCharType="separate"/>
      </w:r>
      <w:r>
        <w:rPr>
          <w:noProof/>
        </w:rPr>
        <w:t>912</w:t>
      </w:r>
      <w:r>
        <w:rPr>
          <w:noProof/>
        </w:rPr>
        <w:fldChar w:fldCharType="end"/>
      </w:r>
    </w:p>
    <w:p w14:paraId="3058C630" w14:textId="4B1F33FB"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46299173 \h </w:instrText>
      </w:r>
      <w:r>
        <w:rPr>
          <w:noProof/>
        </w:rPr>
      </w:r>
      <w:r>
        <w:rPr>
          <w:noProof/>
        </w:rPr>
        <w:fldChar w:fldCharType="separate"/>
      </w:r>
      <w:r>
        <w:rPr>
          <w:noProof/>
        </w:rPr>
        <w:t>912</w:t>
      </w:r>
      <w:r>
        <w:rPr>
          <w:noProof/>
        </w:rPr>
        <w:fldChar w:fldCharType="end"/>
      </w:r>
    </w:p>
    <w:p w14:paraId="58B7F2D5" w14:textId="5F51414F"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46299174 \h </w:instrText>
      </w:r>
      <w:r>
        <w:rPr>
          <w:noProof/>
        </w:rPr>
      </w:r>
      <w:r>
        <w:rPr>
          <w:noProof/>
        </w:rPr>
        <w:fldChar w:fldCharType="separate"/>
      </w:r>
      <w:r>
        <w:rPr>
          <w:noProof/>
        </w:rPr>
        <w:t>914</w:t>
      </w:r>
      <w:r>
        <w:rPr>
          <w:noProof/>
        </w:rPr>
        <w:fldChar w:fldCharType="end"/>
      </w:r>
    </w:p>
    <w:p w14:paraId="23EBB597" w14:textId="7DBA8DC9"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46299175 \h </w:instrText>
      </w:r>
      <w:r>
        <w:rPr>
          <w:noProof/>
        </w:rPr>
      </w:r>
      <w:r>
        <w:rPr>
          <w:noProof/>
        </w:rPr>
        <w:fldChar w:fldCharType="separate"/>
      </w:r>
      <w:r>
        <w:rPr>
          <w:noProof/>
        </w:rPr>
        <w:t>915</w:t>
      </w:r>
      <w:r>
        <w:rPr>
          <w:noProof/>
        </w:rPr>
        <w:fldChar w:fldCharType="end"/>
      </w:r>
    </w:p>
    <w:p w14:paraId="24A21E06" w14:textId="7E60BD42" w:rsidR="002F6F1C" w:rsidRDefault="002F6F1C">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ause values for 5GS session management</w:t>
      </w:r>
      <w:r>
        <w:rPr>
          <w:noProof/>
        </w:rPr>
        <w:tab/>
      </w:r>
      <w:r>
        <w:rPr>
          <w:noProof/>
        </w:rPr>
        <w:fldChar w:fldCharType="begin" w:fldLock="1"/>
      </w:r>
      <w:r>
        <w:rPr>
          <w:noProof/>
        </w:rPr>
        <w:instrText xml:space="preserve"> PAGEREF _Toc146299176 \h </w:instrText>
      </w:r>
      <w:r>
        <w:rPr>
          <w:noProof/>
        </w:rPr>
      </w:r>
      <w:r>
        <w:rPr>
          <w:noProof/>
        </w:rPr>
        <w:fldChar w:fldCharType="separate"/>
      </w:r>
      <w:r>
        <w:rPr>
          <w:noProof/>
        </w:rPr>
        <w:t>917</w:t>
      </w:r>
      <w:r>
        <w:rPr>
          <w:noProof/>
        </w:rPr>
        <w:fldChar w:fldCharType="end"/>
      </w:r>
    </w:p>
    <w:p w14:paraId="7A66A08C" w14:textId="6A7987F6"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99177 \h </w:instrText>
      </w:r>
      <w:r>
        <w:rPr>
          <w:noProof/>
        </w:rPr>
      </w:r>
      <w:r>
        <w:rPr>
          <w:noProof/>
        </w:rPr>
        <w:fldChar w:fldCharType="separate"/>
      </w:r>
      <w:r>
        <w:rPr>
          <w:noProof/>
        </w:rPr>
        <w:t>917</w:t>
      </w:r>
      <w:r>
        <w:rPr>
          <w:noProof/>
        </w:rPr>
        <w:fldChar w:fldCharType="end"/>
      </w:r>
    </w:p>
    <w:p w14:paraId="4E2A08EE" w14:textId="18ED6220"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46299178 \h </w:instrText>
      </w:r>
      <w:r>
        <w:rPr>
          <w:noProof/>
        </w:rPr>
      </w:r>
      <w:r>
        <w:rPr>
          <w:noProof/>
        </w:rPr>
        <w:fldChar w:fldCharType="separate"/>
      </w:r>
      <w:r>
        <w:rPr>
          <w:noProof/>
        </w:rPr>
        <w:t>919</w:t>
      </w:r>
      <w:r>
        <w:rPr>
          <w:noProof/>
        </w:rPr>
        <w:fldChar w:fldCharType="end"/>
      </w:r>
    </w:p>
    <w:p w14:paraId="3DA565DB" w14:textId="007914C7" w:rsidR="002F6F1C" w:rsidRDefault="002F6F1C">
      <w:pPr>
        <w:pStyle w:val="TOC8"/>
        <w:rPr>
          <w:rFonts w:asciiTheme="minorHAnsi" w:eastAsiaTheme="minorEastAsia" w:hAnsiTheme="minorHAnsi" w:cstheme="minorBidi"/>
          <w:b w:val="0"/>
          <w:noProof/>
          <w:kern w:val="2"/>
          <w:szCs w:val="22"/>
          <w:lang w:eastAsia="en-GB"/>
          <w14:ligatures w14:val="standardContextual"/>
        </w:rPr>
      </w:pPr>
      <w:r>
        <w:rPr>
          <w:noProof/>
        </w:rPr>
        <w:t>Annex C (normative): Storage of 5GMM information</w:t>
      </w:r>
      <w:r>
        <w:rPr>
          <w:noProof/>
        </w:rPr>
        <w:tab/>
      </w:r>
      <w:r>
        <w:rPr>
          <w:noProof/>
        </w:rPr>
        <w:fldChar w:fldCharType="begin" w:fldLock="1"/>
      </w:r>
      <w:r>
        <w:rPr>
          <w:noProof/>
        </w:rPr>
        <w:instrText xml:space="preserve"> PAGEREF _Toc146299179 \h </w:instrText>
      </w:r>
      <w:r>
        <w:rPr>
          <w:noProof/>
        </w:rPr>
      </w:r>
      <w:r>
        <w:rPr>
          <w:noProof/>
        </w:rPr>
        <w:fldChar w:fldCharType="separate"/>
      </w:r>
      <w:r>
        <w:rPr>
          <w:noProof/>
        </w:rPr>
        <w:t>921</w:t>
      </w:r>
      <w:r>
        <w:rPr>
          <w:noProof/>
        </w:rPr>
        <w:fldChar w:fldCharType="end"/>
      </w:r>
    </w:p>
    <w:p w14:paraId="0D4162C5" w14:textId="79A2C431"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46299180 \h </w:instrText>
      </w:r>
      <w:r>
        <w:rPr>
          <w:noProof/>
        </w:rPr>
      </w:r>
      <w:r>
        <w:rPr>
          <w:noProof/>
        </w:rPr>
        <w:fldChar w:fldCharType="separate"/>
      </w:r>
      <w:r>
        <w:rPr>
          <w:noProof/>
        </w:rPr>
        <w:t>921</w:t>
      </w:r>
      <w:r>
        <w:rPr>
          <w:noProof/>
        </w:rPr>
        <w:fldChar w:fldCharType="end"/>
      </w:r>
    </w:p>
    <w:p w14:paraId="2076DBBC" w14:textId="5F6BA6F7"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46299181 \h </w:instrText>
      </w:r>
      <w:r>
        <w:rPr>
          <w:noProof/>
        </w:rPr>
      </w:r>
      <w:r>
        <w:rPr>
          <w:noProof/>
        </w:rPr>
        <w:fldChar w:fldCharType="separate"/>
      </w:r>
      <w:r>
        <w:rPr>
          <w:noProof/>
        </w:rPr>
        <w:t>923</w:t>
      </w:r>
      <w:r>
        <w:rPr>
          <w:noProof/>
        </w:rPr>
        <w:fldChar w:fldCharType="end"/>
      </w:r>
    </w:p>
    <w:p w14:paraId="0AD88FAB" w14:textId="39551932" w:rsidR="002F6F1C" w:rsidRDefault="002F6F1C">
      <w:pPr>
        <w:pStyle w:val="TOC8"/>
        <w:rPr>
          <w:rFonts w:asciiTheme="minorHAnsi" w:eastAsiaTheme="minorEastAsia" w:hAnsiTheme="minorHAnsi" w:cstheme="minorBidi"/>
          <w:b w:val="0"/>
          <w:noProof/>
          <w:kern w:val="2"/>
          <w:szCs w:val="22"/>
          <w:lang w:eastAsia="en-GB"/>
          <w14:ligatures w14:val="standardContextual"/>
        </w:rPr>
      </w:pPr>
      <w:r>
        <w:rPr>
          <w:noProof/>
        </w:rPr>
        <w:t>Annex D (normative): UE policy delivery service</w:t>
      </w:r>
      <w:r>
        <w:rPr>
          <w:noProof/>
        </w:rPr>
        <w:tab/>
      </w:r>
      <w:r>
        <w:rPr>
          <w:noProof/>
        </w:rPr>
        <w:fldChar w:fldCharType="begin" w:fldLock="1"/>
      </w:r>
      <w:r>
        <w:rPr>
          <w:noProof/>
        </w:rPr>
        <w:instrText xml:space="preserve"> PAGEREF _Toc146299182 \h </w:instrText>
      </w:r>
      <w:r>
        <w:rPr>
          <w:noProof/>
        </w:rPr>
      </w:r>
      <w:r>
        <w:rPr>
          <w:noProof/>
        </w:rPr>
        <w:fldChar w:fldCharType="separate"/>
      </w:r>
      <w:r>
        <w:rPr>
          <w:noProof/>
        </w:rPr>
        <w:t>926</w:t>
      </w:r>
      <w:r>
        <w:rPr>
          <w:noProof/>
        </w:rPr>
        <w:fldChar w:fldCharType="end"/>
      </w:r>
    </w:p>
    <w:p w14:paraId="310C5AD4" w14:textId="670461F9"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9183 \h </w:instrText>
      </w:r>
      <w:r>
        <w:rPr>
          <w:noProof/>
        </w:rPr>
      </w:r>
      <w:r>
        <w:rPr>
          <w:noProof/>
        </w:rPr>
        <w:fldChar w:fldCharType="separate"/>
      </w:r>
      <w:r>
        <w:rPr>
          <w:noProof/>
        </w:rPr>
        <w:t>926</w:t>
      </w:r>
      <w:r>
        <w:rPr>
          <w:noProof/>
        </w:rPr>
        <w:fldChar w:fldCharType="end"/>
      </w:r>
    </w:p>
    <w:p w14:paraId="42054A56" w14:textId="4F2B9BF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99184 \h </w:instrText>
      </w:r>
      <w:r>
        <w:rPr>
          <w:noProof/>
        </w:rPr>
      </w:r>
      <w:r>
        <w:rPr>
          <w:noProof/>
        </w:rPr>
        <w:fldChar w:fldCharType="separate"/>
      </w:r>
      <w:r>
        <w:rPr>
          <w:noProof/>
        </w:rPr>
        <w:t>926</w:t>
      </w:r>
      <w:r>
        <w:rPr>
          <w:noProof/>
        </w:rPr>
        <w:fldChar w:fldCharType="end"/>
      </w:r>
    </w:p>
    <w:p w14:paraId="60019E7B" w14:textId="5960845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46299185 \h </w:instrText>
      </w:r>
      <w:r>
        <w:rPr>
          <w:noProof/>
        </w:rPr>
      </w:r>
      <w:r>
        <w:rPr>
          <w:noProof/>
        </w:rPr>
        <w:fldChar w:fldCharType="separate"/>
      </w:r>
      <w:r>
        <w:rPr>
          <w:noProof/>
        </w:rPr>
        <w:t>926</w:t>
      </w:r>
      <w:r>
        <w:rPr>
          <w:noProof/>
        </w:rPr>
        <w:fldChar w:fldCharType="end"/>
      </w:r>
    </w:p>
    <w:p w14:paraId="3929BB56" w14:textId="754C44B2"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99186 \h </w:instrText>
      </w:r>
      <w:r>
        <w:rPr>
          <w:noProof/>
        </w:rPr>
      </w:r>
      <w:r>
        <w:rPr>
          <w:noProof/>
        </w:rPr>
        <w:fldChar w:fldCharType="separate"/>
      </w:r>
      <w:r>
        <w:rPr>
          <w:noProof/>
        </w:rPr>
        <w:t>928</w:t>
      </w:r>
      <w:r>
        <w:rPr>
          <w:noProof/>
        </w:rPr>
        <w:fldChar w:fldCharType="end"/>
      </w:r>
    </w:p>
    <w:p w14:paraId="1104A63D" w14:textId="618096A2"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46299187 \h </w:instrText>
      </w:r>
      <w:r>
        <w:rPr>
          <w:noProof/>
        </w:rPr>
      </w:r>
      <w:r>
        <w:rPr>
          <w:noProof/>
        </w:rPr>
        <w:fldChar w:fldCharType="separate"/>
      </w:r>
      <w:r>
        <w:rPr>
          <w:noProof/>
        </w:rPr>
        <w:t>928</w:t>
      </w:r>
      <w:r>
        <w:rPr>
          <w:noProof/>
        </w:rPr>
        <w:fldChar w:fldCharType="end"/>
      </w:r>
    </w:p>
    <w:p w14:paraId="7A6A3D63" w14:textId="19C859C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9188 \h </w:instrText>
      </w:r>
      <w:r>
        <w:rPr>
          <w:noProof/>
        </w:rPr>
      </w:r>
      <w:r>
        <w:rPr>
          <w:noProof/>
        </w:rPr>
        <w:fldChar w:fldCharType="separate"/>
      </w:r>
      <w:r>
        <w:rPr>
          <w:noProof/>
        </w:rPr>
        <w:t>928</w:t>
      </w:r>
      <w:r>
        <w:rPr>
          <w:noProof/>
        </w:rPr>
        <w:fldChar w:fldCharType="end"/>
      </w:r>
    </w:p>
    <w:p w14:paraId="58C1E6E4" w14:textId="77CAA04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46299189 \h </w:instrText>
      </w:r>
      <w:r>
        <w:rPr>
          <w:noProof/>
        </w:rPr>
      </w:r>
      <w:r>
        <w:rPr>
          <w:noProof/>
        </w:rPr>
        <w:fldChar w:fldCharType="separate"/>
      </w:r>
      <w:r>
        <w:rPr>
          <w:noProof/>
        </w:rPr>
        <w:t>928</w:t>
      </w:r>
      <w:r>
        <w:rPr>
          <w:noProof/>
        </w:rPr>
        <w:fldChar w:fldCharType="end"/>
      </w:r>
    </w:p>
    <w:p w14:paraId="21C39046" w14:textId="3C87A5D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46299190 \h </w:instrText>
      </w:r>
      <w:r>
        <w:rPr>
          <w:noProof/>
        </w:rPr>
      </w:r>
      <w:r>
        <w:rPr>
          <w:noProof/>
        </w:rPr>
        <w:fldChar w:fldCharType="separate"/>
      </w:r>
      <w:r>
        <w:rPr>
          <w:noProof/>
        </w:rPr>
        <w:t>929</w:t>
      </w:r>
      <w:r>
        <w:rPr>
          <w:noProof/>
        </w:rPr>
        <w:fldChar w:fldCharType="end"/>
      </w:r>
    </w:p>
    <w:p w14:paraId="66827FEE" w14:textId="7BF9946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46299191 \h </w:instrText>
      </w:r>
      <w:r>
        <w:rPr>
          <w:noProof/>
        </w:rPr>
      </w:r>
      <w:r>
        <w:rPr>
          <w:noProof/>
        </w:rPr>
        <w:fldChar w:fldCharType="separate"/>
      </w:r>
      <w:r>
        <w:rPr>
          <w:noProof/>
        </w:rPr>
        <w:t>930</w:t>
      </w:r>
      <w:r>
        <w:rPr>
          <w:noProof/>
        </w:rPr>
        <w:fldChar w:fldCharType="end"/>
      </w:r>
    </w:p>
    <w:p w14:paraId="3772B7A3" w14:textId="5FDA6DC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9192 \h </w:instrText>
      </w:r>
      <w:r>
        <w:rPr>
          <w:noProof/>
        </w:rPr>
      </w:r>
      <w:r>
        <w:rPr>
          <w:noProof/>
        </w:rPr>
        <w:fldChar w:fldCharType="separate"/>
      </w:r>
      <w:r>
        <w:rPr>
          <w:noProof/>
        </w:rPr>
        <w:t>930</w:t>
      </w:r>
      <w:r>
        <w:rPr>
          <w:noProof/>
        </w:rPr>
        <w:fldChar w:fldCharType="end"/>
      </w:r>
    </w:p>
    <w:p w14:paraId="46FBAA74" w14:textId="46EB403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99193 \h </w:instrText>
      </w:r>
      <w:r>
        <w:rPr>
          <w:noProof/>
        </w:rPr>
      </w:r>
      <w:r>
        <w:rPr>
          <w:noProof/>
        </w:rPr>
        <w:fldChar w:fldCharType="separate"/>
      </w:r>
      <w:r>
        <w:rPr>
          <w:noProof/>
        </w:rPr>
        <w:t>930</w:t>
      </w:r>
      <w:r>
        <w:rPr>
          <w:noProof/>
        </w:rPr>
        <w:fldChar w:fldCharType="end"/>
      </w:r>
    </w:p>
    <w:p w14:paraId="3FC6ED7F" w14:textId="25A95DE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46299194 \h </w:instrText>
      </w:r>
      <w:r>
        <w:rPr>
          <w:noProof/>
        </w:rPr>
      </w:r>
      <w:r>
        <w:rPr>
          <w:noProof/>
        </w:rPr>
        <w:fldChar w:fldCharType="separate"/>
      </w:r>
      <w:r>
        <w:rPr>
          <w:noProof/>
        </w:rPr>
        <w:t>931</w:t>
      </w:r>
      <w:r>
        <w:rPr>
          <w:noProof/>
        </w:rPr>
        <w:fldChar w:fldCharType="end"/>
      </w:r>
    </w:p>
    <w:p w14:paraId="4D91F44E" w14:textId="56A99A7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9195 \h </w:instrText>
      </w:r>
      <w:r>
        <w:rPr>
          <w:noProof/>
        </w:rPr>
      </w:r>
      <w:r>
        <w:rPr>
          <w:noProof/>
        </w:rPr>
        <w:fldChar w:fldCharType="separate"/>
      </w:r>
      <w:r>
        <w:rPr>
          <w:noProof/>
        </w:rPr>
        <w:t>931</w:t>
      </w:r>
      <w:r>
        <w:rPr>
          <w:noProof/>
        </w:rPr>
        <w:fldChar w:fldCharType="end"/>
      </w:r>
    </w:p>
    <w:p w14:paraId="73564600" w14:textId="22C9D06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46299196 \h </w:instrText>
      </w:r>
      <w:r>
        <w:rPr>
          <w:noProof/>
        </w:rPr>
      </w:r>
      <w:r>
        <w:rPr>
          <w:noProof/>
        </w:rPr>
        <w:fldChar w:fldCharType="separate"/>
      </w:r>
      <w:r>
        <w:rPr>
          <w:noProof/>
        </w:rPr>
        <w:t>932</w:t>
      </w:r>
      <w:r>
        <w:rPr>
          <w:noProof/>
        </w:rPr>
        <w:fldChar w:fldCharType="end"/>
      </w:r>
    </w:p>
    <w:p w14:paraId="4FC85CE5" w14:textId="360F41D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46299197 \h </w:instrText>
      </w:r>
      <w:r>
        <w:rPr>
          <w:noProof/>
        </w:rPr>
      </w:r>
      <w:r>
        <w:rPr>
          <w:noProof/>
        </w:rPr>
        <w:fldChar w:fldCharType="separate"/>
      </w:r>
      <w:r>
        <w:rPr>
          <w:noProof/>
        </w:rPr>
        <w:t>932</w:t>
      </w:r>
      <w:r>
        <w:rPr>
          <w:noProof/>
        </w:rPr>
        <w:fldChar w:fldCharType="end"/>
      </w:r>
    </w:p>
    <w:p w14:paraId="54A09070" w14:textId="7A968C8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99198 \h </w:instrText>
      </w:r>
      <w:r>
        <w:rPr>
          <w:noProof/>
        </w:rPr>
      </w:r>
      <w:r>
        <w:rPr>
          <w:noProof/>
        </w:rPr>
        <w:fldChar w:fldCharType="separate"/>
      </w:r>
      <w:r>
        <w:rPr>
          <w:noProof/>
        </w:rPr>
        <w:t>932</w:t>
      </w:r>
      <w:r>
        <w:rPr>
          <w:noProof/>
        </w:rPr>
        <w:fldChar w:fldCharType="end"/>
      </w:r>
    </w:p>
    <w:p w14:paraId="2ED1EAF6" w14:textId="5AA04980"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46299199 \h </w:instrText>
      </w:r>
      <w:r>
        <w:rPr>
          <w:noProof/>
        </w:rPr>
      </w:r>
      <w:r>
        <w:rPr>
          <w:noProof/>
        </w:rPr>
        <w:fldChar w:fldCharType="separate"/>
      </w:r>
      <w:r>
        <w:rPr>
          <w:noProof/>
        </w:rPr>
        <w:t>932</w:t>
      </w:r>
      <w:r>
        <w:rPr>
          <w:noProof/>
        </w:rPr>
        <w:fldChar w:fldCharType="end"/>
      </w:r>
    </w:p>
    <w:p w14:paraId="462FA3C7" w14:textId="76C921C2"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46299200 \h </w:instrText>
      </w:r>
      <w:r>
        <w:rPr>
          <w:noProof/>
        </w:rPr>
      </w:r>
      <w:r>
        <w:rPr>
          <w:noProof/>
        </w:rPr>
        <w:fldChar w:fldCharType="separate"/>
      </w:r>
      <w:r>
        <w:rPr>
          <w:noProof/>
        </w:rPr>
        <w:t>933</w:t>
      </w:r>
      <w:r>
        <w:rPr>
          <w:noProof/>
        </w:rPr>
        <w:fldChar w:fldCharType="end"/>
      </w:r>
    </w:p>
    <w:p w14:paraId="2CAADCEA" w14:textId="7170F833"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46299201 \h </w:instrText>
      </w:r>
      <w:r>
        <w:rPr>
          <w:noProof/>
        </w:rPr>
      </w:r>
      <w:r>
        <w:rPr>
          <w:noProof/>
        </w:rPr>
        <w:fldChar w:fldCharType="separate"/>
      </w:r>
      <w:r>
        <w:rPr>
          <w:noProof/>
        </w:rPr>
        <w:t>933</w:t>
      </w:r>
      <w:r>
        <w:rPr>
          <w:noProof/>
        </w:rPr>
        <w:fldChar w:fldCharType="end"/>
      </w:r>
    </w:p>
    <w:p w14:paraId="31E9CBC2" w14:textId="056F72C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46299202 \h </w:instrText>
      </w:r>
      <w:r>
        <w:rPr>
          <w:noProof/>
        </w:rPr>
      </w:r>
      <w:r>
        <w:rPr>
          <w:noProof/>
        </w:rPr>
        <w:fldChar w:fldCharType="separate"/>
      </w:r>
      <w:r>
        <w:rPr>
          <w:noProof/>
        </w:rPr>
        <w:t>933</w:t>
      </w:r>
      <w:r>
        <w:rPr>
          <w:noProof/>
        </w:rPr>
        <w:fldChar w:fldCharType="end"/>
      </w:r>
    </w:p>
    <w:p w14:paraId="713AA7A4" w14:textId="6D4F397B"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9203 \h </w:instrText>
      </w:r>
      <w:r>
        <w:rPr>
          <w:noProof/>
        </w:rPr>
      </w:r>
      <w:r>
        <w:rPr>
          <w:noProof/>
        </w:rPr>
        <w:fldChar w:fldCharType="separate"/>
      </w:r>
      <w:r>
        <w:rPr>
          <w:noProof/>
        </w:rPr>
        <w:t>933</w:t>
      </w:r>
      <w:r>
        <w:rPr>
          <w:noProof/>
        </w:rPr>
        <w:fldChar w:fldCharType="end"/>
      </w:r>
    </w:p>
    <w:p w14:paraId="723E3A6F" w14:textId="675CCC33"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46299204 \h </w:instrText>
      </w:r>
      <w:r>
        <w:rPr>
          <w:noProof/>
        </w:rPr>
      </w:r>
      <w:r>
        <w:rPr>
          <w:noProof/>
        </w:rPr>
        <w:fldChar w:fldCharType="separate"/>
      </w:r>
      <w:r>
        <w:rPr>
          <w:noProof/>
        </w:rPr>
        <w:t>933</w:t>
      </w:r>
      <w:r>
        <w:rPr>
          <w:noProof/>
        </w:rPr>
        <w:fldChar w:fldCharType="end"/>
      </w:r>
    </w:p>
    <w:p w14:paraId="585497E7" w14:textId="4676966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46299205 \h </w:instrText>
      </w:r>
      <w:r>
        <w:rPr>
          <w:noProof/>
        </w:rPr>
      </w:r>
      <w:r>
        <w:rPr>
          <w:noProof/>
        </w:rPr>
        <w:fldChar w:fldCharType="separate"/>
      </w:r>
      <w:r>
        <w:rPr>
          <w:noProof/>
        </w:rPr>
        <w:t>933</w:t>
      </w:r>
      <w:r>
        <w:rPr>
          <w:noProof/>
        </w:rPr>
        <w:fldChar w:fldCharType="end"/>
      </w:r>
    </w:p>
    <w:p w14:paraId="40546231" w14:textId="2C8D622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9206 \h </w:instrText>
      </w:r>
      <w:r>
        <w:rPr>
          <w:noProof/>
        </w:rPr>
      </w:r>
      <w:r>
        <w:rPr>
          <w:noProof/>
        </w:rPr>
        <w:fldChar w:fldCharType="separate"/>
      </w:r>
      <w:r>
        <w:rPr>
          <w:noProof/>
        </w:rPr>
        <w:t>933</w:t>
      </w:r>
      <w:r>
        <w:rPr>
          <w:noProof/>
        </w:rPr>
        <w:fldChar w:fldCharType="end"/>
      </w:r>
    </w:p>
    <w:p w14:paraId="0047D383" w14:textId="7813D987"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46299207 \h </w:instrText>
      </w:r>
      <w:r>
        <w:rPr>
          <w:noProof/>
        </w:rPr>
      </w:r>
      <w:r>
        <w:rPr>
          <w:noProof/>
        </w:rPr>
        <w:fldChar w:fldCharType="separate"/>
      </w:r>
      <w:r>
        <w:rPr>
          <w:noProof/>
        </w:rPr>
        <w:t>934</w:t>
      </w:r>
      <w:r>
        <w:rPr>
          <w:noProof/>
        </w:rPr>
        <w:fldChar w:fldCharType="end"/>
      </w:r>
    </w:p>
    <w:p w14:paraId="5E89F6AB" w14:textId="5FA6BD9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9208 \h </w:instrText>
      </w:r>
      <w:r>
        <w:rPr>
          <w:noProof/>
        </w:rPr>
      </w:r>
      <w:r>
        <w:rPr>
          <w:noProof/>
        </w:rPr>
        <w:fldChar w:fldCharType="separate"/>
      </w:r>
      <w:r>
        <w:rPr>
          <w:noProof/>
        </w:rPr>
        <w:t>934</w:t>
      </w:r>
      <w:r>
        <w:rPr>
          <w:noProof/>
        </w:rPr>
        <w:fldChar w:fldCharType="end"/>
      </w:r>
    </w:p>
    <w:p w14:paraId="6DC8F328" w14:textId="02FE9DF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46299209 \h </w:instrText>
      </w:r>
      <w:r>
        <w:rPr>
          <w:noProof/>
        </w:rPr>
      </w:r>
      <w:r>
        <w:rPr>
          <w:noProof/>
        </w:rPr>
        <w:fldChar w:fldCharType="separate"/>
      </w:r>
      <w:r>
        <w:rPr>
          <w:noProof/>
        </w:rPr>
        <w:t>934</w:t>
      </w:r>
      <w:r>
        <w:rPr>
          <w:noProof/>
        </w:rPr>
        <w:fldChar w:fldCharType="end"/>
      </w:r>
    </w:p>
    <w:p w14:paraId="5125497B" w14:textId="490ABCC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99210 \h </w:instrText>
      </w:r>
      <w:r>
        <w:rPr>
          <w:noProof/>
        </w:rPr>
      </w:r>
      <w:r>
        <w:rPr>
          <w:noProof/>
        </w:rPr>
        <w:fldChar w:fldCharType="separate"/>
      </w:r>
      <w:r>
        <w:rPr>
          <w:noProof/>
        </w:rPr>
        <w:t>934</w:t>
      </w:r>
      <w:r>
        <w:rPr>
          <w:noProof/>
        </w:rPr>
        <w:fldChar w:fldCharType="end"/>
      </w:r>
    </w:p>
    <w:p w14:paraId="1E80C894" w14:textId="2889DED5"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46299211 \h </w:instrText>
      </w:r>
      <w:r>
        <w:rPr>
          <w:noProof/>
        </w:rPr>
      </w:r>
      <w:r>
        <w:rPr>
          <w:noProof/>
        </w:rPr>
        <w:fldChar w:fldCharType="separate"/>
      </w:r>
      <w:r>
        <w:rPr>
          <w:noProof/>
        </w:rPr>
        <w:t>935</w:t>
      </w:r>
      <w:r>
        <w:rPr>
          <w:noProof/>
        </w:rPr>
        <w:fldChar w:fldCharType="end"/>
      </w:r>
    </w:p>
    <w:p w14:paraId="4D9BA7E3" w14:textId="6109B91E"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46299212 \h </w:instrText>
      </w:r>
      <w:r>
        <w:rPr>
          <w:noProof/>
        </w:rPr>
      </w:r>
      <w:r>
        <w:rPr>
          <w:noProof/>
        </w:rPr>
        <w:fldChar w:fldCharType="separate"/>
      </w:r>
      <w:r>
        <w:rPr>
          <w:noProof/>
        </w:rPr>
        <w:t>935</w:t>
      </w:r>
      <w:r>
        <w:rPr>
          <w:noProof/>
        </w:rPr>
        <w:fldChar w:fldCharType="end"/>
      </w:r>
    </w:p>
    <w:p w14:paraId="67848C4D" w14:textId="4B6D0CA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46299213 \h </w:instrText>
      </w:r>
      <w:r>
        <w:rPr>
          <w:noProof/>
        </w:rPr>
      </w:r>
      <w:r>
        <w:rPr>
          <w:noProof/>
        </w:rPr>
        <w:fldChar w:fldCharType="separate"/>
      </w:r>
      <w:r>
        <w:rPr>
          <w:noProof/>
        </w:rPr>
        <w:t>935</w:t>
      </w:r>
      <w:r>
        <w:rPr>
          <w:noProof/>
        </w:rPr>
        <w:fldChar w:fldCharType="end"/>
      </w:r>
    </w:p>
    <w:p w14:paraId="630741D5" w14:textId="4BDD9E96"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46299214 \h </w:instrText>
      </w:r>
      <w:r>
        <w:rPr>
          <w:noProof/>
        </w:rPr>
      </w:r>
      <w:r>
        <w:rPr>
          <w:noProof/>
        </w:rPr>
        <w:fldChar w:fldCharType="separate"/>
      </w:r>
      <w:r>
        <w:rPr>
          <w:noProof/>
        </w:rPr>
        <w:t>941</w:t>
      </w:r>
      <w:r>
        <w:rPr>
          <w:noProof/>
        </w:rPr>
        <w:fldChar w:fldCharType="end"/>
      </w:r>
    </w:p>
    <w:p w14:paraId="28757CBF" w14:textId="32CA4A5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46299215 \h </w:instrText>
      </w:r>
      <w:r>
        <w:rPr>
          <w:noProof/>
        </w:rPr>
      </w:r>
      <w:r>
        <w:rPr>
          <w:noProof/>
        </w:rPr>
        <w:fldChar w:fldCharType="separate"/>
      </w:r>
      <w:r>
        <w:rPr>
          <w:noProof/>
        </w:rPr>
        <w:t>943</w:t>
      </w:r>
      <w:r>
        <w:rPr>
          <w:noProof/>
        </w:rPr>
        <w:fldChar w:fldCharType="end"/>
      </w:r>
    </w:p>
    <w:p w14:paraId="3E3F623C" w14:textId="552D5EBB"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46299216 \h </w:instrText>
      </w:r>
      <w:r>
        <w:rPr>
          <w:noProof/>
        </w:rPr>
      </w:r>
      <w:r>
        <w:rPr>
          <w:noProof/>
        </w:rPr>
        <w:fldChar w:fldCharType="separate"/>
      </w:r>
      <w:r>
        <w:rPr>
          <w:noProof/>
        </w:rPr>
        <w:t>944</w:t>
      </w:r>
      <w:r>
        <w:rPr>
          <w:noProof/>
        </w:rPr>
        <w:fldChar w:fldCharType="end"/>
      </w:r>
    </w:p>
    <w:p w14:paraId="20A87024" w14:textId="559C85A2"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46299217 \h </w:instrText>
      </w:r>
      <w:r>
        <w:rPr>
          <w:noProof/>
        </w:rPr>
      </w:r>
      <w:r>
        <w:rPr>
          <w:noProof/>
        </w:rPr>
        <w:fldChar w:fldCharType="separate"/>
      </w:r>
      <w:r>
        <w:rPr>
          <w:noProof/>
        </w:rPr>
        <w:t>945</w:t>
      </w:r>
      <w:r>
        <w:rPr>
          <w:noProof/>
        </w:rPr>
        <w:fldChar w:fldCharType="end"/>
      </w:r>
    </w:p>
    <w:p w14:paraId="78E2CE78" w14:textId="2BA8AC7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46299218 \h </w:instrText>
      </w:r>
      <w:r>
        <w:rPr>
          <w:noProof/>
        </w:rPr>
      </w:r>
      <w:r>
        <w:rPr>
          <w:noProof/>
        </w:rPr>
        <w:fldChar w:fldCharType="separate"/>
      </w:r>
      <w:r>
        <w:rPr>
          <w:noProof/>
        </w:rPr>
        <w:t>945</w:t>
      </w:r>
      <w:r>
        <w:rPr>
          <w:noProof/>
        </w:rPr>
        <w:fldChar w:fldCharType="end"/>
      </w:r>
    </w:p>
    <w:p w14:paraId="3017D70B" w14:textId="7A0E8C9C"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lastRenderedPageBreak/>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46299219 \h </w:instrText>
      </w:r>
      <w:r>
        <w:rPr>
          <w:noProof/>
        </w:rPr>
      </w:r>
      <w:r>
        <w:rPr>
          <w:noProof/>
        </w:rPr>
        <w:fldChar w:fldCharType="separate"/>
      </w:r>
      <w:r>
        <w:rPr>
          <w:noProof/>
        </w:rPr>
        <w:t>946</w:t>
      </w:r>
      <w:r>
        <w:rPr>
          <w:noProof/>
        </w:rPr>
        <w:fldChar w:fldCharType="end"/>
      </w:r>
    </w:p>
    <w:p w14:paraId="1DA187CE" w14:textId="5B966948" w:rsidR="002F6F1C" w:rsidRDefault="002F6F1C">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46299220 \h </w:instrText>
      </w:r>
      <w:r>
        <w:rPr>
          <w:noProof/>
        </w:rPr>
      </w:r>
      <w:r>
        <w:rPr>
          <w:noProof/>
        </w:rPr>
        <w:fldChar w:fldCharType="separate"/>
      </w:r>
      <w:r>
        <w:rPr>
          <w:noProof/>
        </w:rPr>
        <w:t>946</w:t>
      </w:r>
      <w:r>
        <w:rPr>
          <w:noProof/>
        </w:rPr>
        <w:fldChar w:fldCharType="end"/>
      </w:r>
    </w:p>
    <w:p w14:paraId="58E3B643" w14:textId="4227121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99221 \h </w:instrText>
      </w:r>
      <w:r>
        <w:rPr>
          <w:noProof/>
        </w:rPr>
      </w:r>
      <w:r>
        <w:rPr>
          <w:noProof/>
        </w:rPr>
        <w:fldChar w:fldCharType="separate"/>
      </w:r>
      <w:r>
        <w:rPr>
          <w:noProof/>
        </w:rPr>
        <w:t>946</w:t>
      </w:r>
      <w:r>
        <w:rPr>
          <w:noProof/>
        </w:rPr>
        <w:fldChar w:fldCharType="end"/>
      </w:r>
    </w:p>
    <w:p w14:paraId="32D40CAC" w14:textId="081280E4"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99222 \h </w:instrText>
      </w:r>
      <w:r>
        <w:rPr>
          <w:noProof/>
        </w:rPr>
      </w:r>
      <w:r>
        <w:rPr>
          <w:noProof/>
        </w:rPr>
        <w:fldChar w:fldCharType="separate"/>
      </w:r>
      <w:r>
        <w:rPr>
          <w:noProof/>
        </w:rPr>
        <w:t>947</w:t>
      </w:r>
      <w:r>
        <w:rPr>
          <w:noProof/>
        </w:rPr>
        <w:fldChar w:fldCharType="end"/>
      </w:r>
    </w:p>
    <w:p w14:paraId="0BF6DE48" w14:textId="30A8B2C6"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99223 \h </w:instrText>
      </w:r>
      <w:r>
        <w:rPr>
          <w:noProof/>
        </w:rPr>
      </w:r>
      <w:r>
        <w:rPr>
          <w:noProof/>
        </w:rPr>
        <w:fldChar w:fldCharType="separate"/>
      </w:r>
      <w:r>
        <w:rPr>
          <w:noProof/>
        </w:rPr>
        <w:t>947</w:t>
      </w:r>
      <w:r>
        <w:rPr>
          <w:noProof/>
        </w:rPr>
        <w:fldChar w:fldCharType="end"/>
      </w:r>
    </w:p>
    <w:p w14:paraId="18BA21B0" w14:textId="67B463AA"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99224 \h </w:instrText>
      </w:r>
      <w:r>
        <w:rPr>
          <w:noProof/>
        </w:rPr>
      </w:r>
      <w:r>
        <w:rPr>
          <w:noProof/>
        </w:rPr>
        <w:fldChar w:fldCharType="separate"/>
      </w:r>
      <w:r>
        <w:rPr>
          <w:noProof/>
        </w:rPr>
        <w:t>947</w:t>
      </w:r>
      <w:r>
        <w:rPr>
          <w:noProof/>
        </w:rPr>
        <w:fldChar w:fldCharType="end"/>
      </w:r>
    </w:p>
    <w:p w14:paraId="37AB12E3" w14:textId="7075C39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46299225 \h </w:instrText>
      </w:r>
      <w:r>
        <w:rPr>
          <w:noProof/>
        </w:rPr>
      </w:r>
      <w:r>
        <w:rPr>
          <w:noProof/>
        </w:rPr>
        <w:fldChar w:fldCharType="separate"/>
      </w:r>
      <w:r>
        <w:rPr>
          <w:noProof/>
        </w:rPr>
        <w:t>947</w:t>
      </w:r>
      <w:r>
        <w:rPr>
          <w:noProof/>
        </w:rPr>
        <w:fldChar w:fldCharType="end"/>
      </w:r>
    </w:p>
    <w:p w14:paraId="39005FEA" w14:textId="5070BC77"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99226 \h </w:instrText>
      </w:r>
      <w:r>
        <w:rPr>
          <w:noProof/>
        </w:rPr>
      </w:r>
      <w:r>
        <w:rPr>
          <w:noProof/>
        </w:rPr>
        <w:fldChar w:fldCharType="separate"/>
      </w:r>
      <w:r>
        <w:rPr>
          <w:noProof/>
        </w:rPr>
        <w:t>947</w:t>
      </w:r>
      <w:r>
        <w:rPr>
          <w:noProof/>
        </w:rPr>
        <w:fldChar w:fldCharType="end"/>
      </w:r>
    </w:p>
    <w:p w14:paraId="5E6C587E" w14:textId="1A653751"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99227 \h </w:instrText>
      </w:r>
      <w:r>
        <w:rPr>
          <w:noProof/>
        </w:rPr>
      </w:r>
      <w:r>
        <w:rPr>
          <w:noProof/>
        </w:rPr>
        <w:fldChar w:fldCharType="separate"/>
      </w:r>
      <w:r>
        <w:rPr>
          <w:noProof/>
        </w:rPr>
        <w:t>947</w:t>
      </w:r>
      <w:r>
        <w:rPr>
          <w:noProof/>
        </w:rPr>
        <w:fldChar w:fldCharType="end"/>
      </w:r>
    </w:p>
    <w:p w14:paraId="7D8BB45C" w14:textId="7CACC915"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99228 \h </w:instrText>
      </w:r>
      <w:r>
        <w:rPr>
          <w:noProof/>
        </w:rPr>
      </w:r>
      <w:r>
        <w:rPr>
          <w:noProof/>
        </w:rPr>
        <w:fldChar w:fldCharType="separate"/>
      </w:r>
      <w:r>
        <w:rPr>
          <w:noProof/>
        </w:rPr>
        <w:t>948</w:t>
      </w:r>
      <w:r>
        <w:rPr>
          <w:noProof/>
        </w:rPr>
        <w:fldChar w:fldCharType="end"/>
      </w:r>
    </w:p>
    <w:p w14:paraId="73931E69" w14:textId="669C4810"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46299229 \h </w:instrText>
      </w:r>
      <w:r>
        <w:rPr>
          <w:noProof/>
        </w:rPr>
      </w:r>
      <w:r>
        <w:rPr>
          <w:noProof/>
        </w:rPr>
        <w:fldChar w:fldCharType="separate"/>
      </w:r>
      <w:r>
        <w:rPr>
          <w:noProof/>
        </w:rPr>
        <w:t>948</w:t>
      </w:r>
      <w:r>
        <w:rPr>
          <w:noProof/>
        </w:rPr>
        <w:fldChar w:fldCharType="end"/>
      </w:r>
    </w:p>
    <w:p w14:paraId="6E029F0C" w14:textId="5C6C5A73"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99230 \h </w:instrText>
      </w:r>
      <w:r>
        <w:rPr>
          <w:noProof/>
        </w:rPr>
      </w:r>
      <w:r>
        <w:rPr>
          <w:noProof/>
        </w:rPr>
        <w:fldChar w:fldCharType="separate"/>
      </w:r>
      <w:r>
        <w:rPr>
          <w:noProof/>
        </w:rPr>
        <w:t>948</w:t>
      </w:r>
      <w:r>
        <w:rPr>
          <w:noProof/>
        </w:rPr>
        <w:fldChar w:fldCharType="end"/>
      </w:r>
    </w:p>
    <w:p w14:paraId="759C87C4" w14:textId="5A6A5315"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99231 \h </w:instrText>
      </w:r>
      <w:r>
        <w:rPr>
          <w:noProof/>
        </w:rPr>
      </w:r>
      <w:r>
        <w:rPr>
          <w:noProof/>
        </w:rPr>
        <w:fldChar w:fldCharType="separate"/>
      </w:r>
      <w:r>
        <w:rPr>
          <w:noProof/>
        </w:rPr>
        <w:t>948</w:t>
      </w:r>
      <w:r>
        <w:rPr>
          <w:noProof/>
        </w:rPr>
        <w:fldChar w:fldCharType="end"/>
      </w:r>
    </w:p>
    <w:p w14:paraId="11116683" w14:textId="7FCCDDBF"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99232 \h </w:instrText>
      </w:r>
      <w:r>
        <w:rPr>
          <w:noProof/>
        </w:rPr>
      </w:r>
      <w:r>
        <w:rPr>
          <w:noProof/>
        </w:rPr>
        <w:fldChar w:fldCharType="separate"/>
      </w:r>
      <w:r>
        <w:rPr>
          <w:noProof/>
        </w:rPr>
        <w:t>948</w:t>
      </w:r>
      <w:r>
        <w:rPr>
          <w:noProof/>
        </w:rPr>
        <w:fldChar w:fldCharType="end"/>
      </w:r>
    </w:p>
    <w:p w14:paraId="63967040" w14:textId="6AC9E079"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99233 \h </w:instrText>
      </w:r>
      <w:r>
        <w:rPr>
          <w:noProof/>
        </w:rPr>
      </w:r>
      <w:r>
        <w:rPr>
          <w:noProof/>
        </w:rPr>
        <w:fldChar w:fldCharType="separate"/>
      </w:r>
      <w:r>
        <w:rPr>
          <w:noProof/>
        </w:rPr>
        <w:t>948</w:t>
      </w:r>
      <w:r>
        <w:rPr>
          <w:noProof/>
        </w:rPr>
        <w:fldChar w:fldCharType="end"/>
      </w:r>
    </w:p>
    <w:p w14:paraId="1D5D3E17" w14:textId="61F891C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99234 \h </w:instrText>
      </w:r>
      <w:r>
        <w:rPr>
          <w:noProof/>
        </w:rPr>
      </w:r>
      <w:r>
        <w:rPr>
          <w:noProof/>
        </w:rPr>
        <w:fldChar w:fldCharType="separate"/>
      </w:r>
      <w:r>
        <w:rPr>
          <w:noProof/>
        </w:rPr>
        <w:t>949</w:t>
      </w:r>
      <w:r>
        <w:rPr>
          <w:noProof/>
        </w:rPr>
        <w:fldChar w:fldCharType="end"/>
      </w:r>
    </w:p>
    <w:p w14:paraId="1D23AEFB" w14:textId="32F22B88"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99235 \h </w:instrText>
      </w:r>
      <w:r>
        <w:rPr>
          <w:noProof/>
        </w:rPr>
      </w:r>
      <w:r>
        <w:rPr>
          <w:noProof/>
        </w:rPr>
        <w:fldChar w:fldCharType="separate"/>
      </w:r>
      <w:r>
        <w:rPr>
          <w:noProof/>
        </w:rPr>
        <w:t>949</w:t>
      </w:r>
      <w:r>
        <w:rPr>
          <w:noProof/>
        </w:rPr>
        <w:fldChar w:fldCharType="end"/>
      </w:r>
    </w:p>
    <w:p w14:paraId="7CFC969E" w14:textId="4C2D74B4" w:rsidR="002F6F1C" w:rsidRDefault="002F6F1C">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99236 \h </w:instrText>
      </w:r>
      <w:r>
        <w:rPr>
          <w:noProof/>
        </w:rPr>
      </w:r>
      <w:r>
        <w:rPr>
          <w:noProof/>
        </w:rPr>
        <w:fldChar w:fldCharType="separate"/>
      </w:r>
      <w:r>
        <w:rPr>
          <w:noProof/>
        </w:rPr>
        <w:t>949</w:t>
      </w:r>
      <w:r>
        <w:rPr>
          <w:noProof/>
        </w:rPr>
        <w:fldChar w:fldCharType="end"/>
      </w:r>
    </w:p>
    <w:p w14:paraId="012B1786" w14:textId="1D5DA309" w:rsidR="002F6F1C" w:rsidRDefault="002F6F1C">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99237 \h </w:instrText>
      </w:r>
      <w:r>
        <w:rPr>
          <w:noProof/>
        </w:rPr>
      </w:r>
      <w:r>
        <w:rPr>
          <w:noProof/>
        </w:rPr>
        <w:fldChar w:fldCharType="separate"/>
      </w:r>
      <w:r>
        <w:rPr>
          <w:noProof/>
        </w:rPr>
        <w:t>949</w:t>
      </w:r>
      <w:r>
        <w:rPr>
          <w:noProof/>
        </w:rPr>
        <w:fldChar w:fldCharType="end"/>
      </w:r>
    </w:p>
    <w:p w14:paraId="6D322759" w14:textId="706BECF2" w:rsidR="002F6F1C" w:rsidRDefault="002F6F1C">
      <w:pPr>
        <w:pStyle w:val="TOC8"/>
        <w:rPr>
          <w:rFonts w:asciiTheme="minorHAnsi" w:eastAsiaTheme="minorEastAsia" w:hAnsiTheme="minorHAnsi" w:cstheme="minorBidi"/>
          <w:b w:val="0"/>
          <w:noProof/>
          <w:kern w:val="2"/>
          <w:szCs w:val="22"/>
          <w:lang w:eastAsia="en-GB"/>
          <w14:ligatures w14:val="standardContextual"/>
        </w:rPr>
      </w:pPr>
      <w:r w:rsidRPr="002D3917">
        <w:rPr>
          <w:noProof/>
        </w:rPr>
        <w:t>Annex E (informative): Void</w:t>
      </w:r>
      <w:r>
        <w:rPr>
          <w:noProof/>
        </w:rPr>
        <w:tab/>
      </w:r>
      <w:r>
        <w:rPr>
          <w:noProof/>
        </w:rPr>
        <w:fldChar w:fldCharType="begin" w:fldLock="1"/>
      </w:r>
      <w:r>
        <w:rPr>
          <w:noProof/>
        </w:rPr>
        <w:instrText xml:space="preserve"> PAGEREF _Toc146299238 \h </w:instrText>
      </w:r>
      <w:r>
        <w:rPr>
          <w:noProof/>
        </w:rPr>
      </w:r>
      <w:r>
        <w:rPr>
          <w:noProof/>
        </w:rPr>
        <w:fldChar w:fldCharType="separate"/>
      </w:r>
      <w:r>
        <w:rPr>
          <w:noProof/>
        </w:rPr>
        <w:t>950</w:t>
      </w:r>
      <w:r>
        <w:rPr>
          <w:noProof/>
        </w:rPr>
        <w:fldChar w:fldCharType="end"/>
      </w:r>
    </w:p>
    <w:p w14:paraId="381C7FF6" w14:textId="641D29AA" w:rsidR="002F6F1C" w:rsidRDefault="002F6F1C">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 Change history</w:t>
      </w:r>
      <w:r>
        <w:rPr>
          <w:noProof/>
        </w:rPr>
        <w:tab/>
      </w:r>
      <w:r>
        <w:rPr>
          <w:noProof/>
        </w:rPr>
        <w:fldChar w:fldCharType="begin" w:fldLock="1"/>
      </w:r>
      <w:r>
        <w:rPr>
          <w:noProof/>
        </w:rPr>
        <w:instrText xml:space="preserve"> PAGEREF _Toc146299239 \h </w:instrText>
      </w:r>
      <w:r>
        <w:rPr>
          <w:noProof/>
        </w:rPr>
      </w:r>
      <w:r>
        <w:rPr>
          <w:noProof/>
        </w:rPr>
        <w:fldChar w:fldCharType="separate"/>
      </w:r>
      <w:r>
        <w:rPr>
          <w:noProof/>
        </w:rPr>
        <w:t>951</w:t>
      </w:r>
      <w:r>
        <w:rPr>
          <w:noProof/>
        </w:rPr>
        <w:fldChar w:fldCharType="end"/>
      </w:r>
    </w:p>
    <w:p w14:paraId="5435A838" w14:textId="3865E4B2" w:rsidR="0083064D" w:rsidRDefault="00D74CA1" w:rsidP="005B5D5A">
      <w:pPr>
        <w:pStyle w:val="TOC1"/>
      </w:pPr>
      <w:r>
        <w:fldChar w:fldCharType="end"/>
      </w:r>
    </w:p>
    <w:p w14:paraId="29835BEA" w14:textId="77777777" w:rsidR="00080512" w:rsidRPr="004D3578" w:rsidRDefault="00080512" w:rsidP="00781477">
      <w:pPr>
        <w:pStyle w:val="Heading1"/>
      </w:pPr>
      <w:r w:rsidRPr="004D3578">
        <w:br w:type="page"/>
      </w:r>
      <w:bookmarkStart w:id="15" w:name="_Toc20232387"/>
      <w:bookmarkStart w:id="16" w:name="_Toc27746473"/>
      <w:bookmarkStart w:id="17" w:name="_Toc36212653"/>
      <w:bookmarkStart w:id="18" w:name="_Toc36656830"/>
      <w:bookmarkStart w:id="19" w:name="_Toc45286491"/>
      <w:bookmarkStart w:id="20" w:name="_Toc51947758"/>
      <w:bookmarkStart w:id="21" w:name="_Toc51948850"/>
      <w:bookmarkStart w:id="22" w:name="_Toc146297997"/>
      <w:r w:rsidRPr="004D3578">
        <w:lastRenderedPageBreak/>
        <w:t>Foreword</w:t>
      </w:r>
      <w:bookmarkEnd w:id="15"/>
      <w:bookmarkEnd w:id="16"/>
      <w:bookmarkEnd w:id="17"/>
      <w:bookmarkEnd w:id="18"/>
      <w:bookmarkEnd w:id="19"/>
      <w:bookmarkEnd w:id="20"/>
      <w:bookmarkEnd w:id="21"/>
      <w:bookmarkEnd w:id="22"/>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23" w:name="_Toc20232388"/>
      <w:bookmarkStart w:id="24" w:name="_Toc27746474"/>
      <w:bookmarkStart w:id="25" w:name="_Toc36212654"/>
      <w:bookmarkStart w:id="26" w:name="_Toc36656831"/>
      <w:bookmarkStart w:id="27" w:name="_Toc45286492"/>
      <w:bookmarkStart w:id="28" w:name="_Toc51947759"/>
      <w:bookmarkStart w:id="29" w:name="_Toc51948851"/>
      <w:bookmarkStart w:id="30" w:name="_Toc146297998"/>
      <w:r w:rsidRPr="004D3578">
        <w:lastRenderedPageBreak/>
        <w:t>1</w:t>
      </w:r>
      <w:r w:rsidRPr="004D3578">
        <w:tab/>
        <w:t>Scope</w:t>
      </w:r>
      <w:bookmarkEnd w:id="23"/>
      <w:bookmarkEnd w:id="24"/>
      <w:bookmarkEnd w:id="25"/>
      <w:bookmarkEnd w:id="26"/>
      <w:bookmarkEnd w:id="27"/>
      <w:bookmarkEnd w:id="28"/>
      <w:bookmarkEnd w:id="29"/>
      <w:bookmarkEnd w:id="30"/>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31" w:name="_Toc20232389"/>
      <w:bookmarkStart w:id="32" w:name="_Toc27746475"/>
      <w:bookmarkStart w:id="33" w:name="_Toc36212655"/>
      <w:bookmarkStart w:id="34" w:name="_Toc36656832"/>
      <w:bookmarkStart w:id="35" w:name="_Toc45286493"/>
      <w:bookmarkStart w:id="36" w:name="_Toc51947760"/>
      <w:bookmarkStart w:id="37" w:name="_Toc51948852"/>
      <w:bookmarkStart w:id="38" w:name="_Toc146297999"/>
      <w:r w:rsidRPr="004D3578">
        <w:t>2</w:t>
      </w:r>
      <w:r w:rsidRPr="004D3578">
        <w:tab/>
        <w:t>References</w:t>
      </w:r>
      <w:bookmarkEnd w:id="31"/>
      <w:bookmarkEnd w:id="32"/>
      <w:bookmarkEnd w:id="33"/>
      <w:bookmarkEnd w:id="34"/>
      <w:bookmarkEnd w:id="35"/>
      <w:bookmarkEnd w:id="36"/>
      <w:bookmarkEnd w:id="37"/>
      <w:bookmarkEnd w:id="38"/>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4FEC4A4C" w14:textId="6A0B736F" w:rsidR="005A4158" w:rsidRDefault="00332275" w:rsidP="005A4158">
      <w:pPr>
        <w:pStyle w:val="EX"/>
      </w:pPr>
      <w:r>
        <w:lastRenderedPageBreak/>
        <w:t>[4B]</w:t>
      </w:r>
      <w:r w:rsidR="005A4158">
        <w:tab/>
        <w:t>3GPP TS 23.032: "Universal Geographical Area Description (GAD)".</w:t>
      </w:r>
    </w:p>
    <w:p w14:paraId="6E897EAF" w14:textId="77777777"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F3287ED" w14:textId="75D87CFC" w:rsidR="00FD1B04" w:rsidRDefault="00FD1B04" w:rsidP="00FD1B04">
      <w:pPr>
        <w:pStyle w:val="EX"/>
      </w:pPr>
      <w:r>
        <w:t>[13D]</w:t>
      </w:r>
      <w:r>
        <w:tab/>
        <w:t>3GPP TS 24.174: "Support of multi-device and multi-identity in the IP Multimedia Subsystem (IMS); Stage 3".</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379B995" w14:textId="77777777" w:rsidR="009F635A" w:rsidRPr="00176056" w:rsidRDefault="009F635A" w:rsidP="009F635A">
      <w:pPr>
        <w:pStyle w:val="EX"/>
      </w:pPr>
      <w:r w:rsidRPr="00176056">
        <w:t>[14AA]</w:t>
      </w:r>
      <w:r w:rsidRPr="00176056">
        <w:tab/>
        <w:t>3GPP TS 24.237: "IP Multimedia (IM) Core Network (CN) subsystem IP Multimedia Subsystem (IMS) service continuity; Stage 3".</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lastRenderedPageBreak/>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378461BA" w14:textId="77777777" w:rsidR="006A7CB5" w:rsidRDefault="00A6105F" w:rsidP="00406659">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1E815F19" w14:textId="1834AAAD" w:rsidR="0075157A" w:rsidRDefault="0075157A" w:rsidP="00406659">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39" w:name="specNumber"/>
      <w:r w:rsidRPr="00802AF1">
        <w:rPr>
          <w:rFonts w:hint="eastAsia"/>
        </w:rPr>
        <w:t>33</w:t>
      </w:r>
      <w:r w:rsidRPr="00802AF1">
        <w:t>.</w:t>
      </w:r>
      <w:bookmarkEnd w:id="39"/>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79C516D4" w14:textId="77777777" w:rsidR="00B1162F" w:rsidRDefault="00B1162F" w:rsidP="00B1162F">
      <w:pPr>
        <w:pStyle w:val="EX"/>
      </w:pPr>
      <w:r>
        <w:t>[24B]</w:t>
      </w:r>
      <w:r>
        <w:tab/>
        <w:t>3GPP TS 33.256: "</w:t>
      </w:r>
      <w:r w:rsidRPr="0092651B">
        <w:t>Security aspects of Uncrewed Aerial Systems (UA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lastRenderedPageBreak/>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1ADDF17" w:rsidR="00F47028" w:rsidRDefault="00F47028" w:rsidP="00F47028">
      <w:pPr>
        <w:pStyle w:val="EX"/>
      </w:pPr>
      <w:r>
        <w:t>[31A]</w:t>
      </w:r>
      <w:r>
        <w:tab/>
        <w:t>IEEE Std 802.3™-</w:t>
      </w:r>
      <w:r w:rsidR="004517FC">
        <w:t>2022</w:t>
      </w:r>
      <w:r>
        <w:t xml:space="preserve">: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lastRenderedPageBreak/>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40"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41" w:name="_Toc27746476"/>
      <w:bookmarkStart w:id="42" w:name="_Toc36212656"/>
      <w:bookmarkStart w:id="43" w:name="_Toc36656833"/>
      <w:bookmarkStart w:id="44"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7C6A6637"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18E04E49" w14:textId="3E5FFFD6" w:rsidR="000A7F1B" w:rsidRDefault="003A6C12" w:rsidP="00F97D9B">
      <w:pPr>
        <w:pStyle w:val="EX"/>
        <w:rPr>
          <w:lang w:val="en-US" w:eastAsia="zh-CN"/>
        </w:rPr>
      </w:pPr>
      <w:r>
        <w:rPr>
          <w:rFonts w:hint="eastAsia"/>
          <w:lang w:eastAsia="zh-CN"/>
        </w:rPr>
        <w:t>[56]</w:t>
      </w:r>
      <w:r w:rsidR="000A7F1B">
        <w:rPr>
          <w:lang w:eastAsia="zh-CN"/>
        </w:rPr>
        <w:tab/>
      </w:r>
      <w:r w:rsidR="000A7F1B">
        <w:rPr>
          <w:lang w:val="en-US" w:eastAsia="zh-CN"/>
        </w:rPr>
        <w:t>3GPP TS 33.503: "Security Aspects of Proximity based Services (ProSe) in the 5G System (5GS)".</w:t>
      </w:r>
    </w:p>
    <w:p w14:paraId="03E67782" w14:textId="4E425B6E" w:rsidR="003A6C12" w:rsidRDefault="00F52F0B" w:rsidP="00F97D9B">
      <w:pPr>
        <w:pStyle w:val="EX"/>
      </w:pPr>
      <w:r>
        <w:t>[57]</w:t>
      </w:r>
      <w:r w:rsidR="003A6C12" w:rsidRPr="000C0251">
        <w:tab/>
        <w:t>3GPP TS 33.246: "Security of Multimedia Broadcast/Multicast Service (MBMS)".</w:t>
      </w:r>
    </w:p>
    <w:p w14:paraId="62BA621A" w14:textId="3AF55CFF" w:rsidR="00F04AF7" w:rsidRDefault="00F04AF7" w:rsidP="00F97D9B">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26A55EBD" w14:textId="3B616F5E" w:rsidR="00920AAC" w:rsidRPr="000A7F1B" w:rsidRDefault="00920AAC" w:rsidP="00F97D9B">
      <w:pPr>
        <w:pStyle w:val="EX"/>
        <w:rPr>
          <w:lang w:val="en-US"/>
        </w:rPr>
      </w:pPr>
      <w:r>
        <w:t>[59]</w:t>
      </w:r>
      <w:r>
        <w:tab/>
        <w:t>IETF RFC 4291:</w:t>
      </w:r>
      <w:r>
        <w:rPr>
          <w:lang w:val="en-US"/>
        </w:rPr>
        <w:t>"</w:t>
      </w:r>
      <w:r w:rsidRPr="00A4175D">
        <w:t xml:space="preserve"> </w:t>
      </w:r>
      <w:r w:rsidRPr="00A4175D">
        <w:rPr>
          <w:lang w:val="en-US"/>
        </w:rPr>
        <w:t>IP Version 6 Addressing Architecture</w:t>
      </w:r>
      <w:r>
        <w:rPr>
          <w:lang w:val="en-US"/>
        </w:rPr>
        <w:t>".</w:t>
      </w:r>
    </w:p>
    <w:p w14:paraId="2DF25731" w14:textId="77777777" w:rsidR="00080512" w:rsidRPr="004D3578" w:rsidRDefault="00084832" w:rsidP="00781477">
      <w:pPr>
        <w:pStyle w:val="Heading1"/>
      </w:pPr>
      <w:bookmarkStart w:id="45" w:name="_Toc51947761"/>
      <w:bookmarkStart w:id="46" w:name="_Toc51948853"/>
      <w:bookmarkStart w:id="47" w:name="_Toc146298000"/>
      <w:r>
        <w:lastRenderedPageBreak/>
        <w:t>3</w:t>
      </w:r>
      <w:r>
        <w:tab/>
        <w:t xml:space="preserve">Definitions </w:t>
      </w:r>
      <w:r w:rsidR="008028A4" w:rsidRPr="004D3578">
        <w:t>and abbreviations</w:t>
      </w:r>
      <w:bookmarkEnd w:id="40"/>
      <w:bookmarkEnd w:id="41"/>
      <w:bookmarkEnd w:id="42"/>
      <w:bookmarkEnd w:id="43"/>
      <w:bookmarkEnd w:id="44"/>
      <w:bookmarkEnd w:id="45"/>
      <w:bookmarkEnd w:id="46"/>
      <w:bookmarkEnd w:id="47"/>
    </w:p>
    <w:p w14:paraId="4507C3B9" w14:textId="77777777" w:rsidR="00080512" w:rsidRPr="004D3578" w:rsidRDefault="00080512" w:rsidP="00781477">
      <w:pPr>
        <w:pStyle w:val="Heading2"/>
      </w:pPr>
      <w:bookmarkStart w:id="48" w:name="_Toc20232391"/>
      <w:bookmarkStart w:id="49" w:name="_Toc27746477"/>
      <w:bookmarkStart w:id="50" w:name="_Toc36212657"/>
      <w:bookmarkStart w:id="51" w:name="_Toc36656834"/>
      <w:bookmarkStart w:id="52" w:name="_Toc45286495"/>
      <w:bookmarkStart w:id="53" w:name="_Toc51947762"/>
      <w:bookmarkStart w:id="54" w:name="_Toc51948854"/>
      <w:bookmarkStart w:id="55" w:name="_Toc146298001"/>
      <w:r w:rsidRPr="004D3578">
        <w:t>3.1</w:t>
      </w:r>
      <w:r w:rsidRPr="004D3578">
        <w:tab/>
        <w:t>Definitions</w:t>
      </w:r>
      <w:bookmarkEnd w:id="48"/>
      <w:bookmarkEnd w:id="49"/>
      <w:bookmarkEnd w:id="50"/>
      <w:bookmarkEnd w:id="51"/>
      <w:bookmarkEnd w:id="52"/>
      <w:bookmarkEnd w:id="53"/>
      <w:bookmarkEnd w:id="54"/>
      <w:bookmarkEnd w:id="55"/>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lastRenderedPageBreak/>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lastRenderedPageBreak/>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36DDCEF1" w14:textId="0867443F" w:rsidR="00DD398C" w:rsidRDefault="00DD398C" w:rsidP="00DD398C">
      <w:pPr>
        <w:rPr>
          <w:bCs/>
          <w:lang w:val="en-US"/>
        </w:rPr>
      </w:pPr>
      <w:bookmarkStart w:id="56" w:name="_Hlk96588863"/>
      <w:r w:rsidRPr="005C31B5">
        <w:rPr>
          <w:b/>
          <w:lang w:val="en-US"/>
        </w:rPr>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Pr>
          <w:bCs/>
          <w:lang w:val="en-US"/>
        </w:rPr>
        <w:t>5</w:t>
      </w:r>
      <w:r w:rsidRPr="005C31B5">
        <w:rPr>
          <w:bCs/>
          <w:lang w:val="en-US"/>
        </w:rPr>
        <w:t>.</w:t>
      </w:r>
    </w:p>
    <w:p w14:paraId="7658C0E0" w14:textId="50051F97" w:rsidR="00DD398C" w:rsidRPr="00542ACA" w:rsidRDefault="00DD398C" w:rsidP="00DD398C">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56"/>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3A258103" w14:textId="77777777" w:rsidR="0077186B" w:rsidRPr="000E40A5" w:rsidRDefault="0077186B" w:rsidP="0077186B">
      <w:pPr>
        <w:rPr>
          <w:ins w:id="57" w:author="24.501_CR5869R1_(Rel-17)_5GProtoc17" w:date="2024-01-07T21:31:00Z"/>
          <w:lang w:eastAsia="zh-CN"/>
        </w:rPr>
      </w:pPr>
      <w:ins w:id="58" w:author="24.501_CR5869R1_(Rel-17)_5GProtoc17" w:date="2024-01-07T21:31:00Z">
        <w:r w:rsidRPr="000E40A5">
          <w:rPr>
            <w:b/>
            <w:bCs/>
          </w:rPr>
          <w:t>HPLMN S-NSSAI</w:t>
        </w:r>
        <w:r w:rsidRPr="000E40A5">
          <w:t xml:space="preserve">: An S-NSSAI applicable in the HPLMN without any further mapping by the network. If the UE has an EHPLMN list which is not empty, </w:t>
        </w:r>
        <w:del w:id="59" w:author="Robert Zaus 2" w:date="2023-11-03T14:50:00Z">
          <w:r w:rsidRPr="000E40A5" w:rsidDel="00FE121A">
            <w:delText xml:space="preserve">and </w:delText>
          </w:r>
          <w:r w:rsidRPr="000E40A5" w:rsidDel="00FE121A">
            <w:rPr>
              <w:lang w:eastAsia="zh-CN"/>
            </w:rPr>
            <w:delText xml:space="preserve">the HPLMN code derived from the IMSI is included in the EHPLMN list, </w:delText>
          </w:r>
        </w:del>
        <w:r w:rsidRPr="000E40A5">
          <w:rPr>
            <w:lang w:eastAsia="zh-CN"/>
          </w:rPr>
          <w:t xml:space="preserve">then the HPLMN S-NSSAIs are applicable without any further mapping in the </w:t>
        </w:r>
        <w:del w:id="60" w:author="Robert Zaus 2" w:date="2023-11-03T14:52:00Z">
          <w:r w:rsidRPr="000E40A5" w:rsidDel="00FE121A">
            <w:rPr>
              <w:lang w:eastAsia="zh-CN"/>
            </w:rPr>
            <w:delText>H</w:delText>
          </w:r>
        </w:del>
        <w:r w:rsidRPr="000E40A5">
          <w:rPr>
            <w:lang w:eastAsia="zh-CN"/>
          </w:rPr>
          <w:t>PLMN derived from the IMSI, regardless of whether or not this PLMN is included in the EHPLMN list.</w:t>
        </w:r>
        <w:del w:id="61" w:author="Robert Zaus 2" w:date="2023-11-03T14:53:00Z">
          <w:r w:rsidRPr="000E40A5" w:rsidDel="00FE121A">
            <w:rPr>
              <w:lang w:eastAsia="zh-CN"/>
            </w:rPr>
            <w:delText xml:space="preserve"> If the HPLMN code derived from the IMSI is not included in the EHPLMN list, then the HPLMN S-NSSAIs are applicable without any further mapping in the highest priority EHPLMN.</w:delText>
          </w:r>
        </w:del>
      </w:ins>
    </w:p>
    <w:p w14:paraId="779C2A1D" w14:textId="1D93620E" w:rsidR="00B0000A" w:rsidDel="0077186B" w:rsidRDefault="00B0000A" w:rsidP="00B0000A">
      <w:pPr>
        <w:rPr>
          <w:del w:id="62" w:author="24.501_CR5869R1_(Rel-17)_5GProtoc17" w:date="2024-01-07T21:31:00Z"/>
          <w:lang w:eastAsia="zh-CN"/>
        </w:rPr>
      </w:pPr>
      <w:del w:id="63" w:author="24.501_CR5869R1_(Rel-17)_5GProtoc17" w:date="2024-01-07T21:31:00Z">
        <w:r w:rsidDel="0077186B">
          <w:rPr>
            <w:b/>
            <w:bCs/>
          </w:rPr>
          <w:delText xml:space="preserve">HPLMN </w:delText>
        </w:r>
        <w:r w:rsidRPr="00496914" w:rsidDel="0077186B">
          <w:rPr>
            <w:b/>
            <w:bCs/>
          </w:rPr>
          <w:delText>S-NSSAI</w:delText>
        </w:r>
        <w:r w:rsidDel="0077186B">
          <w:delText xml:space="preserve">: </w:delText>
        </w:r>
        <w:r w:rsidRPr="006A2CEE" w:rsidDel="0077186B">
          <w:delText xml:space="preserve">An S-NSSAI </w:delText>
        </w:r>
        <w:r w:rsidDel="0077186B">
          <w:delText>applicable in the HPLMN without any further mapping</w:delText>
        </w:r>
        <w:r w:rsidRPr="008371D9" w:rsidDel="0077186B">
          <w:delText xml:space="preserve"> </w:delText>
        </w:r>
        <w:r w:rsidDel="0077186B">
          <w:delText xml:space="preserve">by the network. If the UE has an EHPLMN list which is not empty, and </w:delText>
        </w:r>
        <w:r w:rsidRPr="00D27A95" w:rsidDel="0077186B">
          <w:rPr>
            <w:lang w:eastAsia="zh-CN"/>
          </w:rPr>
          <w:delText xml:space="preserve">the HPLMN </w:delText>
        </w:r>
        <w:r w:rsidDel="0077186B">
          <w:rPr>
            <w:lang w:eastAsia="zh-CN"/>
          </w:rPr>
          <w:delText xml:space="preserve">code </w:delText>
        </w:r>
        <w:r w:rsidRPr="00D27A95" w:rsidDel="0077186B">
          <w:rPr>
            <w:lang w:eastAsia="zh-CN"/>
          </w:rPr>
          <w:delText xml:space="preserve">derived from the IMSI is </w:delText>
        </w:r>
        <w:r w:rsidDel="0077186B">
          <w:rPr>
            <w:lang w:eastAsia="zh-CN"/>
          </w:rPr>
          <w:delText xml:space="preserve">included in the EHPLMN list, then the HPLMN S-NSSAIs are applicable without any further mapping in the HPLMN derived from the IMSI. If the </w:delText>
        </w:r>
        <w:r w:rsidRPr="00D27A95" w:rsidDel="0077186B">
          <w:rPr>
            <w:lang w:eastAsia="zh-CN"/>
          </w:rPr>
          <w:delText xml:space="preserve">HPLMN </w:delText>
        </w:r>
        <w:r w:rsidDel="0077186B">
          <w:rPr>
            <w:lang w:eastAsia="zh-CN"/>
          </w:rPr>
          <w:delText xml:space="preserve">code </w:delText>
        </w:r>
        <w:r w:rsidRPr="00D27A95" w:rsidDel="0077186B">
          <w:rPr>
            <w:lang w:eastAsia="zh-CN"/>
          </w:rPr>
          <w:delText xml:space="preserve">derived from the IMSI is </w:delText>
        </w:r>
        <w:r w:rsidDel="0077186B">
          <w:rPr>
            <w:lang w:eastAsia="zh-CN"/>
          </w:rPr>
          <w:delText>not included in the EHPLMN list, then the HPLMN S-NSSAIs are applicable without any further mapping in the highest priority EHPLMN.</w:delText>
        </w:r>
      </w:del>
    </w:p>
    <w:p w14:paraId="3D08A1EE" w14:textId="77777777" w:rsidR="00B0000A" w:rsidRDefault="00B0000A" w:rsidP="00B0000A">
      <w:r>
        <w:t>The UE considers as HPLMN S-NSSAIs at least the following S-NSSAIs:</w:t>
      </w:r>
    </w:p>
    <w:p w14:paraId="0F3909FF" w14:textId="77777777" w:rsidR="00B0000A" w:rsidRDefault="00B0000A" w:rsidP="00B0000A">
      <w:pPr>
        <w:pStyle w:val="B1"/>
      </w:pPr>
      <w:r>
        <w:t>a)</w:t>
      </w:r>
      <w:r>
        <w:tab/>
        <w:t xml:space="preserve">any </w:t>
      </w:r>
      <w:r w:rsidRPr="006A2CEE">
        <w:t>S-NSSAI</w:t>
      </w:r>
      <w:r>
        <w:t xml:space="preserve"> included in the configured NSSAI or allowed NSSAI for a PLMN or SNPN if it is provided by</w:t>
      </w:r>
    </w:p>
    <w:p w14:paraId="1A4129A5" w14:textId="77777777" w:rsidR="00B0000A" w:rsidRDefault="00B0000A" w:rsidP="00A80EA5">
      <w:pPr>
        <w:pStyle w:val="B2"/>
      </w:pPr>
      <w:r>
        <w:t>1)</w:t>
      </w:r>
      <w:r>
        <w:tab/>
        <w:t xml:space="preserve">the HPLMN, </w:t>
      </w:r>
      <w:r w:rsidRPr="00D27A95">
        <w:t>if the EHPLMN list is not present or is empty</w:t>
      </w:r>
      <w:r>
        <w:t>;</w:t>
      </w:r>
    </w:p>
    <w:p w14:paraId="64D007AD" w14:textId="77777777" w:rsidR="002D3917" w:rsidRPr="000E40A5" w:rsidRDefault="002D3917" w:rsidP="002D3917">
      <w:pPr>
        <w:pStyle w:val="B2"/>
        <w:rPr>
          <w:ins w:id="64" w:author="24.501_CR5869R1_(Rel-17)_5GProtoc17" w:date="2024-01-07T21:31:00Z"/>
          <w:lang w:eastAsia="zh-CN"/>
        </w:rPr>
      </w:pPr>
      <w:ins w:id="65" w:author="24.501_CR5869R1_(Rel-17)_5GProtoc17" w:date="2024-01-07T21:31:00Z">
        <w:r w:rsidRPr="000E40A5">
          <w:t>2)</w:t>
        </w:r>
        <w:r w:rsidRPr="000E40A5">
          <w:tab/>
          <w:t xml:space="preserve">the </w:t>
        </w:r>
        <w:del w:id="66" w:author="Robert Zaus 2" w:date="2023-11-03T14:53:00Z">
          <w:r w:rsidRPr="000E40A5" w:rsidDel="00FE121A">
            <w:delText>EH</w:delText>
          </w:r>
        </w:del>
        <w:r w:rsidRPr="000E40A5">
          <w:t xml:space="preserve">PLMN whose </w:t>
        </w:r>
        <w:r w:rsidRPr="000E40A5">
          <w:rPr>
            <w:lang w:eastAsia="zh-CN"/>
          </w:rPr>
          <w:t xml:space="preserve">PLMN code is derived from the IMSI, </w:t>
        </w:r>
        <w:r w:rsidRPr="000E40A5">
          <w:t xml:space="preserve">if the EHPLMN list is available and not empty, regardless of whether </w:t>
        </w:r>
        <w:r w:rsidRPr="000E40A5">
          <w:rPr>
            <w:lang w:eastAsia="zh-CN"/>
          </w:rPr>
          <w:t>or not</w:t>
        </w:r>
        <w:r w:rsidRPr="000E40A5">
          <w:t xml:space="preserve"> the </w:t>
        </w:r>
        <w:r w:rsidRPr="000E40A5">
          <w:rPr>
            <w:lang w:eastAsia="zh-CN"/>
          </w:rPr>
          <w:t>PLMN code derived from the IMSI is included in the EHPLMN list; or</w:t>
        </w:r>
      </w:ins>
    </w:p>
    <w:p w14:paraId="1BC36AF1" w14:textId="77777777" w:rsidR="002D3917" w:rsidRPr="000E40A5" w:rsidDel="00FE121A" w:rsidRDefault="002D3917" w:rsidP="002D3917">
      <w:pPr>
        <w:pStyle w:val="B2"/>
        <w:rPr>
          <w:ins w:id="67" w:author="24.501_CR5869R1_(Rel-17)_5GProtoc17" w:date="2024-01-07T21:31:00Z"/>
          <w:del w:id="68" w:author="Robert Zaus 2" w:date="2023-11-03T14:54:00Z"/>
          <w:lang w:eastAsia="zh-CN"/>
        </w:rPr>
      </w:pPr>
      <w:ins w:id="69" w:author="24.501_CR5869R1_(Rel-17)_5GProtoc17" w:date="2024-01-07T21:31:00Z">
        <w:del w:id="70" w:author="Robert Zaus 2" w:date="2023-11-03T14:54:00Z">
          <w:r w:rsidRPr="000E40A5" w:rsidDel="00FE121A">
            <w:delText>3)</w:delText>
          </w:r>
          <w:r w:rsidRPr="000E40A5" w:rsidDel="00FE121A">
            <w:tab/>
            <w:delText xml:space="preserve">the highest priority EHPLMN, if an EHPLMN list is available and not empty and </w:delText>
          </w:r>
          <w:r w:rsidRPr="000E40A5" w:rsidDel="00FE121A">
            <w:rPr>
              <w:lang w:eastAsia="zh-CN"/>
            </w:rPr>
            <w:delText>the HPLMN code derived from the IMSI is not included in the EHPLMN list; or</w:delText>
          </w:r>
        </w:del>
      </w:ins>
    </w:p>
    <w:p w14:paraId="50E766A6" w14:textId="24118654" w:rsidR="00B0000A" w:rsidDel="002D3917" w:rsidRDefault="00B0000A" w:rsidP="00A80EA5">
      <w:pPr>
        <w:pStyle w:val="B2"/>
        <w:rPr>
          <w:del w:id="71" w:author="24.501_CR5869R1_(Rel-17)_5GProtoc17" w:date="2024-01-07T21:31:00Z"/>
          <w:lang w:eastAsia="zh-CN"/>
        </w:rPr>
      </w:pPr>
      <w:del w:id="72" w:author="24.501_CR5869R1_(Rel-17)_5GProtoc17" w:date="2024-01-07T21:31:00Z">
        <w:r w:rsidDel="002D3917">
          <w:delText>2)</w:delText>
        </w:r>
        <w:r w:rsidDel="002D3917">
          <w:tab/>
          <w:delText xml:space="preserve">the EHPLMN whose </w:delText>
        </w:r>
        <w:r w:rsidRPr="00D27A95" w:rsidDel="002D3917">
          <w:rPr>
            <w:lang w:eastAsia="zh-CN"/>
          </w:rPr>
          <w:delText xml:space="preserve">PLMN </w:delText>
        </w:r>
        <w:r w:rsidDel="002D3917">
          <w:rPr>
            <w:lang w:eastAsia="zh-CN"/>
          </w:rPr>
          <w:delText xml:space="preserve">code is </w:delText>
        </w:r>
        <w:r w:rsidRPr="00D27A95" w:rsidDel="002D3917">
          <w:rPr>
            <w:lang w:eastAsia="zh-CN"/>
          </w:rPr>
          <w:delText>derived from the IMSI</w:delText>
        </w:r>
        <w:r w:rsidDel="002D3917">
          <w:rPr>
            <w:lang w:eastAsia="zh-CN"/>
          </w:rPr>
          <w:delText>;</w:delText>
        </w:r>
      </w:del>
    </w:p>
    <w:p w14:paraId="5859C1A0" w14:textId="04845C27" w:rsidR="00B0000A" w:rsidDel="002D3917" w:rsidRDefault="00B0000A" w:rsidP="00A80EA5">
      <w:pPr>
        <w:pStyle w:val="B2"/>
        <w:rPr>
          <w:del w:id="73" w:author="24.501_CR5869R1_(Rel-17)_5GProtoc17" w:date="2024-01-07T21:31:00Z"/>
          <w:lang w:eastAsia="zh-CN"/>
        </w:rPr>
      </w:pPr>
      <w:del w:id="74" w:author="24.501_CR5869R1_(Rel-17)_5GProtoc17" w:date="2024-01-07T21:31:00Z">
        <w:r w:rsidDel="002D3917">
          <w:delText>3)</w:delText>
        </w:r>
        <w:r w:rsidDel="002D3917">
          <w:tab/>
          <w:delText xml:space="preserve">the highest priority EHPLMN, if an EHPLMN list is available and not empty and </w:delText>
        </w:r>
        <w:r w:rsidDel="002D3917">
          <w:rPr>
            <w:lang w:eastAsia="zh-CN"/>
          </w:rPr>
          <w:delText xml:space="preserve">the </w:delText>
        </w:r>
        <w:r w:rsidRPr="00D27A95" w:rsidDel="002D3917">
          <w:rPr>
            <w:lang w:eastAsia="zh-CN"/>
          </w:rPr>
          <w:delText xml:space="preserve">HPLMN </w:delText>
        </w:r>
        <w:r w:rsidDel="002D3917">
          <w:rPr>
            <w:lang w:eastAsia="zh-CN"/>
          </w:rPr>
          <w:delText xml:space="preserve">code </w:delText>
        </w:r>
        <w:r w:rsidRPr="00D27A95" w:rsidDel="002D3917">
          <w:rPr>
            <w:lang w:eastAsia="zh-CN"/>
          </w:rPr>
          <w:delText xml:space="preserve">derived from the IMSI is </w:delText>
        </w:r>
        <w:r w:rsidDel="002D3917">
          <w:rPr>
            <w:lang w:eastAsia="zh-CN"/>
          </w:rPr>
          <w:delText>not included in the EHPLMN list; or</w:delText>
        </w:r>
      </w:del>
    </w:p>
    <w:p w14:paraId="0665F05E" w14:textId="2FC1F3DC" w:rsidR="00B0000A" w:rsidRDefault="002D3917" w:rsidP="00A80EA5">
      <w:pPr>
        <w:pStyle w:val="B2"/>
        <w:rPr>
          <w:b/>
        </w:rPr>
      </w:pPr>
      <w:ins w:id="75" w:author="24.501_CR5869R1_(Rel-17)_5GProtoc17" w:date="2024-01-07T21:31:00Z">
        <w:r>
          <w:rPr>
            <w:lang w:eastAsia="zh-CN"/>
          </w:rPr>
          <w:t>3</w:t>
        </w:r>
      </w:ins>
      <w:del w:id="76" w:author="24.501_CR5869R1_(Rel-17)_5GProtoc17" w:date="2024-01-07T21:31:00Z">
        <w:r w:rsidR="00B0000A" w:rsidDel="002D3917">
          <w:rPr>
            <w:lang w:eastAsia="zh-CN"/>
          </w:rPr>
          <w:delText>4</w:delText>
        </w:r>
      </w:del>
      <w:r w:rsidR="00B0000A">
        <w:rPr>
          <w:lang w:eastAsia="zh-CN"/>
        </w:rPr>
        <w:t>)</w:t>
      </w:r>
      <w:r w:rsidR="00B0000A">
        <w:rPr>
          <w:lang w:eastAsia="zh-CN"/>
        </w:rPr>
        <w:tab/>
        <w:t>the subscribed SNPN</w:t>
      </w:r>
      <w:r w:rsidR="00B0000A">
        <w:t>;</w:t>
      </w:r>
    </w:p>
    <w:p w14:paraId="0FC30671" w14:textId="77777777" w:rsidR="00B0000A" w:rsidRDefault="00B0000A" w:rsidP="00B0000A">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47DACAAF" w14:textId="77777777" w:rsidR="00B0000A" w:rsidRDefault="00B0000A" w:rsidP="00B0000A">
      <w:pPr>
        <w:pStyle w:val="B1"/>
      </w:pPr>
      <w:r>
        <w:t>c)</w:t>
      </w:r>
      <w:r>
        <w:tab/>
        <w:t xml:space="preserve">any </w:t>
      </w:r>
      <w:r w:rsidRPr="006A2CEE">
        <w:t>S-NSSAI</w:t>
      </w:r>
      <w:r>
        <w:t xml:space="preserve"> associated with a PDU session if there is no mapped S-NSSAI associated with the PDU session and the UE is</w:t>
      </w:r>
    </w:p>
    <w:p w14:paraId="2F9E66CE" w14:textId="77777777" w:rsidR="00B0000A" w:rsidRDefault="00B0000A" w:rsidP="00A80EA5">
      <w:pPr>
        <w:pStyle w:val="B2"/>
      </w:pPr>
      <w:r>
        <w:t>1)</w:t>
      </w:r>
      <w:r>
        <w:tab/>
        <w:t xml:space="preserve">in the HPLMN, </w:t>
      </w:r>
      <w:r w:rsidRPr="00D27A95">
        <w:t>if the EHPLMN list is not present or is empty</w:t>
      </w:r>
      <w:r>
        <w:t>;</w:t>
      </w:r>
    </w:p>
    <w:p w14:paraId="5EC05970" w14:textId="77777777" w:rsidR="00D4731D" w:rsidRPr="000E40A5" w:rsidRDefault="00D4731D" w:rsidP="00D4731D">
      <w:pPr>
        <w:pStyle w:val="B2"/>
        <w:rPr>
          <w:ins w:id="77" w:author="24.501_CR5869R1_(Rel-17)_5GProtoc17" w:date="2024-01-07T21:32:00Z"/>
        </w:rPr>
      </w:pPr>
      <w:ins w:id="78" w:author="24.501_CR5869R1_(Rel-17)_5GProtoc17" w:date="2024-01-07T21:32:00Z">
        <w:r w:rsidRPr="000E40A5">
          <w:t>2)</w:t>
        </w:r>
        <w:r w:rsidRPr="000E40A5">
          <w:tab/>
          <w:t xml:space="preserve">the </w:t>
        </w:r>
        <w:del w:id="79" w:author="Robert Zaus 2" w:date="2023-11-03T14:54:00Z">
          <w:r w:rsidRPr="000E40A5" w:rsidDel="00FE121A">
            <w:delText>EH</w:delText>
          </w:r>
        </w:del>
        <w:r w:rsidRPr="000E40A5">
          <w:t>PLMN whose PLMN code is derived from the IMSI, if the EHPLMN list is available and not empty, regardless of whether or not the PLMN code derived from the IMSI is included in the EHPLMN list; or</w:t>
        </w:r>
      </w:ins>
    </w:p>
    <w:p w14:paraId="6ADAAE65" w14:textId="09CED4A4" w:rsidR="00B0000A" w:rsidDel="00D4731D" w:rsidRDefault="00B0000A" w:rsidP="00B0000A">
      <w:pPr>
        <w:pStyle w:val="B2"/>
        <w:rPr>
          <w:del w:id="80" w:author="24.501_CR5869R1_(Rel-17)_5GProtoc17" w:date="2024-01-07T21:32:00Z"/>
        </w:rPr>
      </w:pPr>
      <w:del w:id="81" w:author="24.501_CR5869R1_(Rel-17)_5GProtoc17" w:date="2024-01-07T21:32:00Z">
        <w:r w:rsidDel="00D4731D">
          <w:delText>2)</w:delText>
        </w:r>
        <w:r w:rsidDel="00D4731D">
          <w:tab/>
          <w:delText xml:space="preserve">the EHPLMN whose </w:delText>
        </w:r>
        <w:r w:rsidRPr="00D27A95" w:rsidDel="00D4731D">
          <w:delText xml:space="preserve">PLMN </w:delText>
        </w:r>
        <w:r w:rsidDel="00D4731D">
          <w:delText xml:space="preserve">code is </w:delText>
        </w:r>
        <w:r w:rsidRPr="00D27A95" w:rsidDel="00D4731D">
          <w:delText>derived from the IMSI</w:delText>
        </w:r>
        <w:r w:rsidDel="00D4731D">
          <w:delText>;</w:delText>
        </w:r>
      </w:del>
    </w:p>
    <w:p w14:paraId="6261566B" w14:textId="31A407A7" w:rsidR="00B0000A" w:rsidDel="003C0D0F" w:rsidRDefault="00B0000A" w:rsidP="00A80EA5">
      <w:pPr>
        <w:pStyle w:val="B2"/>
        <w:rPr>
          <w:del w:id="82" w:author="24.501_CR5869R1_(Rel-17)_5GProtoc17" w:date="2024-01-07T21:32:00Z"/>
        </w:rPr>
      </w:pPr>
      <w:del w:id="83" w:author="24.501_CR5869R1_(Rel-17)_5GProtoc17" w:date="2024-01-07T21:32:00Z">
        <w:r w:rsidDel="003C0D0F">
          <w:delText>3)</w:delText>
        </w:r>
        <w:r w:rsidDel="003C0D0F">
          <w:tab/>
          <w:delText xml:space="preserve">the highest priority EHPLMN, if any is available and the </w:delText>
        </w:r>
        <w:r w:rsidRPr="00D27A95" w:rsidDel="003C0D0F">
          <w:delText xml:space="preserve">HPLMN </w:delText>
        </w:r>
        <w:r w:rsidDel="003C0D0F">
          <w:delText xml:space="preserve">code </w:delText>
        </w:r>
        <w:r w:rsidRPr="00D27A95" w:rsidDel="003C0D0F">
          <w:delText xml:space="preserve">derived from the IMSI is </w:delText>
        </w:r>
        <w:r w:rsidDel="003C0D0F">
          <w:delText>not included in the EHPLMN list; or</w:delText>
        </w:r>
      </w:del>
    </w:p>
    <w:p w14:paraId="4B3D3F48" w14:textId="1A8C2605" w:rsidR="00B0000A" w:rsidRPr="00A80EA5" w:rsidRDefault="003C0D0F" w:rsidP="00A80EA5">
      <w:pPr>
        <w:pStyle w:val="B2"/>
      </w:pPr>
      <w:ins w:id="84" w:author="24.501_CR5869R1_(Rel-17)_5GProtoc17" w:date="2024-01-07T21:32:00Z">
        <w:r>
          <w:t>3</w:t>
        </w:r>
      </w:ins>
      <w:del w:id="85" w:author="24.501_CR5869R1_(Rel-17)_5GProtoc17" w:date="2024-01-07T21:32:00Z">
        <w:r w:rsidR="00B0000A" w:rsidDel="003C0D0F">
          <w:delText>4</w:delText>
        </w:r>
      </w:del>
      <w:r w:rsidR="00B0000A">
        <w:t>)</w:t>
      </w:r>
      <w:r w:rsidR="00B0000A">
        <w:tab/>
        <w:t>in the subscribed SNPN; and</w:t>
      </w:r>
    </w:p>
    <w:p w14:paraId="07B18307" w14:textId="77777777" w:rsidR="00B0000A" w:rsidRDefault="00B0000A" w:rsidP="00B0000A">
      <w:pPr>
        <w:pStyle w:val="B1"/>
        <w:rPr>
          <w:b/>
        </w:rPr>
      </w:pPr>
      <w:r>
        <w:t>d)</w:t>
      </w:r>
      <w:r>
        <w:tab/>
        <w:t xml:space="preserve">any mapped </w:t>
      </w:r>
      <w:r w:rsidRPr="006A2CEE">
        <w:t>S-NSSAI</w:t>
      </w:r>
      <w:r>
        <w:t xml:space="preserve"> associated with a PDU session.</w:t>
      </w:r>
    </w:p>
    <w:p w14:paraId="3FFC5D2A" w14:textId="6197DF26" w:rsidR="00B0000A" w:rsidRDefault="00B0000A" w:rsidP="00B0000A">
      <w:pPr>
        <w:pStyle w:val="NO"/>
      </w:pPr>
      <w:r>
        <w:t>NOTE </w:t>
      </w:r>
      <w:r w:rsidR="008A7E44">
        <w:t>3</w:t>
      </w:r>
      <w:r>
        <w:t>:</w:t>
      </w:r>
      <w:r>
        <w:tab/>
        <w:t>The above list is not intended to be complete. E.g., also</w:t>
      </w:r>
      <w:r w:rsidR="00602BC4">
        <w:t xml:space="preserve"> in case of PLMN</w:t>
      </w:r>
      <w:r>
        <w:t xml:space="preserve"> the S-NSSAIs included in URSP rules or in the signalling messages for network slice-specific authentication and </w:t>
      </w:r>
      <w:r w:rsidRPr="00B64876">
        <w:t xml:space="preserve">authorization </w:t>
      </w:r>
      <w:r>
        <w:t>are HPLMN S-NSSAIs.</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lastRenderedPageBreak/>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6DA5917A"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00C35C10" w:rsidRPr="000B6C91">
        <w:t xml:space="preserve"> If the cell is a satellite NG-RAN cell broadcasting multiple TAIs</w:t>
      </w:r>
      <w:r w:rsidR="00C35C10">
        <w:t>, a</w:t>
      </w:r>
      <w:r w:rsidR="00C35C10" w:rsidRPr="003168A2">
        <w:rPr>
          <w:rFonts w:hint="eastAsia"/>
        </w:rPr>
        <w:t xml:space="preserve"> TAI </w:t>
      </w:r>
      <w:r w:rsidR="00C35C10" w:rsidRPr="003168A2">
        <w:t xml:space="preserve">which is contained </w:t>
      </w:r>
      <w:r w:rsidR="00C35C10">
        <w:rPr>
          <w:rFonts w:hint="eastAsia"/>
        </w:rPr>
        <w:t>in the registration area</w:t>
      </w:r>
      <w:r w:rsidR="00C35C10" w:rsidRPr="003168A2">
        <w:rPr>
          <w:rFonts w:hint="eastAsia"/>
        </w:rPr>
        <w:t xml:space="preserve"> that </w:t>
      </w:r>
      <w:r w:rsidR="00C35C10" w:rsidRPr="003168A2">
        <w:t xml:space="preserve">the </w:t>
      </w:r>
      <w:r w:rsidR="00C35C10" w:rsidRPr="003168A2">
        <w:rPr>
          <w:rFonts w:hint="eastAsia"/>
        </w:rPr>
        <w:t>UE registered to the network</w:t>
      </w:r>
      <w:r w:rsidR="00C35C10" w:rsidRPr="003168A2">
        <w:t xml:space="preserve"> and</w:t>
      </w:r>
      <w:r w:rsidR="00C35C10">
        <w:t xml:space="preserve"> last selected by the UE as the current TAI.</w:t>
      </w:r>
    </w:p>
    <w:p w14:paraId="1B9A0A87" w14:textId="77777777" w:rsidR="009D0120" w:rsidRPr="003168A2" w:rsidRDefault="009D0120" w:rsidP="009D0120">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62EE7959" w14:textId="3B4AD4E3" w:rsidR="00325A62" w:rsidRDefault="0046048B" w:rsidP="00325A62">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6C728149" w:rsidR="00075C5C" w:rsidRDefault="00346107" w:rsidP="00075C5C">
      <w:pPr>
        <w:rPr>
          <w:bCs/>
        </w:rPr>
      </w:pPr>
      <w:r>
        <w:rPr>
          <w:b/>
        </w:rPr>
        <w:t>MUSIM UE</w:t>
      </w:r>
      <w:r w:rsidR="00075C5C">
        <w:rPr>
          <w:b/>
        </w:rPr>
        <w:t>:</w:t>
      </w:r>
      <w:r w:rsidR="00075C5C" w:rsidRPr="00CA7B4C">
        <w:rPr>
          <w:bCs/>
        </w:rPr>
        <w:t xml:space="preserve"> </w:t>
      </w:r>
      <w:r w:rsidR="00075C5C"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Pr>
          <w:bCs/>
        </w:rPr>
        <w:t xml:space="preserve"> </w:t>
      </w:r>
      <w:r w:rsidR="0059577D" w:rsidRPr="00DE3426">
        <w:rPr>
          <w:bCs/>
        </w:rPr>
        <w:t>and the paging timing collision control</w:t>
      </w:r>
      <w:r w:rsidR="0059577D">
        <w:rPr>
          <w:bCs/>
        </w:rPr>
        <w:t xml:space="preserve"> </w:t>
      </w:r>
      <w:r w:rsidR="0059577D" w:rsidRPr="00720216">
        <w:rPr>
          <w:bCs/>
        </w:rPr>
        <w:t>(see 3GPP</w:t>
      </w:r>
      <w:r w:rsidR="0059577D">
        <w:rPr>
          <w:bCs/>
        </w:rPr>
        <w:t> </w:t>
      </w:r>
      <w:r w:rsidR="0059577D" w:rsidRPr="00720216">
        <w:rPr>
          <w:bCs/>
        </w:rPr>
        <w:t>TS</w:t>
      </w:r>
      <w:r w:rsidR="0059577D">
        <w:rPr>
          <w:bCs/>
        </w:rPr>
        <w:t> </w:t>
      </w:r>
      <w:r w:rsidR="0059577D" w:rsidRPr="00720216">
        <w:rPr>
          <w:bCs/>
        </w:rPr>
        <w:t>23.501</w:t>
      </w:r>
      <w:r w:rsidR="0059577D" w:rsidRPr="00F94F9A">
        <w:rPr>
          <w:bCs/>
        </w:rPr>
        <w:t> [8]</w:t>
      </w:r>
      <w:r w:rsidR="0059577D" w:rsidRPr="00720216">
        <w:rPr>
          <w:bCs/>
        </w:rPr>
        <w:t>)</w:t>
      </w:r>
      <w:r w:rsidR="00075C5C"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w:t>
      </w:r>
      <w:r>
        <w:rPr>
          <w:lang w:eastAsia="x-none"/>
        </w:rPr>
        <w:lastRenderedPageBreak/>
        <w:t xml:space="preserve">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5A925C7B" w:rsidR="00CF7EB9" w:rsidRDefault="00CF7EB9" w:rsidP="00CF7EB9">
      <w:r w:rsidRPr="0038798D">
        <w:rPr>
          <w:b/>
          <w:bCs/>
        </w:rPr>
        <w:t>Non-CAG Cell:</w:t>
      </w:r>
      <w:r w:rsidR="007C6992">
        <w:t xml:space="preserve"> </w:t>
      </w:r>
      <w:r w:rsidRPr="0038798D">
        <w:t>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724D1BB8" w14:textId="77777777" w:rsidR="006D77C7" w:rsidRDefault="006D77C7" w:rsidP="00A80EA5">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44C966B1" w14:textId="05FC3294"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sidR="003839ED">
        <w:rPr>
          <w:lang w:val="en-US"/>
        </w:rPr>
        <w:t xml:space="preserve"> or an SNP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32CAEB8" w:rsidR="00634B3D" w:rsidRDefault="00634B3D" w:rsidP="00634B3D">
      <w:pPr>
        <w:pStyle w:val="B1"/>
        <w:rPr>
          <w:lang w:val="en-US"/>
        </w:rPr>
      </w:pPr>
      <w:r>
        <w:rPr>
          <w:lang w:val="en-US"/>
        </w:rPr>
        <w:t>e)</w:t>
      </w:r>
      <w:r>
        <w:rPr>
          <w:lang w:val="en-US"/>
        </w:rPr>
        <w:tab/>
        <w:t>mapped S-NSSAI(s) for the pending NSSAI for a PLMN</w:t>
      </w:r>
      <w:r w:rsidR="003839ED">
        <w:rPr>
          <w:lang w:val="en-US"/>
        </w:rPr>
        <w:t xml:space="preserve"> or an SNPN</w:t>
      </w:r>
      <w:r>
        <w:rPr>
          <w:lang w:val="en-US"/>
        </w:rPr>
        <w:t>;</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D4BB35" w:rsidR="00634B3D" w:rsidRDefault="00634B3D" w:rsidP="00634B3D">
      <w:pPr>
        <w:pStyle w:val="B1"/>
        <w:rPr>
          <w:lang w:val="en-US"/>
        </w:rPr>
      </w:pPr>
      <w:r>
        <w:rPr>
          <w:lang w:val="en-US"/>
        </w:rPr>
        <w:t>g)</w:t>
      </w:r>
      <w:r>
        <w:rPr>
          <w:lang w:val="en-US"/>
        </w:rPr>
        <w:tab/>
        <w:t>mapped S-NSSAI(s) for the rejected NSSAI for the current PLMN</w:t>
      </w:r>
      <w:r w:rsidR="003839ED">
        <w:rPr>
          <w:lang w:val="en-US"/>
        </w:rPr>
        <w:t xml:space="preserve"> or an SNPN</w:t>
      </w:r>
      <w:r>
        <w:rPr>
          <w:lang w:val="en-US"/>
        </w:rPr>
        <w:t>;</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lastRenderedPageBreak/>
        <w:t>3)</w:t>
      </w:r>
      <w:r>
        <w:rPr>
          <w:lang w:val="en-US"/>
        </w:rPr>
        <w:tab/>
        <w:t>rejected NSSAI for the current registration area;</w:t>
      </w:r>
    </w:p>
    <w:p w14:paraId="37AA3905" w14:textId="2B20AE4C" w:rsidR="000C25AC" w:rsidRDefault="00634B3D" w:rsidP="000C25AC">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1228D415"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EC5CDC">
        <w:rPr>
          <w:lang w:val="en-US"/>
        </w:rPr>
        <w:t>; and</w:t>
      </w:r>
    </w:p>
    <w:p w14:paraId="33EAF7E4" w14:textId="435CD443" w:rsidR="008866E5" w:rsidRDefault="00EC5CDC" w:rsidP="008866E5">
      <w:pPr>
        <w:pStyle w:val="B1"/>
        <w:rPr>
          <w:lang w:val="en-US"/>
        </w:rPr>
      </w:pPr>
      <w:r>
        <w:rPr>
          <w:lang w:val="en-US"/>
        </w:rPr>
        <w:t>j</w:t>
      </w:r>
      <w:r w:rsidR="008866E5">
        <w:rPr>
          <w:lang w:val="en-US"/>
        </w:rPr>
        <w:t>)</w:t>
      </w:r>
      <w:r w:rsidR="008866E5">
        <w:rPr>
          <w:lang w:val="en-US"/>
        </w:rPr>
        <w:tab/>
        <w:t>for 3GPP access type:</w:t>
      </w:r>
    </w:p>
    <w:p w14:paraId="5834BA45" w14:textId="2DC9DD7F" w:rsidR="008866E5" w:rsidRPr="00EA2809" w:rsidRDefault="008866E5" w:rsidP="008866E5">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sidR="00EC5CDC">
        <w:rPr>
          <w:lang w:val="en-US"/>
        </w:rPr>
        <w:t xml:space="preserve"> or an SNPN</w:t>
      </w:r>
      <w:r>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599E5355" w14:textId="26252D45" w:rsidR="00CD2855" w:rsidRPr="002419F0" w:rsidRDefault="00CD2855" w:rsidP="00CD2855">
      <w:r w:rsidRPr="0077240E">
        <w:rPr>
          <w:b/>
          <w:bCs/>
        </w:rPr>
        <w:t>Onboarding SUPI:</w:t>
      </w:r>
      <w:r w:rsidRPr="002419F0">
        <w:t xml:space="preserve"> SUPI </w:t>
      </w:r>
      <w:r w:rsidR="00776731">
        <w:t xml:space="preserve">with </w:t>
      </w:r>
      <w:r w:rsidR="00776731">
        <w:rPr>
          <w:noProof/>
        </w:rPr>
        <w:t>the SUPI format "</w:t>
      </w:r>
      <w:r w:rsidR="00776731" w:rsidRPr="004D6235">
        <w:rPr>
          <w:noProof/>
        </w:rPr>
        <w:t>network</w:t>
      </w:r>
      <w:r w:rsidR="00776731">
        <w:rPr>
          <w:noProof/>
        </w:rPr>
        <w:t xml:space="preserve"> </w:t>
      </w:r>
      <w:r w:rsidR="00776731" w:rsidRPr="004D6235">
        <w:rPr>
          <w:noProof/>
        </w:rPr>
        <w:t>specific identifier</w:t>
      </w:r>
      <w:r w:rsidR="00776731">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credentials</w:t>
      </w:r>
      <w:r w:rsidR="000B462E" w:rsidRPr="002419F0">
        <w:t xml:space="preserve"> </w:t>
      </w:r>
      <w:r w:rsidR="000B462E"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68DEB5ED" w:rsidR="004A3758" w:rsidRPr="00703C41" w:rsidRDefault="004A3758" w:rsidP="004A3758">
      <w:pPr>
        <w:pStyle w:val="NO"/>
      </w:pPr>
      <w:r>
        <w:t>NOTE </w:t>
      </w:r>
      <w:r w:rsidR="008A7E44">
        <w:t>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0B7E936F" w:rsidR="00E0253B" w:rsidRPr="00523DFB" w:rsidRDefault="00E0253B" w:rsidP="004450B7">
      <w:pPr>
        <w:pStyle w:val="NO"/>
      </w:pPr>
      <w:r w:rsidRPr="00523DFB">
        <w:lastRenderedPageBreak/>
        <w:t>NOTE </w:t>
      </w:r>
      <w:r w:rsidR="008A7E44">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41224E3" w:rsidR="00F87AEB" w:rsidRPr="00703C41" w:rsidRDefault="00F87AEB" w:rsidP="00F87AEB">
      <w:pPr>
        <w:pStyle w:val="NO"/>
      </w:pPr>
      <w:r>
        <w:t>NOTE </w:t>
      </w:r>
      <w:r w:rsidR="008A7E44">
        <w:t>6</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543E5C90" w:rsidR="00D21BB1" w:rsidRPr="003168A2" w:rsidRDefault="00D21BB1" w:rsidP="000D299B">
      <w:pPr>
        <w:pStyle w:val="NO"/>
      </w:pPr>
      <w:r>
        <w:t>NOTE </w:t>
      </w:r>
      <w:r w:rsidR="008A7E44">
        <w:t>7</w:t>
      </w:r>
      <w:r>
        <w:t>:</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0028E06" w14:textId="77777777" w:rsidR="00351C50" w:rsidRPr="00D901E3" w:rsidRDefault="00351C50" w:rsidP="00351C50">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6768C937" w:rsidR="00A902E8" w:rsidRDefault="00B16E9C"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lastRenderedPageBreak/>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lastRenderedPageBreak/>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1AECD34E" w:rsidR="00CD2855" w:rsidRPr="00BD1D67" w:rsidRDefault="000B462E" w:rsidP="00CD2855">
      <w:pPr>
        <w:pStyle w:val="EW"/>
        <w:rPr>
          <w:b/>
        </w:rPr>
      </w:pPr>
      <w:r w:rsidRPr="00A44E05">
        <w:rPr>
          <w:b/>
        </w:rPr>
        <w:t>Default Credentials Server (DCS)</w:t>
      </w:r>
    </w:p>
    <w:p w14:paraId="0195E0CA" w14:textId="77777777" w:rsidR="00966700" w:rsidRDefault="00966700" w:rsidP="00966700">
      <w:pPr>
        <w:pStyle w:val="EW"/>
        <w:rPr>
          <w:b/>
        </w:rPr>
      </w:pPr>
      <w:r w:rsidRPr="00DA3BBC">
        <w:rPr>
          <w:b/>
        </w:rPr>
        <w:t>G</w:t>
      </w:r>
      <w:r>
        <w:rPr>
          <w:b/>
        </w:rPr>
        <w:t>roup ID for Network Selection (GIN)</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264455B9" w14:textId="77777777" w:rsidR="00124B34" w:rsidRPr="00A815DA" w:rsidRDefault="00124B34" w:rsidP="00124B34">
      <w:pPr>
        <w:pStyle w:val="EW"/>
        <w:rPr>
          <w:b/>
          <w:lang w:val="fr-FR"/>
        </w:rPr>
      </w:pPr>
      <w:r w:rsidRPr="00A815DA">
        <w:rPr>
          <w:b/>
          <w:lang w:val="fr-FR"/>
        </w:rPr>
        <w:t>PDU connectivity service</w:t>
      </w:r>
    </w:p>
    <w:p w14:paraId="04C68CD8" w14:textId="77777777" w:rsidR="007E58CD" w:rsidRPr="00A815DA" w:rsidRDefault="00AE11B0" w:rsidP="007E58CD">
      <w:pPr>
        <w:pStyle w:val="EW"/>
        <w:rPr>
          <w:b/>
          <w:lang w:val="fr-FR" w:eastAsia="zh-CN"/>
        </w:rPr>
      </w:pPr>
      <w:r w:rsidRPr="00A815DA">
        <w:rPr>
          <w:b/>
          <w:lang w:val="fr-FR"/>
        </w:rPr>
        <w:t>PDU session</w:t>
      </w:r>
    </w:p>
    <w:p w14:paraId="5015FC54" w14:textId="77777777" w:rsidR="002B0CBB" w:rsidRPr="00A815DA" w:rsidRDefault="00AE11B0" w:rsidP="002B0CBB">
      <w:pPr>
        <w:pStyle w:val="EW"/>
        <w:rPr>
          <w:b/>
          <w:lang w:val="fr-FR"/>
        </w:rPr>
      </w:pPr>
      <w:r w:rsidRPr="00A815DA">
        <w:rPr>
          <w:b/>
          <w:lang w:val="fr-FR"/>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6D3B44EF" w14:textId="77777777" w:rsidR="00225F0E" w:rsidRPr="00AB1D7D" w:rsidRDefault="00225F0E" w:rsidP="00225F0E">
      <w:pPr>
        <w:pStyle w:val="EW"/>
        <w:rPr>
          <w:b/>
          <w:bCs/>
        </w:rPr>
      </w:pPr>
      <w:r w:rsidRPr="000568E5">
        <w:rPr>
          <w:b/>
          <w:bCs/>
        </w:rPr>
        <w:t>UE-Slice-MBR</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lastRenderedPageBreak/>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t>NAS signalling connection recovery</w:t>
      </w:r>
    </w:p>
    <w:p w14:paraId="456A5FCD" w14:textId="77777777" w:rsidR="009D0120" w:rsidRPr="00A815DA" w:rsidRDefault="009D0120" w:rsidP="009D0120">
      <w:pPr>
        <w:pStyle w:val="EW"/>
        <w:rPr>
          <w:b/>
          <w:lang w:val="fr-FR"/>
        </w:rPr>
      </w:pPr>
      <w:r w:rsidRPr="00A815DA">
        <w:rPr>
          <w:b/>
          <w:bCs/>
          <w:lang w:val="fr-FR"/>
        </w:rPr>
        <w:t>Native GUTI</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682F4AAF" w14:textId="77777777" w:rsidR="000B462E" w:rsidRDefault="000B462E" w:rsidP="000B462E">
      <w:pPr>
        <w:pStyle w:val="EW"/>
        <w:rPr>
          <w:b/>
          <w:bCs/>
        </w:rPr>
      </w:pPr>
      <w:r w:rsidRPr="003A646D">
        <w:rPr>
          <w:b/>
          <w:bCs/>
        </w:rPr>
        <w:t>Default UE credentials</w:t>
      </w:r>
      <w:r>
        <w:rPr>
          <w:b/>
          <w:bCs/>
        </w:rPr>
        <w:t xml:space="preserve"> </w:t>
      </w:r>
      <w:r w:rsidRPr="003A646D">
        <w:rPr>
          <w:b/>
          <w:bCs/>
        </w:rPr>
        <w:t>for primary authentication</w:t>
      </w:r>
    </w:p>
    <w:p w14:paraId="7951121C" w14:textId="77777777" w:rsidR="000B462E" w:rsidRDefault="000B462E" w:rsidP="000B462E">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lastRenderedPageBreak/>
        <w:t>V2X</w:t>
      </w:r>
    </w:p>
    <w:p w14:paraId="4EBBBEE9" w14:textId="6FC0C783" w:rsidR="00A902E8" w:rsidRPr="004D3578" w:rsidRDefault="00A902E8" w:rsidP="00A902E8">
      <w:bookmarkStart w:id="86" w:name="_Toc20232392"/>
      <w:bookmarkStart w:id="87" w:name="_Toc27746478"/>
      <w:bookmarkStart w:id="88" w:name="_Toc36212658"/>
      <w:bookmarkStart w:id="89" w:name="_Toc36656835"/>
      <w:bookmarkStart w:id="90" w:name="_Toc45286496"/>
      <w:bookmarkStart w:id="91" w:name="_Toc51947763"/>
      <w:bookmarkStart w:id="92" w:name="_Toc51948855"/>
      <w:r>
        <w:t>For the purposes of the present document, the following terms and its definitions given in 3GPP TS 23.256 </w:t>
      </w:r>
      <w:r w:rsidR="00110384">
        <w:t>[6AB]</w:t>
      </w:r>
      <w:r>
        <w:t xml:space="preserve"> apply:</w:t>
      </w:r>
    </w:p>
    <w:p w14:paraId="1397D6C6" w14:textId="77777777" w:rsidR="00A902E8" w:rsidRPr="00A815DA" w:rsidRDefault="00A902E8" w:rsidP="00A902E8">
      <w:pPr>
        <w:pStyle w:val="EW"/>
        <w:rPr>
          <w:b/>
          <w:bCs/>
          <w:noProof/>
        </w:rPr>
      </w:pPr>
      <w:r w:rsidRPr="00A815DA">
        <w:rPr>
          <w:b/>
          <w:bCs/>
          <w:noProof/>
        </w:rPr>
        <w:t>3GPP UAV ID</w:t>
      </w:r>
    </w:p>
    <w:p w14:paraId="43173382" w14:textId="77777777" w:rsidR="00A902E8" w:rsidRPr="00A815DA" w:rsidRDefault="00A902E8" w:rsidP="00A902E8">
      <w:pPr>
        <w:pStyle w:val="EW"/>
        <w:rPr>
          <w:b/>
          <w:bCs/>
          <w:noProof/>
        </w:rPr>
      </w:pPr>
      <w:r w:rsidRPr="00A815DA">
        <w:rPr>
          <w:b/>
          <w:bCs/>
          <w:noProof/>
        </w:rPr>
        <w:t>CAA (Civil Aviation Administration)-Level UAV Identity</w:t>
      </w:r>
    </w:p>
    <w:p w14:paraId="6C1FEA4D" w14:textId="77777777" w:rsidR="00A902E8" w:rsidRPr="00A815DA" w:rsidRDefault="00A902E8" w:rsidP="00A902E8">
      <w:pPr>
        <w:pStyle w:val="EW"/>
        <w:rPr>
          <w:b/>
          <w:bCs/>
          <w:noProof/>
        </w:rPr>
      </w:pPr>
      <w:r w:rsidRPr="00A815DA">
        <w:rPr>
          <w:b/>
          <w:bCs/>
          <w:noProof/>
        </w:rPr>
        <w:t>Command and Control (C2) Communication</w:t>
      </w:r>
    </w:p>
    <w:p w14:paraId="1F6C7147" w14:textId="77777777" w:rsidR="00A902E8" w:rsidRPr="00A815DA" w:rsidRDefault="00A902E8" w:rsidP="00A902E8">
      <w:pPr>
        <w:pStyle w:val="EW"/>
        <w:rPr>
          <w:b/>
          <w:bCs/>
          <w:noProof/>
        </w:rPr>
      </w:pPr>
      <w:r w:rsidRPr="00A815DA">
        <w:rPr>
          <w:b/>
          <w:bCs/>
          <w:noProof/>
        </w:rPr>
        <w:t>UAV controller (UAV-C)</w:t>
      </w:r>
    </w:p>
    <w:p w14:paraId="4A9A5864" w14:textId="77777777" w:rsidR="00193BB8" w:rsidRPr="00A815DA" w:rsidRDefault="00A902E8" w:rsidP="00A902E8">
      <w:pPr>
        <w:pStyle w:val="EW"/>
        <w:rPr>
          <w:b/>
          <w:bCs/>
          <w:noProof/>
        </w:rPr>
      </w:pPr>
      <w:r w:rsidRPr="00A815DA">
        <w:rPr>
          <w:b/>
          <w:bCs/>
          <w:noProof/>
        </w:rPr>
        <w:t>UAS Services</w:t>
      </w:r>
    </w:p>
    <w:p w14:paraId="77605674" w14:textId="1E3DD07E" w:rsidR="00A902E8" w:rsidRPr="00A815DA" w:rsidRDefault="00A902E8" w:rsidP="00A902E8">
      <w:pPr>
        <w:pStyle w:val="EW"/>
        <w:rPr>
          <w:b/>
          <w:bCs/>
          <w:noProof/>
        </w:rPr>
      </w:pPr>
      <w:r w:rsidRPr="00A815DA">
        <w:rPr>
          <w:b/>
          <w:bCs/>
          <w:noProof/>
        </w:rPr>
        <w:t>UAS Service Supplier (USS)</w:t>
      </w:r>
    </w:p>
    <w:p w14:paraId="45E1A7B0" w14:textId="77777777" w:rsidR="00A902E8" w:rsidRPr="00A815DA" w:rsidRDefault="00A902E8" w:rsidP="00A902E8">
      <w:pPr>
        <w:pStyle w:val="EW"/>
        <w:rPr>
          <w:b/>
          <w:bCs/>
          <w:noProof/>
        </w:rPr>
      </w:pPr>
      <w:r w:rsidRPr="00A815DA">
        <w:rPr>
          <w:b/>
          <w:bCs/>
          <w:noProof/>
        </w:rPr>
        <w:t>Uncrewed Aerial System (UAS)</w:t>
      </w:r>
    </w:p>
    <w:p w14:paraId="3D8B6178" w14:textId="77777777" w:rsidR="0016798B" w:rsidRPr="00A815DA" w:rsidRDefault="0016798B" w:rsidP="0016798B">
      <w:pPr>
        <w:pStyle w:val="EW"/>
        <w:rPr>
          <w:b/>
          <w:bCs/>
          <w:noProof/>
        </w:rPr>
      </w:pPr>
      <w:r w:rsidRPr="00A815DA">
        <w:rPr>
          <w:b/>
          <w:bCs/>
          <w:noProof/>
        </w:rPr>
        <w:t>USS communication</w:t>
      </w:r>
    </w:p>
    <w:p w14:paraId="0E2290BB" w14:textId="77777777" w:rsidR="00193BB8" w:rsidRPr="00A815DA" w:rsidRDefault="00A902E8" w:rsidP="00A902E8">
      <w:pPr>
        <w:pStyle w:val="EW"/>
        <w:rPr>
          <w:b/>
          <w:bCs/>
          <w:noProof/>
        </w:rPr>
      </w:pPr>
      <w:r w:rsidRPr="00A815DA">
        <w:rPr>
          <w:b/>
          <w:bCs/>
          <w:noProof/>
        </w:rPr>
        <w:t>UUAA</w:t>
      </w:r>
    </w:p>
    <w:p w14:paraId="57FBD31F" w14:textId="5F17013E" w:rsidR="00A902E8" w:rsidRPr="00A815DA" w:rsidRDefault="00A902E8" w:rsidP="00A902E8">
      <w:pPr>
        <w:pStyle w:val="EW"/>
        <w:rPr>
          <w:b/>
          <w:bCs/>
          <w:noProof/>
        </w:rPr>
      </w:pPr>
      <w:r w:rsidRPr="00A815DA">
        <w:rPr>
          <w:b/>
          <w:bCs/>
          <w:noProof/>
        </w:rPr>
        <w:t>UUAA-MM</w:t>
      </w:r>
    </w:p>
    <w:p w14:paraId="2A0E90B5" w14:textId="1D1834E0" w:rsidR="00A6105F" w:rsidRPr="00A815DA" w:rsidRDefault="00A902E8" w:rsidP="00A6105F">
      <w:pPr>
        <w:pStyle w:val="EX"/>
        <w:rPr>
          <w:b/>
          <w:bCs/>
          <w:noProof/>
        </w:rPr>
      </w:pPr>
      <w:r w:rsidRPr="00A815DA">
        <w:rPr>
          <w:b/>
          <w:bCs/>
          <w:noProof/>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5A3BFBE4" w:rsidR="00A6105F" w:rsidRPr="00A815DA" w:rsidRDefault="006C4EA0" w:rsidP="003758EC">
      <w:pPr>
        <w:pStyle w:val="EX"/>
        <w:rPr>
          <w:b/>
          <w:bCs/>
          <w:noProof/>
        </w:rPr>
      </w:pPr>
      <w:r w:rsidRPr="00A815DA">
        <w:rPr>
          <w:b/>
          <w:bCs/>
          <w:noProof/>
        </w:rPr>
        <w:t xml:space="preserve">5G </w:t>
      </w:r>
      <w:r w:rsidR="00A6105F" w:rsidRPr="00A815DA">
        <w:rPr>
          <w:b/>
          <w:bCs/>
          <w:noProof/>
        </w:rPr>
        <w:t>ProSe</w:t>
      </w:r>
    </w:p>
    <w:p w14:paraId="7C5210C4" w14:textId="77777777" w:rsidR="00110384" w:rsidRDefault="00110384" w:rsidP="00110384">
      <w:r>
        <w:t>For the purposes of the present document, the following terms and definitions given in 3GPP TS 23.548 [10A] apply:</w:t>
      </w:r>
    </w:p>
    <w:p w14:paraId="75C590F2" w14:textId="71B46A28" w:rsidR="00110384" w:rsidRPr="00D402B8" w:rsidRDefault="00110384" w:rsidP="00D402B8">
      <w:pPr>
        <w:pStyle w:val="EW"/>
        <w:rPr>
          <w:b/>
          <w:bCs/>
          <w:noProof/>
        </w:rPr>
      </w:pPr>
      <w:r w:rsidRPr="00D402B8">
        <w:rPr>
          <w:b/>
          <w:bCs/>
          <w:noProof/>
        </w:rPr>
        <w:t>Edge Application Server</w:t>
      </w:r>
    </w:p>
    <w:p w14:paraId="31598408" w14:textId="5F950694" w:rsidR="00D402B8" w:rsidRPr="00A80EA5" w:rsidRDefault="00D402B8" w:rsidP="00A80EA5">
      <w:pPr>
        <w:pStyle w:val="EX"/>
        <w:rPr>
          <w:b/>
          <w:bCs/>
          <w:lang w:val="en-US"/>
        </w:rPr>
      </w:pPr>
      <w:r w:rsidRPr="00A80EA5">
        <w:rPr>
          <w:b/>
          <w:bCs/>
          <w:lang w:val="en-US"/>
        </w:rPr>
        <w:t>Edge DNS Client</w:t>
      </w:r>
    </w:p>
    <w:p w14:paraId="5C6FF4A4" w14:textId="77777777" w:rsidR="00E8468F" w:rsidRPr="007E6407" w:rsidRDefault="00E8468F" w:rsidP="00E8468F">
      <w:r w:rsidRPr="007E6407">
        <w:t>For the purposes of the present document, the following terms an</w:t>
      </w:r>
      <w:r>
        <w:t>d definitions given in 3GPP TS 24.526 [19]</w:t>
      </w:r>
      <w:r w:rsidRPr="007E6407">
        <w:t xml:space="preserve"> apply:</w:t>
      </w:r>
    </w:p>
    <w:p w14:paraId="732A4603" w14:textId="7FC88CC5" w:rsidR="00E8468F" w:rsidRPr="00A815DA" w:rsidRDefault="00E8468F" w:rsidP="00A80EA5">
      <w:pPr>
        <w:pStyle w:val="EX"/>
        <w:rPr>
          <w:b/>
          <w:bCs/>
        </w:rPr>
      </w:pPr>
      <w:r w:rsidRPr="00A815DA">
        <w:rPr>
          <w:b/>
          <w:bCs/>
        </w:rPr>
        <w:t>Non-subscribed SNPN signalled URSP</w:t>
      </w:r>
    </w:p>
    <w:p w14:paraId="78EA60E7" w14:textId="77777777" w:rsidR="00080512" w:rsidRPr="00222ECC" w:rsidRDefault="00080512" w:rsidP="00781477">
      <w:pPr>
        <w:pStyle w:val="Heading2"/>
        <w:rPr>
          <w:lang w:val="en-US"/>
        </w:rPr>
      </w:pPr>
      <w:bookmarkStart w:id="93" w:name="_Toc146298002"/>
      <w:r w:rsidRPr="00222ECC">
        <w:rPr>
          <w:lang w:val="en-US"/>
        </w:rPr>
        <w:t>3.</w:t>
      </w:r>
      <w:r w:rsidR="00084832" w:rsidRPr="00222ECC">
        <w:rPr>
          <w:lang w:val="en-US"/>
        </w:rPr>
        <w:t>2</w:t>
      </w:r>
      <w:r w:rsidRPr="00222ECC">
        <w:rPr>
          <w:lang w:val="en-US"/>
        </w:rPr>
        <w:tab/>
        <w:t>Abbreviations</w:t>
      </w:r>
      <w:bookmarkEnd w:id="86"/>
      <w:bookmarkEnd w:id="87"/>
      <w:bookmarkEnd w:id="88"/>
      <w:bookmarkEnd w:id="89"/>
      <w:bookmarkEnd w:id="90"/>
      <w:bookmarkEnd w:id="91"/>
      <w:bookmarkEnd w:id="92"/>
      <w:bookmarkEnd w:id="93"/>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23DF6341" w14:textId="77777777" w:rsidR="0042758C" w:rsidRDefault="0042758C" w:rsidP="0042758C">
      <w:pPr>
        <w:pStyle w:val="EW"/>
        <w:keepNext/>
      </w:pPr>
      <w:r>
        <w:t>AS</w:t>
      </w:r>
      <w:r>
        <w:tab/>
        <w:t>Access stratum</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3C187DE6" w14:textId="77777777" w:rsidR="00FC6385" w:rsidRPr="003C4E6B" w:rsidRDefault="00FC6385" w:rsidP="00FC6385">
      <w:pPr>
        <w:pStyle w:val="EW"/>
      </w:pPr>
      <w:r>
        <w:lastRenderedPageBreak/>
        <w:t>CP-PRUK</w:t>
      </w:r>
      <w:r>
        <w:tab/>
        <w:t>Control Plane ProSe Remote User Key</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1DEFAAD3" w14:textId="77777777" w:rsidR="003D7F14" w:rsidRDefault="003D7F14" w:rsidP="003D7F14">
      <w:pPr>
        <w:pStyle w:val="EW"/>
      </w:pPr>
      <w:r>
        <w:t>ECSP</w:t>
      </w:r>
      <w:r>
        <w:tab/>
      </w:r>
      <w:r w:rsidRPr="00F477AF">
        <w:t>Edge Computing Service Provider</w:t>
      </w:r>
    </w:p>
    <w:p w14:paraId="180A484F" w14:textId="77777777" w:rsidR="005A4158" w:rsidRDefault="005A4158" w:rsidP="005A4158">
      <w:pPr>
        <w:pStyle w:val="EW"/>
      </w:pPr>
      <w:r>
        <w:t>EDC</w:t>
      </w:r>
      <w:r>
        <w:tab/>
      </w:r>
      <w:r w:rsidRPr="00687725">
        <w:t>Edge DNS Client</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D5DCC34" w14:textId="77777777" w:rsidR="00351C50" w:rsidRPr="001B7C50" w:rsidRDefault="00351C50" w:rsidP="00351C50">
      <w:pPr>
        <w:pStyle w:val="EW"/>
        <w:rPr>
          <w:lang w:eastAsia="zh-CN"/>
        </w:rPr>
      </w:pPr>
      <w:r w:rsidRPr="001B7C50">
        <w:rPr>
          <w:lang w:eastAsia="zh-CN"/>
        </w:rPr>
        <w:t>GEO</w:t>
      </w:r>
      <w:r w:rsidRPr="001B7C50">
        <w:rPr>
          <w:lang w:eastAsia="zh-CN"/>
        </w:rPr>
        <w:tab/>
        <w:t>Geostationary Orbit</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36C50EC0" w14:textId="77777777" w:rsidR="00351C50" w:rsidRDefault="00351C50" w:rsidP="00351C50">
      <w:pPr>
        <w:pStyle w:val="EW"/>
      </w:pPr>
      <w:r>
        <w:t>LEO</w:t>
      </w:r>
      <w:r>
        <w:tab/>
      </w:r>
      <w:r w:rsidRPr="004161D9">
        <w:t>Low Earth Orbit</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096BC75E" w14:textId="77777777" w:rsidR="00351C50" w:rsidRPr="00B01BB5" w:rsidRDefault="00351C50" w:rsidP="00351C50">
      <w:pPr>
        <w:pStyle w:val="EW"/>
      </w:pPr>
      <w:r w:rsidRPr="001B7C50">
        <w:rPr>
          <w:lang w:eastAsia="zh-CN"/>
        </w:rPr>
        <w:t>MEO</w:t>
      </w:r>
      <w:r w:rsidRPr="001B7C50">
        <w:rPr>
          <w:lang w:eastAsia="zh-CN"/>
        </w:rPr>
        <w:tab/>
        <w:t>Medium Earth Orbit</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54886F43" w14:textId="77777777" w:rsidR="003A6C12" w:rsidRDefault="003A6C12" w:rsidP="003A6C12">
      <w:pPr>
        <w:pStyle w:val="EW"/>
      </w:pPr>
      <w:r w:rsidRPr="006C2389">
        <w:t>MSK</w:t>
      </w:r>
      <w:r w:rsidRPr="006C2389">
        <w:tab/>
      </w:r>
      <w:r>
        <w:t>MBS</w:t>
      </w:r>
      <w:r w:rsidRPr="006C2389">
        <w:t xml:space="preserve"> Service Key</w:t>
      </w:r>
    </w:p>
    <w:p w14:paraId="11212F8A" w14:textId="77777777" w:rsidR="003A6C12" w:rsidRDefault="003A6C12" w:rsidP="003A6C12">
      <w:pPr>
        <w:pStyle w:val="EW"/>
      </w:pPr>
      <w:r w:rsidRPr="006C2389">
        <w:t>MTK</w:t>
      </w:r>
      <w:r w:rsidRPr="006C2389">
        <w:tab/>
        <w:t>M</w:t>
      </w:r>
      <w:r>
        <w:t>BS</w:t>
      </w:r>
      <w:r w:rsidRPr="006C2389">
        <w:t xml:space="preserve"> Traffic Key</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lastRenderedPageBreak/>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27344AD5" w14:textId="77777777" w:rsidR="0042758C" w:rsidRDefault="0042758C" w:rsidP="0042758C">
      <w:pPr>
        <w:pStyle w:val="EW"/>
      </w:pPr>
      <w:r>
        <w:t>NSAG</w:t>
      </w:r>
      <w:r>
        <w:tab/>
        <w:t>Network slice AS group</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5A4BE398" w14:textId="77777777" w:rsidR="00757F8D" w:rsidRPr="006C52A8" w:rsidRDefault="00757F8D" w:rsidP="00757F8D">
      <w:pPr>
        <w:pStyle w:val="EW"/>
        <w:rPr>
          <w:bCs/>
        </w:rPr>
      </w:pPr>
      <w:r>
        <w:rPr>
          <w:bCs/>
        </w:rPr>
        <w:t>NSWO</w:t>
      </w:r>
      <w:r>
        <w:rPr>
          <w:bCs/>
        </w:rPr>
        <w:tab/>
        <w:t>Non-Seamless WLAN Offload</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A815DA" w:rsidRDefault="007240F4" w:rsidP="007240F4">
      <w:pPr>
        <w:pStyle w:val="EW"/>
        <w:rPr>
          <w:lang w:val="fr-FR"/>
        </w:rPr>
      </w:pPr>
      <w:r w:rsidRPr="00A815DA">
        <w:rPr>
          <w:lang w:val="fr-FR"/>
        </w:rPr>
        <w:t>RQA</w:t>
      </w:r>
      <w:r w:rsidRPr="00A815DA">
        <w:rPr>
          <w:lang w:val="fr-FR"/>
        </w:rPr>
        <w:tab/>
        <w:t>Reflective QoS Attribute</w:t>
      </w:r>
    </w:p>
    <w:p w14:paraId="295F642F" w14:textId="77777777" w:rsidR="007240F4" w:rsidRPr="00A815DA" w:rsidRDefault="007240F4" w:rsidP="007240F4">
      <w:pPr>
        <w:pStyle w:val="EW"/>
        <w:rPr>
          <w:lang w:val="fr-FR"/>
        </w:rPr>
      </w:pPr>
      <w:r w:rsidRPr="00A815DA">
        <w:rPr>
          <w:lang w:val="fr-FR"/>
        </w:rPr>
        <w:t>RQI</w:t>
      </w:r>
      <w:r w:rsidRPr="00A815DA">
        <w:rPr>
          <w:lang w:val="fr-FR"/>
        </w:rPr>
        <w:tab/>
        <w:t>Reflective QoS Indication</w:t>
      </w:r>
    </w:p>
    <w:p w14:paraId="5B9C6D88" w14:textId="77777777" w:rsidR="00B12839" w:rsidRPr="00B01BB5" w:rsidRDefault="00B12839" w:rsidP="00B12839">
      <w:pPr>
        <w:pStyle w:val="EW"/>
      </w:pPr>
      <w:r>
        <w:t>RSC</w:t>
      </w:r>
      <w:r>
        <w:tab/>
        <w:t>Relay Service Code</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2DCB9639" w14:textId="77777777" w:rsidR="00860722" w:rsidRPr="001A1319" w:rsidRDefault="00860722" w:rsidP="00860722">
      <w:pPr>
        <w:pStyle w:val="EW"/>
      </w:pPr>
      <w:r>
        <w:t>SDT</w:t>
      </w:r>
      <w:r>
        <w:tab/>
        <w:t>Small Data Transmission</w:t>
      </w:r>
    </w:p>
    <w:p w14:paraId="00E3E1CA" w14:textId="77777777" w:rsidR="003E0A8E" w:rsidRDefault="003E0A8E" w:rsidP="003E0A8E">
      <w:pPr>
        <w:pStyle w:val="EW"/>
      </w:pPr>
      <w:r>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A815DA" w:rsidRDefault="003D2CCB" w:rsidP="003D2CCB">
      <w:pPr>
        <w:pStyle w:val="EW"/>
        <w:rPr>
          <w:lang w:val="fr-FR"/>
        </w:rPr>
      </w:pPr>
      <w:r w:rsidRPr="00A815DA">
        <w:rPr>
          <w:lang w:val="fr-FR"/>
        </w:rPr>
        <w:t>SUCI</w:t>
      </w:r>
      <w:r w:rsidRPr="00A815DA">
        <w:rPr>
          <w:lang w:val="fr-FR"/>
        </w:rPr>
        <w:tab/>
        <w:t>Subscription Concealed Identifier</w:t>
      </w:r>
    </w:p>
    <w:p w14:paraId="491FAB0D" w14:textId="77777777" w:rsidR="003D2CCB" w:rsidRPr="00A815DA" w:rsidRDefault="003D2CCB" w:rsidP="003D2CCB">
      <w:pPr>
        <w:pStyle w:val="EW"/>
        <w:rPr>
          <w:lang w:val="fr-FR"/>
        </w:rPr>
      </w:pPr>
      <w:r w:rsidRPr="00A815DA">
        <w:rPr>
          <w:lang w:val="fr-FR"/>
        </w:rPr>
        <w:t>SUPI</w:t>
      </w:r>
      <w:r w:rsidRPr="00A815DA">
        <w:rPr>
          <w:lang w:val="fr-FR"/>
        </w:rPr>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3C72122B" w14:textId="77777777" w:rsidR="00BC1CE1" w:rsidRPr="004A11E4" w:rsidRDefault="00BC1CE1" w:rsidP="00BC1CE1">
      <w:pPr>
        <w:pStyle w:val="EW"/>
        <w:rPr>
          <w:lang w:eastAsia="ko-KR"/>
        </w:rPr>
      </w:pPr>
      <w:r>
        <w:rPr>
          <w:lang w:eastAsia="ko-KR"/>
        </w:rPr>
        <w:lastRenderedPageBreak/>
        <w:t>UAV-C</w:t>
      </w:r>
      <w:r>
        <w:rPr>
          <w:lang w:eastAsia="ko-KR"/>
        </w:rPr>
        <w:tab/>
        <w:t>Uncrewed Aerial Vehicle-Controller</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057ACB0" w14:textId="77777777" w:rsidR="00FC6385" w:rsidRPr="001B0613" w:rsidRDefault="00FC6385" w:rsidP="00FC6385">
      <w:pPr>
        <w:pStyle w:val="EW"/>
        <w:rPr>
          <w:lang w:eastAsia="ja-JP"/>
        </w:rPr>
      </w:pPr>
      <w:r>
        <w:t>UP-PRUK</w:t>
      </w:r>
      <w:r>
        <w:tab/>
        <w:t>User Plane ProSe Remote User Key</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94" w:name="_Toc20232393"/>
      <w:bookmarkStart w:id="95" w:name="_Toc27746479"/>
      <w:bookmarkStart w:id="96" w:name="_Toc36212659"/>
      <w:bookmarkStart w:id="97" w:name="_Toc36656836"/>
      <w:bookmarkStart w:id="98" w:name="_Toc45286497"/>
      <w:bookmarkStart w:id="99" w:name="_Toc51947764"/>
      <w:bookmarkStart w:id="100" w:name="_Toc51948856"/>
      <w:bookmarkStart w:id="101" w:name="_Toc146298003"/>
      <w:r w:rsidR="00A41C5D">
        <w:lastRenderedPageBreak/>
        <w:t>4</w:t>
      </w:r>
      <w:r w:rsidR="00A41C5D" w:rsidRPr="00C607F7">
        <w:tab/>
      </w:r>
      <w:r w:rsidR="00A41C5D">
        <w:t>General</w:t>
      </w:r>
      <w:bookmarkEnd w:id="94"/>
      <w:bookmarkEnd w:id="95"/>
      <w:bookmarkEnd w:id="96"/>
      <w:bookmarkEnd w:id="97"/>
      <w:bookmarkEnd w:id="98"/>
      <w:bookmarkEnd w:id="99"/>
      <w:bookmarkEnd w:id="100"/>
      <w:bookmarkEnd w:id="101"/>
    </w:p>
    <w:p w14:paraId="77E6C4ED" w14:textId="77777777" w:rsidR="00A41C5D" w:rsidRPr="00C607F7" w:rsidRDefault="00A41C5D" w:rsidP="00781477">
      <w:pPr>
        <w:pStyle w:val="Heading2"/>
      </w:pPr>
      <w:bookmarkStart w:id="102" w:name="_Toc20232394"/>
      <w:bookmarkStart w:id="103" w:name="_Toc27746480"/>
      <w:bookmarkStart w:id="104" w:name="_Toc36212660"/>
      <w:bookmarkStart w:id="105" w:name="_Toc36656837"/>
      <w:bookmarkStart w:id="106" w:name="_Toc45286498"/>
      <w:bookmarkStart w:id="107" w:name="_Toc51947765"/>
      <w:bookmarkStart w:id="108" w:name="_Toc51948857"/>
      <w:bookmarkStart w:id="109" w:name="_Toc146298004"/>
      <w:r>
        <w:t>4</w:t>
      </w:r>
      <w:r w:rsidRPr="00C607F7">
        <w:t>.1</w:t>
      </w:r>
      <w:r w:rsidRPr="00C607F7">
        <w:tab/>
      </w:r>
      <w:r>
        <w:t>Overview</w:t>
      </w:r>
      <w:bookmarkEnd w:id="102"/>
      <w:bookmarkEnd w:id="103"/>
      <w:bookmarkEnd w:id="104"/>
      <w:bookmarkEnd w:id="105"/>
      <w:bookmarkEnd w:id="106"/>
      <w:bookmarkEnd w:id="107"/>
      <w:bookmarkEnd w:id="108"/>
      <w:bookmarkEnd w:id="109"/>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110" w:name="_Toc20232395"/>
      <w:bookmarkStart w:id="111" w:name="_Toc27746481"/>
      <w:bookmarkStart w:id="112" w:name="_Toc36212661"/>
      <w:bookmarkStart w:id="113" w:name="_Toc36656838"/>
      <w:bookmarkStart w:id="114" w:name="_Toc45286499"/>
      <w:bookmarkStart w:id="115" w:name="_Toc51947766"/>
      <w:bookmarkStart w:id="116" w:name="_Toc51948858"/>
      <w:bookmarkStart w:id="117" w:name="_Toc146298005"/>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110"/>
      <w:bookmarkEnd w:id="111"/>
      <w:bookmarkEnd w:id="112"/>
      <w:bookmarkEnd w:id="113"/>
      <w:bookmarkEnd w:id="114"/>
      <w:bookmarkEnd w:id="115"/>
      <w:bookmarkEnd w:id="116"/>
      <w:bookmarkEnd w:id="117"/>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lastRenderedPageBreak/>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118" w:name="_Toc20232396"/>
      <w:bookmarkStart w:id="119" w:name="_Toc27746482"/>
      <w:bookmarkStart w:id="120" w:name="_Toc36212662"/>
      <w:bookmarkStart w:id="121" w:name="_Toc36656839"/>
      <w:bookmarkStart w:id="122" w:name="_Toc45286500"/>
      <w:bookmarkStart w:id="123" w:name="_Toc51947767"/>
      <w:bookmarkStart w:id="124"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125" w:name="_Toc146298006"/>
      <w:r>
        <w:t>4</w:t>
      </w:r>
      <w:r w:rsidRPr="00C607F7">
        <w:t>.</w:t>
      </w:r>
      <w:r>
        <w:t>3</w:t>
      </w:r>
      <w:r w:rsidRPr="00C607F7">
        <w:tab/>
      </w:r>
      <w:r>
        <w:t xml:space="preserve">UE </w:t>
      </w:r>
      <w:r w:rsidR="00EB610B">
        <w:t>domain selection</w:t>
      </w:r>
      <w:bookmarkEnd w:id="118"/>
      <w:bookmarkEnd w:id="119"/>
      <w:bookmarkEnd w:id="120"/>
      <w:bookmarkEnd w:id="121"/>
      <w:bookmarkEnd w:id="122"/>
      <w:bookmarkEnd w:id="123"/>
      <w:bookmarkEnd w:id="124"/>
      <w:bookmarkEnd w:id="125"/>
    </w:p>
    <w:p w14:paraId="298D06B7" w14:textId="77777777" w:rsidR="003E0676" w:rsidRDefault="00BD6DDA" w:rsidP="00781477">
      <w:pPr>
        <w:pStyle w:val="Heading3"/>
      </w:pPr>
      <w:bookmarkStart w:id="126" w:name="_Toc20232397"/>
      <w:bookmarkStart w:id="127" w:name="_Toc27746483"/>
      <w:bookmarkStart w:id="128" w:name="_Toc36212663"/>
      <w:bookmarkStart w:id="129" w:name="_Toc36656840"/>
      <w:bookmarkStart w:id="130" w:name="_Toc45286501"/>
      <w:bookmarkStart w:id="131" w:name="_Toc51947768"/>
      <w:bookmarkStart w:id="132" w:name="_Toc51948860"/>
      <w:bookmarkStart w:id="133" w:name="_Toc146298007"/>
      <w:r>
        <w:t>4</w:t>
      </w:r>
      <w:r w:rsidR="009C554B" w:rsidRPr="007E6407">
        <w:t>.</w:t>
      </w:r>
      <w:r>
        <w:t>3</w:t>
      </w:r>
      <w:r w:rsidR="009C554B" w:rsidRPr="007E6407">
        <w:t>.1</w:t>
      </w:r>
      <w:r w:rsidR="009C554B" w:rsidRPr="007E6407">
        <w:tab/>
      </w:r>
      <w:r w:rsidR="009C554B">
        <w:t>UE</w:t>
      </w:r>
      <w:r w:rsidR="00913BB3">
        <w:t>'</w:t>
      </w:r>
      <w:r w:rsidR="009C554B">
        <w:t>s usage setting</w:t>
      </w:r>
      <w:bookmarkEnd w:id="126"/>
      <w:bookmarkEnd w:id="127"/>
      <w:bookmarkEnd w:id="128"/>
      <w:bookmarkEnd w:id="129"/>
      <w:bookmarkEnd w:id="130"/>
      <w:bookmarkEnd w:id="131"/>
      <w:bookmarkEnd w:id="132"/>
      <w:bookmarkEnd w:id="133"/>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34" w:name="_Toc20232398"/>
      <w:bookmarkStart w:id="135" w:name="_Toc27746484"/>
      <w:bookmarkStart w:id="136" w:name="_Toc36212664"/>
      <w:bookmarkStart w:id="137" w:name="_Toc36656841"/>
      <w:bookmarkStart w:id="138" w:name="_Toc45286502"/>
      <w:bookmarkStart w:id="139" w:name="_Toc51947769"/>
      <w:bookmarkStart w:id="140" w:name="_Toc51948861"/>
      <w:bookmarkStart w:id="141" w:name="_Toc146298008"/>
      <w:r>
        <w:t>4</w:t>
      </w:r>
      <w:r w:rsidR="009C554B" w:rsidRPr="007E6407">
        <w:t>.</w:t>
      </w:r>
      <w:r>
        <w:t>3</w:t>
      </w:r>
      <w:r w:rsidR="009C554B" w:rsidRPr="007E6407">
        <w:t>.</w:t>
      </w:r>
      <w:r w:rsidR="009C554B">
        <w:t>2</w:t>
      </w:r>
      <w:r w:rsidR="009C554B" w:rsidRPr="007E6407">
        <w:tab/>
      </w:r>
      <w:r w:rsidR="009C554B">
        <w:t>Domain selection for UE originating sessions / calls</w:t>
      </w:r>
      <w:bookmarkEnd w:id="134"/>
      <w:bookmarkEnd w:id="135"/>
      <w:bookmarkEnd w:id="136"/>
      <w:bookmarkEnd w:id="137"/>
      <w:bookmarkEnd w:id="138"/>
      <w:bookmarkEnd w:id="139"/>
      <w:bookmarkEnd w:id="140"/>
      <w:bookmarkEnd w:id="141"/>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lastRenderedPageBreak/>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lastRenderedPageBreak/>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42" w:name="_Toc20232399"/>
      <w:bookmarkStart w:id="143" w:name="_Toc27746485"/>
      <w:bookmarkStart w:id="144" w:name="_Toc36212665"/>
      <w:bookmarkStart w:id="145" w:name="_Toc36656842"/>
      <w:bookmarkStart w:id="146" w:name="_Toc45286503"/>
      <w:bookmarkStart w:id="147" w:name="_Toc51947770"/>
      <w:bookmarkStart w:id="148"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49" w:name="_Toc146298009"/>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42"/>
      <w:bookmarkEnd w:id="143"/>
      <w:bookmarkEnd w:id="144"/>
      <w:bookmarkEnd w:id="145"/>
      <w:bookmarkEnd w:id="146"/>
      <w:bookmarkEnd w:id="147"/>
      <w:bookmarkEnd w:id="148"/>
      <w:bookmarkEnd w:id="149"/>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3BF2B9D8"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50" w:name="_Toc20232400"/>
      <w:bookmarkStart w:id="151" w:name="_Toc27746486"/>
      <w:bookmarkStart w:id="152" w:name="_Toc36212666"/>
      <w:bookmarkStart w:id="153" w:name="_Toc36656843"/>
      <w:bookmarkStart w:id="154" w:name="_Toc45286504"/>
      <w:bookmarkStart w:id="155" w:name="_Toc51947771"/>
      <w:bookmarkStart w:id="156" w:name="_Toc51948863"/>
      <w:bookmarkStart w:id="157" w:name="_Toc146298010"/>
      <w:r>
        <w:t>4</w:t>
      </w:r>
      <w:r w:rsidR="009C554B" w:rsidRPr="007E6407">
        <w:t>.</w:t>
      </w:r>
      <w:r>
        <w:t>3</w:t>
      </w:r>
      <w:r w:rsidR="009C554B" w:rsidRPr="007E6407">
        <w:t>.</w:t>
      </w:r>
      <w:r w:rsidR="009C554B">
        <w:t>4</w:t>
      </w:r>
      <w:r w:rsidR="009C554B" w:rsidRPr="007E6407">
        <w:tab/>
      </w:r>
      <w:r w:rsidR="009C554B">
        <w:t>Change or determination of IMS voice availability</w:t>
      </w:r>
      <w:bookmarkEnd w:id="150"/>
      <w:bookmarkEnd w:id="151"/>
      <w:bookmarkEnd w:id="152"/>
      <w:bookmarkEnd w:id="153"/>
      <w:bookmarkEnd w:id="154"/>
      <w:bookmarkEnd w:id="155"/>
      <w:bookmarkEnd w:id="156"/>
      <w:bookmarkEnd w:id="157"/>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lastRenderedPageBreak/>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58" w:name="_Toc20232401"/>
      <w:bookmarkStart w:id="159" w:name="_Toc27746487"/>
      <w:bookmarkStart w:id="160" w:name="_Toc36212667"/>
      <w:bookmarkStart w:id="161" w:name="_Toc36656844"/>
      <w:bookmarkStart w:id="162" w:name="_Toc45286505"/>
      <w:bookmarkStart w:id="163" w:name="_Toc51947772"/>
      <w:bookmarkStart w:id="164" w:name="_Toc51948864"/>
      <w:bookmarkStart w:id="165" w:name="_Toc146298011"/>
      <w:r>
        <w:t>4</w:t>
      </w:r>
      <w:r w:rsidRPr="00C607F7">
        <w:t>.</w:t>
      </w:r>
      <w:r>
        <w:t>4</w:t>
      </w:r>
      <w:r w:rsidRPr="00C607F7">
        <w:tab/>
      </w:r>
      <w:r w:rsidR="00EB610B">
        <w:t>NAS security</w:t>
      </w:r>
      <w:bookmarkEnd w:id="158"/>
      <w:bookmarkEnd w:id="159"/>
      <w:bookmarkEnd w:id="160"/>
      <w:bookmarkEnd w:id="161"/>
      <w:bookmarkEnd w:id="162"/>
      <w:bookmarkEnd w:id="163"/>
      <w:bookmarkEnd w:id="164"/>
      <w:bookmarkEnd w:id="165"/>
    </w:p>
    <w:p w14:paraId="63F274E5" w14:textId="77777777" w:rsidR="00F81AA9" w:rsidRPr="003168A2" w:rsidRDefault="00F81AA9" w:rsidP="00781477">
      <w:pPr>
        <w:pStyle w:val="Heading3"/>
        <w:rPr>
          <w:lang w:val="en-US"/>
        </w:rPr>
      </w:pPr>
      <w:bookmarkStart w:id="166" w:name="_Toc20232402"/>
      <w:bookmarkStart w:id="167" w:name="_Toc27746488"/>
      <w:bookmarkStart w:id="168" w:name="_Toc36212668"/>
      <w:bookmarkStart w:id="169" w:name="_Toc36656845"/>
      <w:bookmarkStart w:id="170" w:name="_Toc45286506"/>
      <w:bookmarkStart w:id="171" w:name="_Toc51947773"/>
      <w:bookmarkStart w:id="172" w:name="_Toc51948865"/>
      <w:bookmarkStart w:id="173" w:name="_Toc146298012"/>
      <w:r w:rsidRPr="003168A2">
        <w:rPr>
          <w:lang w:val="en-US"/>
        </w:rPr>
        <w:t>4.4.1</w:t>
      </w:r>
      <w:r w:rsidRPr="003168A2">
        <w:rPr>
          <w:lang w:val="en-US"/>
        </w:rPr>
        <w:tab/>
        <w:t>General</w:t>
      </w:r>
      <w:bookmarkEnd w:id="166"/>
      <w:bookmarkEnd w:id="167"/>
      <w:bookmarkEnd w:id="168"/>
      <w:bookmarkEnd w:id="169"/>
      <w:bookmarkEnd w:id="170"/>
      <w:bookmarkEnd w:id="171"/>
      <w:bookmarkEnd w:id="172"/>
      <w:bookmarkEnd w:id="173"/>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74" w:name="_Toc20232403"/>
      <w:bookmarkStart w:id="175" w:name="_Toc27746489"/>
      <w:bookmarkStart w:id="176" w:name="_Toc36212669"/>
      <w:bookmarkStart w:id="177" w:name="_Toc36656846"/>
      <w:bookmarkStart w:id="178" w:name="_Toc45286507"/>
      <w:bookmarkStart w:id="179" w:name="_Toc51947774"/>
      <w:bookmarkStart w:id="180" w:name="_Toc51948866"/>
      <w:bookmarkStart w:id="181" w:name="_Toc146298013"/>
      <w:r w:rsidRPr="003168A2">
        <w:rPr>
          <w:lang w:val="en-US"/>
        </w:rPr>
        <w:t>4.4.2</w:t>
      </w:r>
      <w:r w:rsidRPr="003168A2">
        <w:rPr>
          <w:lang w:val="en-US"/>
        </w:rPr>
        <w:tab/>
        <w:t xml:space="preserve">Handling of </w:t>
      </w:r>
      <w:r>
        <w:t>5G NAS</w:t>
      </w:r>
      <w:r w:rsidRPr="003168A2">
        <w:rPr>
          <w:lang w:val="en-US"/>
        </w:rPr>
        <w:t xml:space="preserve"> security contexts</w:t>
      </w:r>
      <w:bookmarkEnd w:id="174"/>
      <w:bookmarkEnd w:id="175"/>
      <w:bookmarkEnd w:id="176"/>
      <w:bookmarkEnd w:id="177"/>
      <w:bookmarkEnd w:id="178"/>
      <w:bookmarkEnd w:id="179"/>
      <w:bookmarkEnd w:id="180"/>
      <w:bookmarkEnd w:id="181"/>
    </w:p>
    <w:p w14:paraId="59EE5677" w14:textId="77777777" w:rsidR="00911439" w:rsidRPr="003168A2" w:rsidRDefault="00911439" w:rsidP="00781477">
      <w:pPr>
        <w:pStyle w:val="Heading4"/>
        <w:rPr>
          <w:lang w:val="en-US"/>
        </w:rPr>
      </w:pPr>
      <w:bookmarkStart w:id="182" w:name="_Toc20232404"/>
      <w:bookmarkStart w:id="183" w:name="_Toc27746490"/>
      <w:bookmarkStart w:id="184" w:name="_Toc36212670"/>
      <w:bookmarkStart w:id="185" w:name="_Toc36656847"/>
      <w:bookmarkStart w:id="186" w:name="_Toc45286508"/>
      <w:bookmarkStart w:id="187" w:name="_Toc51947775"/>
      <w:bookmarkStart w:id="188" w:name="_Toc51948867"/>
      <w:bookmarkStart w:id="189" w:name="_Toc146298014"/>
      <w:r w:rsidRPr="003168A2">
        <w:rPr>
          <w:lang w:val="en-US"/>
        </w:rPr>
        <w:t>4.4.2.1</w:t>
      </w:r>
      <w:r w:rsidRPr="003168A2">
        <w:rPr>
          <w:lang w:val="en-US"/>
        </w:rPr>
        <w:tab/>
        <w:t>General</w:t>
      </w:r>
      <w:bookmarkEnd w:id="182"/>
      <w:bookmarkEnd w:id="183"/>
      <w:bookmarkEnd w:id="184"/>
      <w:bookmarkEnd w:id="185"/>
      <w:bookmarkEnd w:id="186"/>
      <w:bookmarkEnd w:id="187"/>
      <w:bookmarkEnd w:id="188"/>
      <w:bookmarkEnd w:id="189"/>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lastRenderedPageBreak/>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lastRenderedPageBreak/>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 xml:space="preserve">over both the </w:t>
      </w:r>
      <w:r w:rsidRPr="002670B3">
        <w:rPr>
          <w:lang w:eastAsia="ko-KR"/>
        </w:rPr>
        <w:lastRenderedPageBreak/>
        <w:t>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90" w:name="_Toc20232405"/>
      <w:bookmarkStart w:id="191" w:name="_Toc27746491"/>
      <w:bookmarkStart w:id="192" w:name="_Toc36212671"/>
      <w:bookmarkStart w:id="193" w:name="_Toc36656848"/>
      <w:bookmarkStart w:id="194" w:name="_Toc45286509"/>
      <w:bookmarkStart w:id="195" w:name="_Toc51947776"/>
      <w:bookmarkStart w:id="196" w:name="_Toc51948868"/>
      <w:bookmarkStart w:id="197" w:name="_Toc146298015"/>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90"/>
      <w:bookmarkEnd w:id="191"/>
      <w:bookmarkEnd w:id="192"/>
      <w:bookmarkEnd w:id="193"/>
      <w:bookmarkEnd w:id="194"/>
      <w:bookmarkEnd w:id="195"/>
      <w:bookmarkEnd w:id="196"/>
      <w:bookmarkEnd w:id="197"/>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lastRenderedPageBreak/>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198" w:name="_Toc20232406"/>
      <w:bookmarkStart w:id="199" w:name="_Toc27746492"/>
      <w:bookmarkStart w:id="200" w:name="_Toc36212672"/>
      <w:bookmarkStart w:id="201" w:name="_Toc36656849"/>
      <w:bookmarkStart w:id="202" w:name="_Toc45286510"/>
      <w:bookmarkStart w:id="203" w:name="_Toc51947777"/>
      <w:bookmarkStart w:id="204" w:name="_Toc51948869"/>
      <w:bookmarkStart w:id="205" w:name="_Toc146298016"/>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98"/>
      <w:bookmarkEnd w:id="199"/>
      <w:bookmarkEnd w:id="200"/>
      <w:bookmarkEnd w:id="201"/>
      <w:bookmarkEnd w:id="202"/>
      <w:bookmarkEnd w:id="203"/>
      <w:bookmarkEnd w:id="204"/>
      <w:bookmarkEnd w:id="205"/>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BE18075"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lastRenderedPageBreak/>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206" w:name="_Toc20232407"/>
      <w:bookmarkStart w:id="207" w:name="_Toc27746493"/>
      <w:bookmarkStart w:id="208" w:name="_Toc36212673"/>
      <w:bookmarkStart w:id="209" w:name="_Toc36656850"/>
      <w:bookmarkStart w:id="210" w:name="_Toc45286511"/>
      <w:bookmarkStart w:id="211" w:name="_Toc51947778"/>
      <w:bookmarkStart w:id="212" w:name="_Toc51948870"/>
      <w:bookmarkStart w:id="213" w:name="_Toc146298017"/>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206"/>
      <w:bookmarkEnd w:id="207"/>
      <w:bookmarkEnd w:id="208"/>
      <w:bookmarkEnd w:id="209"/>
      <w:bookmarkEnd w:id="210"/>
      <w:bookmarkEnd w:id="211"/>
      <w:bookmarkEnd w:id="212"/>
      <w:bookmarkEnd w:id="213"/>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214" w:name="_Toc20232408"/>
      <w:bookmarkStart w:id="215" w:name="_Toc27746494"/>
      <w:bookmarkStart w:id="216" w:name="_Toc36212674"/>
      <w:bookmarkStart w:id="217" w:name="_Toc36656851"/>
      <w:bookmarkStart w:id="218" w:name="_Toc45286512"/>
      <w:bookmarkStart w:id="219" w:name="_Toc51947779"/>
      <w:bookmarkStart w:id="220" w:name="_Toc51948871"/>
      <w:bookmarkStart w:id="221" w:name="_Toc146298018"/>
      <w:r w:rsidRPr="003168A2">
        <w:rPr>
          <w:lang w:val="en-US"/>
        </w:rPr>
        <w:t>4.4.2.</w:t>
      </w:r>
      <w:r w:rsidR="00F30388">
        <w:rPr>
          <w:lang w:val="en-US"/>
        </w:rPr>
        <w:t>5</w:t>
      </w:r>
      <w:r w:rsidRPr="003168A2">
        <w:rPr>
          <w:lang w:val="en-US"/>
        </w:rPr>
        <w:tab/>
      </w:r>
      <w:r w:rsidRPr="00746927">
        <w:rPr>
          <w:lang w:val="en-US"/>
        </w:rPr>
        <w:t>Establishment of secure exchange of NAS messages</w:t>
      </w:r>
      <w:bookmarkEnd w:id="214"/>
      <w:bookmarkEnd w:id="215"/>
      <w:bookmarkEnd w:id="216"/>
      <w:bookmarkEnd w:id="217"/>
      <w:bookmarkEnd w:id="218"/>
      <w:bookmarkEnd w:id="219"/>
      <w:bookmarkEnd w:id="220"/>
      <w:bookmarkEnd w:id="221"/>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lastRenderedPageBreak/>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lastRenderedPageBreak/>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222" w:name="_Toc20232409"/>
      <w:bookmarkStart w:id="223" w:name="_Toc27746495"/>
      <w:bookmarkStart w:id="224" w:name="_Toc36212675"/>
      <w:bookmarkStart w:id="225" w:name="_Toc36656852"/>
      <w:bookmarkStart w:id="226" w:name="_Toc45286513"/>
      <w:bookmarkStart w:id="227" w:name="_Toc51947780"/>
      <w:bookmarkStart w:id="228" w:name="_Toc51948872"/>
      <w:bookmarkStart w:id="229" w:name="_Toc146298019"/>
      <w:r w:rsidRPr="003168A2">
        <w:rPr>
          <w:lang w:val="en-US"/>
        </w:rPr>
        <w:t>4.4.2.</w:t>
      </w:r>
      <w:r w:rsidR="00F30388">
        <w:rPr>
          <w:lang w:val="en-US"/>
        </w:rPr>
        <w:t>6</w:t>
      </w:r>
      <w:r w:rsidRPr="003168A2">
        <w:rPr>
          <w:lang w:val="en-US"/>
        </w:rPr>
        <w:tab/>
        <w:t>Change of security keys</w:t>
      </w:r>
      <w:bookmarkEnd w:id="222"/>
      <w:bookmarkEnd w:id="223"/>
      <w:bookmarkEnd w:id="224"/>
      <w:bookmarkEnd w:id="225"/>
      <w:bookmarkEnd w:id="226"/>
      <w:bookmarkEnd w:id="227"/>
      <w:bookmarkEnd w:id="228"/>
      <w:bookmarkEnd w:id="229"/>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 xml:space="preserve">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w:t>
      </w:r>
      <w:r>
        <w:lastRenderedPageBreak/>
        <w:t>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30" w:name="_Toc20232410"/>
      <w:bookmarkStart w:id="231" w:name="_Toc27746496"/>
      <w:bookmarkStart w:id="232" w:name="_Toc36212676"/>
      <w:bookmarkStart w:id="233" w:name="_Toc36656853"/>
      <w:bookmarkStart w:id="234" w:name="_Toc45286514"/>
      <w:bookmarkStart w:id="235" w:name="_Toc51947781"/>
      <w:bookmarkStart w:id="236" w:name="_Toc51948873"/>
      <w:bookmarkStart w:id="237" w:name="_Toc146298020"/>
      <w:r>
        <w:rPr>
          <w:lang w:val="en-US"/>
        </w:rPr>
        <w:t>4.4.3</w:t>
      </w:r>
      <w:r>
        <w:rPr>
          <w:lang w:val="en-US"/>
        </w:rPr>
        <w:tab/>
      </w:r>
      <w:r w:rsidRPr="005A4D45">
        <w:rPr>
          <w:lang w:val="en-US"/>
        </w:rPr>
        <w:t>Handling of NAS COUNT and NAS sequence number</w:t>
      </w:r>
      <w:bookmarkEnd w:id="230"/>
      <w:bookmarkEnd w:id="231"/>
      <w:bookmarkEnd w:id="232"/>
      <w:bookmarkEnd w:id="233"/>
      <w:bookmarkEnd w:id="234"/>
      <w:bookmarkEnd w:id="235"/>
      <w:bookmarkEnd w:id="236"/>
      <w:bookmarkEnd w:id="237"/>
    </w:p>
    <w:p w14:paraId="48246890" w14:textId="77777777" w:rsidR="00AF4F9A" w:rsidRPr="003168A2" w:rsidRDefault="00AF4F9A" w:rsidP="00781477">
      <w:pPr>
        <w:pStyle w:val="Heading4"/>
        <w:rPr>
          <w:lang w:val="en-US"/>
        </w:rPr>
      </w:pPr>
      <w:bookmarkStart w:id="238" w:name="_Toc20232411"/>
      <w:bookmarkStart w:id="239" w:name="_Toc27746497"/>
      <w:bookmarkStart w:id="240" w:name="_Toc36212677"/>
      <w:bookmarkStart w:id="241" w:name="_Toc36656854"/>
      <w:bookmarkStart w:id="242" w:name="_Toc45286515"/>
      <w:bookmarkStart w:id="243" w:name="_Toc51947782"/>
      <w:bookmarkStart w:id="244" w:name="_Toc51948874"/>
      <w:bookmarkStart w:id="245" w:name="_Toc146298021"/>
      <w:r w:rsidRPr="003168A2">
        <w:rPr>
          <w:lang w:val="en-US"/>
        </w:rPr>
        <w:t>4.4.</w:t>
      </w:r>
      <w:r>
        <w:rPr>
          <w:lang w:val="en-US"/>
        </w:rPr>
        <w:t>3.1</w:t>
      </w:r>
      <w:r w:rsidRPr="003168A2">
        <w:rPr>
          <w:lang w:val="en-US"/>
        </w:rPr>
        <w:tab/>
      </w:r>
      <w:r>
        <w:rPr>
          <w:lang w:val="en-US"/>
        </w:rPr>
        <w:t>General</w:t>
      </w:r>
      <w:bookmarkEnd w:id="238"/>
      <w:bookmarkEnd w:id="239"/>
      <w:bookmarkEnd w:id="240"/>
      <w:bookmarkEnd w:id="241"/>
      <w:bookmarkEnd w:id="242"/>
      <w:bookmarkEnd w:id="243"/>
      <w:bookmarkEnd w:id="244"/>
      <w:bookmarkEnd w:id="245"/>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lastRenderedPageBreak/>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46" w:name="_Toc20232412"/>
      <w:bookmarkStart w:id="247" w:name="_Toc27746498"/>
      <w:bookmarkStart w:id="248" w:name="_Toc36212678"/>
      <w:bookmarkStart w:id="249" w:name="_Toc36656855"/>
      <w:bookmarkStart w:id="250" w:name="_Toc45286516"/>
      <w:bookmarkStart w:id="251" w:name="_Toc51947783"/>
      <w:bookmarkStart w:id="252" w:name="_Toc51948875"/>
      <w:bookmarkStart w:id="253" w:name="_Toc146298022"/>
      <w:r w:rsidRPr="003168A2">
        <w:rPr>
          <w:lang w:val="en-US"/>
        </w:rPr>
        <w:t>4.4.</w:t>
      </w:r>
      <w:r>
        <w:rPr>
          <w:lang w:val="en-US"/>
        </w:rPr>
        <w:t>3.2</w:t>
      </w:r>
      <w:r w:rsidRPr="003168A2">
        <w:rPr>
          <w:lang w:val="en-US"/>
        </w:rPr>
        <w:tab/>
      </w:r>
      <w:r w:rsidRPr="005A4D45">
        <w:rPr>
          <w:lang w:val="en-US"/>
        </w:rPr>
        <w:t>Replay protection</w:t>
      </w:r>
      <w:bookmarkEnd w:id="246"/>
      <w:bookmarkEnd w:id="247"/>
      <w:bookmarkEnd w:id="248"/>
      <w:bookmarkEnd w:id="249"/>
      <w:bookmarkEnd w:id="250"/>
      <w:bookmarkEnd w:id="251"/>
      <w:bookmarkEnd w:id="252"/>
      <w:bookmarkEnd w:id="253"/>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54" w:name="_Toc20232413"/>
      <w:bookmarkStart w:id="255" w:name="_Toc27746499"/>
      <w:bookmarkStart w:id="256" w:name="_Toc36212679"/>
      <w:bookmarkStart w:id="257" w:name="_Toc36656856"/>
      <w:bookmarkStart w:id="258" w:name="_Toc45286517"/>
      <w:bookmarkStart w:id="259" w:name="_Toc51947784"/>
      <w:bookmarkStart w:id="260" w:name="_Toc51948876"/>
      <w:bookmarkStart w:id="261" w:name="_Toc146298023"/>
      <w:r w:rsidRPr="003168A2">
        <w:rPr>
          <w:lang w:val="en-US"/>
        </w:rPr>
        <w:t>4.4.</w:t>
      </w:r>
      <w:r>
        <w:rPr>
          <w:lang w:val="en-US"/>
        </w:rPr>
        <w:t>3.3</w:t>
      </w:r>
      <w:r w:rsidRPr="003168A2">
        <w:rPr>
          <w:lang w:val="en-US"/>
        </w:rPr>
        <w:tab/>
      </w:r>
      <w:r w:rsidRPr="005A4D45">
        <w:rPr>
          <w:lang w:val="en-US"/>
        </w:rPr>
        <w:t>Integrity protection and verification</w:t>
      </w:r>
      <w:bookmarkEnd w:id="254"/>
      <w:bookmarkEnd w:id="255"/>
      <w:bookmarkEnd w:id="256"/>
      <w:bookmarkEnd w:id="257"/>
      <w:bookmarkEnd w:id="258"/>
      <w:bookmarkEnd w:id="259"/>
      <w:bookmarkEnd w:id="260"/>
      <w:bookmarkEnd w:id="261"/>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62" w:name="_Toc20232414"/>
      <w:bookmarkStart w:id="263" w:name="_Toc27746500"/>
      <w:bookmarkStart w:id="264" w:name="_Toc36212680"/>
      <w:bookmarkStart w:id="265" w:name="_Toc36656857"/>
      <w:bookmarkStart w:id="266" w:name="_Toc45286518"/>
      <w:bookmarkStart w:id="267" w:name="_Toc51947785"/>
      <w:bookmarkStart w:id="268" w:name="_Toc51948877"/>
      <w:bookmarkStart w:id="269" w:name="_Toc146298024"/>
      <w:r w:rsidRPr="003168A2">
        <w:rPr>
          <w:lang w:val="en-US"/>
        </w:rPr>
        <w:t>4.4.</w:t>
      </w:r>
      <w:r>
        <w:rPr>
          <w:lang w:val="en-US"/>
        </w:rPr>
        <w:t>3.4</w:t>
      </w:r>
      <w:r w:rsidRPr="003168A2">
        <w:rPr>
          <w:lang w:val="en-US"/>
        </w:rPr>
        <w:tab/>
      </w:r>
      <w:r w:rsidRPr="005A4D45">
        <w:rPr>
          <w:lang w:val="en-US"/>
        </w:rPr>
        <w:t>Ciphering and deciphering</w:t>
      </w:r>
      <w:bookmarkEnd w:id="262"/>
      <w:bookmarkEnd w:id="263"/>
      <w:bookmarkEnd w:id="264"/>
      <w:bookmarkEnd w:id="265"/>
      <w:bookmarkEnd w:id="266"/>
      <w:bookmarkEnd w:id="267"/>
      <w:bookmarkEnd w:id="268"/>
      <w:bookmarkEnd w:id="269"/>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lastRenderedPageBreak/>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70" w:name="_Toc20232415"/>
      <w:bookmarkStart w:id="271"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72" w:name="_Toc36212681"/>
      <w:bookmarkStart w:id="273" w:name="_Toc36656858"/>
      <w:bookmarkStart w:id="274" w:name="_Toc45286519"/>
      <w:bookmarkStart w:id="275" w:name="_Toc51947786"/>
      <w:bookmarkStart w:id="276" w:name="_Toc51948878"/>
      <w:bookmarkStart w:id="277" w:name="_Toc146298025"/>
      <w:r w:rsidRPr="003168A2">
        <w:rPr>
          <w:lang w:val="en-US"/>
        </w:rPr>
        <w:t>4.4.</w:t>
      </w:r>
      <w:r>
        <w:rPr>
          <w:lang w:val="en-US"/>
        </w:rPr>
        <w:t>3.5</w:t>
      </w:r>
      <w:r w:rsidRPr="003168A2">
        <w:rPr>
          <w:lang w:val="en-US"/>
        </w:rPr>
        <w:tab/>
      </w:r>
      <w:r w:rsidRPr="005A4D45">
        <w:rPr>
          <w:lang w:val="en-US"/>
        </w:rPr>
        <w:t>NAS COUNT wrap around</w:t>
      </w:r>
      <w:bookmarkEnd w:id="270"/>
      <w:bookmarkEnd w:id="271"/>
      <w:bookmarkEnd w:id="272"/>
      <w:bookmarkEnd w:id="273"/>
      <w:bookmarkEnd w:id="274"/>
      <w:bookmarkEnd w:id="275"/>
      <w:bookmarkEnd w:id="276"/>
      <w:bookmarkEnd w:id="277"/>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78" w:name="_Toc20232416"/>
      <w:bookmarkStart w:id="279" w:name="_Toc27746502"/>
      <w:bookmarkStart w:id="280" w:name="_Toc36212682"/>
      <w:bookmarkStart w:id="281" w:name="_Toc36656859"/>
      <w:bookmarkStart w:id="282" w:name="_Toc45286520"/>
      <w:bookmarkStart w:id="283" w:name="_Toc51947787"/>
      <w:bookmarkStart w:id="284" w:name="_Toc51948879"/>
      <w:bookmarkStart w:id="285" w:name="_Toc146298026"/>
      <w:r>
        <w:rPr>
          <w:lang w:val="en-US"/>
        </w:rPr>
        <w:t>4.4.4</w:t>
      </w:r>
      <w:r>
        <w:rPr>
          <w:lang w:val="en-US"/>
        </w:rPr>
        <w:tab/>
      </w:r>
      <w:r w:rsidRPr="00606424">
        <w:rPr>
          <w:lang w:val="en-US"/>
        </w:rPr>
        <w:t>Integrity protection of NAS signalling messages</w:t>
      </w:r>
      <w:bookmarkEnd w:id="278"/>
      <w:bookmarkEnd w:id="279"/>
      <w:bookmarkEnd w:id="280"/>
      <w:bookmarkEnd w:id="281"/>
      <w:bookmarkEnd w:id="282"/>
      <w:bookmarkEnd w:id="283"/>
      <w:bookmarkEnd w:id="284"/>
      <w:bookmarkEnd w:id="285"/>
    </w:p>
    <w:p w14:paraId="088F58FC" w14:textId="77777777" w:rsidR="00F53F28" w:rsidRPr="003168A2" w:rsidRDefault="00F53F28" w:rsidP="00781477">
      <w:pPr>
        <w:pStyle w:val="Heading4"/>
        <w:rPr>
          <w:lang w:val="en-US"/>
        </w:rPr>
      </w:pPr>
      <w:bookmarkStart w:id="286" w:name="_Toc20232417"/>
      <w:bookmarkStart w:id="287" w:name="_Toc27746503"/>
      <w:bookmarkStart w:id="288" w:name="_Toc36212683"/>
      <w:bookmarkStart w:id="289" w:name="_Toc36656860"/>
      <w:bookmarkStart w:id="290" w:name="_Toc45286521"/>
      <w:bookmarkStart w:id="291" w:name="_Toc51947788"/>
      <w:bookmarkStart w:id="292" w:name="_Toc51948880"/>
      <w:bookmarkStart w:id="293" w:name="_Toc146298027"/>
      <w:r w:rsidRPr="003168A2">
        <w:rPr>
          <w:lang w:val="en-US"/>
        </w:rPr>
        <w:t>4.4.</w:t>
      </w:r>
      <w:r>
        <w:rPr>
          <w:lang w:val="en-US"/>
        </w:rPr>
        <w:t>4.1</w:t>
      </w:r>
      <w:r w:rsidRPr="003168A2">
        <w:rPr>
          <w:lang w:val="en-US"/>
        </w:rPr>
        <w:tab/>
      </w:r>
      <w:r>
        <w:rPr>
          <w:lang w:val="en-US"/>
        </w:rPr>
        <w:t>General</w:t>
      </w:r>
      <w:bookmarkEnd w:id="286"/>
      <w:bookmarkEnd w:id="287"/>
      <w:bookmarkEnd w:id="288"/>
      <w:bookmarkEnd w:id="289"/>
      <w:bookmarkEnd w:id="290"/>
      <w:bookmarkEnd w:id="291"/>
      <w:bookmarkEnd w:id="292"/>
      <w:bookmarkEnd w:id="293"/>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lastRenderedPageBreak/>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294" w:name="_Toc20232418"/>
      <w:bookmarkStart w:id="295" w:name="_Toc27746504"/>
      <w:bookmarkStart w:id="296" w:name="_Toc36212684"/>
      <w:bookmarkStart w:id="297" w:name="_Toc36656861"/>
      <w:bookmarkStart w:id="298" w:name="_Toc45286522"/>
      <w:bookmarkStart w:id="299" w:name="_Toc51947789"/>
      <w:bookmarkStart w:id="300" w:name="_Toc51948881"/>
      <w:bookmarkStart w:id="301" w:name="_Toc146298028"/>
      <w:r w:rsidRPr="003168A2">
        <w:rPr>
          <w:lang w:val="en-US"/>
        </w:rPr>
        <w:t>4.4.</w:t>
      </w:r>
      <w:r>
        <w:rPr>
          <w:lang w:val="en-US"/>
        </w:rPr>
        <w:t>4.2</w:t>
      </w:r>
      <w:r w:rsidRPr="003168A2">
        <w:rPr>
          <w:lang w:val="en-US"/>
        </w:rPr>
        <w:tab/>
      </w:r>
      <w:r w:rsidRPr="00606424">
        <w:rPr>
          <w:lang w:val="en-US"/>
        </w:rPr>
        <w:t>Integrity checking of NAS signalling messages in the UE</w:t>
      </w:r>
      <w:bookmarkEnd w:id="294"/>
      <w:bookmarkEnd w:id="295"/>
      <w:bookmarkEnd w:id="296"/>
      <w:bookmarkEnd w:id="297"/>
      <w:bookmarkEnd w:id="298"/>
      <w:bookmarkEnd w:id="299"/>
      <w:bookmarkEnd w:id="300"/>
      <w:bookmarkEnd w:id="301"/>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302" w:name="_Toc20232419"/>
      <w:bookmarkStart w:id="303" w:name="_Toc27746505"/>
      <w:bookmarkStart w:id="304" w:name="_Toc36212685"/>
      <w:bookmarkStart w:id="305" w:name="_Toc36656862"/>
      <w:bookmarkStart w:id="306" w:name="_Toc45286523"/>
      <w:bookmarkStart w:id="307" w:name="_Toc51947790"/>
      <w:bookmarkStart w:id="308" w:name="_Toc51948882"/>
      <w:bookmarkStart w:id="309" w:name="_Toc146298029"/>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302"/>
      <w:bookmarkEnd w:id="303"/>
      <w:bookmarkEnd w:id="304"/>
      <w:bookmarkEnd w:id="305"/>
      <w:bookmarkEnd w:id="306"/>
      <w:bookmarkEnd w:id="307"/>
      <w:bookmarkEnd w:id="308"/>
      <w:bookmarkEnd w:id="309"/>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lastRenderedPageBreak/>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 xml:space="preserve">initiate a security mode control procedure to take the new mapped 5G NAS security context into use; otherwise if the UE has only a non-emergency PDU session established, the AMF shall </w:t>
      </w:r>
      <w:r>
        <w:lastRenderedPageBreak/>
        <w:t>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310" w:name="_Toc20232420"/>
      <w:bookmarkStart w:id="311" w:name="_Toc27746506"/>
      <w:bookmarkStart w:id="312" w:name="_Toc36212686"/>
      <w:bookmarkStart w:id="313" w:name="_Toc36656863"/>
      <w:bookmarkStart w:id="314" w:name="_Toc45286524"/>
      <w:bookmarkStart w:id="315" w:name="_Toc51947791"/>
      <w:bookmarkStart w:id="316" w:name="_Toc51948883"/>
      <w:bookmarkStart w:id="317" w:name="_Toc146298030"/>
      <w:r w:rsidRPr="003168A2">
        <w:t>4.4.5</w:t>
      </w:r>
      <w:r w:rsidRPr="003168A2">
        <w:tab/>
        <w:t>Ciphering of NAS signalling messages</w:t>
      </w:r>
      <w:bookmarkEnd w:id="310"/>
      <w:bookmarkEnd w:id="311"/>
      <w:bookmarkEnd w:id="312"/>
      <w:bookmarkEnd w:id="313"/>
      <w:bookmarkEnd w:id="314"/>
      <w:bookmarkEnd w:id="315"/>
      <w:bookmarkEnd w:id="316"/>
      <w:bookmarkEnd w:id="317"/>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lastRenderedPageBreak/>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318" w:name="_Toc20232421"/>
      <w:bookmarkStart w:id="319" w:name="_Toc27746507"/>
      <w:bookmarkStart w:id="320" w:name="_Toc36212687"/>
      <w:bookmarkStart w:id="321" w:name="_Toc36656864"/>
      <w:bookmarkStart w:id="322" w:name="_Toc45286525"/>
      <w:bookmarkStart w:id="323" w:name="_Toc51947792"/>
      <w:bookmarkStart w:id="324" w:name="_Toc51948884"/>
      <w:bookmarkStart w:id="325" w:name="_Toc146298031"/>
      <w:r w:rsidRPr="003168A2">
        <w:t>4.4.</w:t>
      </w:r>
      <w:r>
        <w:t>6</w:t>
      </w:r>
      <w:r w:rsidRPr="003168A2">
        <w:tab/>
      </w:r>
      <w:r>
        <w:t xml:space="preserve">Protection </w:t>
      </w:r>
      <w:r w:rsidRPr="003168A2">
        <w:t xml:space="preserve">of </w:t>
      </w:r>
      <w:r>
        <w:t xml:space="preserve">initial </w:t>
      </w:r>
      <w:r w:rsidRPr="003168A2">
        <w:t>NAS signalling messages</w:t>
      </w:r>
      <w:bookmarkEnd w:id="318"/>
      <w:bookmarkEnd w:id="319"/>
      <w:bookmarkEnd w:id="320"/>
      <w:bookmarkEnd w:id="321"/>
      <w:bookmarkEnd w:id="322"/>
      <w:bookmarkEnd w:id="323"/>
      <w:bookmarkEnd w:id="324"/>
      <w:bookmarkEnd w:id="325"/>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326" w:name="OLE_LINK27"/>
      <w:r>
        <w:t>the UE sends the REGISTRATION REQUEST or SERVICE REQUEST message without including the NAS message container IE</w:t>
      </w:r>
      <w:bookmarkEnd w:id="326"/>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lastRenderedPageBreak/>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2C8B49C5" w14:textId="77777777" w:rsidR="00BA40BA" w:rsidRDefault="00BA40BA" w:rsidP="00BA40BA">
      <w:pPr>
        <w:pStyle w:val="B1"/>
      </w:pPr>
      <w:r>
        <w:rPr>
          <w:rFonts w:eastAsia="Malgun Gothic"/>
        </w:rPr>
        <w:t>-</w:t>
      </w:r>
      <w:r>
        <w:rPr>
          <w:rFonts w:eastAsia="Malgun Gothic"/>
        </w:rPr>
        <w:tab/>
      </w:r>
      <w:r>
        <w:t>UE status</w:t>
      </w:r>
      <w:r>
        <w:rPr>
          <w:rFonts w:eastAsia="Malgun Gothic"/>
        </w:rPr>
        <w:t>;</w:t>
      </w:r>
    </w:p>
    <w:p w14:paraId="7699C828" w14:textId="7FD6B19F" w:rsidR="00BA40BA" w:rsidRDefault="00BA40BA" w:rsidP="00BA40BA">
      <w:pPr>
        <w:pStyle w:val="B1"/>
      </w:pPr>
      <w:r>
        <w:t>-</w:t>
      </w:r>
      <w:r>
        <w:tab/>
        <w:t>EPS NAS message container;</w:t>
      </w:r>
    </w:p>
    <w:p w14:paraId="04A08C37" w14:textId="77777777" w:rsidR="00BA40BA" w:rsidRDefault="00BA40BA" w:rsidP="00BA40BA">
      <w:pPr>
        <w:pStyle w:val="B1"/>
      </w:pPr>
      <w:r>
        <w:t>-</w:t>
      </w:r>
      <w:r>
        <w:tab/>
        <w:t>NID; and</w:t>
      </w:r>
    </w:p>
    <w:p w14:paraId="1E2FB9D4" w14:textId="77777777" w:rsidR="00BA40BA" w:rsidRDefault="00BA40BA" w:rsidP="00BA40BA">
      <w:pPr>
        <w:pStyle w:val="B1"/>
      </w:pPr>
      <w:r>
        <w:t>-</w:t>
      </w:r>
      <w:r>
        <w:tab/>
        <w:t>PLMN with disaster condition.</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329471B3" w14:textId="77777777" w:rsidR="00675307" w:rsidRDefault="00675307" w:rsidP="00675307">
      <w:bookmarkStart w:id="327" w:name="_Toc20232422"/>
      <w:bookmarkStart w:id="328" w:name="_Toc27746508"/>
      <w:bookmarkStart w:id="329" w:name="_Toc36212688"/>
      <w:bookmarkStart w:id="330" w:name="_Toc36656865"/>
      <w:bookmarkStart w:id="331" w:name="_Toc45286526"/>
      <w:bookmarkStart w:id="332" w:name="_Toc51947793"/>
      <w:bookmarkStart w:id="333" w:name="_Toc51948885"/>
      <w:r>
        <w:t>If the UE:</w:t>
      </w:r>
    </w:p>
    <w:p w14:paraId="03DA9EBF" w14:textId="77777777" w:rsidR="00675307" w:rsidRDefault="00675307" w:rsidP="00675307">
      <w:pPr>
        <w:pStyle w:val="B1"/>
      </w:pPr>
      <w:r>
        <w:t>a)</w:t>
      </w:r>
      <w:r>
        <w:tab/>
        <w:t>has 5G-EA0 as a selected 5G NAS security algorithm; and</w:t>
      </w:r>
    </w:p>
    <w:p w14:paraId="7508BA22" w14:textId="77777777" w:rsidR="00675307" w:rsidRDefault="00675307" w:rsidP="00675307">
      <w:pPr>
        <w:pStyle w:val="B1"/>
      </w:pPr>
      <w:r>
        <w:t>b)</w:t>
      </w:r>
      <w:r>
        <w:tab/>
        <w:t xml:space="preserve">selects a PLMN other than </w:t>
      </w:r>
      <w:r w:rsidRPr="00775459">
        <w:t>Registered PLMN and EPLMN</w:t>
      </w:r>
      <w:r>
        <w:t xml:space="preserve"> over one access;</w:t>
      </w:r>
    </w:p>
    <w:p w14:paraId="6AD9A5C2" w14:textId="315ACA85" w:rsidR="00675307" w:rsidRDefault="00675307" w:rsidP="00675307">
      <w:r>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Default="00675307" w:rsidP="00675307">
      <w:r>
        <w:lastRenderedPageBreak/>
        <w:t>If the UE:</w:t>
      </w:r>
    </w:p>
    <w:p w14:paraId="6200B34F" w14:textId="77777777" w:rsidR="00675307" w:rsidRDefault="00675307" w:rsidP="00675307">
      <w:pPr>
        <w:pStyle w:val="B1"/>
      </w:pPr>
      <w:r>
        <w:t>a)</w:t>
      </w:r>
      <w:r>
        <w:tab/>
        <w:t>has 5G-EA0 as a selected 5G NAS security algorithm; and</w:t>
      </w:r>
    </w:p>
    <w:p w14:paraId="4FEBBD28" w14:textId="77777777" w:rsidR="00675307" w:rsidRDefault="00675307" w:rsidP="00675307">
      <w:pPr>
        <w:pStyle w:val="B1"/>
      </w:pPr>
      <w:r>
        <w:t>b)</w:t>
      </w:r>
      <w:r>
        <w:tab/>
        <w:t xml:space="preserve">selects a PLMN other than </w:t>
      </w:r>
      <w:r w:rsidRPr="00775459">
        <w:t>Registered PLMN and EPLMN</w:t>
      </w:r>
      <w:r>
        <w:t xml:space="preserve"> over one access, and the Registered PLMN or EPLMN is not </w:t>
      </w:r>
      <w:r w:rsidRPr="00A93E66">
        <w:t>registering</w:t>
      </w:r>
      <w:r>
        <w:t xml:space="preserve"> or registered over other access;</w:t>
      </w:r>
    </w:p>
    <w:p w14:paraId="21C4911B" w14:textId="77777777" w:rsidR="00675307" w:rsidRDefault="00675307" w:rsidP="00675307">
      <w:r>
        <w:t>the UE shall delete the 5G NAS security context.</w:t>
      </w:r>
    </w:p>
    <w:p w14:paraId="0CFF9007" w14:textId="77777777" w:rsidR="00675307" w:rsidRPr="007E4C86" w:rsidRDefault="00675307" w:rsidP="00675307">
      <w:pPr>
        <w:pStyle w:val="NO"/>
      </w:pPr>
      <w:r>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34" w:name="_Toc146298032"/>
      <w:r>
        <w:rPr>
          <w:lang w:val="en-US"/>
        </w:rPr>
        <w:t>4.4.7</w:t>
      </w:r>
      <w:r>
        <w:rPr>
          <w:lang w:val="en-US"/>
        </w:rPr>
        <w:tab/>
        <w:t>P</w:t>
      </w:r>
      <w:r w:rsidRPr="00606424">
        <w:rPr>
          <w:lang w:val="en-US"/>
        </w:rPr>
        <w:t xml:space="preserve">rotection of NAS </w:t>
      </w:r>
      <w:r>
        <w:rPr>
          <w:lang w:val="en-US"/>
        </w:rPr>
        <w:t>IE</w:t>
      </w:r>
      <w:r w:rsidRPr="00606424">
        <w:rPr>
          <w:lang w:val="en-US"/>
        </w:rPr>
        <w:t>s</w:t>
      </w:r>
      <w:bookmarkEnd w:id="334"/>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35" w:name="_Toc146298033"/>
      <w:r>
        <w:t>4</w:t>
      </w:r>
      <w:r w:rsidRPr="00C607F7">
        <w:t>.</w:t>
      </w:r>
      <w:r>
        <w:t>5</w:t>
      </w:r>
      <w:r w:rsidRPr="00C607F7">
        <w:tab/>
      </w:r>
      <w:r>
        <w:t>Unified access control</w:t>
      </w:r>
      <w:bookmarkEnd w:id="327"/>
      <w:bookmarkEnd w:id="328"/>
      <w:bookmarkEnd w:id="329"/>
      <w:bookmarkEnd w:id="330"/>
      <w:bookmarkEnd w:id="331"/>
      <w:bookmarkEnd w:id="332"/>
      <w:bookmarkEnd w:id="333"/>
      <w:bookmarkEnd w:id="335"/>
    </w:p>
    <w:p w14:paraId="3479E810" w14:textId="77777777" w:rsidR="00F81AA9" w:rsidRDefault="0087779D" w:rsidP="00781477">
      <w:pPr>
        <w:pStyle w:val="Heading3"/>
        <w:rPr>
          <w:noProof/>
        </w:rPr>
      </w:pPr>
      <w:bookmarkStart w:id="336" w:name="_Toc20232423"/>
      <w:bookmarkStart w:id="337" w:name="_Toc27746509"/>
      <w:bookmarkStart w:id="338" w:name="_Toc36212689"/>
      <w:bookmarkStart w:id="339" w:name="_Toc36656866"/>
      <w:bookmarkStart w:id="340" w:name="_Toc45286527"/>
      <w:bookmarkStart w:id="341" w:name="_Toc51947794"/>
      <w:bookmarkStart w:id="342" w:name="_Toc51948886"/>
      <w:bookmarkStart w:id="343" w:name="_Toc146298034"/>
      <w:r>
        <w:rPr>
          <w:noProof/>
        </w:rPr>
        <w:t>4.5.1</w:t>
      </w:r>
      <w:r w:rsidR="00F81AA9">
        <w:rPr>
          <w:noProof/>
        </w:rPr>
        <w:tab/>
        <w:t>General</w:t>
      </w:r>
      <w:bookmarkEnd w:id="336"/>
      <w:bookmarkEnd w:id="337"/>
      <w:bookmarkEnd w:id="338"/>
      <w:bookmarkEnd w:id="339"/>
      <w:bookmarkEnd w:id="340"/>
      <w:bookmarkEnd w:id="341"/>
      <w:bookmarkEnd w:id="342"/>
      <w:bookmarkEnd w:id="343"/>
    </w:p>
    <w:p w14:paraId="43C88361" w14:textId="204E7A22"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w:t>
      </w:r>
      <w:r w:rsidR="007B552E" w:rsidRPr="007B552E">
        <w:rPr>
          <w:rFonts w:hint="eastAsia"/>
          <w:lang w:eastAsia="zh-CN"/>
        </w:rPr>
        <w:t xml:space="preserve"> </w:t>
      </w:r>
      <w:r w:rsidR="007B552E">
        <w:rPr>
          <w:rFonts w:hint="eastAsia"/>
          <w:lang w:eastAsia="zh-CN"/>
        </w:rPr>
        <w:t>an</w:t>
      </w:r>
      <w:r w:rsidR="007B552E">
        <w:rPr>
          <w:lang w:eastAsia="zh-CN"/>
        </w:rPr>
        <w:t>d</w:t>
      </w:r>
      <w:r w:rsidR="007B552E">
        <w:t xml:space="preserve"> not acting as a 5G ProSe layer-2 UE-to-network relay UE (see 3GPP </w:t>
      </w:r>
      <w:r w:rsidR="007B552E">
        <w:rPr>
          <w:rFonts w:hint="eastAsia"/>
          <w:lang w:eastAsia="zh-CN"/>
        </w:rPr>
        <w:t>TS</w:t>
      </w:r>
      <w:r w:rsidR="007B552E">
        <w:t xml:space="preserve"> 23.304 [6E]) whose </w:t>
      </w:r>
      <w:bookmarkStart w:id="344" w:name="OLE_LINK11"/>
      <w:r w:rsidR="007B552E">
        <w:t>access attempt is triggered by a 5G ProSe layer-2 remote UE</w:t>
      </w:r>
      <w:bookmarkEnd w:id="344"/>
      <w:r w:rsidR="007B552E">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lastRenderedPageBreak/>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182D5424"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w:t>
      </w:r>
      <w:r w:rsidR="006C4EA0">
        <w:t xml:space="preserve"> and 3GPP TS 24.554 [19E]</w:t>
      </w:r>
      <w:r>
        <w:t xml:space="preserve">)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lastRenderedPageBreak/>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45" w:name="_Toc20232424"/>
      <w:bookmarkStart w:id="346" w:name="_Toc27746510"/>
      <w:bookmarkStart w:id="347" w:name="_Toc36212690"/>
      <w:bookmarkStart w:id="348" w:name="_Toc36656867"/>
      <w:bookmarkStart w:id="349" w:name="_Toc45286528"/>
      <w:bookmarkStart w:id="350" w:name="_Toc51947795"/>
      <w:bookmarkStart w:id="351" w:name="_Toc51948887"/>
      <w:bookmarkStart w:id="352" w:name="_Toc146298035"/>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45"/>
      <w:bookmarkEnd w:id="346"/>
      <w:bookmarkEnd w:id="347"/>
      <w:bookmarkEnd w:id="348"/>
      <w:bookmarkEnd w:id="349"/>
      <w:bookmarkEnd w:id="350"/>
      <w:bookmarkEnd w:id="351"/>
      <w:bookmarkEnd w:id="352"/>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323685A0"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w:t>
            </w:r>
            <w:r w:rsidR="00FD1B04" w:rsidRPr="002C7F92" w:rsidDel="00FD1B04">
              <w:t xml:space="preserve"> </w:t>
            </w:r>
            <w:r w:rsidRPr="002C7F92">
              <w:br/>
              <w:t>- the UE receives the 5GS network feature support IE with the MPS indicator bit set to "Access identity 1 valid" from the RPLMN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206D4126" w14:textId="77777777" w:rsidR="00FD1B04" w:rsidRPr="00E62D1D" w:rsidRDefault="00FD1B04" w:rsidP="00FD1B04">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or the Priority indicator I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353" w:name="_Hlk98235068"/>
      <w:r w:rsidRPr="00AF312C">
        <w:rPr>
          <w:snapToGrid w:val="0"/>
        </w:rPr>
        <w:t xml:space="preserve">Processing of the MPS indicator bit </w:t>
      </w:r>
      <w:r w:rsidRPr="00F34B98">
        <w:rPr>
          <w:snapToGrid w:val="0"/>
        </w:rPr>
        <w:t>o</w:t>
      </w:r>
      <w:r>
        <w:rPr>
          <w:snapToGrid w:val="0"/>
        </w:rPr>
        <w:t>f</w:t>
      </w:r>
      <w:r w:rsidRPr="00F34B98">
        <w:rPr>
          <w:snapToGrid w:val="0"/>
        </w:rPr>
        <w:t xml:space="preserve"> the Priority indicator IE </w:t>
      </w:r>
      <w:r w:rsidRPr="00AF312C">
        <w:rPr>
          <w:snapToGrid w:val="0"/>
        </w:rPr>
        <w:t xml:space="preserve">in the </w:t>
      </w:r>
      <w:r>
        <w:rPr>
          <w:snapToGrid w:val="0"/>
        </w:rPr>
        <w:t>CONFIGURATION UPDATE</w:t>
      </w:r>
      <w:r w:rsidRPr="00AF312C">
        <w:rPr>
          <w:snapToGrid w:val="0"/>
        </w:rPr>
        <w:t xml:space="preserve"> </w:t>
      </w:r>
      <w:r>
        <w:rPr>
          <w:snapToGrid w:val="0"/>
        </w:rPr>
        <w:t xml:space="preserve">COMMAND </w:t>
      </w:r>
      <w:r w:rsidRPr="00AF312C">
        <w:rPr>
          <w:snapToGrid w:val="0"/>
        </w:rPr>
        <w:t xml:space="preserve">message is described in </w:t>
      </w:r>
      <w:r>
        <w:rPr>
          <w:snapToGrid w:val="0"/>
        </w:rPr>
        <w:t>subclause 5.4.4.3</w:t>
      </w:r>
      <w:r w:rsidRPr="00AF312C">
        <w:rPr>
          <w:snapToGrid w:val="0"/>
        </w:rPr>
        <w:t xml:space="preserve">. </w:t>
      </w:r>
      <w:bookmarkEnd w:id="353"/>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r>
        <w:rPr>
          <w:snapToGrid w:val="0"/>
        </w:rPr>
        <w:t xml:space="preserve"> or of the Priority indicator IE in the CONFIGURATION UPDATE COMMAND</w:t>
      </w:r>
      <w:r>
        <w:rPr>
          <w:caps/>
          <w:snapToGrid w:val="0"/>
        </w:rPr>
        <w:t xml:space="preserve"> </w:t>
      </w:r>
      <w:r>
        <w:rPr>
          <w:snapToGrid w:val="0"/>
        </w:rPr>
        <w:t xml:space="preserve">message </w:t>
      </w:r>
      <w:r w:rsidRPr="00E5715E">
        <w:rPr>
          <w:snapToGrid w:val="0"/>
        </w:rPr>
        <w:t xml:space="preserve">being </w:t>
      </w:r>
      <w:r>
        <w:rPr>
          <w:noProof/>
        </w:rPr>
        <w:t>set to "</w:t>
      </w:r>
      <w:r>
        <w:t>Access identity 1 valid</w:t>
      </w:r>
      <w:r>
        <w:rPr>
          <w:noProof/>
        </w:rPr>
        <w:t>".</w:t>
      </w:r>
    </w:p>
    <w:p w14:paraId="1A691F48" w14:textId="6831CCDA" w:rsidR="00FD1B04" w:rsidRDefault="00FD1B04" w:rsidP="00FD1B04">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in the REGISTRATION ACCEPT message or of the Priority indicator I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and the Priority indicator IE ar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lastRenderedPageBreak/>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lastRenderedPageBreak/>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5F7EB0" w14:paraId="5B90CA2C" w14:textId="77777777" w:rsidTr="00C22454">
        <w:trPr>
          <w:jc w:val="center"/>
        </w:trPr>
        <w:tc>
          <w:tcPr>
            <w:tcW w:w="1274" w:type="dxa"/>
            <w:shd w:val="clear" w:color="auto" w:fill="D9D9D9"/>
          </w:tcPr>
          <w:p w14:paraId="3E9DA224" w14:textId="77777777" w:rsidR="00F81AA9" w:rsidRPr="005F7EB0" w:rsidRDefault="00F81AA9" w:rsidP="00CB2972">
            <w:pPr>
              <w:pStyle w:val="TAH"/>
              <w:rPr>
                <w:lang w:val="en-US" w:eastAsia="en-US"/>
              </w:rPr>
            </w:pPr>
            <w:r w:rsidRPr="005F7EB0">
              <w:rPr>
                <w:lang w:val="en-US" w:eastAsia="en-US"/>
              </w:rPr>
              <w:lastRenderedPageBreak/>
              <w:t>Rule #</w:t>
            </w:r>
          </w:p>
        </w:tc>
        <w:tc>
          <w:tcPr>
            <w:tcW w:w="2268" w:type="dxa"/>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D1B04" w:rsidRPr="005F7EB0" w14:paraId="5770AD38" w14:textId="77777777" w:rsidTr="00C22454">
        <w:trPr>
          <w:jc w:val="center"/>
        </w:trPr>
        <w:tc>
          <w:tcPr>
            <w:tcW w:w="1274" w:type="dxa"/>
          </w:tcPr>
          <w:p w14:paraId="5CA8D339" w14:textId="77777777" w:rsidR="00FD1B04" w:rsidRPr="005F7EB0" w:rsidRDefault="00FD1B04" w:rsidP="00FD1B04">
            <w:pPr>
              <w:pStyle w:val="TAC"/>
              <w:rPr>
                <w:lang w:val="en-US" w:eastAsia="en-US"/>
              </w:rPr>
            </w:pPr>
            <w:r w:rsidRPr="005F7EB0">
              <w:rPr>
                <w:lang w:val="en-US" w:eastAsia="en-US"/>
              </w:rPr>
              <w:t>1</w:t>
            </w:r>
          </w:p>
        </w:tc>
        <w:tc>
          <w:tcPr>
            <w:tcW w:w="2268" w:type="dxa"/>
          </w:tcPr>
          <w:p w14:paraId="6EE10CB4"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4AB159B7"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CB92EE" w14:textId="77777777" w:rsidR="00FD1B04" w:rsidRDefault="00FD1B04" w:rsidP="00FD1B04">
            <w:pPr>
              <w:pStyle w:val="TAC"/>
            </w:pPr>
            <w:r>
              <w:t xml:space="preserve">Access attempt to handover of ongoing MMTEL voice call, MMTEL video call or </w:t>
            </w:r>
            <w:r>
              <w:rPr>
                <w:noProof/>
              </w:rPr>
              <w:t xml:space="preserve">SMSoIP </w:t>
            </w:r>
            <w:r>
              <w:t>from non-3GPP access; or</w:t>
            </w:r>
          </w:p>
          <w:p w14:paraId="6B7CB519" w14:textId="05E40967" w:rsidR="00FD1B04" w:rsidRPr="005F7EB0" w:rsidRDefault="00FD1B04" w:rsidP="00FD1B04">
            <w:pPr>
              <w:pStyle w:val="TAC"/>
              <w:rPr>
                <w:lang w:eastAsia="en-US"/>
              </w:rPr>
            </w:pPr>
            <w:r>
              <w:t>Access attempt upon receipt of "call-pull-initiated" indication from the upper layers (see 3GPP TS 24.174 [13</w:t>
            </w:r>
            <w:r w:rsidR="00A80EA5">
              <w:t>D</w:t>
            </w:r>
            <w:r>
              <w:t>])</w:t>
            </w:r>
          </w:p>
        </w:tc>
        <w:tc>
          <w:tcPr>
            <w:tcW w:w="3685" w:type="dxa"/>
          </w:tcPr>
          <w:p w14:paraId="6A6EEC2A" w14:textId="3015101B" w:rsidR="00FD1B04" w:rsidRPr="005F7EB0" w:rsidRDefault="00FD1B04" w:rsidP="00FD1B04">
            <w:pPr>
              <w:pStyle w:val="TAL"/>
            </w:pPr>
            <w:r w:rsidRPr="005F7EB0">
              <w:t>Access attempt is for MT access</w:t>
            </w:r>
            <w:r>
              <w:t xml:space="preserve">, or handover of ongoing MMTEL voice call, MMTEL video call or </w:t>
            </w:r>
            <w:r>
              <w:rPr>
                <w:noProof/>
              </w:rPr>
              <w:t xml:space="preserve">SMSoIP </w:t>
            </w:r>
            <w:r>
              <w:t>from non-3GPP access; or</w:t>
            </w:r>
            <w:r>
              <w:br/>
              <w:t>Access attempt is made upon receipt of "call-pull-initiated" (3GPP TS 24.174 [13</w:t>
            </w:r>
            <w:r w:rsidR="00A80EA5">
              <w:t>D</w:t>
            </w:r>
            <w:r>
              <w:t>])</w:t>
            </w:r>
          </w:p>
        </w:tc>
        <w:tc>
          <w:tcPr>
            <w:tcW w:w="1464" w:type="dxa"/>
          </w:tcPr>
          <w:p w14:paraId="3C67067D" w14:textId="77777777" w:rsidR="00FD1B04" w:rsidRPr="005F7EB0" w:rsidRDefault="00FD1B04" w:rsidP="00FD1B04">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jc w:val="center"/>
        </w:trPr>
        <w:tc>
          <w:tcPr>
            <w:tcW w:w="1274" w:type="dxa"/>
          </w:tcPr>
          <w:p w14:paraId="18B225F2" w14:textId="77777777" w:rsidR="00F81AA9" w:rsidRPr="005F7EB0" w:rsidRDefault="00F81AA9" w:rsidP="00CB2972">
            <w:pPr>
              <w:pStyle w:val="TAC"/>
              <w:rPr>
                <w:lang w:eastAsia="en-US"/>
              </w:rPr>
            </w:pPr>
            <w:r w:rsidRPr="005F7EB0">
              <w:rPr>
                <w:lang w:val="de-DE" w:eastAsia="en-US"/>
              </w:rPr>
              <w:t>2</w:t>
            </w:r>
          </w:p>
        </w:tc>
        <w:tc>
          <w:tcPr>
            <w:tcW w:w="2268" w:type="dxa"/>
          </w:tcPr>
          <w:p w14:paraId="05667E46" w14:textId="77777777" w:rsidR="00F81AA9" w:rsidRPr="005F7EB0" w:rsidRDefault="00F81AA9" w:rsidP="00CB2972">
            <w:pPr>
              <w:pStyle w:val="TAC"/>
              <w:rPr>
                <w:lang w:eastAsia="en-US"/>
              </w:rPr>
            </w:pPr>
            <w:r w:rsidRPr="005F7EB0">
              <w:rPr>
                <w:lang w:eastAsia="en-US"/>
              </w:rPr>
              <w:t>Emergency</w:t>
            </w:r>
          </w:p>
        </w:tc>
        <w:tc>
          <w:tcPr>
            <w:tcW w:w="3685" w:type="dxa"/>
          </w:tcPr>
          <w:p w14:paraId="4806F03D" w14:textId="77777777" w:rsidR="00F81AA9" w:rsidRPr="005F7EB0" w:rsidRDefault="00F81AA9" w:rsidP="00327158">
            <w:pPr>
              <w:pStyle w:val="TAL"/>
            </w:pPr>
            <w:r w:rsidRPr="005F7EB0">
              <w:t>UE is attempting access for an emergency session (NOTE 1, NOTE 2)</w:t>
            </w:r>
          </w:p>
        </w:tc>
        <w:tc>
          <w:tcPr>
            <w:tcW w:w="1464" w:type="dxa"/>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jc w:val="center"/>
        </w:trPr>
        <w:tc>
          <w:tcPr>
            <w:tcW w:w="1274" w:type="dxa"/>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jc w:val="center"/>
        </w:trPr>
        <w:tc>
          <w:tcPr>
            <w:tcW w:w="1274" w:type="dxa"/>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jc w:val="center"/>
        </w:trPr>
        <w:tc>
          <w:tcPr>
            <w:tcW w:w="1274" w:type="dxa"/>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F81AA9" w:rsidRPr="005F7EB0" w14:paraId="7694FC46" w14:textId="77777777" w:rsidTr="00C22454">
        <w:trPr>
          <w:jc w:val="center"/>
        </w:trPr>
        <w:tc>
          <w:tcPr>
            <w:tcW w:w="1274" w:type="dxa"/>
          </w:tcPr>
          <w:p w14:paraId="1E08AB22" w14:textId="77777777" w:rsidR="00F81AA9" w:rsidRPr="005F7EB0" w:rsidRDefault="00F81AA9" w:rsidP="00CB2972">
            <w:pPr>
              <w:pStyle w:val="TAC"/>
              <w:rPr>
                <w:lang w:val="en-US" w:eastAsia="en-US"/>
              </w:rPr>
            </w:pPr>
            <w:r w:rsidRPr="005F7EB0">
              <w:rPr>
                <w:lang w:eastAsia="en-US"/>
              </w:rPr>
              <w:t>5</w:t>
            </w:r>
          </w:p>
        </w:tc>
        <w:tc>
          <w:tcPr>
            <w:tcW w:w="2268" w:type="dxa"/>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jc w:val="center"/>
        </w:trPr>
        <w:tc>
          <w:tcPr>
            <w:tcW w:w="1274" w:type="dxa"/>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jc w:val="center"/>
        </w:trPr>
        <w:tc>
          <w:tcPr>
            <w:tcW w:w="1274" w:type="dxa"/>
          </w:tcPr>
          <w:p w14:paraId="078868BF" w14:textId="77777777" w:rsidR="00F81AA9" w:rsidRPr="005F7EB0" w:rsidRDefault="00F81AA9" w:rsidP="00CB2972">
            <w:pPr>
              <w:pStyle w:val="TAC"/>
              <w:rPr>
                <w:lang w:val="en-US" w:eastAsia="en-US"/>
              </w:rPr>
            </w:pPr>
            <w:r w:rsidRPr="005F7EB0">
              <w:rPr>
                <w:lang w:val="en-US" w:eastAsia="en-US"/>
              </w:rPr>
              <w:lastRenderedPageBreak/>
              <w:t>7</w:t>
            </w:r>
          </w:p>
        </w:tc>
        <w:tc>
          <w:tcPr>
            <w:tcW w:w="2268" w:type="dxa"/>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471CDC" w:rsidRPr="005F7EB0" w14:paraId="042BDFF1" w14:textId="77777777" w:rsidTr="00C22454">
        <w:trPr>
          <w:jc w:val="center"/>
        </w:trPr>
        <w:tc>
          <w:tcPr>
            <w:tcW w:w="1274" w:type="dxa"/>
          </w:tcPr>
          <w:p w14:paraId="4C8A1884" w14:textId="0CB13A99" w:rsidR="00471CDC" w:rsidRPr="005F7EB0" w:rsidRDefault="00471CDC" w:rsidP="00471CDC">
            <w:pPr>
              <w:pStyle w:val="TAC"/>
              <w:rPr>
                <w:lang w:val="en-US" w:eastAsia="en-US"/>
              </w:rPr>
            </w:pPr>
            <w:r>
              <w:rPr>
                <w:rFonts w:hint="eastAsia"/>
                <w:lang w:val="en-US" w:eastAsia="zh-CN"/>
              </w:rPr>
              <w:t>7.</w:t>
            </w:r>
            <w:r>
              <w:rPr>
                <w:lang w:val="en-US" w:eastAsia="zh-CN"/>
              </w:rPr>
              <w:t>1</w:t>
            </w:r>
          </w:p>
        </w:tc>
        <w:tc>
          <w:tcPr>
            <w:tcW w:w="2268" w:type="dxa"/>
          </w:tcPr>
          <w:p w14:paraId="68DB63E8" w14:textId="0621B635" w:rsidR="00471CDC" w:rsidRPr="005F7EB0" w:rsidRDefault="00471CDC" w:rsidP="00471CDC">
            <w:pPr>
              <w:pStyle w:val="TAC"/>
              <w:rPr>
                <w:lang w:eastAsia="en-US"/>
              </w:rPr>
            </w:pPr>
            <w:r w:rsidRPr="00D51266">
              <w:t xml:space="preserve">MO IMS </w:t>
            </w:r>
            <w:r>
              <w:rPr>
                <w:rFonts w:hint="eastAsia"/>
                <w:lang w:eastAsia="ja-JP"/>
              </w:rPr>
              <w:t xml:space="preserve">registration related </w:t>
            </w:r>
            <w:r w:rsidRPr="00D51266">
              <w:t>signalling</w:t>
            </w:r>
          </w:p>
        </w:tc>
        <w:tc>
          <w:tcPr>
            <w:tcW w:w="3685" w:type="dxa"/>
          </w:tcPr>
          <w:p w14:paraId="5657D2B0"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4394A0F6" w14:textId="023A9610" w:rsidR="00471CDC" w:rsidRPr="005F7EB0" w:rsidRDefault="00471CDC" w:rsidP="00471CD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tcPr>
          <w:p w14:paraId="37EFC380" w14:textId="1C9B9B69" w:rsidR="00471CDC" w:rsidRPr="005F7EB0" w:rsidRDefault="00471CDC" w:rsidP="00471CDC">
            <w:pPr>
              <w:pStyle w:val="TAC"/>
              <w:rPr>
                <w:lang w:val="en-US" w:eastAsia="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292D1232"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lastRenderedPageBreak/>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2509DF6C"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54" w:name="_Toc20232425"/>
      <w:bookmarkStart w:id="355" w:name="_Toc27746511"/>
      <w:bookmarkStart w:id="356" w:name="_Toc36212691"/>
      <w:bookmarkStart w:id="357" w:name="_Toc36656868"/>
      <w:bookmarkStart w:id="358" w:name="_Toc45286529"/>
      <w:bookmarkStart w:id="359" w:name="_Toc51947796"/>
      <w:bookmarkStart w:id="360" w:name="_Toc51948888"/>
      <w:bookmarkStart w:id="361" w:name="_Toc146298036"/>
      <w:r>
        <w:t>4.5.2A</w:t>
      </w:r>
      <w:r w:rsidRPr="00FE320E">
        <w:tab/>
      </w:r>
      <w:r>
        <w:t>Determination of the access identities and access category associated with a request for access for UEs operating in SNPN access mode</w:t>
      </w:r>
      <w:bookmarkEnd w:id="354"/>
      <w:bookmarkEnd w:id="355"/>
      <w:bookmarkEnd w:id="356"/>
      <w:bookmarkEnd w:id="357"/>
      <w:bookmarkEnd w:id="358"/>
      <w:bookmarkEnd w:id="359"/>
      <w:bookmarkEnd w:id="360"/>
      <w:bookmarkEnd w:id="361"/>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lastRenderedPageBreak/>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28EF2F6A"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r w:rsidR="00FD1B04" w:rsidRPr="002C7F92">
              <w:t xml:space="preserve"> </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6F2D2525" w14:textId="1D0BD562"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68AAA3B"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t xml:space="preserve">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D08B95" w14:textId="353A1BDD"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00FD1B04">
        <w:rPr>
          <w:snapToGrid w:val="0"/>
        </w:rPr>
        <w:t xml:space="preserve">and the </w:t>
      </w:r>
      <w:r w:rsidR="00FD1B04" w:rsidRPr="00E62D1D">
        <w:rPr>
          <w:snapToGrid w:val="0"/>
        </w:rPr>
        <w:t xml:space="preserve">MPS </w:t>
      </w:r>
      <w:r w:rsidR="00FD1B04">
        <w:rPr>
          <w:snapToGrid w:val="0"/>
        </w:rPr>
        <w:t>i</w:t>
      </w:r>
      <w:r w:rsidR="00FD1B04" w:rsidRPr="00E62D1D">
        <w:rPr>
          <w:snapToGrid w:val="0"/>
        </w:rPr>
        <w:t xml:space="preserve">ndicator bit </w:t>
      </w:r>
      <w:r w:rsidR="00FD1B04" w:rsidRPr="00D87ED0">
        <w:rPr>
          <w:snapToGrid w:val="0"/>
        </w:rPr>
        <w:t xml:space="preserve">of the </w:t>
      </w:r>
      <w:r w:rsidR="00FD1B04">
        <w:rPr>
          <w:snapToGrid w:val="0"/>
        </w:rPr>
        <w:t>Priority indicator IE in the CONFIGURATION UPDATE</w:t>
      </w:r>
      <w:r w:rsidR="00FD1B04" w:rsidRPr="00AF312C">
        <w:rPr>
          <w:snapToGrid w:val="0"/>
        </w:rPr>
        <w:t xml:space="preserve"> </w:t>
      </w:r>
      <w:r w:rsidR="00FD1B04">
        <w:rPr>
          <w:snapToGrid w:val="0"/>
        </w:rPr>
        <w:t>COMMAND</w:t>
      </w:r>
      <w:r w:rsidR="00FD1B04">
        <w:rPr>
          <w:caps/>
          <w:snapToGrid w:val="0"/>
        </w:rPr>
        <w:t xml:space="preserve"> </w:t>
      </w:r>
      <w:r w:rsidR="00FD1B04">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4487D2F5" w14:textId="77777777"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9B4D659" w14:textId="77777777" w:rsidR="001B35DA" w:rsidRPr="00E62D1D"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xml:space="preserve">, and use the access category for which there is a match for barring check. If the access attempt matches </w:t>
      </w:r>
      <w:r w:rsidRPr="007449FE">
        <w:rPr>
          <w:snapToGrid w:val="0"/>
        </w:rPr>
        <w:lastRenderedPageBreak/>
        <w:t>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lastRenderedPageBreak/>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FD1B04" w:rsidRPr="005F7EB0" w14:paraId="04F503DB" w14:textId="77777777" w:rsidTr="00595FB7">
        <w:trPr>
          <w:jc w:val="center"/>
        </w:trPr>
        <w:tc>
          <w:tcPr>
            <w:tcW w:w="1274" w:type="dxa"/>
          </w:tcPr>
          <w:p w14:paraId="523C9BCC" w14:textId="77777777" w:rsidR="00FD1B04" w:rsidRPr="005F7EB0" w:rsidRDefault="00FD1B04" w:rsidP="00FD1B04">
            <w:pPr>
              <w:pStyle w:val="TAC"/>
              <w:rPr>
                <w:lang w:val="en-US"/>
              </w:rPr>
            </w:pPr>
            <w:r w:rsidRPr="005F7EB0">
              <w:rPr>
                <w:lang w:val="en-US"/>
              </w:rPr>
              <w:t>1</w:t>
            </w:r>
          </w:p>
        </w:tc>
        <w:tc>
          <w:tcPr>
            <w:tcW w:w="2268" w:type="dxa"/>
          </w:tcPr>
          <w:p w14:paraId="0A46DC79"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5B84CA0C"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482220" w14:textId="77777777" w:rsidR="00FD1B04" w:rsidRDefault="00FD1B04" w:rsidP="00FD1B04">
            <w:pPr>
              <w:pStyle w:val="TAC"/>
            </w:pPr>
            <w:r>
              <w:t xml:space="preserve">Access attempt to handover of MMTEL voice call, MMTEL video call or </w:t>
            </w:r>
            <w:r>
              <w:rPr>
                <w:noProof/>
              </w:rPr>
              <w:t xml:space="preserve">SMSoIP </w:t>
            </w:r>
            <w:r>
              <w:t>from non-3GPP access;</w:t>
            </w:r>
          </w:p>
          <w:p w14:paraId="1423FEFE" w14:textId="0C3D8378" w:rsidR="00FD1B04" w:rsidRPr="005F7EB0" w:rsidRDefault="00FD1B04" w:rsidP="00FD1B04">
            <w:pPr>
              <w:pStyle w:val="TAC"/>
            </w:pPr>
            <w:r>
              <w:t xml:space="preserve">Access attempt </w:t>
            </w:r>
            <w:r w:rsidRPr="00C81F93">
              <w:t>upon receipt of "call-pull-initiated" indication from the upper layers</w:t>
            </w:r>
            <w:r>
              <w:t xml:space="preserve"> (see 3GPP TS 24.174 [13</w:t>
            </w:r>
            <w:r w:rsidR="00A80EA5">
              <w:t>D</w:t>
            </w:r>
            <w:r>
              <w:t>])</w:t>
            </w:r>
          </w:p>
        </w:tc>
        <w:tc>
          <w:tcPr>
            <w:tcW w:w="3685" w:type="dxa"/>
          </w:tcPr>
          <w:p w14:paraId="74A8C215" w14:textId="69B5C4B3" w:rsidR="00FD1B04" w:rsidRDefault="00FD1B04" w:rsidP="00FD1B04">
            <w:pPr>
              <w:pStyle w:val="TAL"/>
            </w:pPr>
            <w:r w:rsidRPr="005F7EB0">
              <w:t>Access attempt is for MT access</w:t>
            </w:r>
            <w:r>
              <w:t xml:space="preserve">, handover of ongoing MMTEL voice call, MMTEL video call or </w:t>
            </w:r>
            <w:r>
              <w:rPr>
                <w:noProof/>
              </w:rPr>
              <w:t xml:space="preserve">SMSoIP </w:t>
            </w:r>
            <w:r>
              <w:t>from non-3GPP access; or</w:t>
            </w:r>
          </w:p>
          <w:p w14:paraId="6ABF37A2" w14:textId="7D47FCF6" w:rsidR="00FD1B04" w:rsidRPr="005F7EB0" w:rsidRDefault="00FD1B04" w:rsidP="00FD1B04">
            <w:pPr>
              <w:pStyle w:val="TAL"/>
            </w:pPr>
            <w:r>
              <w:t>Access attempt is made upon receipt of "call-pull-initiated" indication (3GPP TS 24.174 [13</w:t>
            </w:r>
            <w:r w:rsidR="00A80EA5">
              <w:t>D</w:t>
            </w:r>
            <w:r>
              <w:t>])</w:t>
            </w:r>
          </w:p>
        </w:tc>
        <w:tc>
          <w:tcPr>
            <w:tcW w:w="1464" w:type="dxa"/>
          </w:tcPr>
          <w:p w14:paraId="44C64294" w14:textId="77777777" w:rsidR="00FD1B04" w:rsidRPr="005F7EB0" w:rsidRDefault="00FD1B04" w:rsidP="00FD1B04">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471CDC" w:rsidRPr="005F7EB0" w14:paraId="617BC265" w14:textId="77777777" w:rsidTr="00595FB7">
        <w:trPr>
          <w:jc w:val="center"/>
        </w:trPr>
        <w:tc>
          <w:tcPr>
            <w:tcW w:w="1274" w:type="dxa"/>
          </w:tcPr>
          <w:p w14:paraId="000D0D4B" w14:textId="671E566A" w:rsidR="00471CDC" w:rsidRDefault="00471CDC" w:rsidP="00471CDC">
            <w:pPr>
              <w:pStyle w:val="TAC"/>
              <w:rPr>
                <w:lang w:val="en-US"/>
              </w:rPr>
            </w:pPr>
            <w:r>
              <w:rPr>
                <w:rFonts w:hint="eastAsia"/>
                <w:lang w:val="en-US" w:eastAsia="zh-CN"/>
              </w:rPr>
              <w:t>7</w:t>
            </w:r>
            <w:r>
              <w:rPr>
                <w:lang w:val="en-US" w:eastAsia="zh-CN"/>
              </w:rPr>
              <w:t>.1</w:t>
            </w:r>
          </w:p>
        </w:tc>
        <w:tc>
          <w:tcPr>
            <w:tcW w:w="2268" w:type="dxa"/>
          </w:tcPr>
          <w:p w14:paraId="0FC39978" w14:textId="11E6049D" w:rsidR="00471CDC" w:rsidRPr="005F7EB0" w:rsidRDefault="00471CDC" w:rsidP="00471CDC">
            <w:pPr>
              <w:pStyle w:val="TAC"/>
            </w:pPr>
            <w:r w:rsidRPr="00D51266">
              <w:t xml:space="preserve">MO IMS </w:t>
            </w:r>
            <w:r>
              <w:rPr>
                <w:rFonts w:hint="eastAsia"/>
                <w:lang w:eastAsia="ja-JP"/>
              </w:rPr>
              <w:t xml:space="preserve">registration related </w:t>
            </w:r>
            <w:r w:rsidRPr="00D51266">
              <w:t>signalling</w:t>
            </w:r>
          </w:p>
        </w:tc>
        <w:tc>
          <w:tcPr>
            <w:tcW w:w="3685" w:type="dxa"/>
          </w:tcPr>
          <w:p w14:paraId="404BC849"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5DE33771" w14:textId="364F7CC6" w:rsidR="00471CDC" w:rsidRPr="005F7EB0" w:rsidRDefault="00471CDC" w:rsidP="00471CD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70D2C927" w14:textId="2272931F" w:rsidR="00471CDC" w:rsidRPr="005F7EB0" w:rsidRDefault="00471CDC" w:rsidP="00471CDC">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lastRenderedPageBreak/>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2643F681"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62" w:name="_Toc20232426"/>
      <w:bookmarkStart w:id="363" w:name="_Toc27746512"/>
      <w:bookmarkStart w:id="364" w:name="_Toc36212692"/>
      <w:bookmarkStart w:id="365" w:name="_Toc36656869"/>
      <w:bookmarkStart w:id="366" w:name="_Toc45286530"/>
      <w:bookmarkStart w:id="367" w:name="_Toc51947797"/>
      <w:bookmarkStart w:id="368" w:name="_Toc51948889"/>
      <w:bookmarkStart w:id="369" w:name="_Toc146298037"/>
      <w:r>
        <w:t>4.5.3</w:t>
      </w:r>
      <w:r w:rsidR="00F81AA9">
        <w:tab/>
        <w:t>Operator-defined access categories</w:t>
      </w:r>
      <w:bookmarkEnd w:id="362"/>
      <w:bookmarkEnd w:id="363"/>
      <w:bookmarkEnd w:id="364"/>
      <w:bookmarkEnd w:id="365"/>
      <w:bookmarkEnd w:id="366"/>
      <w:bookmarkEnd w:id="367"/>
      <w:bookmarkEnd w:id="368"/>
      <w:bookmarkEnd w:id="369"/>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lastRenderedPageBreak/>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lastRenderedPageBreak/>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70" w:name="_Toc20232427"/>
      <w:bookmarkStart w:id="371" w:name="_Toc27746513"/>
      <w:bookmarkStart w:id="372" w:name="_Toc36212693"/>
      <w:bookmarkStart w:id="373" w:name="_Toc36656870"/>
      <w:bookmarkStart w:id="374" w:name="_Toc45286531"/>
      <w:bookmarkStart w:id="375" w:name="_Toc51947798"/>
      <w:bookmarkStart w:id="376" w:name="_Toc51948890"/>
      <w:bookmarkStart w:id="377" w:name="_Toc146298038"/>
      <w:r>
        <w:t>4.5.4</w:t>
      </w:r>
      <w:r w:rsidR="00F81AA9" w:rsidRPr="00FE320E">
        <w:tab/>
      </w:r>
      <w:r w:rsidR="00F81AA9">
        <w:t>Access control and checking</w:t>
      </w:r>
      <w:bookmarkEnd w:id="370"/>
      <w:bookmarkEnd w:id="371"/>
      <w:bookmarkEnd w:id="372"/>
      <w:bookmarkEnd w:id="373"/>
      <w:bookmarkEnd w:id="374"/>
      <w:bookmarkEnd w:id="375"/>
      <w:bookmarkEnd w:id="376"/>
      <w:bookmarkEnd w:id="377"/>
    </w:p>
    <w:p w14:paraId="066341A1" w14:textId="77777777" w:rsidR="00CD6F76" w:rsidRDefault="0087779D" w:rsidP="00781477">
      <w:pPr>
        <w:pStyle w:val="Heading4"/>
      </w:pPr>
      <w:bookmarkStart w:id="378" w:name="_Toc20232428"/>
      <w:bookmarkStart w:id="379" w:name="_Toc27746514"/>
      <w:bookmarkStart w:id="380" w:name="_Toc36212694"/>
      <w:bookmarkStart w:id="381" w:name="_Toc36656871"/>
      <w:bookmarkStart w:id="382" w:name="_Toc45286532"/>
      <w:bookmarkStart w:id="383" w:name="_Toc51947799"/>
      <w:bookmarkStart w:id="384" w:name="_Toc51948891"/>
      <w:bookmarkStart w:id="385" w:name="_Toc146298039"/>
      <w:r w:rsidRPr="0087779D">
        <w:t>4.5.4.1</w:t>
      </w:r>
      <w:r w:rsidR="00F81AA9" w:rsidRPr="0087779D">
        <w:tab/>
        <w:t>Access control and checking in 5GMM-IDLE mode</w:t>
      </w:r>
      <w:bookmarkEnd w:id="378"/>
      <w:r w:rsidR="000E6529">
        <w:rPr>
          <w:rFonts w:hint="eastAsia"/>
          <w:lang w:eastAsia="zh-CN"/>
        </w:rPr>
        <w:t xml:space="preserve"> and in 5G</w:t>
      </w:r>
      <w:r w:rsidR="000E6529" w:rsidRPr="00CC0C94">
        <w:rPr>
          <w:lang w:eastAsia="ja-JP"/>
        </w:rPr>
        <w:t>MM-IDLE mode with suspend indication</w:t>
      </w:r>
      <w:bookmarkEnd w:id="379"/>
      <w:bookmarkEnd w:id="380"/>
      <w:bookmarkEnd w:id="381"/>
      <w:bookmarkEnd w:id="382"/>
      <w:bookmarkEnd w:id="383"/>
      <w:bookmarkEnd w:id="384"/>
      <w:bookmarkEnd w:id="385"/>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 xml:space="preserve">the UE shall indicate the respective PDU sessions in the Uplink </w:t>
      </w:r>
      <w:r w:rsidRPr="001756A5">
        <w:lastRenderedPageBreak/>
        <w:t>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86" w:name="_Toc20232429"/>
      <w:bookmarkStart w:id="387" w:name="_Toc27746515"/>
      <w:bookmarkStart w:id="388" w:name="_Toc36212695"/>
      <w:bookmarkStart w:id="389" w:name="_Toc36656872"/>
      <w:bookmarkStart w:id="390" w:name="_Toc45286533"/>
      <w:bookmarkStart w:id="391" w:name="_Toc51947800"/>
      <w:bookmarkStart w:id="392" w:name="_Toc51948892"/>
      <w:bookmarkStart w:id="393" w:name="_Toc146298040"/>
      <w:r>
        <w:lastRenderedPageBreak/>
        <w:t>4.5.4.2</w:t>
      </w:r>
      <w:r w:rsidR="00F81AA9" w:rsidRPr="00561E84">
        <w:tab/>
        <w:t>Access control and checking in 5GMM-CONNECTED mode and in 5GMM-CONNECTED mode with RRC inactive indication</w:t>
      </w:r>
      <w:bookmarkEnd w:id="386"/>
      <w:bookmarkEnd w:id="387"/>
      <w:bookmarkEnd w:id="388"/>
      <w:bookmarkEnd w:id="389"/>
      <w:bookmarkEnd w:id="390"/>
      <w:bookmarkEnd w:id="391"/>
      <w:bookmarkEnd w:id="392"/>
      <w:bookmarkEnd w:id="393"/>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612761F"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006C4EA0">
        <w:t xml:space="preserve"> and 3GPP TS 24.554 [19E]</w:t>
      </w:r>
      <w:r>
        <w:t>)</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lastRenderedPageBreak/>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94"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lastRenderedPageBreak/>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95" w:name="_Toc27746516"/>
      <w:bookmarkStart w:id="396" w:name="_Toc36212696"/>
      <w:bookmarkStart w:id="397" w:name="_Toc36656873"/>
      <w:bookmarkStart w:id="398" w:name="_Toc45286534"/>
      <w:bookmarkStart w:id="399" w:name="_Toc51947801"/>
      <w:bookmarkStart w:id="400" w:name="_Toc51948893"/>
      <w:bookmarkStart w:id="401" w:name="_Toc146298041"/>
      <w:r>
        <w:t>4.5.5</w:t>
      </w:r>
      <w:r w:rsidR="00F81AA9" w:rsidRPr="00FE320E">
        <w:tab/>
      </w:r>
      <w:r w:rsidR="00F81AA9">
        <w:t>Exception handling and avoiding double barring</w:t>
      </w:r>
      <w:bookmarkEnd w:id="394"/>
      <w:bookmarkEnd w:id="395"/>
      <w:bookmarkEnd w:id="396"/>
      <w:bookmarkEnd w:id="397"/>
      <w:bookmarkEnd w:id="398"/>
      <w:bookmarkEnd w:id="399"/>
      <w:bookmarkEnd w:id="400"/>
      <w:bookmarkEnd w:id="401"/>
    </w:p>
    <w:p w14:paraId="4B5FA020" w14:textId="77777777" w:rsidR="00194E7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w:t>
      </w:r>
    </w:p>
    <w:p w14:paraId="16252411" w14:textId="4AC2C5F9" w:rsidR="00194E71" w:rsidRDefault="00194E71" w:rsidP="00A80EA5">
      <w:pPr>
        <w:pStyle w:val="NO"/>
      </w:pPr>
      <w:r w:rsidRPr="00A80EA5">
        <w:t>NOTE </w:t>
      </w:r>
      <w:r>
        <w:t>1</w:t>
      </w:r>
      <w:r w:rsidRPr="00A80EA5">
        <w:t>:</w:t>
      </w:r>
      <w:r>
        <w:tab/>
        <w:t xml:space="preserve">The case of </w:t>
      </w:r>
      <w:r w:rsidRPr="00A80EA5">
        <w:t xml:space="preserve">NAS signalling connection recovery also includes </w:t>
      </w:r>
      <w:r>
        <w:t xml:space="preserve">the </w:t>
      </w:r>
      <w:r w:rsidRPr="00A80EA5">
        <w:t>cases where the UE was in S1 mode when the RRC connection failure occurred.</w:t>
      </w:r>
    </w:p>
    <w:p w14:paraId="5E544416" w14:textId="1F0B78C7" w:rsidR="002319E1" w:rsidRDefault="002319E1" w:rsidP="002319E1">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18547999" w:rsidR="002319E1" w:rsidRPr="003B0AB5" w:rsidRDefault="002319E1" w:rsidP="0085304B">
      <w:pPr>
        <w:pStyle w:val="NO"/>
      </w:pPr>
      <w:r>
        <w:t>NOTE </w:t>
      </w:r>
      <w:r w:rsidR="00194E71">
        <w:t>2</w:t>
      </w:r>
      <w:r>
        <w:t>:</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lastRenderedPageBreak/>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BC9A80A" w:rsidR="00F81AA9" w:rsidRDefault="00F81AA9" w:rsidP="00F81AA9">
      <w:pPr>
        <w:pStyle w:val="NO"/>
      </w:pPr>
      <w:r>
        <w:t>NOTE </w:t>
      </w:r>
      <w:r w:rsidR="00194E71">
        <w:t>3</w:t>
      </w:r>
      <w:r>
        <w:t>:</w:t>
      </w:r>
      <w:r>
        <w:tab/>
        <w:t xml:space="preserve">Although the </w:t>
      </w:r>
      <w:r w:rsidRPr="00270D08">
        <w:t xml:space="preserve">access control checking </w:t>
      </w:r>
      <w:r>
        <w:t>is skipped, the mapping is performed in order to derive an RRC establishment cause.</w:t>
      </w:r>
    </w:p>
    <w:p w14:paraId="60D1F8C6" w14:textId="5C3F8B34" w:rsidR="002931FD" w:rsidRDefault="002931FD" w:rsidP="002931FD">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7CA7D370" w14:textId="77777777" w:rsidR="00FD1B04" w:rsidRDefault="009B1AB3" w:rsidP="00F81AA9">
      <w:r>
        <w:rPr>
          <w:noProof/>
        </w:rPr>
        <w:t>For the case of handover of ongoing services b) to d) from non-3GPP access, the 5GMM receives an additional explicit handover of ongoing service from non-3GPP access i</w:t>
      </w:r>
      <w:r>
        <w:t>ndication from the upper layer</w:t>
      </w:r>
      <w:r w:rsidR="00FD1B04">
        <w:t>s</w:t>
      </w:r>
      <w:r>
        <w:t>.</w:t>
      </w:r>
      <w:r w:rsidR="00750C60">
        <w:t xml:space="preserve"> </w:t>
      </w:r>
    </w:p>
    <w:p w14:paraId="74869A99" w14:textId="1B7DBD45" w:rsidR="00FD1B04" w:rsidRDefault="00FD1B04" w:rsidP="00F81AA9">
      <w:bookmarkStart w:id="402" w:name="_Hlk93409121"/>
      <w:r>
        <w:t xml:space="preserve">The 5GMM </w:t>
      </w:r>
      <w:bookmarkStart w:id="403" w:name="_Hlk93409092"/>
      <w:r>
        <w:t>may receive an additional explicit "call-pull-initiated" indication from the upper layers</w:t>
      </w:r>
      <w:bookmarkEnd w:id="403"/>
      <w:r>
        <w:t xml:space="preserve"> </w:t>
      </w:r>
      <w:bookmarkEnd w:id="402"/>
      <w:r>
        <w:t>(see 3GPP TS 24.174 [13D]).</w:t>
      </w:r>
    </w:p>
    <w:p w14:paraId="79730BC1" w14:textId="534E0E47" w:rsidR="00F81AA9" w:rsidRDefault="00F81AA9" w:rsidP="00F81AA9">
      <w:pPr>
        <w:rPr>
          <w:noProof/>
        </w:rPr>
      </w:pP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 xml:space="preserve">receiving from the lower layers an indication </w:t>
      </w:r>
      <w:r w:rsidRPr="00620671">
        <w:lastRenderedPageBreak/>
        <w:t>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lastRenderedPageBreak/>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lastRenderedPageBreak/>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404" w:name="_Toc20232431"/>
      <w:bookmarkStart w:id="405" w:name="_Toc27746517"/>
      <w:bookmarkStart w:id="406" w:name="_Toc36212697"/>
      <w:bookmarkStart w:id="407" w:name="_Toc36656874"/>
      <w:bookmarkStart w:id="408" w:name="_Toc45286535"/>
      <w:bookmarkStart w:id="409" w:name="_Toc51947802"/>
      <w:bookmarkStart w:id="410" w:name="_Toc51948894"/>
      <w:bookmarkStart w:id="411" w:name="_Toc146298042"/>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404"/>
      <w:bookmarkEnd w:id="405"/>
      <w:bookmarkEnd w:id="406"/>
      <w:bookmarkEnd w:id="407"/>
      <w:bookmarkEnd w:id="408"/>
      <w:bookmarkEnd w:id="409"/>
      <w:bookmarkEnd w:id="410"/>
      <w:bookmarkEnd w:id="411"/>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034FFA24" w:rsidR="0052032B" w:rsidRDefault="0052032B" w:rsidP="0052032B">
      <w:pPr>
        <w:pStyle w:val="NO"/>
      </w:pPr>
      <w:r>
        <w:rPr>
          <w:lang w:eastAsia="ko-KR"/>
        </w:rPr>
        <w:t>NOTE</w:t>
      </w:r>
      <w:r w:rsidR="00E224EC">
        <w:rPr>
          <w:lang w:eastAsia="ko-KR"/>
        </w:rPr>
        <w:t> 1</w:t>
      </w:r>
      <w:r>
        <w:rPr>
          <w:lang w:eastAsia="ko-KR"/>
        </w:rPr>
        <w:t>:</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2E3BDDD1" w14:textId="03FCDE1A" w:rsidR="00E224EC" w:rsidRDefault="00E224EC" w:rsidP="0052032B">
      <w:pPr>
        <w:pStyle w:val="NO"/>
        <w:rPr>
          <w:snapToGrid w:val="0"/>
          <w:lang w:eastAsia="zh-CN"/>
        </w:rPr>
      </w:pPr>
      <w:r>
        <w:rPr>
          <w:lang w:eastAsia="ko-KR"/>
        </w:rPr>
        <w:lastRenderedPageBreak/>
        <w:t>NOTE</w:t>
      </w:r>
      <w:r w:rsidRPr="00235394">
        <w:t> </w:t>
      </w:r>
      <w:r>
        <w:t>2</w:t>
      </w:r>
      <w:r>
        <w:rPr>
          <w:lang w:eastAsia="ko-KR"/>
        </w:rPr>
        <w:t>:</w:t>
      </w:r>
      <w:r>
        <w:rPr>
          <w:lang w:eastAsia="ko-KR"/>
        </w:rPr>
        <w:tab/>
      </w:r>
      <w:bookmarkStart w:id="412" w:name="OLE_LINK12"/>
      <w:r w:rsidRPr="00593162">
        <w:rPr>
          <w:lang w:eastAsia="ko-KR"/>
        </w:rPr>
        <w:t xml:space="preserve">In case of the UE is acting as a 5G ProSe layer-2 UE-to-network relay UE, </w:t>
      </w:r>
      <w:bookmarkStart w:id="413" w:name="OLE_LINK9"/>
      <w:r>
        <w:rPr>
          <w:lang w:eastAsia="ko-KR"/>
        </w:rPr>
        <w:t>i</w:t>
      </w:r>
      <w:r w:rsidRPr="00593162">
        <w:rPr>
          <w:lang w:eastAsia="ko-KR"/>
        </w:rPr>
        <w:t xml:space="preserve">t is possible for the lower layer to decide an applicable RRC establishment cause according to the request from the 5G ProSe </w:t>
      </w:r>
      <w:r w:rsidRPr="00593162">
        <w:rPr>
          <w:lang w:eastAsia="zh-CN"/>
        </w:rPr>
        <w:t>layer</w:t>
      </w:r>
      <w:r w:rsidRPr="00593162">
        <w:rPr>
          <w:lang w:eastAsia="ko-KR"/>
        </w:rPr>
        <w:t>-2 remote UE</w:t>
      </w:r>
      <w:bookmarkEnd w:id="413"/>
      <w:r w:rsidRPr="00593162">
        <w:rPr>
          <w:lang w:eastAsia="ko-KR"/>
        </w:rPr>
        <w:t xml:space="preserve"> as specified in </w:t>
      </w:r>
      <w:r w:rsidRPr="00593162">
        <w:t>3GPP TS 38.331 [30]</w:t>
      </w:r>
      <w:r w:rsidRPr="00593162">
        <w:rPr>
          <w:lang w:eastAsia="ko-KR"/>
        </w:rPr>
        <w:t>.</w:t>
      </w:r>
      <w:bookmarkEnd w:id="412"/>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409B656D"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414" w:name="_Toc20232432"/>
      <w:bookmarkStart w:id="415" w:name="_Toc27746518"/>
      <w:bookmarkStart w:id="416" w:name="_Toc36212698"/>
      <w:bookmarkStart w:id="417" w:name="_Toc36656875"/>
      <w:bookmarkStart w:id="418" w:name="_Toc45286536"/>
      <w:bookmarkStart w:id="419" w:name="_Toc51947803"/>
      <w:bookmarkStart w:id="420" w:name="_Toc51948895"/>
      <w:bookmarkStart w:id="421" w:name="_Toc146298043"/>
      <w:r>
        <w:lastRenderedPageBreak/>
        <w:t>4</w:t>
      </w:r>
      <w:r w:rsidRPr="00C607F7">
        <w:t>.</w:t>
      </w:r>
      <w:r w:rsidR="00257C28">
        <w:t>6</w:t>
      </w:r>
      <w:r w:rsidRPr="00C607F7">
        <w:tab/>
      </w:r>
      <w:r w:rsidR="00257C28">
        <w:t>Network slicing</w:t>
      </w:r>
      <w:bookmarkEnd w:id="414"/>
      <w:bookmarkEnd w:id="415"/>
      <w:bookmarkEnd w:id="416"/>
      <w:bookmarkEnd w:id="417"/>
      <w:bookmarkEnd w:id="418"/>
      <w:bookmarkEnd w:id="419"/>
      <w:bookmarkEnd w:id="420"/>
      <w:bookmarkEnd w:id="421"/>
    </w:p>
    <w:p w14:paraId="61B6F7E4" w14:textId="77777777" w:rsidR="003E0676" w:rsidRDefault="00BD6DDA" w:rsidP="00781477">
      <w:pPr>
        <w:pStyle w:val="Heading3"/>
      </w:pPr>
      <w:bookmarkStart w:id="422" w:name="_Toc20232433"/>
      <w:bookmarkStart w:id="423" w:name="_Toc27746519"/>
      <w:bookmarkStart w:id="424" w:name="_Toc36212699"/>
      <w:bookmarkStart w:id="425" w:name="_Toc36656876"/>
      <w:bookmarkStart w:id="426" w:name="_Toc45286537"/>
      <w:bookmarkStart w:id="427" w:name="_Toc51947804"/>
      <w:bookmarkStart w:id="428" w:name="_Toc51948896"/>
      <w:bookmarkStart w:id="429" w:name="_Toc146298044"/>
      <w:r>
        <w:t>4</w:t>
      </w:r>
      <w:r w:rsidR="005D6ED2">
        <w:t>.</w:t>
      </w:r>
      <w:r>
        <w:t>6</w:t>
      </w:r>
      <w:r w:rsidR="005D6ED2">
        <w:t>.1</w:t>
      </w:r>
      <w:r w:rsidR="005D6ED2">
        <w:tab/>
      </w:r>
      <w:r w:rsidR="005D6ED2" w:rsidRPr="006D3938">
        <w:t>General</w:t>
      </w:r>
      <w:bookmarkEnd w:id="422"/>
      <w:bookmarkEnd w:id="423"/>
      <w:bookmarkEnd w:id="424"/>
      <w:bookmarkEnd w:id="425"/>
      <w:bookmarkEnd w:id="426"/>
      <w:bookmarkEnd w:id="427"/>
      <w:bookmarkEnd w:id="428"/>
      <w:bookmarkEnd w:id="429"/>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194277AA"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1030C1FB" w:rsidR="00FC2284" w:rsidRDefault="00C34E26" w:rsidP="00C34E26">
      <w:r w:rsidRPr="00DD22EC">
        <w:t>In case of a PLMN, a</w:t>
      </w:r>
      <w:r>
        <w:t xml:space="preserve"> serving </w:t>
      </w:r>
      <w:r w:rsidRPr="006D3938">
        <w:t>PLMN may configure a UE with the configured NSSAI per PLMN</w:t>
      </w:r>
      <w:r w:rsidR="00E56E99">
        <w:t xml:space="preserve">, and NSSRG information if the UE has indicated it support the </w:t>
      </w:r>
      <w:r w:rsidR="00E56E99"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398E8423" w14:textId="00C7DA52" w:rsidR="00ED3D77" w:rsidRDefault="00ED3D77" w:rsidP="00A80EA5">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222621CF" w14:textId="266C1A74" w:rsidR="00C34E26" w:rsidRPr="006D3938" w:rsidRDefault="00C34E26" w:rsidP="00C34E26">
      <w:r w:rsidRPr="00DD22EC">
        <w:t>In case of an SNPN, the SNPN may configure a UE with a configured NSSAI applicable to the SNPN</w:t>
      </w:r>
      <w:r w:rsidR="00E56E99">
        <w:t xml:space="preserve">, and NSSRG information if the UE has indicated it support the </w:t>
      </w:r>
      <w:r w:rsidR="00E56E99" w:rsidRPr="00DA3BBC">
        <w:t>subscription-based restrictions to simultaneous registration of network slices feature</w:t>
      </w:r>
      <w:r w:rsidR="00E56E99">
        <w:t>,</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lastRenderedPageBreak/>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30" w:name="_Toc20232434"/>
      <w:bookmarkStart w:id="431"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D2AB878" w14:textId="5A7F990E" w:rsidR="00225F0E" w:rsidRDefault="00A563DC" w:rsidP="00225F0E">
      <w:bookmarkStart w:id="432"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432"/>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Default="00225F0E" w:rsidP="00225F0E">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0D233FB1" w14:textId="4F823F13" w:rsidR="00CB3824" w:rsidRPr="006D3938" w:rsidRDefault="00CB3824" w:rsidP="00215B69">
      <w:pPr>
        <w:pStyle w:val="NO"/>
      </w:pPr>
      <w:r w:rsidRPr="00FD366E">
        <w:t>NOTE</w:t>
      </w:r>
      <w:r w:rsidR="005440F2">
        <w:t> </w:t>
      </w:r>
      <w:r w:rsidR="00ED3D77">
        <w:t>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52BA8C4D" w:rsidR="00CE1FBB" w:rsidRPr="006D3938" w:rsidRDefault="00CE1FBB" w:rsidP="00CE1FBB">
      <w:pPr>
        <w:pStyle w:val="NO"/>
      </w:pPr>
      <w:bookmarkStart w:id="433" w:name="_Toc36212700"/>
      <w:bookmarkStart w:id="434" w:name="_Toc36656877"/>
      <w:r>
        <w:t>NOTE </w:t>
      </w:r>
      <w:r w:rsidR="00ED3D77">
        <w:t>3</w:t>
      </w:r>
      <w:r>
        <w:t>:</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01036593" w:rsidR="005440F2" w:rsidRDefault="005440F2" w:rsidP="005440F2">
      <w:pPr>
        <w:pStyle w:val="NO"/>
      </w:pPr>
      <w:r>
        <w:t>NOTE </w:t>
      </w:r>
      <w:r w:rsidR="00ED3D77">
        <w:t>4</w:t>
      </w:r>
      <w:r>
        <w:t>:</w:t>
      </w:r>
      <w:r w:rsidR="00024968" w:rsidRPr="00024968">
        <w:t xml:space="preserve"> </w:t>
      </w:r>
      <w:r w:rsidR="00024968">
        <w:t xml:space="preserve">At least one S-NSSAI in </w:t>
      </w:r>
      <w:r w:rsidR="00024968">
        <w:rPr>
          <w:lang w:eastAsia="zh-CN"/>
        </w:rPr>
        <w:t>the default configured NSSAI</w:t>
      </w:r>
      <w:r w:rsidR="00024968">
        <w:t xml:space="preserve"> or at least </w:t>
      </w:r>
      <w:r w:rsidR="00024968">
        <w:rPr>
          <w:rFonts w:eastAsia="Malgun Gothic"/>
        </w:rPr>
        <w:t>one d</w:t>
      </w:r>
      <w:r w:rsidR="00024968" w:rsidRPr="00140E21">
        <w:rPr>
          <w:rFonts w:eastAsia="Malgun Gothic"/>
        </w:rPr>
        <w:t>efault S-NSSAI</w:t>
      </w:r>
      <w:r w:rsidR="00024968">
        <w:rPr>
          <w:lang w:eastAsia="zh-CN"/>
        </w:rPr>
        <w:t xml:space="preserve"> </w:t>
      </w:r>
      <w:r w:rsidR="00024968" w:rsidRPr="00B76981">
        <w:t xml:space="preserve">is recommended </w:t>
      </w:r>
      <w:r w:rsidR="00024968">
        <w:t>as</w:t>
      </w:r>
      <w:r w:rsidR="00024968" w:rsidRPr="00B76981">
        <w:t xml:space="preserve"> not subject to network slice-specific authentication and authorization</w:t>
      </w:r>
      <w:r w:rsidR="00024968">
        <w:t xml:space="preserve">, in order to </w:t>
      </w:r>
      <w:r w:rsidR="00024968" w:rsidRPr="00256A0A">
        <w:t>ensure that at least one PDU session can be established</w:t>
      </w:r>
      <w:r w:rsidR="00024968">
        <w:t xml:space="preserve"> to access service, </w:t>
      </w:r>
      <w:r w:rsidR="00024968" w:rsidRPr="00B76981">
        <w:t>even when Network Slice-specific Authentication and Authorization fails</w:t>
      </w:r>
      <w:r w:rsidR="00024968">
        <w:rPr>
          <w:rFonts w:hint="eastAsia"/>
        </w:rPr>
        <w:t>.</w:t>
      </w:r>
    </w:p>
    <w:p w14:paraId="2214FF61" w14:textId="7A5C76AA" w:rsidR="006D77C7" w:rsidRPr="00D1381F" w:rsidRDefault="006D77C7" w:rsidP="006D77C7">
      <w:pPr>
        <w:pStyle w:val="NO"/>
      </w:pPr>
      <w:r w:rsidRPr="00D1381F">
        <w:t>NOTE </w:t>
      </w:r>
      <w:r w:rsidR="00ED3D77">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in order to ensure that at least one PDU session can be established to access service</w:t>
      </w:r>
      <w:r w:rsidRPr="00D1381F">
        <w:rPr>
          <w:rFonts w:hint="eastAsia"/>
        </w:rPr>
        <w:t>.</w:t>
      </w:r>
    </w:p>
    <w:p w14:paraId="4E9C16E3" w14:textId="0D84F955" w:rsidR="00364119" w:rsidRPr="006D3938" w:rsidRDefault="00364119" w:rsidP="005440F2">
      <w:pPr>
        <w:pStyle w:val="NO"/>
      </w:pPr>
      <w:r>
        <w:t>NOTE </w:t>
      </w:r>
      <w:r w:rsidR="00ED3D77">
        <w:t>6</w:t>
      </w:r>
      <w:r>
        <w:t>:</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35" w:name="_Toc45286538"/>
      <w:bookmarkStart w:id="436" w:name="_Toc51947805"/>
      <w:bookmarkStart w:id="437" w:name="_Toc51948897"/>
      <w:bookmarkStart w:id="438" w:name="_Toc146298045"/>
      <w:r>
        <w:t>4</w:t>
      </w:r>
      <w:r w:rsidR="005D6ED2" w:rsidRPr="006D3938">
        <w:t>.</w:t>
      </w:r>
      <w:r>
        <w:t>6</w:t>
      </w:r>
      <w:r w:rsidR="005D6ED2">
        <w:t>.</w:t>
      </w:r>
      <w:r w:rsidR="005D6ED2" w:rsidRPr="006D3938">
        <w:t>2</w:t>
      </w:r>
      <w:r w:rsidR="005D6ED2" w:rsidRPr="006D3938">
        <w:tab/>
        <w:t>Mobility management aspects</w:t>
      </w:r>
      <w:bookmarkEnd w:id="430"/>
      <w:bookmarkEnd w:id="431"/>
      <w:bookmarkEnd w:id="433"/>
      <w:bookmarkEnd w:id="434"/>
      <w:bookmarkEnd w:id="435"/>
      <w:bookmarkEnd w:id="436"/>
      <w:bookmarkEnd w:id="437"/>
      <w:bookmarkEnd w:id="438"/>
    </w:p>
    <w:p w14:paraId="58708C72" w14:textId="77777777" w:rsidR="003E0676" w:rsidRDefault="00BD6DDA" w:rsidP="00781477">
      <w:pPr>
        <w:pStyle w:val="Heading4"/>
      </w:pPr>
      <w:bookmarkStart w:id="439" w:name="_Toc20232435"/>
      <w:bookmarkStart w:id="440" w:name="_Toc27746521"/>
      <w:bookmarkStart w:id="441" w:name="_Toc36212701"/>
      <w:bookmarkStart w:id="442" w:name="_Toc36656878"/>
      <w:bookmarkStart w:id="443" w:name="_Toc45286539"/>
      <w:bookmarkStart w:id="444" w:name="_Toc51947806"/>
      <w:bookmarkStart w:id="445" w:name="_Toc51948898"/>
      <w:bookmarkStart w:id="446" w:name="_Toc146298046"/>
      <w:r>
        <w:t>4</w:t>
      </w:r>
      <w:r w:rsidR="005D6ED2">
        <w:t>.</w:t>
      </w:r>
      <w:r>
        <w:t>6</w:t>
      </w:r>
      <w:r w:rsidR="005D6ED2" w:rsidRPr="006D3938">
        <w:t>.</w:t>
      </w:r>
      <w:r>
        <w:t>2</w:t>
      </w:r>
      <w:r w:rsidR="005D6ED2" w:rsidRPr="006D3938">
        <w:t>.1</w:t>
      </w:r>
      <w:r w:rsidR="005D6ED2" w:rsidRPr="006D3938">
        <w:tab/>
        <w:t>General</w:t>
      </w:r>
      <w:bookmarkEnd w:id="439"/>
      <w:bookmarkEnd w:id="440"/>
      <w:bookmarkEnd w:id="441"/>
      <w:bookmarkEnd w:id="442"/>
      <w:bookmarkEnd w:id="443"/>
      <w:bookmarkEnd w:id="444"/>
      <w:bookmarkEnd w:id="445"/>
      <w:bookmarkEnd w:id="446"/>
    </w:p>
    <w:p w14:paraId="70C8CEB2" w14:textId="1E7D8369"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w:t>
      </w:r>
      <w:r>
        <w:lastRenderedPageBreak/>
        <w:t>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00471728" w:rsidRPr="006D3938">
        <w:t>for the PLMN</w:t>
      </w:r>
      <w:r w:rsidR="00471728" w:rsidRPr="00DD22EC">
        <w:t xml:space="preserve"> or SNPN</w:t>
      </w:r>
      <w:r w:rsidR="00471728">
        <w:t xml:space="preserve"> </w:t>
      </w:r>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415DE847" w:rsidR="00DC4127" w:rsidRDefault="00DC4127" w:rsidP="00DC4127">
      <w:pPr>
        <w:pStyle w:val="B1"/>
      </w:pPr>
      <w:r>
        <w:t>c)</w:t>
      </w:r>
      <w:r>
        <w:tab/>
      </w:r>
      <w:r w:rsidR="00C34E26">
        <w:t xml:space="preserve">the UE has neither allowed NSSAI for the current PLMN </w:t>
      </w:r>
      <w:r w:rsidR="00471728">
        <w:t xml:space="preserve">or SNPN </w:t>
      </w:r>
      <w:r w:rsidR="00C34E26">
        <w:t>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7CE2F259" w14:textId="77777777" w:rsidR="00047E2C" w:rsidRDefault="00047E2C" w:rsidP="00047E2C">
      <w:pPr>
        <w:rPr>
          <w:lang w:val="en-US"/>
        </w:rPr>
      </w:pPr>
      <w:r w:rsidRPr="00BF5E78">
        <w:t>In roaming scenario</w:t>
      </w:r>
      <w:r>
        <w:t>s</w:t>
      </w:r>
      <w:r w:rsidRPr="00BF5E78">
        <w:t xml:space="preserve">, </w:t>
      </w:r>
      <w:r>
        <w:t xml:space="preserve">if </w:t>
      </w:r>
      <w:r w:rsidRPr="005E1066">
        <w:rPr>
          <w:lang w:val="en-US"/>
        </w:rPr>
        <w:t>the mapped S-NSSAI</w:t>
      </w:r>
      <w:r w:rsidRPr="002012A0">
        <w:rPr>
          <w:lang w:val="en-US"/>
        </w:rPr>
        <w:t>(s) associated to</w:t>
      </w:r>
      <w:r w:rsidRPr="005E1066">
        <w:rPr>
          <w:lang w:val="en-US"/>
        </w:rPr>
        <w:t xml:space="preserve"> </w:t>
      </w:r>
      <w:r>
        <w:rPr>
          <w:lang w:val="en-US"/>
        </w:rPr>
        <w:t>the allowed NSSAI or the configured NSSAI are missing, the UE shall locally set the mapped</w:t>
      </w:r>
      <w:r w:rsidRPr="005E1066">
        <w:rPr>
          <w:lang w:val="en-US"/>
        </w:rPr>
        <w:t xml:space="preserve"> S-NSSAI to the same value as the received S-NSSA</w:t>
      </w:r>
      <w:r>
        <w:rPr>
          <w:lang w:val="en-US"/>
        </w:rPr>
        <w:t>I.</w:t>
      </w:r>
    </w:p>
    <w:p w14:paraId="29782D81" w14:textId="77777777" w:rsidR="00047E2C" w:rsidRDefault="00047E2C" w:rsidP="00047E2C">
      <w:pPr>
        <w:pStyle w:val="NO"/>
        <w:rPr>
          <w:lang w:val="en-US"/>
        </w:rPr>
      </w:pPr>
      <w:r w:rsidRPr="00771A2D">
        <w:rPr>
          <w:lang w:val="en-US"/>
        </w:rPr>
        <w:t>NOTE</w:t>
      </w:r>
      <w:r>
        <w:rPr>
          <w:lang w:val="en-US"/>
        </w:rPr>
        <w:t> 1</w:t>
      </w:r>
      <w:r w:rsidRPr="00771A2D">
        <w:rPr>
          <w:lang w:val="en-US"/>
        </w:rPr>
        <w:t>:</w:t>
      </w:r>
      <w:r w:rsidRPr="00771A2D">
        <w:rPr>
          <w:lang w:val="en-US"/>
        </w:rPr>
        <w:tab/>
      </w:r>
      <w:r>
        <w:rPr>
          <w:lang w:val="en-US"/>
        </w:rPr>
        <w:t>The above occurs only w</w:t>
      </w:r>
      <w:r w:rsidRPr="00771A2D">
        <w:rPr>
          <w:lang w:val="en-US"/>
        </w:rPr>
        <w:t>hen the UE is roaming</w:t>
      </w:r>
      <w:r>
        <w:rPr>
          <w:lang w:val="en-US"/>
        </w:rPr>
        <w:t xml:space="preserve"> and</w:t>
      </w:r>
      <w:r w:rsidRPr="00771A2D">
        <w:rPr>
          <w:lang w:val="en-US"/>
        </w:rPr>
        <w:t xml:space="preserve"> the AMF compliant with earlier versions of the specification omit</w:t>
      </w:r>
      <w:r>
        <w:rPr>
          <w:lang w:val="en-US"/>
        </w:rPr>
        <w:t>s</w:t>
      </w:r>
      <w:r w:rsidRPr="00771A2D">
        <w:rPr>
          <w:lang w:val="en-US"/>
        </w:rPr>
        <w:t xml:space="preserve"> providing to the UE a mapped S-NSSAI for one or more S-NSSAIs in</w:t>
      </w:r>
      <w:r>
        <w:rPr>
          <w:lang w:val="en-US"/>
        </w:rPr>
        <w:t>,</w:t>
      </w:r>
      <w:r w:rsidRPr="00771A2D">
        <w:rPr>
          <w:lang w:val="en-US"/>
        </w:rPr>
        <w:t xml:space="preserve"> e.g.</w:t>
      </w:r>
      <w:r>
        <w:rPr>
          <w:lang w:val="en-US"/>
        </w:rPr>
        <w:t>,</w:t>
      </w:r>
      <w:r w:rsidRPr="00771A2D">
        <w:rPr>
          <w:lang w:val="en-US"/>
        </w:rPr>
        <w:t xml:space="preserve"> </w:t>
      </w:r>
      <w:r>
        <w:rPr>
          <w:lang w:val="en-US"/>
        </w:rPr>
        <w:t xml:space="preserve">the </w:t>
      </w:r>
      <w:r w:rsidRPr="00771A2D">
        <w:rPr>
          <w:lang w:val="en-US"/>
        </w:rPr>
        <w:t>allowed NSSAI</w:t>
      </w:r>
      <w:r>
        <w:rPr>
          <w:lang w:val="en-US"/>
        </w:rPr>
        <w:t xml:space="preserve"> or configured NSSAI</w:t>
      </w:r>
      <w:r w:rsidRPr="00771A2D">
        <w:rPr>
          <w:lang w:val="en-US"/>
        </w:rPr>
        <w:t>.</w:t>
      </w:r>
    </w:p>
    <w:p w14:paraId="3706258F" w14:textId="20BCBE0E" w:rsidR="006D77C7" w:rsidRDefault="00F00668" w:rsidP="006D77C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w:t>
      </w:r>
      <w:r w:rsidR="00047E2C">
        <w:t>, in roaming scenarios</w:t>
      </w:r>
      <w:r w:rsidR="001159CC" w:rsidRPr="000D299B">
        <w:t xml:space="preserve">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provide the UE with the </w:t>
      </w:r>
      <w:r w:rsidR="00325A62" w:rsidRPr="000D299B">
        <w:t>mapped S-NSSAI(s) for</w:t>
      </w:r>
      <w:r w:rsidR="009A4512" w:rsidRPr="000D299B">
        <w:t xml:space="preserve"> </w:t>
      </w:r>
      <w:r w:rsidR="001159CC" w:rsidRPr="000D299B">
        <w:t>the allowed NSSAI for the PLMN</w:t>
      </w:r>
      <w:r w:rsidR="00471728" w:rsidRPr="00471728">
        <w:t xml:space="preserve"> </w:t>
      </w:r>
      <w:r w:rsidR="00471728">
        <w:t>or SNPN</w:t>
      </w:r>
      <w:r w:rsidR="005D6ED2" w:rsidRPr="000D299B">
        <w:t>.</w:t>
      </w:r>
      <w:ins w:id="447" w:author="24.501_CR5767R1_(Rel-17)_5GProtoc17" w:date="2024-01-07T21:01:00Z">
        <w:r w:rsidR="00183D8E" w:rsidRPr="00183D8E">
          <w:t xml:space="preserve"> </w:t>
        </w:r>
        <w:r w:rsidR="00183D8E" w:rsidRPr="00294A25">
          <w:t>Additionally, if the AMF allows one or more subscribed S-NSSAIs for the UE, the AMF may include the allowed subscribed S-NSSAI(s) in the allowed NSSAI in the REGISTRATION ACCEPT message.</w:t>
        </w:r>
      </w:ins>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bookmarkStart w:id="448" w:name="_Toc20232436"/>
      <w:r w:rsidR="006D77C7" w:rsidRPr="00960A21">
        <w:t xml:space="preserve"> </w:t>
      </w:r>
      <w:r w:rsidR="00ED3D77">
        <w:t>If</w:t>
      </w:r>
    </w:p>
    <w:p w14:paraId="01DBB1D3" w14:textId="09D2ECDC" w:rsidR="006D77C7" w:rsidRDefault="006D77C7" w:rsidP="006D77C7">
      <w:pPr>
        <w:pStyle w:val="B1"/>
      </w:pPr>
      <w:r>
        <w:t>a)</w:t>
      </w:r>
      <w:r>
        <w:tab/>
      </w:r>
      <w:r w:rsidRPr="00960A21">
        <w:t>all the S-NSSAIs included in the requested NSSAI are rejected</w:t>
      </w:r>
      <w:r w:rsidRPr="00AF6459">
        <w:t>,</w:t>
      </w:r>
      <w:r w:rsidRPr="00EF03AD">
        <w:t xml:space="preserve"> or the requested </w:t>
      </w:r>
      <w:r w:rsidRPr="00FF2AD1">
        <w:t>NSSAI was not included by the UE</w:t>
      </w:r>
      <w:r>
        <w:t>;</w:t>
      </w:r>
    </w:p>
    <w:p w14:paraId="64419B14" w14:textId="7BD5655F" w:rsidR="006D77C7" w:rsidRDefault="006D77C7" w:rsidP="006D77C7">
      <w:pPr>
        <w:pStyle w:val="B1"/>
      </w:pPr>
      <w:r>
        <w:t>b)</w:t>
      </w:r>
      <w:r>
        <w:tab/>
      </w:r>
      <w:r w:rsidRPr="00FF2AD1">
        <w:t xml:space="preserve">there is no </w:t>
      </w:r>
      <w:r w:rsidR="00024968">
        <w:t xml:space="preserve">default S-NSSAI(s) </w:t>
      </w:r>
      <w:r>
        <w:t>or all subscribed S-NSSAIs marked as default are not allowed; and</w:t>
      </w:r>
    </w:p>
    <w:p w14:paraId="43E74DA5" w14:textId="1F65DEFD" w:rsidR="006D77C7" w:rsidRDefault="006D77C7" w:rsidP="006D77C7">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00ED3D77" w:rsidRPr="00ED3D77">
        <w:t xml:space="preserve"> </w:t>
      </w:r>
      <w:r w:rsidR="00ED3D77">
        <w:t>and the UE is neither registering nor registered for emergency services;</w:t>
      </w:r>
    </w:p>
    <w:p w14:paraId="1B9A9BB2" w14:textId="6EF21CD7" w:rsidR="006D77C7" w:rsidRPr="00960A21" w:rsidRDefault="00ED3D77" w:rsidP="006D77C7">
      <w:r>
        <w:t xml:space="preserve">then </w:t>
      </w:r>
      <w:r w:rsidR="006D77C7" w:rsidRPr="00390AF7">
        <w:t>the AMF may reject the registration request (</w:t>
      </w:r>
      <w:r w:rsidR="006D77C7" w:rsidRPr="00C77673">
        <w:t>s</w:t>
      </w:r>
      <w:r w:rsidR="006D77C7" w:rsidRPr="008A3864">
        <w:t>ee</w:t>
      </w:r>
      <w:r w:rsidR="006D77C7" w:rsidRPr="00355660">
        <w:t xml:space="preserve"> subclauses</w:t>
      </w:r>
      <w:r w:rsidR="006D77C7" w:rsidRPr="000D299B">
        <w:t> 5.5.1.2.5 and 5.5.1.3.5 for further details</w:t>
      </w:r>
      <w:r w:rsidR="006D77C7" w:rsidRPr="00960A21">
        <w:t>).</w:t>
      </w:r>
    </w:p>
    <w:p w14:paraId="14D68221" w14:textId="77777777" w:rsidR="00047E2C" w:rsidRPr="00960A21" w:rsidRDefault="00047E2C" w:rsidP="00047E2C">
      <w:r w:rsidRPr="00BF5E78">
        <w:t>In roaming scenario</w:t>
      </w:r>
      <w:r>
        <w:t>s</w:t>
      </w:r>
      <w:r w:rsidRPr="00BF5E78">
        <w:t xml:space="preserve">, </w:t>
      </w:r>
      <w:r>
        <w:t xml:space="preserve">if </w:t>
      </w:r>
      <w:r w:rsidRPr="005E1066">
        <w:rPr>
          <w:lang w:val="en-US"/>
        </w:rPr>
        <w:t>the mapped S-NSSAI</w:t>
      </w:r>
      <w:r w:rsidRPr="002C23F7">
        <w:rPr>
          <w:lang w:val="en-US"/>
        </w:rPr>
        <w:t>(s) associated to</w:t>
      </w:r>
      <w:r w:rsidRPr="005E1066">
        <w:rPr>
          <w:lang w:val="en-US"/>
        </w:rPr>
        <w:t xml:space="preserve"> </w:t>
      </w:r>
      <w:r>
        <w:rPr>
          <w:lang w:val="en-US"/>
        </w:rPr>
        <w:t>requested NSSAI</w:t>
      </w:r>
      <w:r w:rsidRPr="0023164A">
        <w:rPr>
          <w:lang w:val="en-US"/>
        </w:rPr>
        <w:t xml:space="preserve"> </w:t>
      </w:r>
      <w:r>
        <w:rPr>
          <w:lang w:val="en-US"/>
        </w:rPr>
        <w:t>are</w:t>
      </w:r>
      <w:r w:rsidRPr="005E1066">
        <w:rPr>
          <w:lang w:val="en-US"/>
        </w:rPr>
        <w:t xml:space="preserve"> missing</w:t>
      </w:r>
      <w:r>
        <w:rPr>
          <w:lang w:val="en-US"/>
        </w:rPr>
        <w:t>, the AMF shall locally set the mapped</w:t>
      </w:r>
      <w:r w:rsidRPr="005E1066">
        <w:rPr>
          <w:lang w:val="en-US"/>
        </w:rPr>
        <w:t xml:space="preserve"> S-NSSAI to the same value as the received S-NSSA</w:t>
      </w:r>
      <w:r>
        <w:rPr>
          <w:lang w:val="en-US"/>
        </w:rPr>
        <w:t>I.</w:t>
      </w:r>
    </w:p>
    <w:p w14:paraId="044AD74D" w14:textId="77777777" w:rsidR="00047E2C" w:rsidRDefault="00047E2C" w:rsidP="00047E2C">
      <w:pPr>
        <w:pStyle w:val="NO"/>
        <w:rPr>
          <w:lang w:val="en-US"/>
        </w:rPr>
      </w:pPr>
      <w:r w:rsidRPr="00771A2D">
        <w:rPr>
          <w:lang w:val="en-US"/>
        </w:rPr>
        <w:t>NOTE</w:t>
      </w:r>
      <w:r>
        <w:rPr>
          <w:lang w:val="en-US"/>
        </w:rPr>
        <w:t> 2</w:t>
      </w:r>
      <w:r w:rsidRPr="00771A2D">
        <w:rPr>
          <w:lang w:val="en-US"/>
        </w:rPr>
        <w:t>:</w:t>
      </w:r>
      <w:r w:rsidRPr="00771A2D">
        <w:rPr>
          <w:lang w:val="en-US"/>
        </w:rPr>
        <w:tab/>
        <w:t xml:space="preserve">When the UE </w:t>
      </w:r>
      <w:r>
        <w:rPr>
          <w:lang w:val="en-US"/>
        </w:rPr>
        <w:t xml:space="preserve">compliant </w:t>
      </w:r>
      <w:r w:rsidRPr="00771A2D">
        <w:rPr>
          <w:lang w:val="en-US"/>
        </w:rPr>
        <w:t>with earlier versions of the specification</w:t>
      </w:r>
      <w:r>
        <w:rPr>
          <w:lang w:val="en-US"/>
        </w:rPr>
        <w:t xml:space="preserve"> </w:t>
      </w:r>
      <w:r w:rsidRPr="00771A2D">
        <w:rPr>
          <w:lang w:val="en-US"/>
        </w:rPr>
        <w:t xml:space="preserve">is roaming, </w:t>
      </w:r>
      <w:r>
        <w:rPr>
          <w:lang w:val="en-US"/>
        </w:rPr>
        <w:t xml:space="preserve">the UE can omit providing to the AMF </w:t>
      </w:r>
      <w:r w:rsidRPr="00771A2D">
        <w:rPr>
          <w:lang w:val="en-US"/>
        </w:rPr>
        <w:t>a mapped S-NSSAI for one or more S-NSSAIs</w:t>
      </w:r>
      <w:r>
        <w:rPr>
          <w:lang w:val="en-US"/>
        </w:rPr>
        <w:t xml:space="preserve"> in requested NSSAI</w:t>
      </w:r>
      <w:r w:rsidRPr="00771A2D">
        <w:rPr>
          <w:lang w:val="en-US"/>
        </w:rPr>
        <w:t>.</w:t>
      </w:r>
    </w:p>
    <w:p w14:paraId="73DE2EB8" w14:textId="3664D173" w:rsidR="003D6CB0" w:rsidRPr="006D3938" w:rsidRDefault="003D6CB0" w:rsidP="003D6CB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w:t>
      </w:r>
    </w:p>
    <w:p w14:paraId="571338B2" w14:textId="36FBE06E"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sidR="00FC4343">
        <w:t>for the UE in NB-N1 mode</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w:t>
      </w:r>
    </w:p>
    <w:p w14:paraId="1772FB34" w14:textId="1889320D" w:rsidR="00CA3A2E" w:rsidRPr="006F6AFD" w:rsidRDefault="00FC4343" w:rsidP="00CA3A2E">
      <w:pPr>
        <w:rPr>
          <w:lang w:val="en-US"/>
        </w:rPr>
      </w:pPr>
      <w:r>
        <w:rPr>
          <w:lang w:val="en-US"/>
        </w:rPr>
        <w:t xml:space="preserve">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 xml:space="preserve">. </w:t>
      </w:r>
      <w:r w:rsidR="00CA3A2E">
        <w:rPr>
          <w:lang w:val="en-US"/>
        </w:rPr>
        <w:t xml:space="preserve">The AMF does not include the allowed NSSAI during a registration procedure with the 5GS </w:t>
      </w:r>
      <w:r w:rsidR="00CA3A2E">
        <w:t>r</w:t>
      </w:r>
      <w:r w:rsidR="00CA3A2E" w:rsidRPr="00FC2F45">
        <w:t>egistration type</w:t>
      </w:r>
      <w:r w:rsidR="00CA3A2E" w:rsidRPr="003168A2">
        <w:t xml:space="preserve"> IE</w:t>
      </w:r>
      <w:r w:rsidR="00CA3A2E">
        <w:t xml:space="preserve"> indicating </w:t>
      </w:r>
      <w:r w:rsidR="00CA3A2E" w:rsidRPr="003168A2">
        <w:t>"</w:t>
      </w:r>
      <w:r w:rsidR="00CA3A2E">
        <w:t>mobility</w:t>
      </w:r>
      <w:r w:rsidR="00CA3A2E" w:rsidRPr="003168A2">
        <w:t xml:space="preserve"> </w:t>
      </w:r>
      <w:r w:rsidR="00CA3A2E">
        <w:t>registration updating</w:t>
      </w:r>
      <w:r w:rsidR="00CA3A2E" w:rsidRPr="003168A2">
        <w:t>"</w:t>
      </w:r>
      <w:r w:rsidR="00CA3A2E">
        <w:t xml:space="preserve"> </w:t>
      </w:r>
      <w:r w:rsidR="00CA3A2E">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50618F77" w14:textId="77777777" w:rsidR="00FC4343" w:rsidRDefault="00FC4343" w:rsidP="00FC4343">
      <w:bookmarkStart w:id="449" w:name="_Toc27746522"/>
      <w:bookmarkStart w:id="450" w:name="_Toc36212702"/>
      <w:bookmarkStart w:id="451" w:name="_Toc36656879"/>
      <w:bookmarkStart w:id="452" w:name="_Toc45286540"/>
      <w:bookmarkStart w:id="453" w:name="_Toc51947807"/>
      <w:bookmarkStart w:id="454" w:name="_Toc51948899"/>
      <w:r>
        <w:rPr>
          <w:lang w:val="en-US"/>
        </w:rPr>
        <w:lastRenderedPageBreak/>
        <w:t>The UE considers the last received allowed NSSAI as valid until the UE receives a new allowed NSSAI.</w:t>
      </w:r>
    </w:p>
    <w:p w14:paraId="311BBB01" w14:textId="77777777" w:rsidR="003E0676" w:rsidRDefault="00BD6DDA" w:rsidP="00781477">
      <w:pPr>
        <w:pStyle w:val="Heading4"/>
      </w:pPr>
      <w:bookmarkStart w:id="455" w:name="_Toc146298047"/>
      <w:r>
        <w:t>4</w:t>
      </w:r>
      <w:r w:rsidR="005D6ED2">
        <w:t>.</w:t>
      </w:r>
      <w:r>
        <w:t>6</w:t>
      </w:r>
      <w:r w:rsidR="005D6ED2" w:rsidRPr="006D3938">
        <w:t>.</w:t>
      </w:r>
      <w:r>
        <w:t>2</w:t>
      </w:r>
      <w:r w:rsidR="005D6ED2" w:rsidRPr="006D3938">
        <w:t>.2</w:t>
      </w:r>
      <w:r w:rsidR="005D6ED2" w:rsidRPr="006D3938">
        <w:tab/>
        <w:t>NSSAI storage</w:t>
      </w:r>
      <w:bookmarkEnd w:id="448"/>
      <w:bookmarkEnd w:id="449"/>
      <w:bookmarkEnd w:id="450"/>
      <w:bookmarkEnd w:id="451"/>
      <w:bookmarkEnd w:id="452"/>
      <w:bookmarkEnd w:id="453"/>
      <w:bookmarkEnd w:id="454"/>
      <w:bookmarkEnd w:id="455"/>
    </w:p>
    <w:p w14:paraId="43AECFC4" w14:textId="082DB00D" w:rsidR="00425B15" w:rsidRPr="00EC66BC" w:rsidRDefault="00425B15" w:rsidP="00425B15">
      <w:r w:rsidRPr="00EC66BC">
        <w:t xml:space="preserve">If available, the configured NSSAI(s) shall be stored in a non-volatile memory in the ME as specified in annex C. </w:t>
      </w:r>
      <w:bookmarkStart w:id="456" w:name="_Hlk84946835"/>
      <w:r w:rsidRPr="00EC66BC">
        <w:t>For a configured NSSAI, if there is associated NSSRG information, the NSSRG information shall also be stored in a non-volatile memory in the ME as specified in annex C.</w:t>
      </w:r>
      <w:r w:rsidR="008866E5">
        <w:t xml:space="preserve"> </w:t>
      </w:r>
      <w:r w:rsidR="008866E5" w:rsidRPr="00EC66BC">
        <w:t xml:space="preserve">For a configured NSSAI, if there is </w:t>
      </w:r>
      <w:r w:rsidR="008866E5">
        <w:t>associated NSAG information</w:t>
      </w:r>
      <w:r w:rsidR="008866E5" w:rsidRPr="00EC66BC">
        <w:t xml:space="preserve">, </w:t>
      </w:r>
      <w:r w:rsidR="008866E5">
        <w:t>the NSAG information shall</w:t>
      </w:r>
      <w:r w:rsidR="008866E5" w:rsidRPr="00EC66BC">
        <w:t xml:space="preserve"> be stored in the ME.</w:t>
      </w:r>
      <w:r>
        <w:t xml:space="preserve"> The support for NSSRG information </w:t>
      </w:r>
      <w:r w:rsidR="008866E5">
        <w:t xml:space="preserve">and NSAG information </w:t>
      </w:r>
      <w:r>
        <w:t>by a UE or an AMF is optional.</w:t>
      </w:r>
    </w:p>
    <w:bookmarkEnd w:id="456"/>
    <w:p w14:paraId="68BF59C7" w14:textId="77777777" w:rsidR="00DB2E6E" w:rsidRDefault="00F90B28" w:rsidP="00F90B28">
      <w:r>
        <w:t>The allowed NSSAI(s) should be stored in a non-volatile memory in the ME as specified in annex </w:t>
      </w:r>
      <w:r w:rsidRPr="002426CF">
        <w:t>C</w:t>
      </w:r>
      <w:r>
        <w:t>.</w:t>
      </w:r>
    </w:p>
    <w:p w14:paraId="0FE41358" w14:textId="5199DC26"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00471728" w:rsidRPr="00471728">
        <w:t xml:space="preserve"> </w:t>
      </w:r>
      <w:r w:rsidR="00471728">
        <w:t>or SNPN</w:t>
      </w:r>
      <w:r w:rsidRPr="001E2363">
        <w:t xml:space="preserve">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6E79C4AE" w:rsidR="00E85C62" w:rsidRDefault="00E85C62" w:rsidP="00E85C62">
      <w:pPr>
        <w:pStyle w:val="B2"/>
      </w:pPr>
      <w:r>
        <w:t>4)</w:t>
      </w:r>
      <w:r>
        <w:tab/>
        <w:t xml:space="preserve">delete any stored </w:t>
      </w:r>
      <w:r w:rsidRPr="00437171">
        <w:t>reject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236BBB4B" w14:textId="22285AFE"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xml:space="preserve"> and</w:t>
      </w:r>
    </w:p>
    <w:p w14:paraId="76FCEC28" w14:textId="7A278493" w:rsidR="00826BB9" w:rsidRPr="00CC5372" w:rsidRDefault="00826BB9" w:rsidP="00826BB9">
      <w:pPr>
        <w:pStyle w:val="B2"/>
      </w:pPr>
      <w:r w:rsidRPr="00CC5372">
        <w:lastRenderedPageBreak/>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C549490" w14:textId="27AD7471" w:rsidR="008866E5" w:rsidRDefault="008866E5" w:rsidP="008866E5">
      <w:pPr>
        <w:pStyle w:val="B1"/>
      </w:pPr>
      <w:r>
        <w:t>ab)</w:t>
      </w:r>
      <w:r w:rsidRPr="006D3938">
        <w:tab/>
      </w:r>
      <w:r w:rsidRPr="00437171">
        <w:t xml:space="preserve">The </w:t>
      </w:r>
      <w:r>
        <w:t>NSAG information</w:t>
      </w:r>
      <w:r w:rsidRPr="00437171">
        <w:t xml:space="preserve"> shall be stored until</w:t>
      </w:r>
      <w:r>
        <w:t>:</w:t>
      </w:r>
    </w:p>
    <w:p w14:paraId="4FE10012" w14:textId="5498C826" w:rsidR="00F04AF7" w:rsidRDefault="00F04AF7" w:rsidP="00F04AF7">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rsidRPr="0012364E">
        <w:t xml:space="preserve"> </w:t>
      </w:r>
      <w:r>
        <w:t xml:space="preserve">or </w:t>
      </w:r>
      <w:r w:rsidRPr="00D70A9F">
        <w:t xml:space="preserve">the registered </w:t>
      </w:r>
      <w:r>
        <w:t>SNPN</w:t>
      </w:r>
      <w:r w:rsidR="00EC5CDC">
        <w:t xml:space="preserve"> is received</w:t>
      </w:r>
      <w:r>
        <w:t xml:space="preserve"> over 3GPP access; or</w:t>
      </w:r>
    </w:p>
    <w:p w14:paraId="05CC82CB" w14:textId="26EC430A" w:rsidR="00F04AF7" w:rsidRDefault="00F04AF7" w:rsidP="00F04AF7">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p>
    <w:p w14:paraId="11C24778" w14:textId="5CA6841B" w:rsidR="00F04AF7" w:rsidRDefault="00F04AF7" w:rsidP="00F04AF7">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r w:rsidRPr="00437171">
        <w:t>, the UE shall</w:t>
      </w:r>
      <w:r w:rsidRPr="00405ED5">
        <w:t xml:space="preserve"> replace any stored NSAG information for the registered PLMN and its equivalent PLMN(s) </w:t>
      </w:r>
      <w:r>
        <w:t>or the registered SNPN</w:t>
      </w:r>
      <w:r w:rsidRPr="00405ED5">
        <w:t xml:space="preserve"> with the new NSAG information </w:t>
      </w:r>
      <w:r>
        <w:t>for the registered PLMN</w:t>
      </w:r>
      <w:r w:rsidRPr="006C2B4B">
        <w:t xml:space="preserve"> </w:t>
      </w:r>
      <w:r>
        <w:t>or</w:t>
      </w:r>
      <w:r w:rsidRPr="00D70A9F">
        <w:t xml:space="preserve"> the registered</w:t>
      </w:r>
      <w:r>
        <w:t xml:space="preserve"> SNPN.</w:t>
      </w:r>
    </w:p>
    <w:p w14:paraId="653C7007" w14:textId="7B26DC0B" w:rsidR="00F04AF7" w:rsidRDefault="00F04AF7" w:rsidP="00F04AF7">
      <w:pPr>
        <w:pStyle w:val="B1"/>
      </w:pPr>
      <w:r>
        <w:tab/>
      </w:r>
      <w:r w:rsidRPr="00A44853">
        <w:t>When a new configured NSSAI without any associated NSAG information</w:t>
      </w:r>
      <w:r>
        <w:t xml:space="preserve"> for the registered PLMN</w:t>
      </w:r>
      <w:r w:rsidRPr="00996696">
        <w:t xml:space="preserve"> </w:t>
      </w:r>
      <w:r>
        <w:t xml:space="preserve">or </w:t>
      </w:r>
      <w:r w:rsidRPr="00D70A9F">
        <w:t xml:space="preserve">the registered </w:t>
      </w:r>
      <w:r>
        <w:t>SNPN</w:t>
      </w:r>
      <w:r w:rsidR="00EC5CDC">
        <w:t xml:space="preserve"> is received</w:t>
      </w:r>
      <w:r>
        <w:t xml:space="preserve"> over 3GPP access</w:t>
      </w:r>
      <w:r w:rsidRPr="00A44853">
        <w:t xml:space="preserve">, the UE </w:t>
      </w:r>
      <w:r>
        <w:t>shall delete</w:t>
      </w:r>
      <w:r w:rsidRPr="00A44853">
        <w:t xml:space="preserve"> any stored NSAG information </w:t>
      </w:r>
      <w:r w:rsidRPr="00405ED5">
        <w:t>for the registered PLMN and its equivalent PLMN(s)</w:t>
      </w:r>
      <w:r w:rsidRPr="00996696">
        <w:t xml:space="preserve"> </w:t>
      </w:r>
      <w:r>
        <w:t>or the registered SNPN</w:t>
      </w:r>
      <w:r w:rsidRPr="00A44853">
        <w:t>.</w:t>
      </w:r>
    </w:p>
    <w:p w14:paraId="1FF0C925" w14:textId="77777777" w:rsidR="00EC5CDC" w:rsidRDefault="00EC5CDC" w:rsidP="00EC5CDC">
      <w:pPr>
        <w:pStyle w:val="B1"/>
      </w:pPr>
      <w:r>
        <w:tab/>
        <w:t xml:space="preserve">The UE shall be able to store </w:t>
      </w:r>
      <w:r w:rsidRPr="00DB20DD">
        <w:t>32 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7361494F" w14:textId="77777777" w:rsidR="00EC5CDC" w:rsidRDefault="00EC5CDC" w:rsidP="00EC5CDC">
      <w:pPr>
        <w:pStyle w:val="B1"/>
      </w:pPr>
      <w:r>
        <w:tab/>
        <w:t xml:space="preserve">The UE shall be able to store </w:t>
      </w:r>
      <w:r w:rsidRPr="0017401E">
        <w:rPr>
          <w:lang w:val="fi-FI"/>
        </w:rPr>
        <w:t>TAI list</w:t>
      </w:r>
      <w:r>
        <w:rPr>
          <w:lang w:val="fi-FI"/>
        </w:rPr>
        <w:t xml:space="preserve">s for up to 4 </w:t>
      </w:r>
      <w:r w:rsidRPr="00DB20DD">
        <w:t>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2F6F3BA8" w14:textId="77777777" w:rsidR="00EC5CDC" w:rsidRPr="004B243B" w:rsidRDefault="00EC5CDC" w:rsidP="00EC5CDC">
      <w:pPr>
        <w:pStyle w:val="B1"/>
      </w:pPr>
      <w:r>
        <w:tab/>
      </w:r>
      <w:r w:rsidRPr="004B243B">
        <w:t xml:space="preserve">The UE needs not to store the NSAG information when the UE is switched off or when the UE is deregistered from </w:t>
      </w:r>
      <w:r>
        <w:t>the registered</w:t>
      </w:r>
      <w:r w:rsidRPr="004B243B">
        <w:t xml:space="preserve"> PLMN </w:t>
      </w:r>
      <w:r>
        <w:t xml:space="preserve">or </w:t>
      </w:r>
      <w:r w:rsidRPr="00D70A9F">
        <w:t xml:space="preserve">the registered </w:t>
      </w:r>
      <w:r>
        <w:t>SNPN</w:t>
      </w:r>
      <w:r w:rsidRPr="009D3C9B">
        <w:t>.</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2A6EE217" w:rsidR="0071219C" w:rsidRDefault="0071219C" w:rsidP="0071219C">
      <w:pPr>
        <w:pStyle w:val="B2"/>
      </w:pPr>
      <w:r>
        <w:t>1)</w:t>
      </w:r>
      <w:r>
        <w:tab/>
      </w:r>
      <w:r w:rsidR="005D6ED2" w:rsidRPr="00437171">
        <w:t xml:space="preserve">a new allowed NSSAI </w:t>
      </w:r>
      <w:r w:rsidR="00ED3D77">
        <w:rPr>
          <w:rFonts w:hint="eastAsia"/>
          <w:lang w:eastAsia="zh-CN"/>
        </w:rPr>
        <w:t>for the same access type (</w:t>
      </w:r>
      <w:r w:rsidR="00ED3D77">
        <w:rPr>
          <w:noProof/>
        </w:rPr>
        <w:t>i.e. 3GPP access or non-3GPP access</w:t>
      </w:r>
      <w:r w:rsidR="00ED3D77">
        <w:rPr>
          <w:rFonts w:hint="eastAsia"/>
          <w:lang w:eastAsia="zh-CN"/>
        </w:rPr>
        <w:t xml:space="preserve">) </w:t>
      </w:r>
      <w:r w:rsidR="005D6ED2" w:rsidRPr="00437171">
        <w:t>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83A2908"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ED3D77">
        <w:rPr>
          <w:rFonts w:hint="eastAsia"/>
          <w:lang w:eastAsia="zh-CN"/>
        </w:rPr>
        <w:t>for the same access type</w:t>
      </w:r>
      <w:r w:rsidR="00ED3D77">
        <w:t xml:space="preserve">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46ECD42B" w:rsidR="00425B15" w:rsidRPr="00EC66BC" w:rsidRDefault="00425B15" w:rsidP="00425B15">
      <w:pPr>
        <w:pStyle w:val="B2"/>
      </w:pPr>
      <w:r w:rsidRPr="00EC66BC">
        <w:lastRenderedPageBreak/>
        <w:t>2)</w:t>
      </w:r>
      <w:r w:rsidRPr="00EC66BC">
        <w:tab/>
        <w:t>delete any stored mapped S-NSSAI(s) for the allowed NSSAI for this PL</w:t>
      </w:r>
      <w:r>
        <w:t>M</w:t>
      </w:r>
      <w:r w:rsidRPr="00EC66BC">
        <w:t xml:space="preserve">N or SNPN and its equivalent PLMN(s) </w:t>
      </w:r>
      <w:r w:rsidR="00ED3D77">
        <w:rPr>
          <w:rFonts w:hint="eastAsia"/>
          <w:lang w:eastAsia="zh-CN"/>
        </w:rPr>
        <w:t>for the same access type</w:t>
      </w:r>
      <w:r w:rsidR="00ED3D77" w:rsidRPr="00EC66BC">
        <w:t xml:space="preserve"> </w:t>
      </w:r>
      <w:r w:rsidRPr="00EC66BC">
        <w:t>and, if available, store the mapped S-NSSAI(s) for the new allowed NSSAI;</w:t>
      </w:r>
    </w:p>
    <w:p w14:paraId="176BF965" w14:textId="33EFF5DC"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1608F71B"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699FA0DE" w:rsidR="00061D56" w:rsidRPr="009D3C9B" w:rsidRDefault="00061D56" w:rsidP="00061D56">
      <w:pPr>
        <w:pStyle w:val="NO"/>
      </w:pPr>
      <w:r w:rsidRPr="009D3C9B">
        <w:rPr>
          <w:lang w:val="en-US"/>
        </w:rPr>
        <w:t>NOTE</w:t>
      </w:r>
      <w:r w:rsidR="00BF0815">
        <w:rPr>
          <w:lang w:val="en-US"/>
        </w:rPr>
        <w:t> </w:t>
      </w:r>
      <w:r w:rsidR="00EC5CDC">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47B2D82A" w:rsidR="00A17343" w:rsidRDefault="00A17343" w:rsidP="00A17343">
      <w:pPr>
        <w:pStyle w:val="B3"/>
      </w:pPr>
      <w:r>
        <w:t>i)</w:t>
      </w:r>
      <w:r>
        <w:tab/>
        <w:t>rejected NSSAI for the current PLMN</w:t>
      </w:r>
      <w:r w:rsidRPr="00DD22EC">
        <w:t xml:space="preserve"> or SNPN</w:t>
      </w:r>
      <w:r>
        <w:t>, for each and every access type;</w:t>
      </w:r>
    </w:p>
    <w:p w14:paraId="477754B5" w14:textId="331B9468"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5E4CD5">
        <w:t xml:space="preserve"> or</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lastRenderedPageBreak/>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44193438" w:rsidR="00634B3D" w:rsidRDefault="00634B3D" w:rsidP="00634B3D">
      <w:pPr>
        <w:pStyle w:val="B3"/>
      </w:pPr>
      <w:r>
        <w:t>ii)</w:t>
      </w:r>
      <w:r>
        <w:tab/>
        <w:t>mapped S-NSSAI(s) for the rejected NSSAI for the current PLMN</w:t>
      </w:r>
      <w:r w:rsidR="00471728" w:rsidRPr="00471728">
        <w:t xml:space="preserve"> </w:t>
      </w:r>
      <w:r w:rsidR="00471728">
        <w:t>or SNPN</w:t>
      </w:r>
      <w:r>
        <w:t>, for each and every access type;</w:t>
      </w:r>
    </w:p>
    <w:p w14:paraId="25F9B010" w14:textId="798EC6D6"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5E4CD5">
        <w:t xml:space="preserve"> or</w:t>
      </w:r>
    </w:p>
    <w:p w14:paraId="55E62669" w14:textId="0442748C" w:rsidR="00634B3D" w:rsidRDefault="00EB2902" w:rsidP="00634B3D">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7D0E976B" w14:textId="77777777" w:rsidR="006D77C7" w:rsidRDefault="006D77C7" w:rsidP="006D77C7">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8C6639">
        <w:t xml:space="preserve"> </w:t>
      </w:r>
      <w:r>
        <w:t>in 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3D3E918" w14:textId="756EF753" w:rsidR="006D77C7" w:rsidRDefault="006D77C7" w:rsidP="006D77C7">
      <w:pPr>
        <w:pStyle w:val="B3"/>
      </w:pPr>
      <w:r>
        <w:t>i)</w:t>
      </w:r>
      <w:r>
        <w:tab/>
        <w:t>rejected NSSAI for the current PLMN or SNPN, for each and every access type;</w:t>
      </w:r>
    </w:p>
    <w:p w14:paraId="63A2160F" w14:textId="3D132775" w:rsidR="006D77C7" w:rsidRDefault="006D77C7" w:rsidP="006D77C7">
      <w:pPr>
        <w:pStyle w:val="B3"/>
      </w:pPr>
      <w:r>
        <w:t>ii)</w:t>
      </w:r>
      <w:r>
        <w:tab/>
        <w:t xml:space="preserve">rejected NSSAI for the </w:t>
      </w:r>
      <w:r w:rsidRPr="008A470C">
        <w:t>current registration area</w:t>
      </w:r>
      <w:r>
        <w:t xml:space="preserve">, </w:t>
      </w:r>
      <w:r w:rsidRPr="008A470C">
        <w:t>associated with the same access type</w:t>
      </w:r>
      <w:r>
        <w:t>; or</w:t>
      </w:r>
    </w:p>
    <w:p w14:paraId="5C351D35" w14:textId="77777777" w:rsidR="006D77C7" w:rsidRDefault="006D77C7" w:rsidP="006D77C7">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CAE5956" w14:textId="22DD9A88" w:rsidR="006D77C7" w:rsidRPr="00873661" w:rsidRDefault="006D77C7" w:rsidP="006D77C7">
      <w:pPr>
        <w:pStyle w:val="B2"/>
      </w:pPr>
      <w:r>
        <w:tab/>
        <w:t>if the mapped S-NSSAI(s) for the S-NSSAI in the stored pending NSSAI are stored in the UE, and all of the mapped S-NSSAI(s) are included in the Extended rejected NSSAI IE; and</w:t>
      </w:r>
    </w:p>
    <w:p w14:paraId="47A62556" w14:textId="2A7E23E2" w:rsidR="006D77C7" w:rsidRDefault="006D77C7" w:rsidP="006D77C7">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if available and if the UE is roaming), the S-NSSAI(s) included in the:</w:t>
      </w:r>
    </w:p>
    <w:p w14:paraId="4BF34010" w14:textId="77777777" w:rsidR="006D77C7" w:rsidRPr="00BC1109" w:rsidRDefault="006D77C7" w:rsidP="006D77C7">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DED8E43" w14:textId="44334BB9" w:rsidR="006D77C7" w:rsidRDefault="006D77C7" w:rsidP="006D77C7">
      <w:pPr>
        <w:pStyle w:val="B3"/>
      </w:pPr>
      <w:r>
        <w:t>ii)</w:t>
      </w:r>
      <w:r>
        <w:tab/>
        <w:t>mapped S-NSSAI(s) for the rejected NSSAI for the current PLMN or SNPN, for each and every access type;</w:t>
      </w:r>
    </w:p>
    <w:p w14:paraId="2D77821F" w14:textId="7EECE201" w:rsidR="006D77C7" w:rsidRDefault="006D77C7" w:rsidP="006D77C7">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5CC7BAAC" w14:textId="77777777" w:rsidR="006D77C7" w:rsidRPr="008C6639" w:rsidRDefault="006D77C7" w:rsidP="006D77C7">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75514966" w14:textId="77777777" w:rsidR="006D77C7" w:rsidRPr="00BC1109" w:rsidRDefault="006D77C7" w:rsidP="006D77C7">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A79C3FE" w14:textId="77777777" w:rsidR="006D77C7" w:rsidRPr="00A502A3" w:rsidRDefault="006D77C7" w:rsidP="006D77C7">
      <w:pPr>
        <w:pStyle w:val="B1"/>
      </w:pPr>
      <w:r>
        <w:tab/>
      </w:r>
      <w:r w:rsidRPr="00A502A3">
        <w:t>When the UE:</w:t>
      </w:r>
    </w:p>
    <w:p w14:paraId="4048565D" w14:textId="5C1504C2"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r w:rsidR="00471728" w:rsidRPr="00471728">
        <w:t xml:space="preserve"> </w:t>
      </w:r>
      <w:r w:rsidR="00471728">
        <w:t>or SNPN</w:t>
      </w:r>
      <w:r w:rsidR="006827EB">
        <w:t>;</w:t>
      </w:r>
    </w:p>
    <w:p w14:paraId="08340501" w14:textId="6D057182" w:rsidR="00CB5737" w:rsidRDefault="00CB5737" w:rsidP="00CB5737">
      <w:pPr>
        <w:pStyle w:val="B2"/>
      </w:pPr>
      <w:r>
        <w:t>2)</w:t>
      </w:r>
      <w:r>
        <w:tab/>
        <w:t>successfully registers with a new PLMN</w:t>
      </w:r>
      <w:r w:rsidR="00471728" w:rsidRPr="00471728">
        <w:t xml:space="preserve"> </w:t>
      </w:r>
      <w:r w:rsidR="00471728">
        <w:t>or SNPN</w:t>
      </w:r>
      <w:r>
        <w:t>;</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lastRenderedPageBreak/>
        <w:t>4)</w:t>
      </w:r>
      <w:r>
        <w:tab/>
        <w:t>performs inter-system change from N1 mode to S1 mode and the UE successfully completes tracking area update procedure;</w:t>
      </w:r>
    </w:p>
    <w:p w14:paraId="03CCF3F2" w14:textId="3970E5D5" w:rsidR="00C36043" w:rsidRDefault="006827EB" w:rsidP="006827EB">
      <w:pPr>
        <w:pStyle w:val="B1"/>
      </w:pPr>
      <w:r>
        <w:tab/>
        <w:t>and the UE is not registered with the current PLMN</w:t>
      </w:r>
      <w:r w:rsidR="00471728" w:rsidRPr="00471728">
        <w:t xml:space="preserve"> </w:t>
      </w:r>
      <w:r w:rsidR="00471728">
        <w:t>or SNPN</w:t>
      </w:r>
      <w:r>
        <w:t xml:space="preserve"> over another access</w:t>
      </w:r>
      <w:r w:rsidRPr="00437171">
        <w:t>, the rejected NSSAI for the current PLMN</w:t>
      </w:r>
      <w:r w:rsidR="00DE3536" w:rsidRPr="00DE3536">
        <w:t xml:space="preserve"> </w:t>
      </w:r>
      <w:r w:rsidR="00DE3536">
        <w:t>or SNP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62FCD89D" w:rsidR="00193BB8" w:rsidRDefault="00C36043" w:rsidP="00215B69">
      <w:pPr>
        <w:pStyle w:val="B2"/>
      </w:pPr>
      <w:r>
        <w:t>1</w:t>
      </w:r>
      <w:r w:rsidR="00096C57">
        <w:t>)</w:t>
      </w:r>
      <w:r w:rsidR="00096C57">
        <w:tab/>
        <w:t>deregisters with the current PLMN</w:t>
      </w:r>
      <w:r w:rsidR="00471728" w:rsidRPr="00471728">
        <w:t xml:space="preserve"> </w:t>
      </w:r>
      <w:r w:rsidR="00471728">
        <w:t>or SNPN</w:t>
      </w:r>
      <w:r w:rsidR="00096C57">
        <w:t xml:space="preserve"> using explicit signalling or enters state 5GMM-DEREGISTERED for the current PLMN</w:t>
      </w:r>
      <w:r w:rsidR="00471728" w:rsidRPr="00471728">
        <w:t xml:space="preserve"> </w:t>
      </w:r>
      <w:r w:rsidR="00471728">
        <w:t>or SNPN</w:t>
      </w:r>
      <w:r w:rsidR="00096C57">
        <w:t>;</w:t>
      </w:r>
    </w:p>
    <w:p w14:paraId="0DCEC7DF" w14:textId="4E36B5FB" w:rsidR="00193BB8" w:rsidRDefault="00C36043" w:rsidP="00215B69">
      <w:pPr>
        <w:pStyle w:val="B2"/>
      </w:pPr>
      <w:r>
        <w:t>2</w:t>
      </w:r>
      <w:r w:rsidR="00096C57">
        <w:t>)</w:t>
      </w:r>
      <w:r w:rsidR="00096C57">
        <w:tab/>
        <w:t>successfully registers with a new PLMN</w:t>
      </w:r>
      <w:r w:rsidR="00471728" w:rsidRPr="00471728">
        <w:t xml:space="preserve"> </w:t>
      </w:r>
      <w:r w:rsidR="00471728">
        <w:t>or SNPN</w:t>
      </w:r>
      <w:r w:rsidR="00803395">
        <w:t xml:space="preserve"> </w:t>
      </w:r>
      <w:r w:rsidR="00803395" w:rsidRPr="007870B2">
        <w:t>not in the list of equivalent PLMNs</w:t>
      </w:r>
      <w:r w:rsidR="00096C57">
        <w:t>;</w:t>
      </w:r>
    </w:p>
    <w:p w14:paraId="3C2ACF92" w14:textId="3E7BACF0" w:rsidR="00096C57" w:rsidRDefault="00C36043" w:rsidP="00215B69">
      <w:pPr>
        <w:pStyle w:val="B2"/>
      </w:pPr>
      <w:r>
        <w:t>3</w:t>
      </w:r>
      <w:r w:rsidR="00096C57">
        <w:t>)</w:t>
      </w:r>
      <w:r w:rsidR="00096C57">
        <w:tab/>
        <w:t>enters state 5GMM-DEREGISTERED following an unsuccessful registration with a new PLMN</w:t>
      </w:r>
      <w:r w:rsidR="00471728" w:rsidRPr="00471728">
        <w:t xml:space="preserve"> </w:t>
      </w:r>
      <w:r w:rsidR="00471728">
        <w:t>or SNPN</w:t>
      </w:r>
      <w:r w:rsidR="00096C57">
        <w:t>;</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64954CD7" w:rsidR="00096C57" w:rsidRPr="00D65B7A" w:rsidRDefault="00096C57" w:rsidP="00096C57">
      <w:pPr>
        <w:pStyle w:val="B1"/>
        <w:rPr>
          <w:lang w:eastAsia="zh-CN"/>
        </w:rPr>
      </w:pPr>
      <w:r>
        <w:tab/>
        <w:t>and the UE is not registered with the current PLMN</w:t>
      </w:r>
      <w:r w:rsidR="00471728" w:rsidRPr="00471728">
        <w:t xml:space="preserve"> </w:t>
      </w:r>
      <w:r w:rsidR="00471728">
        <w:t>or SNPN</w:t>
      </w:r>
      <w:r>
        <w:t xml:space="preserve"> over another access</w:t>
      </w:r>
      <w:r w:rsidRPr="00437171">
        <w:t xml:space="preserve">, the </w:t>
      </w:r>
      <w:r>
        <w:rPr>
          <w:lang w:eastAsia="zh-CN"/>
        </w:rPr>
        <w:t>pending</w:t>
      </w:r>
      <w:r>
        <w:t xml:space="preserve"> </w:t>
      </w:r>
      <w:r w:rsidRPr="00437171">
        <w:t>NSSAI for the current PLMN</w:t>
      </w:r>
      <w:r>
        <w:t xml:space="preserve"> </w:t>
      </w:r>
      <w:r w:rsidR="00DE3536">
        <w:t xml:space="preserve">or SNPN </w:t>
      </w:r>
      <w:r w:rsidR="00CD51E6">
        <w:t xml:space="preserve">and its equivalent PLMN(s) </w:t>
      </w:r>
      <w:r>
        <w:t>shall be deleted</w:t>
      </w:r>
      <w:r>
        <w:rPr>
          <w:rFonts w:hint="eastAsia"/>
          <w:lang w:eastAsia="zh-CN"/>
        </w:rPr>
        <w:t>;</w:t>
      </w:r>
    </w:p>
    <w:p w14:paraId="00039F45" w14:textId="1D781F0B" w:rsidR="00C34E26" w:rsidRDefault="00C34E26" w:rsidP="00C34E26">
      <w:pPr>
        <w:pStyle w:val="B1"/>
      </w:pPr>
      <w:bookmarkStart w:id="457" w:name="_Toc20232437"/>
      <w:bookmarkStart w:id="458" w:name="_Toc27746523"/>
      <w:bookmarkStart w:id="459" w:name="_Toc36212703"/>
      <w:bookmarkStart w:id="460" w:name="_Toc36656880"/>
      <w:bookmarkStart w:id="461" w:name="_Toc45286541"/>
      <w:bookmarkStart w:id="462" w:name="_Toc51947808"/>
      <w:bookmarkStart w:id="463"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lastRenderedPageBreak/>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64" w:name="_Toc146298048"/>
      <w:r>
        <w:t>4.6.2.3</w:t>
      </w:r>
      <w:r w:rsidRPr="001344AD">
        <w:tab/>
        <w:t>Provision of NSSAI to lower layers in 5GMM-IDLE mode</w:t>
      </w:r>
      <w:bookmarkEnd w:id="457"/>
      <w:bookmarkEnd w:id="458"/>
      <w:bookmarkEnd w:id="459"/>
      <w:bookmarkEnd w:id="460"/>
      <w:bookmarkEnd w:id="461"/>
      <w:bookmarkEnd w:id="462"/>
      <w:bookmarkEnd w:id="463"/>
      <w:bookmarkEnd w:id="464"/>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06679F51"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r w:rsidR="0000021A">
              <w:t xml:space="preserve"> If the UE performs initial registration for onboarding services in SNPN or is registered for onboarding services in SNPN, the UE NAS layer shall not provide the lower layers with an NSSAI.</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lastRenderedPageBreak/>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65" w:name="_Toc20232438"/>
      <w:bookmarkStart w:id="466" w:name="_Toc27746524"/>
      <w:bookmarkStart w:id="467" w:name="_Toc36212704"/>
      <w:bookmarkStart w:id="468" w:name="_Toc36656881"/>
      <w:bookmarkStart w:id="469" w:name="_Toc45286542"/>
      <w:bookmarkStart w:id="470" w:name="_Toc51947809"/>
      <w:bookmarkStart w:id="471" w:name="_Toc51948901"/>
      <w:bookmarkStart w:id="472" w:name="_Toc146298049"/>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65"/>
      <w:bookmarkEnd w:id="466"/>
      <w:bookmarkEnd w:id="467"/>
      <w:bookmarkEnd w:id="468"/>
      <w:bookmarkEnd w:id="469"/>
      <w:bookmarkEnd w:id="470"/>
      <w:bookmarkEnd w:id="471"/>
      <w:bookmarkEnd w:id="472"/>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497CDB68" w:rsidR="00497C4F" w:rsidRDefault="00497C4F" w:rsidP="00497C4F">
      <w:pPr>
        <w:rPr>
          <w:lang w:val="en-US"/>
        </w:rPr>
      </w:pPr>
      <w:r w:rsidRPr="00264220">
        <w:rPr>
          <w:lang w:val="en-US"/>
        </w:rPr>
        <w:t xml:space="preserve">A serving 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 xml:space="preserve">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E72BD00" w14:textId="77777777" w:rsidR="00A563DC" w:rsidRPr="00CF661E" w:rsidRDefault="00A563DC" w:rsidP="00A563D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t xml:space="preserve"> </w:t>
      </w:r>
      <w:r>
        <w:rPr>
          <w:lang w:eastAsia="zh-CN"/>
        </w:rPr>
        <w:t>and</w:t>
      </w:r>
      <w:r>
        <w:t xml:space="preserve"> </w:t>
      </w:r>
      <w:r>
        <w:rPr>
          <w:lang w:eastAsia="zh-CN"/>
        </w:rPr>
        <w:t>the</w:t>
      </w:r>
      <w:r>
        <w:t xml:space="preserve"> NSSAA procedure status for each S-NSSAI </w:t>
      </w:r>
      <w:r>
        <w:rPr>
          <w:lang w:eastAsia="zh-CN"/>
        </w:rPr>
        <w:t>is</w:t>
      </w:r>
      <w:r>
        <w:t xml:space="preserve"> not impacted by NSAC as specified in subclauses 4.6.2.5 and 4.6.3.1</w:t>
      </w:r>
      <w:r w:rsidRPr="00CF661E">
        <w:rPr>
          <w:rFonts w:hint="eastAsia"/>
        </w:rPr>
        <w:t>.</w:t>
      </w:r>
    </w:p>
    <w:p w14:paraId="75440FC4" w14:textId="21D685B1" w:rsidR="00634B3D" w:rsidRDefault="00634B3D" w:rsidP="00634B3D">
      <w:pPr>
        <w:pStyle w:val="NO"/>
      </w:pPr>
      <w:r>
        <w:t>NOTE 3: Upon completion of NSSAA proc</w:t>
      </w:r>
      <w:r w:rsidR="00CF1AB7">
        <w:t>e</w:t>
      </w:r>
      <w:r>
        <w:t xml:space="preserv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lastRenderedPageBreak/>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42CD8201" w14:textId="4CC0F110" w:rsidR="00024968" w:rsidRDefault="00024968" w:rsidP="00024968">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default S-NSSAIs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default S-NSSAIs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1012AEA" w14:textId="385CC9DD" w:rsidR="00024968" w:rsidRDefault="00024968" w:rsidP="00024968">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all default</w:t>
      </w:r>
      <w:r>
        <w:rPr>
          <w:rFonts w:hint="eastAsia"/>
          <w:lang w:eastAsia="zh-CN"/>
        </w:rPr>
        <w:t xml:space="preserve"> S-NSSAIs</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lastRenderedPageBreak/>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73" w:name="_Toc20232439"/>
      <w:bookmarkStart w:id="474" w:name="_Toc27746525"/>
      <w:bookmarkStart w:id="475" w:name="_Toc36212705"/>
      <w:bookmarkStart w:id="476"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77" w:name="_Toc146298050"/>
      <w:bookmarkStart w:id="478" w:name="_Toc45286543"/>
      <w:bookmarkStart w:id="479" w:name="_Toc51947810"/>
      <w:bookmarkStart w:id="480" w:name="_Toc5194890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77"/>
    </w:p>
    <w:p w14:paraId="58CCC232" w14:textId="4DBDFCED" w:rsidR="00563B07" w:rsidRPr="005E46CF" w:rsidRDefault="00563B07" w:rsidP="00563B07">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sidRPr="0071092B">
        <w:rPr>
          <w:bCs/>
        </w:rPr>
        <w:t>The timing of the network slice admission control is managed by the EAC mode</w:t>
      </w:r>
      <w:r w:rsidRPr="00941881">
        <w:t xml:space="preserve"> </w:t>
      </w:r>
      <w:r>
        <w:t>per network slice</w:t>
      </w:r>
      <w:r w:rsidRPr="0071092B">
        <w:rPr>
          <w:bCs/>
        </w:rPr>
        <w:t xml:space="preserve">, which can be either activated or deactivated </w:t>
      </w:r>
      <w:r>
        <w:rPr>
          <w:bCs/>
        </w:rPr>
        <w:t>for</w:t>
      </w:r>
      <w:r w:rsidRPr="0071092B">
        <w:rPr>
          <w:bCs/>
        </w:rPr>
        <w:t xml:space="preserve"> the network performing network slice admission control</w:t>
      </w:r>
      <w:r>
        <w:rPr>
          <w:bCs/>
        </w:rPr>
        <w:t>.</w:t>
      </w:r>
      <w:r w:rsidR="00417983">
        <w:rPr>
          <w:bCs/>
        </w:rPr>
        <w:t xml:space="preserve"> The EAC mode is activated when the number of UEs associated with the S-NSSAI reaches a certain threshold (see </w:t>
      </w:r>
      <w:r w:rsidR="00417983">
        <w:t>3GPP TS 23.502 [9]</w:t>
      </w:r>
      <w:r w:rsidR="00417983">
        <w:rPr>
          <w:bCs/>
        </w:rPr>
        <w:t>)</w:t>
      </w:r>
    </w:p>
    <w:p w14:paraId="4242ED34" w14:textId="77777777" w:rsidR="00563B07" w:rsidRPr="0071092B" w:rsidRDefault="00563B07" w:rsidP="00563B07">
      <w:pPr>
        <w:rPr>
          <w:lang w:eastAsia="zh-CN"/>
        </w:rPr>
      </w:pPr>
      <w:r w:rsidRPr="0071092B">
        <w:rPr>
          <w:bCs/>
        </w:rPr>
        <w:t>If the EAC</w:t>
      </w:r>
      <w:r w:rsidRPr="0071092B">
        <w:t xml:space="preserve"> mode is activ</w:t>
      </w:r>
      <w:r>
        <w:t>ated for an</w:t>
      </w:r>
      <w:r w:rsidRPr="00941881">
        <w:t xml:space="preserve"> </w:t>
      </w:r>
      <w:r w:rsidRPr="0071092B">
        <w:t xml:space="preserve">S-NSSAI,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Pr>
          <w:rFonts w:eastAsia="SimSun" w:hint="eastAsia"/>
          <w:lang w:val="en-US" w:eastAsia="zh-CN"/>
        </w:rPr>
        <w:t xml:space="preserve"> (</w:t>
      </w:r>
      <w:r>
        <w:t>including</w:t>
      </w:r>
      <w:r>
        <w:rPr>
          <w:rFonts w:eastAsia="SimSun" w:hint="eastAsia"/>
          <w:lang w:val="en-US" w:eastAsia="zh-CN"/>
        </w:rPr>
        <w:t xml:space="preserve"> i</w:t>
      </w:r>
      <w:r>
        <w:t xml:space="preserve">nitial </w:t>
      </w:r>
      <w:r>
        <w:rPr>
          <w:rFonts w:eastAsia="SimSun" w:hint="eastAsia"/>
          <w:lang w:val="en-US" w:eastAsia="zh-CN"/>
        </w:rPr>
        <w:t>r</w:t>
      </w:r>
      <w:r>
        <w:t>egistration or mobility registration updating</w:t>
      </w:r>
      <w:r>
        <w:rPr>
          <w:rFonts w:eastAsia="SimSun" w:hint="eastAsia"/>
          <w:lang w:val="en-US" w:eastAsia="zh-CN"/>
        </w:rPr>
        <w:t xml:space="preserve"> </w:t>
      </w:r>
      <w:r>
        <w:t>from another AMF), if the AMF determines that</w:t>
      </w:r>
      <w:r w:rsidRPr="0071092B">
        <w:t xml:space="preserve"> the maximum number of UEs</w:t>
      </w:r>
      <w:r>
        <w:t xml:space="preserve"> has been reached for</w:t>
      </w:r>
      <w:r w:rsidRPr="0071092B">
        <w:t>:</w:t>
      </w:r>
    </w:p>
    <w:p w14:paraId="1C92B318" w14:textId="77777777" w:rsidR="00563B07" w:rsidRPr="0071092B" w:rsidRDefault="00563B07" w:rsidP="00563B07">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2417B64F" w14:textId="68E3BCBD" w:rsidR="00024968" w:rsidRPr="0071092B" w:rsidRDefault="00024968" w:rsidP="00024968">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3CB9B7B0" w14:textId="55D6C8F7" w:rsidR="00024968" w:rsidRPr="0071092B" w:rsidRDefault="00024968" w:rsidP="00024968">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5A118B75" w14:textId="77777777" w:rsidR="00563B07" w:rsidRPr="0071092B" w:rsidRDefault="00563B07" w:rsidP="00563B07">
      <w:pPr>
        <w:rPr>
          <w:lang w:eastAsia="zh-CN"/>
        </w:rPr>
      </w:pPr>
      <w:r w:rsidRPr="0071092B">
        <w:rPr>
          <w:bCs/>
        </w:rPr>
        <w:t>If the EAC</w:t>
      </w:r>
      <w:r w:rsidRPr="0071092B">
        <w:t xml:space="preserve"> mode is </w:t>
      </w:r>
      <w:r>
        <w:t>de</w:t>
      </w:r>
      <w:r w:rsidRPr="0071092B">
        <w:t>activ</w:t>
      </w:r>
      <w:r>
        <w:t>ated for an</w:t>
      </w:r>
      <w:r w:rsidRPr="00941881">
        <w:t xml:space="preserve"> </w:t>
      </w:r>
      <w:r w:rsidRPr="0071092B">
        <w:t xml:space="preserve">S-NSSAI,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t xml:space="preserve">While the AMF is waiting for response from the NSCAF for the S-NSSAI, the AMF processes the NAS signalling message related to the S-NSSAI </w:t>
      </w:r>
      <w:r w:rsidRPr="00210217">
        <w:t>as usual</w:t>
      </w:r>
      <w:r>
        <w:t xml:space="preserve"> i.e. like S-NSSAI in the allowed NSSAI. 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6C87CFB9" w14:textId="174A7BCB" w:rsidR="00024968" w:rsidRPr="0071092B" w:rsidRDefault="00024968" w:rsidP="00024968">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138D2A3" w14:textId="6D389359" w:rsidR="00024968" w:rsidRDefault="00024968" w:rsidP="00024968">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3EBE700" w14:textId="4F3966C3" w:rsidR="002C0DFF" w:rsidRDefault="002C0DFF" w:rsidP="002C0DFF">
      <w:pPr>
        <w:rPr>
          <w:lang w:val="en-US" w:eastAsia="zh-CN"/>
        </w:rPr>
      </w:pPr>
      <w:r w:rsidRPr="00EE3705">
        <w:rPr>
          <w:lang w:val="en-US"/>
        </w:rPr>
        <w:lastRenderedPageBreak/>
        <w:t xml:space="preserve">Based on operator policy, the mobility management based network slice admission control is not applicable for </w:t>
      </w:r>
      <w:r w:rsidRPr="00EE3705">
        <w:rPr>
          <w:lang w:val="en-US" w:eastAsia="zh-CN"/>
        </w:rPr>
        <w:t xml:space="preserve">the S-NSSAI </w:t>
      </w:r>
      <w:r>
        <w:rPr>
          <w:lang w:val="en-US"/>
        </w:rPr>
        <w:t>used for emergency services</w:t>
      </w:r>
      <w:r>
        <w:rPr>
          <w:lang w:val="en-US" w:eastAsia="zh-CN"/>
        </w:rPr>
        <w:t>, or the mobility management based network slice admission control result is ignored for the S-NSSAI used for emergency services.</w:t>
      </w:r>
    </w:p>
    <w:p w14:paraId="63977AE3" w14:textId="77777777" w:rsidR="00950170" w:rsidRDefault="00950170" w:rsidP="00950170">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w:t>
      </w:r>
      <w:r>
        <w:rPr>
          <w:lang w:val="en-US" w:eastAsia="zh-CN"/>
        </w:rPr>
        <w:t>UEs</w:t>
      </w:r>
      <w:r w:rsidRPr="00EE3705">
        <w:rPr>
          <w:lang w:val="en-US" w:eastAsia="zh-CN"/>
        </w:rPr>
        <w:t xml:space="preserve"> </w:t>
      </w:r>
      <w:r>
        <w:rPr>
          <w:lang w:val="en-US" w:eastAsia="zh-CN"/>
        </w:rPr>
        <w:t>configured</w:t>
      </w:r>
      <w:r>
        <w:rPr>
          <w:lang w:val="en-US"/>
        </w:rPr>
        <w:t xml:space="preserve"> for priority services</w:t>
      </w:r>
      <w:r>
        <w:rPr>
          <w:lang w:val="en-US" w:eastAsia="zh-CN"/>
        </w:rPr>
        <w:t>, or the mobility management based network slice admission control result is ignored for the UEs configured for priority services.</w:t>
      </w:r>
    </w:p>
    <w:p w14:paraId="6B241DC8" w14:textId="4BEF3A66" w:rsidR="00950170" w:rsidRDefault="00950170" w:rsidP="00A80EA5">
      <w:pPr>
        <w:pStyle w:val="NO"/>
        <w:rPr>
          <w:lang w:val="en-US" w:eastAsia="zh-CN"/>
        </w:rPr>
      </w:pPr>
      <w:r>
        <w:rPr>
          <w:lang w:val="en-US"/>
        </w:rPr>
        <w:t>NOTE:</w:t>
      </w:r>
      <w:r>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Default="00122607" w:rsidP="00122607">
      <w:pPr>
        <w:rPr>
          <w:lang w:eastAsia="zh-CN"/>
        </w:rPr>
      </w:pPr>
      <w:r>
        <w:rPr>
          <w:lang w:val="en-US"/>
        </w:rPr>
        <w:t>T</w:t>
      </w:r>
      <w:r w:rsidRPr="00D733C1">
        <w:rPr>
          <w:lang w:val="en-US"/>
        </w:rPr>
        <w:t xml:space="preserve">he mobility management based network slice admission control is not applicable </w:t>
      </w:r>
      <w:r w:rsidR="00950170">
        <w:rPr>
          <w:lang w:val="en-US"/>
        </w:rPr>
        <w:t xml:space="preserve">to a UE </w:t>
      </w:r>
      <w:r w:rsidR="00950170">
        <w:t xml:space="preserve">that is </w:t>
      </w:r>
      <w:r w:rsidR="00950170">
        <w:rPr>
          <w:lang w:val="en-US"/>
        </w:rPr>
        <w:t>registering or registered for onboarding services in SNPN</w:t>
      </w:r>
      <w:r>
        <w:rPr>
          <w:rFonts w:hint="eastAsia"/>
          <w:lang w:val="en-US" w:eastAsia="zh-CN"/>
        </w:rPr>
        <w:t>.</w:t>
      </w:r>
    </w:p>
    <w:p w14:paraId="3D0B9FFA" w14:textId="5F4C9CCD" w:rsidR="0042758C" w:rsidRDefault="0042758C" w:rsidP="0042758C">
      <w:pPr>
        <w:pStyle w:val="Heading4"/>
      </w:pPr>
      <w:bookmarkStart w:id="481" w:name="_Toc146298051"/>
      <w:r>
        <w:t>4.6.2.6</w:t>
      </w:r>
      <w:r>
        <w:tab/>
        <w:t>P</w:t>
      </w:r>
      <w:r w:rsidRPr="00C666BA">
        <w:t>rovision of NSAG information to lower layer</w:t>
      </w:r>
      <w:r>
        <w:t>s</w:t>
      </w:r>
      <w:bookmarkEnd w:id="481"/>
    </w:p>
    <w:p w14:paraId="74695BAC" w14:textId="2374418A" w:rsidR="00F04AF7" w:rsidRDefault="00EC5CDC" w:rsidP="00F04AF7">
      <w:pPr>
        <w:snapToGrid w:val="0"/>
        <w:rPr>
          <w:lang w:eastAsia="zh-CN"/>
        </w:rPr>
      </w:pPr>
      <w:r>
        <w:t xml:space="preserve">The </w:t>
      </w:r>
      <w:r w:rsidR="00F04AF7">
        <w:t xml:space="preserve">NSAG information </w:t>
      </w:r>
      <w:r w:rsidR="00F04AF7">
        <w:rPr>
          <w:rFonts w:hint="eastAsia"/>
          <w:lang w:eastAsia="zh-CN"/>
        </w:rPr>
        <w:t xml:space="preserve">provided by the network and stored in the UE </w:t>
      </w:r>
      <w:r w:rsidR="00F04AF7">
        <w:t>includes a list of NSAGs each of which</w:t>
      </w:r>
      <w:r w:rsidR="00F04AF7">
        <w:rPr>
          <w:rFonts w:hint="eastAsia"/>
          <w:lang w:eastAsia="zh-CN"/>
        </w:rPr>
        <w:t xml:space="preserve"> contains</w:t>
      </w:r>
      <w:r w:rsidR="00F04AF7">
        <w:t>:</w:t>
      </w:r>
    </w:p>
    <w:p w14:paraId="08EECAE7" w14:textId="77777777" w:rsidR="00F04AF7" w:rsidRDefault="00F04AF7" w:rsidP="00F04AF7">
      <w:pPr>
        <w:pStyle w:val="B1"/>
        <w:snapToGrid w:val="0"/>
        <w:rPr>
          <w:lang w:eastAsia="zh-CN"/>
        </w:rPr>
      </w:pPr>
      <w:r>
        <w:t>a)</w:t>
      </w:r>
      <w:r>
        <w:tab/>
        <w:t>a</w:t>
      </w:r>
      <w:r>
        <w:rPr>
          <w:rFonts w:hint="eastAsia"/>
          <w:lang w:eastAsia="zh-CN"/>
        </w:rPr>
        <w:t xml:space="preserve">n </w:t>
      </w:r>
      <w:r>
        <w:t>NSAG ID;</w:t>
      </w:r>
    </w:p>
    <w:p w14:paraId="4BEAA54F" w14:textId="55DEF717" w:rsidR="00F04AF7" w:rsidRDefault="00F04AF7" w:rsidP="00F04AF7">
      <w:pPr>
        <w:pStyle w:val="B1"/>
        <w:snapToGrid w:val="0"/>
      </w:pPr>
      <w:r>
        <w:rPr>
          <w:rFonts w:hint="eastAsia"/>
          <w:lang w:eastAsia="zh-CN"/>
        </w:rPr>
        <w:t>b</w:t>
      </w:r>
      <w:r>
        <w:t>)</w:t>
      </w:r>
      <w:r>
        <w:tab/>
        <w:t>a list of S-NSSAI</w:t>
      </w:r>
      <w:r>
        <w:rPr>
          <w:rFonts w:hint="eastAsia"/>
          <w:lang w:eastAsia="zh-CN"/>
        </w:rPr>
        <w:t>(</w:t>
      </w:r>
      <w:r>
        <w:t>s</w:t>
      </w:r>
      <w:r>
        <w:rPr>
          <w:rFonts w:hint="eastAsia"/>
          <w:lang w:eastAsia="zh-CN"/>
        </w:rPr>
        <w:t>)</w:t>
      </w:r>
      <w:r>
        <w:t xml:space="preserve">, which </w:t>
      </w:r>
      <w:r>
        <w:rPr>
          <w:rFonts w:hint="eastAsia"/>
          <w:lang w:eastAsia="zh-CN"/>
        </w:rPr>
        <w:t>are</w:t>
      </w:r>
      <w:r>
        <w:t xml:space="preserve"> associated with </w:t>
      </w:r>
      <w:r>
        <w:rPr>
          <w:rFonts w:hint="eastAsia"/>
          <w:lang w:eastAsia="zh-CN"/>
        </w:rPr>
        <w:t xml:space="preserve">the </w:t>
      </w:r>
      <w:r>
        <w:t xml:space="preserve">NSAG </w:t>
      </w:r>
      <w:r>
        <w:rPr>
          <w:rFonts w:hint="eastAsia"/>
          <w:lang w:eastAsia="zh-CN"/>
        </w:rPr>
        <w:t xml:space="preserve">and </w:t>
      </w:r>
      <w:r>
        <w:t xml:space="preserve">shall be </w:t>
      </w:r>
      <w:r>
        <w:rPr>
          <w:rFonts w:hint="eastAsia"/>
          <w:lang w:eastAsia="zh-CN"/>
        </w:rPr>
        <w:t xml:space="preserve">part of </w:t>
      </w:r>
      <w:r>
        <w:t>the configured NSSAI;</w:t>
      </w:r>
    </w:p>
    <w:p w14:paraId="03D493AE" w14:textId="04155C73" w:rsidR="00F04AF7" w:rsidRDefault="00F04AF7" w:rsidP="00F04AF7">
      <w:pPr>
        <w:pStyle w:val="B1"/>
        <w:snapToGrid w:val="0"/>
      </w:pPr>
      <w:r>
        <w:rPr>
          <w:rFonts w:hint="eastAsia"/>
          <w:lang w:eastAsia="zh-CN"/>
        </w:rPr>
        <w:t>c</w:t>
      </w:r>
      <w:r>
        <w:t>)</w:t>
      </w:r>
      <w:r>
        <w:tab/>
      </w:r>
      <w:r w:rsidR="00EC5CDC">
        <w:t xml:space="preserve">a priority value that is associated with </w:t>
      </w:r>
      <w:r w:rsidR="00EC5CDC">
        <w:rPr>
          <w:rFonts w:hint="eastAsia"/>
          <w:lang w:eastAsia="zh-CN"/>
        </w:rPr>
        <w:t xml:space="preserve">the </w:t>
      </w:r>
      <w:r w:rsidR="00EC5CDC">
        <w:t>NSAG</w:t>
      </w:r>
      <w:r>
        <w:t>; and</w:t>
      </w:r>
    </w:p>
    <w:p w14:paraId="42884E4A" w14:textId="5412F5B7" w:rsidR="00163843" w:rsidRDefault="00163843" w:rsidP="00163843">
      <w:pPr>
        <w:pStyle w:val="NO"/>
        <w:snapToGrid w:val="0"/>
      </w:pPr>
      <w:r>
        <w:t>NOTE 1:</w:t>
      </w:r>
      <w:r>
        <w:tab/>
      </w:r>
      <w:r w:rsidRPr="00B6215C">
        <w:t xml:space="preserve">The AMF </w:t>
      </w:r>
      <w:r>
        <w:t xml:space="preserve">can take local configuration, </w:t>
      </w:r>
      <w:r w:rsidRPr="00FF4BBB">
        <w:t xml:space="preserve">UE </w:t>
      </w:r>
      <w:r>
        <w:t>5G</w:t>
      </w:r>
      <w:r w:rsidRPr="00FF4BBB">
        <w:t xml:space="preserve">MM capabilities, </w:t>
      </w:r>
      <w:r>
        <w:t>s</w:t>
      </w:r>
      <w:r w:rsidRPr="00FF4BBB">
        <w:t>ubscribed S-NSSAIs, HPLMN,</w:t>
      </w:r>
      <w:r>
        <w:t xml:space="preserve"> </w:t>
      </w:r>
      <w:r w:rsidRPr="00FF4BBB">
        <w:t>etc</w:t>
      </w:r>
      <w:r>
        <w:t>.</w:t>
      </w:r>
      <w:r w:rsidRPr="00B6215C">
        <w:t xml:space="preserve"> </w:t>
      </w:r>
      <w:r>
        <w:t>to determine</w:t>
      </w:r>
      <w:r w:rsidRPr="00B6215C">
        <w:t xml:space="preserve"> the NSAG priority information</w:t>
      </w:r>
      <w:r>
        <w:t xml:space="preserve"> for the associated NSAG to a UE.</w:t>
      </w:r>
    </w:p>
    <w:p w14:paraId="0D3234BC" w14:textId="478A6177" w:rsidR="00F04AF7" w:rsidRDefault="00F04AF7" w:rsidP="00F04AF7">
      <w:pPr>
        <w:pStyle w:val="B1"/>
        <w:snapToGrid w:val="0"/>
      </w:pPr>
      <w:r>
        <w:rPr>
          <w:rFonts w:hint="eastAsia"/>
          <w:lang w:eastAsia="zh-CN"/>
        </w:rPr>
        <w:t>d</w:t>
      </w:r>
      <w:r>
        <w:t>)</w:t>
      </w:r>
      <w:r>
        <w:tab/>
      </w:r>
      <w:r w:rsidR="00EC5CDC">
        <w:rPr>
          <w:rFonts w:hint="eastAsia"/>
          <w:lang w:eastAsia="zh-CN"/>
        </w:rPr>
        <w:t xml:space="preserve">optionally </w:t>
      </w:r>
      <w:r w:rsidR="00EC5CDC">
        <w:t xml:space="preserve">a list of TAIs </w:t>
      </w:r>
      <w:r w:rsidR="00EC5CDC">
        <w:rPr>
          <w:rFonts w:hint="eastAsia"/>
          <w:lang w:eastAsia="zh-CN"/>
        </w:rPr>
        <w:t xml:space="preserve">in </w:t>
      </w:r>
      <w:r w:rsidR="00EC5CDC">
        <w:t>which the NSAG is valid</w:t>
      </w:r>
      <w:r w:rsidR="00EC5CDC">
        <w:rPr>
          <w:rFonts w:hint="eastAsia"/>
          <w:lang w:eastAsia="zh-CN"/>
        </w:rPr>
        <w:t>.</w:t>
      </w:r>
      <w:r w:rsidR="00EC5CDC" w:rsidRPr="008978C8">
        <w:rPr>
          <w:rFonts w:hint="eastAsia"/>
          <w:lang w:eastAsia="zh-CN"/>
        </w:rPr>
        <w:t xml:space="preserve"> </w:t>
      </w:r>
      <w:r w:rsidR="00EC5CDC">
        <w:rPr>
          <w:rFonts w:hint="eastAsia"/>
          <w:lang w:eastAsia="zh-CN"/>
        </w:rPr>
        <w:t>If it is not provided by the network,</w:t>
      </w:r>
      <w:r w:rsidR="00EC5CDC">
        <w:t xml:space="preserve"> </w:t>
      </w:r>
      <w:r w:rsidR="00EC5CDC">
        <w:rPr>
          <w:rFonts w:hint="eastAsia"/>
          <w:lang w:eastAsia="zh-CN"/>
        </w:rPr>
        <w:t xml:space="preserve">the NSAG is valid in </w:t>
      </w:r>
      <w:r w:rsidR="00EC5CDC">
        <w:t xml:space="preserve">the </w:t>
      </w:r>
      <w:r w:rsidR="00EC5CDC" w:rsidRPr="00405ED5">
        <w:t>PLMN</w:t>
      </w:r>
      <w:r w:rsidR="004E54D4">
        <w:t xml:space="preserve"> or SNPN</w:t>
      </w:r>
      <w:r w:rsidR="00EC5CDC" w:rsidRPr="00405ED5">
        <w:t xml:space="preserve"> </w:t>
      </w:r>
      <w:r w:rsidR="00EC5CDC">
        <w:t>which has sent the NSAG information</w:t>
      </w:r>
      <w:r w:rsidR="00771848">
        <w:t xml:space="preserve"> </w:t>
      </w:r>
      <w:r w:rsidR="00771848" w:rsidRPr="006D0BBD">
        <w:t>and its equivalent PLMN(s</w:t>
      </w:r>
      <w:r w:rsidR="00771848">
        <w:t>).</w:t>
      </w:r>
      <w:r>
        <w:t>.</w:t>
      </w:r>
    </w:p>
    <w:p w14:paraId="265FFC6A" w14:textId="2C997641" w:rsidR="0095555A" w:rsidRDefault="0095555A" w:rsidP="0095555A">
      <w:pPr>
        <w:pStyle w:val="NO"/>
        <w:snapToGrid w:val="0"/>
      </w:pPr>
      <w:r>
        <w:t>NOTE 2:</w:t>
      </w:r>
      <w:r>
        <w:tab/>
        <w:t xml:space="preserve">If </w:t>
      </w:r>
      <w:r w:rsidRPr="00950B00">
        <w:t xml:space="preserve">the NSAG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list of TAIs in the NSAG information.</w:t>
      </w:r>
    </w:p>
    <w:p w14:paraId="3E36F3AD" w14:textId="40E4D454" w:rsidR="00047E2C" w:rsidRDefault="00047E2C" w:rsidP="00047E2C">
      <w:pPr>
        <w:snapToGrid w:val="0"/>
      </w:pPr>
      <w:bookmarkStart w:id="482" w:name="_Hlk119651798"/>
      <w:r>
        <w:t>The UE NAS layer shall provide the lower layers with:</w:t>
      </w:r>
    </w:p>
    <w:p w14:paraId="5D2F1C5F" w14:textId="77777777" w:rsidR="00047E2C" w:rsidRDefault="00047E2C" w:rsidP="00047E2C">
      <w:pPr>
        <w:pStyle w:val="B1"/>
        <w:rPr>
          <w:lang w:eastAsia="zh-CN"/>
        </w:rPr>
      </w:pPr>
      <w:r>
        <w:t>a)</w:t>
      </w:r>
      <w:r>
        <w:tab/>
        <w:t>the most recent NSAG information</w:t>
      </w:r>
      <w:r w:rsidRPr="00F04AF7">
        <w:t xml:space="preserve"> </w:t>
      </w:r>
      <w:r>
        <w:t>stored</w:t>
      </w:r>
      <w:r>
        <w:rPr>
          <w:rFonts w:hint="eastAsia"/>
          <w:lang w:eastAsia="zh-CN"/>
        </w:rPr>
        <w:t xml:space="preserve"> </w:t>
      </w:r>
      <w:r>
        <w:rPr>
          <w:lang w:eastAsia="zh-CN"/>
        </w:rPr>
        <w:t xml:space="preserve">in the UE (see </w:t>
      </w:r>
      <w:r>
        <w:t>subclause 4.6</w:t>
      </w:r>
      <w:r w:rsidRPr="006D3938">
        <w:t>.</w:t>
      </w:r>
      <w:r>
        <w:t>2</w:t>
      </w:r>
      <w:r w:rsidRPr="006D3938">
        <w:t>.2</w:t>
      </w:r>
      <w:r>
        <w:rPr>
          <w:lang w:eastAsia="zh-CN"/>
        </w:rPr>
        <w:t>);</w:t>
      </w:r>
    </w:p>
    <w:p w14:paraId="73605142" w14:textId="31B5B461" w:rsidR="00047E2C" w:rsidRDefault="00047E2C" w:rsidP="00A815DA">
      <w:pPr>
        <w:pStyle w:val="B1"/>
        <w:rPr>
          <w:lang w:eastAsia="zh-CN"/>
        </w:rPr>
      </w:pPr>
      <w:r>
        <w:rPr>
          <w:lang w:eastAsia="zh-CN"/>
        </w:rPr>
        <w:t>b)</w:t>
      </w:r>
      <w:r>
        <w:rPr>
          <w:lang w:eastAsia="zh-CN"/>
        </w:rPr>
        <w:tab/>
      </w:r>
      <w:r>
        <w:t>the allowed NSSAI or the requested NSSAI for the purpose of network slice-based cell reselection (see 3GPP TS 23.501 [8]); and</w:t>
      </w:r>
    </w:p>
    <w:p w14:paraId="511A4EA1" w14:textId="5A43D750" w:rsidR="00047E2C" w:rsidRDefault="00047E2C" w:rsidP="00047E2C">
      <w:pPr>
        <w:pStyle w:val="B1"/>
      </w:pPr>
      <w:bookmarkStart w:id="483" w:name="_Hlk119651750"/>
      <w:bookmarkStart w:id="484" w:name="_Hlk119675230"/>
      <w:r>
        <w:t>c)</w:t>
      </w:r>
      <w:r>
        <w:tab/>
      </w:r>
      <w:r w:rsidR="00E45AD2">
        <w:t>zero</w:t>
      </w:r>
      <w:r w:rsidRPr="00DC7984">
        <w:t xml:space="preserve"> or more S-NSSAIs related to an access attempt for the purpose of network slice-based random access</w:t>
      </w:r>
      <w:r>
        <w:t>,</w:t>
      </w:r>
      <w:r w:rsidRPr="00DC7984">
        <w:t xml:space="preserve"> </w:t>
      </w:r>
      <w:r>
        <w:t xml:space="preserve">when the access attempt is made by the UE in </w:t>
      </w:r>
      <w:r w:rsidRPr="001344AD">
        <w:t>5GMM-IDLE mode</w:t>
      </w:r>
      <w:r>
        <w:t xml:space="preserve"> or 5GMM-CONNECTED mode with</w:t>
      </w:r>
      <w:r w:rsidRPr="006822D8">
        <w:t xml:space="preserve"> RRC inactive indication</w:t>
      </w:r>
      <w:r>
        <w:t>, determined as follows:</w:t>
      </w:r>
    </w:p>
    <w:p w14:paraId="794767DA" w14:textId="77777777" w:rsidR="00047E2C" w:rsidRDefault="00047E2C" w:rsidP="00047E2C">
      <w:pPr>
        <w:pStyle w:val="B2"/>
      </w:pPr>
      <w:r>
        <w:t>i)</w:t>
      </w:r>
      <w:r>
        <w:tab/>
        <w:t>S-NSSAI(s) triggering the initial NAS message (requested NSSAI (if any) in case of the REGISTRATION REQUEST message and S-NSSAI(s) associated with all the PDU sessions included in the Uplink data status IE (if any), PDU session status IE (if any), or Allowed PDU session status IE (if any) in case of the (CONTROL PLANE) SERVICE REQUEST message), if an access attempt occurred due to an initial NAS message;</w:t>
      </w:r>
    </w:p>
    <w:p w14:paraId="0F9888DB" w14:textId="52C82423" w:rsidR="003B686C" w:rsidRDefault="003B686C" w:rsidP="003B686C">
      <w:pPr>
        <w:pStyle w:val="B2"/>
      </w:pPr>
      <w:r>
        <w:t>ii)</w:t>
      </w:r>
      <w:r>
        <w:tab/>
        <w:t>the S-NSSAI associated with the PDU session, if an access attempt occurred due to:</w:t>
      </w:r>
    </w:p>
    <w:p w14:paraId="69C6FCD8" w14:textId="4152CED9" w:rsidR="003B686C" w:rsidRDefault="003B686C" w:rsidP="003B686C">
      <w:pPr>
        <w:pStyle w:val="B3"/>
      </w:pPr>
      <w:r>
        <w:t>-</w:t>
      </w:r>
      <w:r>
        <w:tab/>
      </w:r>
      <w:r w:rsidRPr="009B4641">
        <w:t>an uplink user data packet to be sent for a PDU session with suspended user-plane resources</w:t>
      </w:r>
      <w:r>
        <w:t>;</w:t>
      </w:r>
    </w:p>
    <w:p w14:paraId="11DEC8A8" w14:textId="77777777" w:rsidR="003B686C" w:rsidRDefault="003B686C" w:rsidP="003B686C">
      <w:pPr>
        <w:pStyle w:val="B3"/>
      </w:pPr>
      <w:r>
        <w:t>-</w:t>
      </w:r>
      <w:r>
        <w:tab/>
        <w:t>an UL NAS TRANSPORT which carries a 5GSM message for a PDU session associated with an S-NSSAI (if any); or</w:t>
      </w:r>
    </w:p>
    <w:p w14:paraId="2AC494DF" w14:textId="20D637E5" w:rsidR="003B686C" w:rsidRDefault="003B686C" w:rsidP="003B686C">
      <w:pPr>
        <w:pStyle w:val="B3"/>
      </w:pPr>
      <w:r>
        <w:t>-</w:t>
      </w:r>
      <w:r>
        <w:tab/>
        <w:t>CIoT user data</w:t>
      </w:r>
      <w:r w:rsidRPr="009B4641">
        <w:t xml:space="preserve"> to be sent </w:t>
      </w:r>
      <w:r>
        <w:t>in a CONTROL PLANE SERVICE REQUEST message or an UL NAS TRANSPORT message;</w:t>
      </w:r>
    </w:p>
    <w:p w14:paraId="528FFF8F" w14:textId="77777777" w:rsidR="003B686C" w:rsidRDefault="003B686C" w:rsidP="003B686C">
      <w:pPr>
        <w:pStyle w:val="B2"/>
      </w:pPr>
      <w:r>
        <w:t>iii)</w:t>
      </w:r>
      <w:r>
        <w:tab/>
        <w:t>no S-NSSAI, if an access attempt occurred due to:</w:t>
      </w:r>
    </w:p>
    <w:p w14:paraId="794BF4E6" w14:textId="77777777" w:rsidR="003B686C" w:rsidRDefault="003B686C" w:rsidP="003B686C">
      <w:pPr>
        <w:pStyle w:val="B3"/>
      </w:pPr>
      <w:bookmarkStart w:id="485" w:name="_Hlk131653356"/>
      <w:r>
        <w:t>-</w:t>
      </w:r>
      <w:r>
        <w:tab/>
        <w:t>the deregistration procedure;</w:t>
      </w:r>
    </w:p>
    <w:p w14:paraId="71FF2798" w14:textId="77777777" w:rsidR="003B686C" w:rsidRDefault="003B686C" w:rsidP="003B686C">
      <w:pPr>
        <w:pStyle w:val="B3"/>
      </w:pPr>
      <w:r>
        <w:lastRenderedPageBreak/>
        <w:t>-</w:t>
      </w:r>
      <w:r>
        <w:tab/>
        <w:t>the UE-initiated NAS transport procedure for sending SMS, LPP message, SOR transparent container, UE policy container, UE parameters update transparent container, or a location services message; or</w:t>
      </w:r>
    </w:p>
    <w:p w14:paraId="649EDECA" w14:textId="77777777" w:rsidR="003B686C" w:rsidRDefault="003B686C" w:rsidP="003B686C">
      <w:pPr>
        <w:pStyle w:val="B3"/>
      </w:pPr>
      <w:r>
        <w:t>-</w:t>
      </w:r>
      <w:r>
        <w:tab/>
        <w:t>emergency services; or</w:t>
      </w:r>
    </w:p>
    <w:p w14:paraId="3DD5CCDD" w14:textId="710EAD37" w:rsidR="003B686C" w:rsidRDefault="003B686C" w:rsidP="003B686C">
      <w:pPr>
        <w:pStyle w:val="B2"/>
      </w:pPr>
      <w:bookmarkStart w:id="486" w:name="_Hlk131653371"/>
      <w:bookmarkEnd w:id="485"/>
      <w:r>
        <w:t>iv)</w:t>
      </w:r>
      <w:r>
        <w:tab/>
        <w:t>the allowed NSSAI (if any), if an access attempt occurred for other reason than those specified in bullets i) - iii).</w:t>
      </w:r>
    </w:p>
    <w:p w14:paraId="67DCAC79" w14:textId="77777777" w:rsidR="003B686C" w:rsidRPr="00EA773E" w:rsidRDefault="003B686C" w:rsidP="004971A5">
      <w:pPr>
        <w:pStyle w:val="NO"/>
        <w:rPr>
          <w:lang w:eastAsia="zh-CN"/>
        </w:rPr>
      </w:pPr>
      <w:bookmarkStart w:id="487" w:name="_Hlk131653507"/>
      <w:bookmarkEnd w:id="486"/>
      <w:r w:rsidRPr="00EA773E">
        <w:t>NOTE:</w:t>
      </w:r>
      <w:r w:rsidRPr="00EA773E">
        <w:tab/>
        <w:t>The AMF can take local configuration, UE 5GMM capabilities, subscribed S-NSSAIs, HPLMN, etc. to determine the NSAG priority information for the associated NSAG to a UE.</w:t>
      </w:r>
    </w:p>
    <w:p w14:paraId="12BA65D5" w14:textId="24DEC0F5" w:rsidR="003E0676" w:rsidRDefault="00BD6DDA" w:rsidP="00781477">
      <w:pPr>
        <w:pStyle w:val="Heading3"/>
      </w:pPr>
      <w:bookmarkStart w:id="488" w:name="_Toc146298052"/>
      <w:bookmarkEnd w:id="482"/>
      <w:bookmarkEnd w:id="483"/>
      <w:bookmarkEnd w:id="484"/>
      <w:bookmarkEnd w:id="487"/>
      <w:r>
        <w:t>4</w:t>
      </w:r>
      <w:r w:rsidR="005D6ED2">
        <w:t>.</w:t>
      </w:r>
      <w:r>
        <w:t>6</w:t>
      </w:r>
      <w:r w:rsidR="005D6ED2">
        <w:t>.3</w:t>
      </w:r>
      <w:r w:rsidR="005D6ED2" w:rsidRPr="006D3938">
        <w:tab/>
        <w:t>Session management aspects</w:t>
      </w:r>
      <w:bookmarkEnd w:id="473"/>
      <w:bookmarkEnd w:id="474"/>
      <w:bookmarkEnd w:id="475"/>
      <w:bookmarkEnd w:id="476"/>
      <w:bookmarkEnd w:id="478"/>
      <w:bookmarkEnd w:id="479"/>
      <w:bookmarkEnd w:id="480"/>
      <w:bookmarkEnd w:id="488"/>
    </w:p>
    <w:p w14:paraId="40B0E2FC" w14:textId="3BEBEA64" w:rsidR="00A23825" w:rsidRDefault="00A23825" w:rsidP="00781477">
      <w:pPr>
        <w:pStyle w:val="Heading4"/>
      </w:pPr>
      <w:bookmarkStart w:id="489" w:name="_Toc82895576"/>
      <w:bookmarkStart w:id="490" w:name="_Toc146298053"/>
      <w:r>
        <w:t>4.6</w:t>
      </w:r>
      <w:r w:rsidRPr="006D3938">
        <w:t>.</w:t>
      </w:r>
      <w:r>
        <w:t>3</w:t>
      </w:r>
      <w:r w:rsidRPr="006D3938">
        <w:t>.</w:t>
      </w:r>
      <w:r w:rsidR="00122607">
        <w:t>0</w:t>
      </w:r>
      <w:r w:rsidRPr="006D3938">
        <w:tab/>
        <w:t>General</w:t>
      </w:r>
      <w:bookmarkEnd w:id="489"/>
      <w:bookmarkEnd w:id="490"/>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91" w:name="_Toc146298054"/>
      <w:r>
        <w:t>4.6.3.1</w:t>
      </w:r>
      <w:r>
        <w:tab/>
        <w:t>Session management based n</w:t>
      </w:r>
      <w:r>
        <w:rPr>
          <w:noProof/>
        </w:rPr>
        <w:t>etwork slice admission control</w:t>
      </w:r>
      <w:bookmarkEnd w:id="491"/>
    </w:p>
    <w:p w14:paraId="1D32BE8F" w14:textId="478627E0" w:rsidR="00A23825" w:rsidRDefault="00A563DC" w:rsidP="00A23825">
      <w:pPr>
        <w:rPr>
          <w:bCs/>
        </w:rPr>
      </w:pPr>
      <w:r>
        <w:rPr>
          <w:lang w:val="en-US"/>
        </w:rPr>
        <w:t>A serving PLMN</w:t>
      </w:r>
      <w:r w:rsidRPr="00EB2902">
        <w:rPr>
          <w:lang w:val="en-US"/>
        </w:rPr>
        <w:t xml:space="preserve"> </w:t>
      </w:r>
      <w:r>
        <w:rPr>
          <w:lang w:val="en-US"/>
        </w:rPr>
        <w:t xml:space="preserve">or the HPLMN, or SNPN can perform </w:t>
      </w:r>
      <w:r>
        <w:rPr>
          <w:lang w:val="en-US" w:eastAsia="zh-CN"/>
        </w:rPr>
        <w:t>network slice admission control</w:t>
      </w:r>
      <w:r>
        <w:rPr>
          <w:lang w:val="en-US"/>
        </w:rPr>
        <w:t xml:space="preserve"> for the S-NSSAI</w:t>
      </w:r>
      <w:r w:rsidR="00A23825">
        <w:rPr>
          <w:lang w:val="en-US"/>
        </w:rPr>
        <w:t xml:space="preserve">(s) subject to NSAC to </w:t>
      </w:r>
      <w:r w:rsidR="00A23825">
        <w:t>monitor and control the total number of established PDU sessions per network slice.</w:t>
      </w:r>
      <w:r w:rsidR="00A23825">
        <w:rPr>
          <w:bCs/>
        </w:rPr>
        <w:t xml:space="preserve"> T</w:t>
      </w:r>
      <w:r w:rsidR="00A23825">
        <w:t xml:space="preserve">he SMF performs </w:t>
      </w:r>
      <w:r w:rsidR="00A23825">
        <w:rPr>
          <w:lang w:val="en-US" w:eastAsia="zh-CN"/>
        </w:rPr>
        <w:t>network slice admission control</w:t>
      </w:r>
      <w:r w:rsidR="00A23825">
        <w:rPr>
          <w:lang w:val="en-US"/>
        </w:rPr>
        <w:t xml:space="preserve"> </w:t>
      </w:r>
      <w:r w:rsidR="00A23825">
        <w:t xml:space="preserve">on the S-NSSAI during the PDU session establishment procedure. If </w:t>
      </w:r>
      <w:r w:rsidR="00A23825">
        <w:rPr>
          <w:bCs/>
        </w:rPr>
        <w:t xml:space="preserve">the maximum number of PDU sessions </w:t>
      </w:r>
      <w:r w:rsidR="00A23825">
        <w:rPr>
          <w:noProof/>
        </w:rPr>
        <w:t>on a network slice associated with an S-NSSAI</w:t>
      </w:r>
      <w:r w:rsidR="00A23825">
        <w:rPr>
          <w:bCs/>
        </w:rPr>
        <w:t xml:space="preserve"> has been already reached, the SMF </w:t>
      </w:r>
      <w:r w:rsidR="00A23825">
        <w:rPr>
          <w:noProof/>
        </w:rPr>
        <w:t>rejects the PDU session establishment request using S-NSSAI based congestion control as specifed in subclause 6.2.8 and 6.4.1.4.2</w:t>
      </w:r>
      <w:r w:rsidR="00A23825">
        <w:rPr>
          <w:bCs/>
        </w:rPr>
        <w:t>.</w:t>
      </w:r>
    </w:p>
    <w:p w14:paraId="6E58F940" w14:textId="77777777" w:rsidR="00A563DC" w:rsidRDefault="00A563DC" w:rsidP="00A563DC">
      <w:pPr>
        <w:rPr>
          <w:bCs/>
        </w:rPr>
      </w:pPr>
      <w:r>
        <w:rPr>
          <w:bCs/>
        </w:rPr>
        <w:t xml:space="preserve">The SMF </w:t>
      </w:r>
      <w:r>
        <w:t xml:space="preserve">performs </w:t>
      </w:r>
      <w:r>
        <w:rPr>
          <w:lang w:val="en-US" w:eastAsia="zh-CN"/>
        </w:rPr>
        <w:t>network slice admission control</w:t>
      </w:r>
      <w:r>
        <w:rPr>
          <w:lang w:val="en-US"/>
        </w:rPr>
        <w:t xml:space="preserve"> </w:t>
      </w:r>
      <w:r>
        <w:t xml:space="preserve">on the S-NSSAI for a PDU session that is associated with the non-3GPP access, when the UE requests to transfer a session from the non-3GPP access to the 3GPP access with the Allowed PDU session status IE as described in subclause 5.6.1.4. If </w:t>
      </w:r>
      <w:r>
        <w:rPr>
          <w:bCs/>
        </w:rPr>
        <w:t xml:space="preserve">the maximum number of PDU sessions </w:t>
      </w:r>
      <w:r>
        <w:rPr>
          <w:noProof/>
        </w:rPr>
        <w:t>on a network slice associated with an S-NSSAI</w:t>
      </w:r>
      <w:r>
        <w:rPr>
          <w:bCs/>
        </w:rPr>
        <w:t xml:space="preserve"> has been already reached, the SMF </w:t>
      </w:r>
      <w:r>
        <w:rPr>
          <w:noProof/>
        </w:rPr>
        <w:t xml:space="preserve">rejects the request to establish the user-plane resources (see </w:t>
      </w:r>
      <w:r>
        <w:rPr>
          <w:lang w:val="en-US" w:eastAsia="zh-CN"/>
        </w:rPr>
        <w:t>3GPP TS 29.502 [20A])</w:t>
      </w:r>
      <w:r>
        <w:rPr>
          <w:noProof/>
        </w:rPr>
        <w:t>.</w:t>
      </w:r>
    </w:p>
    <w:p w14:paraId="3B1344E9" w14:textId="2517A249" w:rsidR="00950170"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Pr>
          <w:lang w:val="en-US"/>
        </w:rPr>
        <w:t xml:space="preserve"> for emergency services</w:t>
      </w:r>
      <w:r>
        <w:rPr>
          <w:lang w:val="en-US" w:eastAsia="zh-CN"/>
        </w:rPr>
        <w:t>, or the session management based network slice admission control result is ignored for the PDU session for emergency services.</w:t>
      </w:r>
    </w:p>
    <w:p w14:paraId="6D476B38" w14:textId="77777777" w:rsidR="00950170" w:rsidRPr="00EE3705"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sidRPr="00EE3705">
        <w:rPr>
          <w:lang w:val="en-US" w:eastAsia="zh-CN"/>
        </w:rPr>
        <w:t xml:space="preserve"> </w:t>
      </w:r>
      <w:r>
        <w:rPr>
          <w:lang w:val="en-US"/>
        </w:rPr>
        <w:t>for priority services</w:t>
      </w:r>
      <w:r>
        <w:rPr>
          <w:lang w:val="en-US" w:eastAsia="zh-CN"/>
        </w:rPr>
        <w:t>, or the session management based network slice admission control result is ignored for the PDU session for priority services.</w:t>
      </w:r>
    </w:p>
    <w:p w14:paraId="67E9359B" w14:textId="77777777" w:rsidR="00950170" w:rsidRPr="00EE3705" w:rsidRDefault="00950170" w:rsidP="00950170">
      <w:pPr>
        <w:pStyle w:val="NO"/>
        <w:rPr>
          <w:lang w:val="en-US"/>
        </w:rPr>
      </w:pPr>
      <w:r w:rsidRPr="00C87E2E">
        <w:rPr>
          <w:lang w:val="en-US"/>
        </w:rPr>
        <w:t>NOTE:</w:t>
      </w:r>
      <w:r w:rsidRPr="00C87E2E">
        <w:rPr>
          <w:lang w:val="en-US"/>
        </w:rPr>
        <w:tab/>
        <w:t>How the SMF determines that the PDU session is used for priority service</w:t>
      </w:r>
      <w:r>
        <w:rPr>
          <w:lang w:val="en-US"/>
        </w:rPr>
        <w:t>s</w:t>
      </w:r>
      <w:r w:rsidRPr="00C87E2E">
        <w:rPr>
          <w:lang w:val="en-US"/>
        </w:rPr>
        <w:t xml:space="preserve"> is outside the scope of this release of the present document.</w:t>
      </w:r>
    </w:p>
    <w:p w14:paraId="3D673C4C" w14:textId="49D875C4" w:rsidR="00122607" w:rsidRDefault="00122607" w:rsidP="00122607">
      <w:pPr>
        <w:rPr>
          <w:lang w:val="en-US" w:eastAsia="zh-CN"/>
        </w:rPr>
      </w:pPr>
      <w:r>
        <w:rPr>
          <w:lang w:val="en-US"/>
        </w:rPr>
        <w:t xml:space="preserve">The </w:t>
      </w:r>
      <w:r>
        <w:rPr>
          <w:lang w:val="en-US" w:eastAsia="zh-CN"/>
        </w:rPr>
        <w:t>session</w:t>
      </w:r>
      <w:r>
        <w:rPr>
          <w:lang w:val="en-US"/>
        </w:rPr>
        <w:t xml:space="preserve"> management based network slice admission control is not applicable </w:t>
      </w:r>
      <w:r w:rsidR="00950170">
        <w:rPr>
          <w:lang w:val="en-US"/>
        </w:rPr>
        <w:t xml:space="preserve">to PDU session </w:t>
      </w:r>
      <w:r w:rsidR="00950170">
        <w:t>established</w:t>
      </w:r>
      <w:r w:rsidR="00950170">
        <w:rPr>
          <w:lang w:val="en-US"/>
        </w:rPr>
        <w:t xml:space="preserve"> for onboarding services in SNPN</w:t>
      </w:r>
      <w:r>
        <w:rPr>
          <w:lang w:val="en-US" w:eastAsia="zh-CN"/>
        </w:rPr>
        <w:t>.</w:t>
      </w:r>
    </w:p>
    <w:p w14:paraId="2F65D25E" w14:textId="77777777" w:rsidR="009860B3" w:rsidRDefault="009860B3" w:rsidP="009860B3">
      <w:pPr>
        <w:pStyle w:val="NO"/>
      </w:pPr>
      <w:r>
        <w:t>NOTE 1:</w:t>
      </w:r>
      <w:r>
        <w:tab/>
      </w:r>
      <w:r w:rsidRPr="0083004F">
        <w:t>For the MA PDU session during the PDU session establishment procedure, the SMF performs network slice admission control only when it is newly established over the associated access type.</w:t>
      </w:r>
    </w:p>
    <w:p w14:paraId="704425FB" w14:textId="77777777" w:rsidR="009860B3" w:rsidRDefault="009860B3" w:rsidP="009860B3">
      <w:pPr>
        <w:pStyle w:val="NO"/>
      </w:pPr>
      <w:r>
        <w:t>NOTE 2:</w:t>
      </w:r>
      <w:r>
        <w:tab/>
      </w:r>
      <w:r w:rsidRPr="0083004F">
        <w:t xml:space="preserve">For </w:t>
      </w:r>
      <w:r>
        <w:t xml:space="preserve">a set of redundant PDU sessions, the </w:t>
      </w:r>
      <w:r w:rsidRPr="0083004F">
        <w:t xml:space="preserve">SMF performs network slice admission control </w:t>
      </w:r>
      <w:r>
        <w:t>for each PDU session independently.</w:t>
      </w:r>
    </w:p>
    <w:p w14:paraId="1A650DFE" w14:textId="3A3AD31F" w:rsidR="00746184" w:rsidRDefault="00746184" w:rsidP="00781477">
      <w:pPr>
        <w:pStyle w:val="Heading4"/>
      </w:pPr>
      <w:bookmarkStart w:id="492" w:name="_Toc146298055"/>
      <w:r>
        <w:lastRenderedPageBreak/>
        <w:t>4.6.3.</w:t>
      </w:r>
      <w:r w:rsidR="00A23825">
        <w:t>2</w:t>
      </w:r>
      <w:r>
        <w:tab/>
        <w:t>Support of network slice admission control and i</w:t>
      </w:r>
      <w:r w:rsidRPr="00283EAD">
        <w:t>nterworking with EPC</w:t>
      </w:r>
      <w:bookmarkEnd w:id="492"/>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409E73D0" w:rsidR="00746184" w:rsidRDefault="00746184" w:rsidP="00D92CE1">
      <w:pPr>
        <w:pStyle w:val="NO"/>
      </w:pPr>
      <w:r>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Default="00225F0E" w:rsidP="00A80EA5">
      <w:pPr>
        <w:pStyle w:val="Heading4"/>
      </w:pPr>
      <w:bookmarkStart w:id="493" w:name="_Toc146298056"/>
      <w:r>
        <w:t>4.6.3.</w:t>
      </w:r>
      <w:r w:rsidR="005E4CD5">
        <w:t>3</w:t>
      </w:r>
      <w:r>
        <w:tab/>
        <w:t>Session management based network slice data rate limitation control</w:t>
      </w:r>
      <w:bookmarkEnd w:id="493"/>
    </w:p>
    <w:p w14:paraId="635F08B7" w14:textId="77777777" w:rsidR="00225F0E" w:rsidRDefault="00225F0E" w:rsidP="00225F0E">
      <w:pPr>
        <w:rPr>
          <w:bCs/>
        </w:rPr>
      </w:pPr>
      <w:r>
        <w:rPr>
          <w:lang w:val="en-US"/>
        </w:rPr>
        <w:t>A serving PLMN</w:t>
      </w:r>
      <w:r w:rsidRPr="00EB2902">
        <w:rPr>
          <w:lang w:val="en-US"/>
        </w:rPr>
        <w:t xml:space="preserve"> </w:t>
      </w:r>
      <w:r>
        <w:rPr>
          <w:lang w:val="en-US"/>
        </w:rPr>
        <w:t xml:space="preserve">or the HPLMN can perform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for the S-NSSAI(s) subject to </w:t>
      </w:r>
      <w:r>
        <w:t>network slice data rate limitation control</w:t>
      </w:r>
      <w:r>
        <w:rPr>
          <w:lang w:val="en-US"/>
        </w:rPr>
        <w:t xml:space="preserve"> to </w:t>
      </w:r>
      <w:r>
        <w:t xml:space="preserve">monitor and control the total data rate of established PDU sessions per network slice </w:t>
      </w:r>
      <w:r w:rsidRPr="008F3F09">
        <w:t xml:space="preserve">as specified in </w:t>
      </w:r>
      <w:r>
        <w:t>3GPP TS 23.503 [10].</w:t>
      </w:r>
      <w:r>
        <w:rPr>
          <w:bCs/>
        </w:rPr>
        <w:t xml:space="preserve"> </w:t>
      </w:r>
      <w:r>
        <w:t xml:space="preserve">If </w:t>
      </w:r>
      <w:r>
        <w:rPr>
          <w:bCs/>
        </w:rPr>
        <w:t xml:space="preserve">the maximum data rate of PDU sessions </w:t>
      </w:r>
      <w:r>
        <w:rPr>
          <w:noProof/>
        </w:rPr>
        <w:t>on a network slice associated with an S-NSSAI</w:t>
      </w:r>
      <w:r>
        <w:rPr>
          <w:bCs/>
        </w:rPr>
        <w:t xml:space="preserve"> has been exceeded </w:t>
      </w:r>
      <w:r w:rsidRPr="008F05AF">
        <w:rPr>
          <w:bCs/>
        </w:rPr>
        <w:t>during the PDU session establishment procedure</w:t>
      </w:r>
      <w:r>
        <w:rPr>
          <w:bCs/>
        </w:rPr>
        <w:t xml:space="preserve">, the SMF may </w:t>
      </w:r>
      <w:r>
        <w:rPr>
          <w:noProof/>
        </w:rPr>
        <w:t xml:space="preserve">reject the PDU session establishment request using S-NSSAI based </w:t>
      </w:r>
      <w:r>
        <w:t xml:space="preserve">congestion </w:t>
      </w:r>
      <w:r>
        <w:rPr>
          <w:noProof/>
        </w:rPr>
        <w:t xml:space="preserve">control as specified in clause 6.2.8 </w:t>
      </w:r>
      <w:r>
        <w:rPr>
          <w:lang w:val="en-US"/>
        </w:rPr>
        <w:t xml:space="preserve">and </w:t>
      </w:r>
      <w:r w:rsidRPr="00747AEE">
        <w:rPr>
          <w:lang w:val="en-US"/>
        </w:rPr>
        <w:t>6.4.1.4.2</w:t>
      </w:r>
      <w:r>
        <w:rPr>
          <w:bCs/>
        </w:rPr>
        <w:t>.</w:t>
      </w:r>
    </w:p>
    <w:p w14:paraId="4FDE3CB5" w14:textId="77777777" w:rsidR="00225F0E" w:rsidRDefault="00225F0E" w:rsidP="00225F0E">
      <w:pPr>
        <w:rPr>
          <w:lang w:val="en-US"/>
        </w:rPr>
      </w:pPr>
      <w:r>
        <w:rPr>
          <w:lang w:val="en-US"/>
        </w:rPr>
        <w:t>A serving PLMN</w:t>
      </w:r>
      <w:r w:rsidRPr="00EB2902">
        <w:rPr>
          <w:lang w:val="en-US"/>
        </w:rPr>
        <w:t xml:space="preserve"> </w:t>
      </w:r>
      <w:r>
        <w:rPr>
          <w:lang w:val="en-US"/>
        </w:rPr>
        <w:t xml:space="preserve">or the HPLMN can perform </w:t>
      </w:r>
      <w:r w:rsidRPr="003D4ABF">
        <w:t xml:space="preserve">management </w:t>
      </w:r>
      <w:r>
        <w:t xml:space="preserve">of </w:t>
      </w:r>
      <w:r w:rsidRPr="00DA3BBC">
        <w:t>Slice-Maximum Bit Rate</w:t>
      </w:r>
      <w:r>
        <w:t xml:space="preserve"> </w:t>
      </w:r>
      <w:r w:rsidRPr="00DA3BBC">
        <w:t xml:space="preserve">per UE </w:t>
      </w:r>
      <w:r>
        <w:t xml:space="preserve">(UE-Slice-MBR) </w:t>
      </w:r>
      <w:r w:rsidRPr="00145A55">
        <w:t xml:space="preserve">as specified in </w:t>
      </w:r>
      <w:r>
        <w:t>3GPP TS 23.503 [10].</w:t>
      </w:r>
      <w:r w:rsidRPr="00DA3BBC">
        <w:t xml:space="preserve"> </w:t>
      </w:r>
      <w:r>
        <w:rPr>
          <w:bCs/>
        </w:rPr>
        <w:t>When</w:t>
      </w:r>
      <w:r w:rsidRPr="00C83711">
        <w:rPr>
          <w:bCs/>
        </w:rPr>
        <w:t xml:space="preserve"> the </w:t>
      </w:r>
      <w:r>
        <w:t xml:space="preserve">UE-Slice-MBR </w:t>
      </w:r>
      <w:r w:rsidRPr="008B0EA0">
        <w:t>for the UE and S-NSSAI to which the PDU session is allocated</w:t>
      </w:r>
      <w:r>
        <w:t xml:space="preserve"> is </w:t>
      </w:r>
      <w:r>
        <w:rPr>
          <w:bCs/>
        </w:rPr>
        <w:t xml:space="preserve">exceeded </w:t>
      </w:r>
      <w:r w:rsidRPr="008F05AF">
        <w:rPr>
          <w:bCs/>
        </w:rPr>
        <w:t>during the PDU session establishment procedure</w:t>
      </w:r>
      <w:r>
        <w:rPr>
          <w:bCs/>
        </w:rPr>
        <w:t>,</w:t>
      </w:r>
      <w:r>
        <w:rPr>
          <w:lang w:eastAsia="zh-CN"/>
        </w:rPr>
        <w:t xml:space="preserve"> the SMF may reject the PDU session establishment </w:t>
      </w:r>
      <w:r>
        <w:rPr>
          <w:noProof/>
        </w:rPr>
        <w:t xml:space="preserve">request using S-NSSAI based </w:t>
      </w:r>
      <w:r>
        <w:t xml:space="preserve">congestion </w:t>
      </w:r>
      <w:r>
        <w:rPr>
          <w:noProof/>
        </w:rPr>
        <w:t xml:space="preserve">control as specified in clause 6.2.8 </w:t>
      </w:r>
      <w:r>
        <w:rPr>
          <w:lang w:val="en-US"/>
        </w:rPr>
        <w:t xml:space="preserve">and </w:t>
      </w:r>
      <w:r w:rsidRPr="00747AEE">
        <w:rPr>
          <w:lang w:val="en-US"/>
        </w:rPr>
        <w:t>6.4.1.4.2</w:t>
      </w:r>
      <w:r>
        <w:rPr>
          <w:lang w:val="en-US"/>
        </w:rPr>
        <w:t>.</w:t>
      </w:r>
    </w:p>
    <w:p w14:paraId="1C5AB3EC" w14:textId="77777777" w:rsidR="00417983" w:rsidRDefault="00417983" w:rsidP="00417983">
      <w:pPr>
        <w:pStyle w:val="NO"/>
        <w:rPr>
          <w:lang w:val="en-US" w:eastAsia="zh-CN"/>
        </w:rPr>
      </w:pPr>
      <w:bookmarkStart w:id="494" w:name="OLE_LINK21"/>
      <w:bookmarkStart w:id="495" w:name="OLE_LINK22"/>
      <w:bookmarkStart w:id="496" w:name="_Toc20232440"/>
      <w:bookmarkStart w:id="497" w:name="_Toc27746526"/>
      <w:bookmarkStart w:id="498" w:name="_Toc36212706"/>
      <w:bookmarkStart w:id="499" w:name="_Toc36656883"/>
      <w:bookmarkStart w:id="500" w:name="_Toc45286544"/>
      <w:bookmarkStart w:id="501" w:name="_Toc51947811"/>
      <w:bookmarkStart w:id="502" w:name="_Toc51948903"/>
      <w:r>
        <w:rPr>
          <w:rFonts w:hint="eastAsia"/>
          <w:lang w:val="en-US" w:eastAsia="zh-CN"/>
        </w:rPr>
        <w:t>NOTE</w:t>
      </w:r>
      <w:r>
        <w:t> </w:t>
      </w:r>
      <w:r>
        <w:rPr>
          <w:lang w:val="en-US" w:eastAsia="zh-CN"/>
        </w:rPr>
        <w:t>1:</w:t>
      </w:r>
      <w:r>
        <w:rPr>
          <w:lang w:val="en-US" w:eastAsia="zh-CN"/>
        </w:rPr>
        <w:tab/>
      </w:r>
      <w:r>
        <w:rPr>
          <w:lang w:val="en-US"/>
        </w:rPr>
        <w:t xml:space="preserve">Based on operator policy, the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can be </w:t>
      </w:r>
      <w:r>
        <w:rPr>
          <w:lang w:val="en-US" w:eastAsia="zh-CN"/>
        </w:rPr>
        <w:t>not</w:t>
      </w:r>
      <w:r>
        <w:rPr>
          <w:lang w:val="en-US"/>
        </w:rPr>
        <w:t xml:space="preserve"> applicable for </w:t>
      </w:r>
      <w:r>
        <w:rPr>
          <w:lang w:val="en-US" w:eastAsia="zh-CN"/>
        </w:rPr>
        <w:t xml:space="preserve">the S-NSSAI(s) </w:t>
      </w:r>
      <w:r>
        <w:rPr>
          <w:lang w:val="en-US"/>
        </w:rPr>
        <w:t>used for emergency services or priority services.</w:t>
      </w:r>
    </w:p>
    <w:bookmarkEnd w:id="494"/>
    <w:bookmarkEnd w:id="495"/>
    <w:p w14:paraId="5EB52FD0" w14:textId="77777777" w:rsidR="00417983" w:rsidRDefault="00417983" w:rsidP="00417983">
      <w:pPr>
        <w:pStyle w:val="NO"/>
        <w:rPr>
          <w:lang w:val="en-US"/>
        </w:rPr>
      </w:pPr>
      <w:r>
        <w:rPr>
          <w:lang w:val="en-US"/>
        </w:rPr>
        <w:t>NOTE</w:t>
      </w:r>
      <w:r>
        <w:t> </w:t>
      </w:r>
      <w:r>
        <w:rPr>
          <w:lang w:val="en-US"/>
        </w:rPr>
        <w:t>2:</w:t>
      </w:r>
      <w:r>
        <w:rPr>
          <w:lang w:val="en-US"/>
        </w:rPr>
        <w:tab/>
      </w:r>
      <w:r>
        <w:rPr>
          <w:bCs/>
        </w:rPr>
        <w:t>The network slice data rate limitation control and UE-Slice-MBR management are performed by the PCF</w:t>
      </w:r>
      <w:r>
        <w:t>.</w:t>
      </w:r>
    </w:p>
    <w:p w14:paraId="475C63BD" w14:textId="77777777" w:rsidR="00E9551C" w:rsidRDefault="00E9551C" w:rsidP="00781477">
      <w:pPr>
        <w:pStyle w:val="Heading2"/>
        <w:rPr>
          <w:noProof/>
        </w:rPr>
      </w:pPr>
      <w:bookmarkStart w:id="503" w:name="_Toc146298057"/>
      <w:r>
        <w:rPr>
          <w:noProof/>
        </w:rPr>
        <w:t>4.7</w:t>
      </w:r>
      <w:r>
        <w:rPr>
          <w:noProof/>
        </w:rPr>
        <w:tab/>
        <w:t>NAS over non-3GPP access</w:t>
      </w:r>
      <w:bookmarkEnd w:id="496"/>
      <w:bookmarkEnd w:id="497"/>
      <w:bookmarkEnd w:id="498"/>
      <w:bookmarkEnd w:id="499"/>
      <w:bookmarkEnd w:id="500"/>
      <w:bookmarkEnd w:id="501"/>
      <w:bookmarkEnd w:id="502"/>
      <w:bookmarkEnd w:id="503"/>
    </w:p>
    <w:p w14:paraId="3E6B1530" w14:textId="77777777" w:rsidR="00E9551C" w:rsidRDefault="00E9551C" w:rsidP="00781477">
      <w:pPr>
        <w:pStyle w:val="Heading3"/>
        <w:rPr>
          <w:noProof/>
        </w:rPr>
      </w:pPr>
      <w:bookmarkStart w:id="504" w:name="_Toc20232441"/>
      <w:bookmarkStart w:id="505" w:name="_Toc27746527"/>
      <w:bookmarkStart w:id="506" w:name="_Toc36212707"/>
      <w:bookmarkStart w:id="507" w:name="_Toc36656884"/>
      <w:bookmarkStart w:id="508" w:name="_Toc45286545"/>
      <w:bookmarkStart w:id="509" w:name="_Toc51947812"/>
      <w:bookmarkStart w:id="510" w:name="_Toc51948904"/>
      <w:bookmarkStart w:id="511" w:name="_Toc146298058"/>
      <w:r>
        <w:rPr>
          <w:noProof/>
        </w:rPr>
        <w:t>4.7.1</w:t>
      </w:r>
      <w:r>
        <w:rPr>
          <w:noProof/>
        </w:rPr>
        <w:tab/>
        <w:t>General</w:t>
      </w:r>
      <w:bookmarkEnd w:id="504"/>
      <w:bookmarkEnd w:id="505"/>
      <w:bookmarkEnd w:id="506"/>
      <w:bookmarkEnd w:id="507"/>
      <w:bookmarkEnd w:id="508"/>
      <w:bookmarkEnd w:id="509"/>
      <w:bookmarkEnd w:id="510"/>
      <w:bookmarkEnd w:id="511"/>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512" w:name="_Toc20232442"/>
      <w:bookmarkStart w:id="513" w:name="_Toc27746528"/>
      <w:bookmarkStart w:id="514" w:name="_Toc36212708"/>
      <w:bookmarkStart w:id="515" w:name="_Toc36656885"/>
      <w:bookmarkStart w:id="516" w:name="_Toc45286546"/>
      <w:bookmarkStart w:id="517" w:name="_Toc51947813"/>
      <w:bookmarkStart w:id="518" w:name="_Toc51948905"/>
      <w:bookmarkStart w:id="519" w:name="_Toc146298059"/>
      <w:r>
        <w:rPr>
          <w:noProof/>
        </w:rPr>
        <w:t>4.7.2</w:t>
      </w:r>
      <w:r>
        <w:rPr>
          <w:noProof/>
        </w:rPr>
        <w:tab/>
        <w:t>5GS mobility management aspects</w:t>
      </w:r>
      <w:bookmarkEnd w:id="512"/>
      <w:bookmarkEnd w:id="513"/>
      <w:bookmarkEnd w:id="514"/>
      <w:bookmarkEnd w:id="515"/>
      <w:bookmarkEnd w:id="516"/>
      <w:bookmarkEnd w:id="517"/>
      <w:bookmarkEnd w:id="518"/>
      <w:bookmarkEnd w:id="519"/>
    </w:p>
    <w:p w14:paraId="0E911660" w14:textId="77777777" w:rsidR="00BE42AD" w:rsidRPr="000253DE" w:rsidRDefault="00BE42AD" w:rsidP="00781477">
      <w:pPr>
        <w:pStyle w:val="Heading4"/>
      </w:pPr>
      <w:bookmarkStart w:id="520" w:name="_Toc20232443"/>
      <w:bookmarkStart w:id="521" w:name="_Toc27746529"/>
      <w:bookmarkStart w:id="522" w:name="_Toc36212709"/>
      <w:bookmarkStart w:id="523" w:name="_Toc36656886"/>
      <w:bookmarkStart w:id="524" w:name="_Toc45286547"/>
      <w:bookmarkStart w:id="525" w:name="_Toc51947814"/>
      <w:bookmarkStart w:id="526" w:name="_Toc51948906"/>
      <w:bookmarkStart w:id="527" w:name="_Toc146298060"/>
      <w:r>
        <w:t>4.7.2.1</w:t>
      </w:r>
      <w:r>
        <w:tab/>
        <w:t>General</w:t>
      </w:r>
      <w:bookmarkEnd w:id="520"/>
      <w:bookmarkEnd w:id="521"/>
      <w:bookmarkEnd w:id="522"/>
      <w:bookmarkEnd w:id="523"/>
      <w:bookmarkEnd w:id="524"/>
      <w:bookmarkEnd w:id="525"/>
      <w:bookmarkEnd w:id="526"/>
      <w:bookmarkEnd w:id="527"/>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 xml:space="preserve">access stratum connection exists before the UE can perform the registration procedure for non-3GPP access. As </w:t>
      </w:r>
      <w:r>
        <w:lastRenderedPageBreak/>
        <w:t>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528" w:name="_Toc20232444"/>
      <w:bookmarkStart w:id="529" w:name="_Toc27746530"/>
      <w:bookmarkStart w:id="530" w:name="_Toc36212710"/>
      <w:bookmarkStart w:id="531"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28A08BB9" w:rsidR="00181BEB" w:rsidRPr="00766C39" w:rsidRDefault="00181BEB" w:rsidP="009311F1">
      <w:pPr>
        <w:pStyle w:val="B1"/>
        <w:rPr>
          <w:noProof/>
        </w:rPr>
      </w:pPr>
      <w:r>
        <w:t>s)</w:t>
      </w:r>
      <w:r>
        <w:tab/>
        <w:t xml:space="preserve">the </w:t>
      </w:r>
      <w:r w:rsidRPr="00243149">
        <w:t>N1 NAS signalling connection release</w:t>
      </w:r>
      <w:r>
        <w:t xml:space="preserve">, </w:t>
      </w:r>
      <w:r w:rsidR="0059577D">
        <w:t xml:space="preserve">the </w:t>
      </w:r>
      <w:r w:rsidRPr="00243149">
        <w:t>paging indication for voice services</w:t>
      </w:r>
      <w:r>
        <w:t xml:space="preserve"> and </w:t>
      </w:r>
      <w:r w:rsidRPr="00243149">
        <w:t xml:space="preserve">reject </w:t>
      </w:r>
      <w:r w:rsidR="0059577D">
        <w:t xml:space="preserve">the </w:t>
      </w:r>
      <w:r w:rsidRPr="00243149">
        <w:t>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32" w:name="_Toc45286548"/>
      <w:bookmarkStart w:id="533" w:name="_Toc51947815"/>
      <w:bookmarkStart w:id="534" w:name="_Toc51948907"/>
      <w:bookmarkStart w:id="535" w:name="_Toc146298061"/>
      <w:r>
        <w:t>4.7.2.2</w:t>
      </w:r>
      <w:r>
        <w:tab/>
        <w:t>E</w:t>
      </w:r>
      <w:r w:rsidRPr="00664B50">
        <w:t>sta</w:t>
      </w:r>
      <w:r>
        <w:t>blishment cause for non-3GPP access</w:t>
      </w:r>
      <w:bookmarkEnd w:id="528"/>
      <w:bookmarkEnd w:id="529"/>
      <w:bookmarkEnd w:id="530"/>
      <w:bookmarkEnd w:id="531"/>
      <w:bookmarkEnd w:id="532"/>
      <w:bookmarkEnd w:id="533"/>
      <w:bookmarkEnd w:id="534"/>
      <w:bookmarkEnd w:id="535"/>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lastRenderedPageBreak/>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36" w:name="_Toc20232445"/>
      <w:bookmarkStart w:id="537" w:name="_Toc27746531"/>
      <w:bookmarkStart w:id="538" w:name="_Toc36212711"/>
      <w:bookmarkStart w:id="539" w:name="_Toc36656888"/>
      <w:bookmarkStart w:id="540" w:name="_Toc45286549"/>
      <w:bookmarkStart w:id="541" w:name="_Toc51947816"/>
      <w:bookmarkStart w:id="542"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43"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44" w:name="_PERM_MCCTEMPBM_CRPT61090004___7" w:colFirst="0" w:colLast="0"/>
            <w:bookmarkEnd w:id="543"/>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45" w:name="_PERM_MCCTEMPBM_CRPT61090005___7" w:colFirst="0" w:colLast="0"/>
            <w:bookmarkEnd w:id="544"/>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46" w:name="_PERM_MCCTEMPBM_CRPT61090006___7" w:colFirst="0" w:colLast="0"/>
            <w:bookmarkEnd w:id="545"/>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47" w:name="_PERM_MCCTEMPBM_CRPT61090007___7" w:colFirst="0" w:colLast="0"/>
            <w:bookmarkEnd w:id="546"/>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47"/>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48" w:name="_Toc146298062"/>
      <w:r>
        <w:rPr>
          <w:noProof/>
        </w:rPr>
        <w:t>4.7.3</w:t>
      </w:r>
      <w:r>
        <w:rPr>
          <w:noProof/>
        </w:rPr>
        <w:tab/>
        <w:t>5GS session management aspects</w:t>
      </w:r>
      <w:bookmarkEnd w:id="536"/>
      <w:bookmarkEnd w:id="537"/>
      <w:bookmarkEnd w:id="538"/>
      <w:bookmarkEnd w:id="539"/>
      <w:bookmarkEnd w:id="540"/>
      <w:bookmarkEnd w:id="541"/>
      <w:bookmarkEnd w:id="542"/>
      <w:bookmarkEnd w:id="548"/>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68DB819C" w14:textId="77777777" w:rsidR="00442859" w:rsidRDefault="00442859" w:rsidP="00442859">
      <w:pPr>
        <w:rPr>
          <w:noProof/>
        </w:rPr>
      </w:pPr>
      <w:bookmarkStart w:id="549" w:name="_Toc20232446"/>
      <w:r>
        <w:rPr>
          <w:noProof/>
        </w:rPr>
        <w:lastRenderedPageBreak/>
        <w:t xml:space="preserve">The session management procedures defined over 3GPP access are re-used over non-3GPP access </w:t>
      </w:r>
      <w:r w:rsidRPr="00C61646">
        <w:rPr>
          <w:noProof/>
        </w:rPr>
        <w:t>with the following exceptions:</w:t>
      </w:r>
    </w:p>
    <w:p w14:paraId="48083DB9" w14:textId="4A83A261" w:rsidR="00442859" w:rsidRDefault="00442859" w:rsidP="00442859">
      <w:pPr>
        <w:pStyle w:val="B1"/>
        <w:rPr>
          <w:noProof/>
        </w:rPr>
      </w:pPr>
      <w:r>
        <w:rPr>
          <w:noProof/>
        </w:rPr>
        <w:t>a)</w:t>
      </w:r>
      <w:r>
        <w:rPr>
          <w:noProof/>
        </w:rPr>
        <w:tab/>
      </w:r>
      <w:r w:rsidRPr="00050D76">
        <w:rPr>
          <w:noProof/>
        </w:rPr>
        <w:t>Serving PLMN rate control does not apply for non-3GPP access</w:t>
      </w:r>
      <w:r>
        <w:rPr>
          <w:noProof/>
        </w:rPr>
        <w:t>;</w:t>
      </w:r>
    </w:p>
    <w:p w14:paraId="7F34CC4D" w14:textId="105BB474" w:rsidR="00442859" w:rsidRDefault="00442859" w:rsidP="00442859">
      <w:pPr>
        <w:pStyle w:val="B1"/>
        <w:rPr>
          <w:noProof/>
        </w:rPr>
      </w:pPr>
      <w:r>
        <w:rPr>
          <w:noProof/>
        </w:rPr>
        <w:t>b)</w:t>
      </w:r>
      <w:r>
        <w:rPr>
          <w:noProof/>
        </w:rPr>
        <w:tab/>
      </w:r>
      <w:r w:rsidRPr="00C61646">
        <w:rPr>
          <w:noProof/>
        </w:rPr>
        <w:t>Small data rate control does not apply for non-3GPP access</w:t>
      </w:r>
      <w:r>
        <w:rPr>
          <w:noProof/>
        </w:rPr>
        <w:t>;</w:t>
      </w:r>
    </w:p>
    <w:p w14:paraId="278EADF8" w14:textId="3058FED3" w:rsidR="00442859" w:rsidRDefault="00442859" w:rsidP="00442859">
      <w:pPr>
        <w:pStyle w:val="B1"/>
        <w:rPr>
          <w:noProof/>
        </w:rPr>
      </w:pPr>
      <w:r>
        <w:rPr>
          <w:noProof/>
        </w:rPr>
        <w:t>c)</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r>
        <w:rPr>
          <w:noProof/>
        </w:rPr>
        <w:t>;</w:t>
      </w:r>
    </w:p>
    <w:p w14:paraId="27B4D0A5" w14:textId="64521F68" w:rsidR="00442859" w:rsidRPr="006127E0" w:rsidRDefault="00442859" w:rsidP="00442859">
      <w:pPr>
        <w:pStyle w:val="B1"/>
        <w:rPr>
          <w:noProof/>
        </w:rPr>
      </w:pPr>
      <w:r>
        <w:rPr>
          <w:noProof/>
        </w:rPr>
        <w:t>d)</w:t>
      </w:r>
      <w:r>
        <w:rPr>
          <w:noProof/>
        </w:rPr>
        <w:tab/>
        <w:t xml:space="preserve">MBS does not apply </w:t>
      </w:r>
      <w:r w:rsidRPr="00C64E97">
        <w:rPr>
          <w:noProof/>
        </w:rPr>
        <w:t>for non-3GPP access</w:t>
      </w:r>
      <w:r>
        <w:rPr>
          <w:noProof/>
        </w:rPr>
        <w:t>; and</w:t>
      </w:r>
    </w:p>
    <w:p w14:paraId="4CB20EA9" w14:textId="2508D0B5" w:rsidR="006A7CB5" w:rsidRPr="006127E0" w:rsidRDefault="00442859" w:rsidP="0000568C">
      <w:pPr>
        <w:pStyle w:val="B1"/>
      </w:pPr>
      <w:r>
        <w:rPr>
          <w:noProof/>
        </w:rPr>
        <w:t>e)</w:t>
      </w:r>
      <w:r>
        <w:rPr>
          <w:noProof/>
        </w:rPr>
        <w:tab/>
      </w:r>
      <w:r w:rsidR="006A7CB5">
        <w:t>Support of redundant PDU sessions does not apply for non-3GPP access.</w:t>
      </w:r>
    </w:p>
    <w:p w14:paraId="687B47F1" w14:textId="77777777" w:rsidR="00802A27" w:rsidRPr="00D27A95" w:rsidRDefault="00802A27" w:rsidP="00781477">
      <w:pPr>
        <w:pStyle w:val="Heading3"/>
      </w:pPr>
      <w:bookmarkStart w:id="550" w:name="_Toc146298063"/>
      <w:bookmarkEnd w:id="549"/>
      <w:r>
        <w:t>4.7.4</w:t>
      </w:r>
      <w:r w:rsidRPr="00D27A95">
        <w:tab/>
      </w:r>
      <w:r>
        <w:t>L</w:t>
      </w:r>
      <w:r w:rsidRPr="00D27A95">
        <w:t>imited service state</w:t>
      </w:r>
      <w:r>
        <w:t xml:space="preserve"> over non-3GPP access</w:t>
      </w:r>
      <w:bookmarkEnd w:id="550"/>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51" w:name="_Toc36212713"/>
      <w:bookmarkStart w:id="552" w:name="_Toc36656890"/>
      <w:bookmarkStart w:id="553" w:name="_Toc45286551"/>
      <w:bookmarkStart w:id="554" w:name="_Toc51947818"/>
      <w:bookmarkStart w:id="555" w:name="_Toc51948910"/>
      <w:bookmarkStart w:id="556" w:name="_Toc146298064"/>
      <w:bookmarkStart w:id="557" w:name="_Toc20232447"/>
      <w:bookmarkStart w:id="558" w:name="_Toc27746533"/>
      <w:r>
        <w:t>4.7.5</w:t>
      </w:r>
      <w:r w:rsidRPr="00235394">
        <w:tab/>
      </w:r>
      <w:r>
        <w:t>NAS signalling using trusted WLAN access n</w:t>
      </w:r>
      <w:r w:rsidRPr="004B539E">
        <w:t>etwork</w:t>
      </w:r>
      <w:bookmarkEnd w:id="551"/>
      <w:bookmarkEnd w:id="552"/>
      <w:bookmarkEnd w:id="553"/>
      <w:bookmarkEnd w:id="554"/>
      <w:bookmarkEnd w:id="555"/>
      <w:bookmarkEnd w:id="556"/>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lastRenderedPageBreak/>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59" w:name="_Toc36212714"/>
      <w:bookmarkStart w:id="560" w:name="_Toc36656891"/>
      <w:bookmarkStart w:id="561" w:name="_Toc45286552"/>
      <w:bookmarkStart w:id="562" w:name="_Toc51947819"/>
      <w:bookmarkStart w:id="563" w:name="_Toc51948911"/>
      <w:bookmarkStart w:id="564" w:name="_Toc146298065"/>
      <w:r>
        <w:t>4.8</w:t>
      </w:r>
      <w:r w:rsidRPr="00235394">
        <w:tab/>
      </w:r>
      <w:r>
        <w:t>Interworking with E-UTRAN connected to EPC</w:t>
      </w:r>
      <w:bookmarkEnd w:id="557"/>
      <w:bookmarkEnd w:id="558"/>
      <w:bookmarkEnd w:id="559"/>
      <w:bookmarkEnd w:id="560"/>
      <w:bookmarkEnd w:id="561"/>
      <w:bookmarkEnd w:id="562"/>
      <w:bookmarkEnd w:id="563"/>
      <w:bookmarkEnd w:id="564"/>
    </w:p>
    <w:p w14:paraId="07EC500D" w14:textId="77777777" w:rsidR="00CD6F76" w:rsidRDefault="004C3E4F" w:rsidP="00781477">
      <w:pPr>
        <w:pStyle w:val="Heading3"/>
      </w:pPr>
      <w:bookmarkStart w:id="565" w:name="_Toc20232448"/>
      <w:bookmarkStart w:id="566" w:name="_Toc27746534"/>
      <w:bookmarkStart w:id="567" w:name="_Toc36212715"/>
      <w:bookmarkStart w:id="568" w:name="_Toc36656892"/>
      <w:bookmarkStart w:id="569" w:name="_Toc45286553"/>
      <w:bookmarkStart w:id="570" w:name="_Toc51947820"/>
      <w:bookmarkStart w:id="571" w:name="_Toc51948912"/>
      <w:bookmarkStart w:id="572" w:name="_Toc146298066"/>
      <w:r>
        <w:t>4.8.1</w:t>
      </w:r>
      <w:r w:rsidRPr="00235394">
        <w:tab/>
      </w:r>
      <w:r>
        <w:t>General</w:t>
      </w:r>
      <w:bookmarkEnd w:id="565"/>
      <w:bookmarkEnd w:id="566"/>
      <w:bookmarkEnd w:id="567"/>
      <w:bookmarkEnd w:id="568"/>
      <w:bookmarkEnd w:id="569"/>
      <w:bookmarkEnd w:id="570"/>
      <w:bookmarkEnd w:id="571"/>
      <w:bookmarkEnd w:id="572"/>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73" w:name="_Toc20232449"/>
      <w:bookmarkStart w:id="574" w:name="_Toc27746535"/>
      <w:bookmarkStart w:id="575" w:name="_Toc36212716"/>
      <w:bookmarkStart w:id="576" w:name="_Toc36656893"/>
      <w:bookmarkStart w:id="577" w:name="_Toc45286554"/>
      <w:bookmarkStart w:id="578" w:name="_Toc51947821"/>
      <w:bookmarkStart w:id="579" w:name="_Toc51948913"/>
      <w:bookmarkStart w:id="580" w:name="_Toc146298067"/>
      <w:r w:rsidRPr="00101040">
        <w:t>4.8.2</w:t>
      </w:r>
      <w:r w:rsidRPr="00101040">
        <w:tab/>
        <w:t>Single-registration mode</w:t>
      </w:r>
      <w:bookmarkEnd w:id="573"/>
      <w:bookmarkEnd w:id="574"/>
      <w:bookmarkEnd w:id="575"/>
      <w:bookmarkEnd w:id="576"/>
      <w:bookmarkEnd w:id="577"/>
      <w:bookmarkEnd w:id="578"/>
      <w:bookmarkEnd w:id="579"/>
      <w:bookmarkEnd w:id="580"/>
    </w:p>
    <w:p w14:paraId="13258427" w14:textId="77777777" w:rsidR="00235070" w:rsidRPr="00101040" w:rsidRDefault="00235070" w:rsidP="00781477">
      <w:pPr>
        <w:pStyle w:val="Heading4"/>
      </w:pPr>
      <w:bookmarkStart w:id="581" w:name="_Toc20232450"/>
      <w:bookmarkStart w:id="582" w:name="_Toc27746536"/>
      <w:bookmarkStart w:id="583" w:name="_Toc36212717"/>
      <w:bookmarkStart w:id="584" w:name="_Toc36656894"/>
      <w:bookmarkStart w:id="585" w:name="_Toc45286555"/>
      <w:bookmarkStart w:id="586" w:name="_Toc51947822"/>
      <w:bookmarkStart w:id="587" w:name="_Toc51948914"/>
      <w:bookmarkStart w:id="588" w:name="_Toc146298068"/>
      <w:r w:rsidRPr="00101040">
        <w:t>4.8.2.1</w:t>
      </w:r>
      <w:r w:rsidRPr="00101040">
        <w:tab/>
        <w:t>General</w:t>
      </w:r>
      <w:bookmarkEnd w:id="581"/>
      <w:bookmarkEnd w:id="582"/>
      <w:bookmarkEnd w:id="583"/>
      <w:bookmarkEnd w:id="584"/>
      <w:bookmarkEnd w:id="585"/>
      <w:bookmarkEnd w:id="586"/>
      <w:bookmarkEnd w:id="587"/>
      <w:bookmarkEnd w:id="588"/>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89" w:name="_Toc20232451"/>
      <w:bookmarkStart w:id="590" w:name="_Toc27746537"/>
      <w:bookmarkStart w:id="591" w:name="_Toc36212718"/>
      <w:bookmarkStart w:id="592" w:name="_Toc36656895"/>
      <w:bookmarkStart w:id="593" w:name="_Toc45286556"/>
      <w:bookmarkStart w:id="594" w:name="_Toc51947823"/>
      <w:bookmarkStart w:id="595" w:name="_Toc51948915"/>
      <w:bookmarkStart w:id="596" w:name="_Toc146298069"/>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89"/>
      <w:bookmarkEnd w:id="590"/>
      <w:bookmarkEnd w:id="591"/>
      <w:bookmarkEnd w:id="592"/>
      <w:bookmarkEnd w:id="593"/>
      <w:bookmarkEnd w:id="594"/>
      <w:bookmarkEnd w:id="595"/>
      <w:bookmarkEnd w:id="596"/>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97" w:name="_Toc20232452"/>
      <w:bookmarkStart w:id="598" w:name="_Toc27746538"/>
      <w:bookmarkStart w:id="599" w:name="_Toc36212719"/>
      <w:bookmarkStart w:id="600" w:name="_Toc36656896"/>
      <w:bookmarkStart w:id="601" w:name="_Toc45286557"/>
      <w:bookmarkStart w:id="602" w:name="_Toc51947824"/>
      <w:bookmarkStart w:id="603" w:name="_Toc51948916"/>
      <w:bookmarkStart w:id="604" w:name="_Toc146298070"/>
      <w:r>
        <w:t>4</w:t>
      </w:r>
      <w:r w:rsidRPr="007E6407">
        <w:t>.</w:t>
      </w:r>
      <w:r w:rsidR="00187DED">
        <w:t>8</w:t>
      </w:r>
      <w:r>
        <w:t>.</w:t>
      </w:r>
      <w:r w:rsidR="00235070">
        <w:t>2.</w:t>
      </w:r>
      <w:r>
        <w:t>3</w:t>
      </w:r>
      <w:r w:rsidRPr="007E6407">
        <w:tab/>
      </w:r>
      <w:r>
        <w:t>Single-registration mode without N26 interface</w:t>
      </w:r>
      <w:bookmarkEnd w:id="597"/>
      <w:bookmarkEnd w:id="598"/>
      <w:bookmarkEnd w:id="599"/>
      <w:bookmarkEnd w:id="600"/>
      <w:bookmarkEnd w:id="601"/>
      <w:bookmarkEnd w:id="602"/>
      <w:bookmarkEnd w:id="603"/>
      <w:bookmarkEnd w:id="604"/>
    </w:p>
    <w:p w14:paraId="4A2316FA" w14:textId="77777777" w:rsidR="00BB31E6" w:rsidRDefault="00BB31E6" w:rsidP="00781477">
      <w:pPr>
        <w:pStyle w:val="Heading5"/>
      </w:pPr>
      <w:bookmarkStart w:id="605" w:name="_Toc20232453"/>
      <w:bookmarkStart w:id="606" w:name="_Toc27746539"/>
      <w:bookmarkStart w:id="607" w:name="_Toc36212720"/>
      <w:bookmarkStart w:id="608" w:name="_Toc36656897"/>
      <w:bookmarkStart w:id="609" w:name="_Toc45286558"/>
      <w:bookmarkStart w:id="610" w:name="_Toc51947825"/>
      <w:bookmarkStart w:id="611" w:name="_Toc51948917"/>
      <w:bookmarkStart w:id="612" w:name="_Toc146298071"/>
      <w:r>
        <w:t>4.8.2.3.1</w:t>
      </w:r>
      <w:r>
        <w:tab/>
      </w:r>
      <w:r w:rsidRPr="00B259B3">
        <w:t>Interworking between NG-RAN and E-UTRAN</w:t>
      </w:r>
      <w:bookmarkEnd w:id="605"/>
      <w:bookmarkEnd w:id="606"/>
      <w:bookmarkEnd w:id="607"/>
      <w:bookmarkEnd w:id="608"/>
      <w:bookmarkEnd w:id="609"/>
      <w:bookmarkEnd w:id="610"/>
      <w:bookmarkEnd w:id="611"/>
      <w:bookmarkEnd w:id="612"/>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lastRenderedPageBreak/>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517811F2"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w:t>
      </w:r>
      <w:r w:rsidR="00E61B76" w:rsidRPr="00E61B76">
        <w:rPr>
          <w:noProof/>
          <w:lang w:val="en-US"/>
        </w:rPr>
        <w:t xml:space="preserve"> </w:t>
      </w:r>
      <w:r w:rsidR="00E61B76" w:rsidRPr="003D4DFC">
        <w:rPr>
          <w:noProof/>
          <w:lang w:val="en-US"/>
        </w:rPr>
        <w:t>DEREGISTERED</w:t>
      </w:r>
      <w:r w:rsidR="000101B6" w:rsidRPr="003D4DFC">
        <w:rPr>
          <w:noProof/>
          <w:lang w:val="en-US"/>
        </w:rPr>
        <w:t>.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5AFE2E6D" w14:textId="77777777" w:rsidR="003068D0" w:rsidRDefault="00B1664A" w:rsidP="003068D0">
      <w:pPr>
        <w:pStyle w:val="B3"/>
        <w:rPr>
          <w:noProof/>
          <w:lang w:val="en-US"/>
        </w:rPr>
      </w:pPr>
      <w:r>
        <w:rPr>
          <w:noProof/>
          <w:lang w:val="en-US"/>
        </w:rPr>
        <w:t>-</w:t>
      </w:r>
      <w:r>
        <w:rPr>
          <w:noProof/>
          <w:lang w:val="en-US"/>
        </w:rPr>
        <w:tab/>
      </w:r>
      <w:r w:rsidR="003068D0">
        <w:rPr>
          <w:noProof/>
          <w:lang w:val="en-US"/>
        </w:rPr>
        <w:t xml:space="preserve">the </w:t>
      </w:r>
      <w:r w:rsidR="003068D0" w:rsidRPr="00F878BC">
        <w:rPr>
          <w:noProof/>
          <w:lang w:val="en-US"/>
        </w:rPr>
        <w:t xml:space="preserve">request type </w:t>
      </w:r>
      <w:r w:rsidR="003068D0">
        <w:rPr>
          <w:noProof/>
          <w:lang w:val="en-US"/>
        </w:rPr>
        <w:t xml:space="preserve">set </w:t>
      </w:r>
      <w:r w:rsidR="003068D0" w:rsidRPr="00F878BC">
        <w:rPr>
          <w:noProof/>
          <w:lang w:val="en-US"/>
        </w:rPr>
        <w:t>to "handover"</w:t>
      </w:r>
      <w:r w:rsidR="003068D0">
        <w:rPr>
          <w:noProof/>
          <w:lang w:val="en-US"/>
        </w:rPr>
        <w:t xml:space="preserve"> message to activate a default EPS bearer context </w:t>
      </w:r>
      <w:r w:rsidR="003068D0" w:rsidRPr="009F28A6">
        <w:rPr>
          <w:noProof/>
          <w:lang w:val="en-US"/>
        </w:rPr>
        <w:t xml:space="preserve">for </w:t>
      </w:r>
      <w:r w:rsidR="003068D0">
        <w:rPr>
          <w:noProof/>
          <w:lang w:val="en-US"/>
        </w:rPr>
        <w:t>an</w:t>
      </w:r>
      <w:r w:rsidR="003068D0" w:rsidRPr="009F28A6">
        <w:rPr>
          <w:noProof/>
          <w:lang w:val="en-US"/>
        </w:rPr>
        <w:t xml:space="preserve"> </w:t>
      </w:r>
      <w:r w:rsidR="003068D0">
        <w:rPr>
          <w:noProof/>
          <w:lang w:val="en-US"/>
        </w:rPr>
        <w:t xml:space="preserve">active non-emergency </w:t>
      </w:r>
      <w:r w:rsidR="003068D0" w:rsidRPr="009F28A6">
        <w:rPr>
          <w:noProof/>
          <w:lang w:val="en-US"/>
        </w:rPr>
        <w:t>PDU session</w:t>
      </w:r>
      <w:r w:rsidR="003068D0">
        <w:rPr>
          <w:noProof/>
          <w:lang w:val="en-US"/>
        </w:rPr>
        <w:t>, if the session</w:t>
      </w:r>
      <w:r w:rsidR="003068D0" w:rsidRPr="003D4DFC">
        <w:rPr>
          <w:noProof/>
          <w:lang w:val="en-US"/>
        </w:rPr>
        <w:t xml:space="preserve"> to</w:t>
      </w:r>
      <w:r w:rsidR="003068D0">
        <w:rPr>
          <w:noProof/>
          <w:lang w:val="en-US"/>
        </w:rPr>
        <w:t xml:space="preserve"> be transferred is a non-emergency </w:t>
      </w:r>
      <w:r w:rsidR="003068D0" w:rsidRPr="009F28A6">
        <w:rPr>
          <w:noProof/>
          <w:lang w:val="en-US"/>
        </w:rPr>
        <w:t>PDU session</w:t>
      </w:r>
      <w:r w:rsidR="003068D0">
        <w:rPr>
          <w:noProof/>
          <w:lang w:val="en-US"/>
        </w:rPr>
        <w:t>.</w:t>
      </w:r>
      <w:r w:rsidR="003068D0" w:rsidRPr="00461BCA">
        <w:rPr>
          <w:noProof/>
          <w:lang w:val="en-US"/>
        </w:rPr>
        <w:t xml:space="preserve"> </w:t>
      </w:r>
      <w:r w:rsidR="003068D0">
        <w:rPr>
          <w:noProof/>
          <w:lang w:val="en-US"/>
        </w:rPr>
        <w:t xml:space="preserve">If the selected PDU session is an MA PDU session established over 3GPP access, </w:t>
      </w:r>
      <w:r w:rsidR="003068D0">
        <w:t xml:space="preserve">the </w:t>
      </w:r>
      <w:r w:rsidR="003068D0" w:rsidRPr="004D2D58">
        <w:t>UE</w:t>
      </w:r>
      <w:r w:rsidR="003068D0">
        <w:t xml:space="preserve"> shall include the </w:t>
      </w:r>
      <w:r w:rsidR="003068D0" w:rsidRPr="000A66F0">
        <w:t xml:space="preserve">ATSSS request </w:t>
      </w:r>
      <w:r w:rsidR="003068D0">
        <w:t>parameter in the P</w:t>
      </w:r>
      <w:r w:rsidR="003068D0" w:rsidRPr="00820DE4">
        <w:t xml:space="preserve">rotocol configuration options </w:t>
      </w:r>
      <w:r w:rsidR="003068D0">
        <w:t>IE</w:t>
      </w:r>
      <w:r w:rsidR="003068D0" w:rsidRPr="00820DE4">
        <w:t xml:space="preserve"> </w:t>
      </w:r>
      <w:r w:rsidR="003068D0">
        <w:t xml:space="preserve">or the </w:t>
      </w:r>
      <w:r w:rsidR="003068D0" w:rsidRPr="00820DE4">
        <w:t xml:space="preserve">Extended protocol configuration options </w:t>
      </w:r>
      <w:r w:rsidR="003068D0">
        <w:t>IE of</w:t>
      </w:r>
      <w:r w:rsidR="003068D0">
        <w:rPr>
          <w:lang w:val="en-US"/>
        </w:rPr>
        <w:t xml:space="preserve"> the ESM INFORMATION RESPONSE message.</w:t>
      </w:r>
    </w:p>
    <w:p w14:paraId="4BE8FB90" w14:textId="6447E057" w:rsidR="000101B6" w:rsidRDefault="000101B6" w:rsidP="003068D0">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lastRenderedPageBreak/>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2C974C70" w14:textId="77777777" w:rsidR="006D14FC" w:rsidRDefault="006D14FC" w:rsidP="006D14FC">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 xml:space="preserve">tracking area updating </w:t>
      </w:r>
      <w:r w:rsidRPr="00CC0C94">
        <w:rPr>
          <w:noProof/>
          <w:lang w:val="en-US"/>
        </w:rPr>
        <w:t xml:space="preserve">attempt </w:t>
      </w:r>
      <w:r>
        <w:t>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29B4D767" w14:textId="77777777" w:rsidR="00BC1CE1" w:rsidRPr="00B259B3" w:rsidRDefault="00BC1CE1" w:rsidP="00BC1CE1">
      <w:pPr>
        <w:pStyle w:val="Heading5"/>
      </w:pPr>
      <w:bookmarkStart w:id="613" w:name="_Toc20232454"/>
      <w:bookmarkStart w:id="614" w:name="_Toc27746540"/>
      <w:bookmarkStart w:id="615" w:name="_Toc36212721"/>
      <w:bookmarkStart w:id="616" w:name="_Toc36656898"/>
      <w:bookmarkStart w:id="617" w:name="_Toc45286559"/>
      <w:bookmarkStart w:id="618" w:name="_Toc51947826"/>
      <w:bookmarkStart w:id="619" w:name="_Toc51948918"/>
      <w:bookmarkStart w:id="620" w:name="_Toc82895598"/>
      <w:bookmarkStart w:id="621" w:name="_Toc146298072"/>
      <w:bookmarkStart w:id="622" w:name="_Toc20232455"/>
      <w:bookmarkStart w:id="623" w:name="_Toc27746541"/>
      <w:bookmarkStart w:id="624" w:name="_Toc36212722"/>
      <w:bookmarkStart w:id="625" w:name="_Toc36656899"/>
      <w:bookmarkStart w:id="626" w:name="_Toc45286560"/>
      <w:bookmarkStart w:id="627" w:name="_Toc51947827"/>
      <w:bookmarkStart w:id="628" w:name="_Toc51948919"/>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613"/>
      <w:bookmarkEnd w:id="614"/>
      <w:bookmarkEnd w:id="615"/>
      <w:bookmarkEnd w:id="616"/>
      <w:bookmarkEnd w:id="617"/>
      <w:bookmarkEnd w:id="618"/>
      <w:bookmarkEnd w:id="619"/>
      <w:bookmarkEnd w:id="620"/>
      <w:bookmarkEnd w:id="621"/>
    </w:p>
    <w:p w14:paraId="6352779A" w14:textId="77777777" w:rsidR="00196D17" w:rsidRPr="00B259B3" w:rsidRDefault="00196D17" w:rsidP="00196D17">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629"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629"/>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lastRenderedPageBreak/>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30" w:name="_Toc146298073"/>
      <w:r>
        <w:t>4</w:t>
      </w:r>
      <w:r w:rsidRPr="007E6407">
        <w:t>.</w:t>
      </w:r>
      <w:r>
        <w:t>8.3</w:t>
      </w:r>
      <w:r w:rsidRPr="007E6407">
        <w:tab/>
      </w:r>
      <w:r>
        <w:t>Dual-registration mode</w:t>
      </w:r>
      <w:bookmarkEnd w:id="622"/>
      <w:bookmarkEnd w:id="623"/>
      <w:bookmarkEnd w:id="624"/>
      <w:bookmarkEnd w:id="625"/>
      <w:bookmarkEnd w:id="626"/>
      <w:bookmarkEnd w:id="627"/>
      <w:bookmarkEnd w:id="628"/>
      <w:bookmarkEnd w:id="630"/>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lastRenderedPageBreak/>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31" w:name="_Toc20232456"/>
      <w:bookmarkStart w:id="632" w:name="_Toc27746542"/>
      <w:bookmarkStart w:id="633" w:name="_Toc36212723"/>
      <w:bookmarkStart w:id="634" w:name="_Toc36656900"/>
      <w:bookmarkStart w:id="635" w:name="_Toc45286561"/>
      <w:bookmarkStart w:id="636" w:name="_Toc51947828"/>
      <w:bookmarkStart w:id="637" w:name="_Toc51948920"/>
      <w:bookmarkStart w:id="638" w:name="_Toc146298074"/>
      <w:r>
        <w:t>4.</w:t>
      </w:r>
      <w:r w:rsidR="00187DED">
        <w:t>8</w:t>
      </w:r>
      <w:r>
        <w:t>.4</w:t>
      </w:r>
      <w:r>
        <w:tab/>
        <w:t>Core Network selection</w:t>
      </w:r>
      <w:r w:rsidR="00EC760A">
        <w:t xml:space="preserve"> for UEs not using CIoT 5GS optimizations</w:t>
      </w:r>
      <w:bookmarkEnd w:id="631"/>
      <w:bookmarkEnd w:id="632"/>
      <w:bookmarkEnd w:id="633"/>
      <w:bookmarkEnd w:id="634"/>
      <w:bookmarkEnd w:id="635"/>
      <w:bookmarkEnd w:id="636"/>
      <w:bookmarkEnd w:id="637"/>
      <w:bookmarkEnd w:id="638"/>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39" w:name="_Toc20232457"/>
      <w:bookmarkStart w:id="640" w:name="_Toc27746543"/>
      <w:bookmarkStart w:id="641" w:name="_Toc36212724"/>
      <w:bookmarkStart w:id="642" w:name="_Toc36656901"/>
      <w:bookmarkStart w:id="643" w:name="_Toc45286562"/>
      <w:bookmarkStart w:id="644" w:name="_Toc51947829"/>
      <w:bookmarkStart w:id="645" w:name="_Toc51948921"/>
      <w:bookmarkStart w:id="646" w:name="_Toc146298075"/>
      <w:r>
        <w:lastRenderedPageBreak/>
        <w:t>4.8.4A</w:t>
      </w:r>
      <w:r>
        <w:tab/>
        <w:t>Core Network selection and redirection for UEs using CIoT optimizations</w:t>
      </w:r>
      <w:bookmarkEnd w:id="639"/>
      <w:bookmarkEnd w:id="640"/>
      <w:bookmarkEnd w:id="641"/>
      <w:bookmarkEnd w:id="642"/>
      <w:bookmarkEnd w:id="643"/>
      <w:bookmarkEnd w:id="644"/>
      <w:bookmarkEnd w:id="645"/>
      <w:bookmarkEnd w:id="646"/>
    </w:p>
    <w:p w14:paraId="28990ECB" w14:textId="77777777" w:rsidR="00EC760A" w:rsidRDefault="00EC760A" w:rsidP="00781477">
      <w:pPr>
        <w:pStyle w:val="Heading4"/>
      </w:pPr>
      <w:bookmarkStart w:id="647" w:name="_Toc20232458"/>
      <w:bookmarkStart w:id="648" w:name="_Toc27746544"/>
      <w:bookmarkStart w:id="649" w:name="_Toc36212725"/>
      <w:bookmarkStart w:id="650" w:name="_Toc36656902"/>
      <w:bookmarkStart w:id="651" w:name="_Toc45286563"/>
      <w:bookmarkStart w:id="652" w:name="_Toc51947830"/>
      <w:bookmarkStart w:id="653" w:name="_Toc51948922"/>
      <w:bookmarkStart w:id="654" w:name="_Toc146298076"/>
      <w:r>
        <w:t>4.8.4A.1</w:t>
      </w:r>
      <w:r>
        <w:tab/>
        <w:t>Core network selection</w:t>
      </w:r>
      <w:bookmarkEnd w:id="647"/>
      <w:bookmarkEnd w:id="648"/>
      <w:bookmarkEnd w:id="649"/>
      <w:bookmarkEnd w:id="650"/>
      <w:bookmarkEnd w:id="651"/>
      <w:bookmarkEnd w:id="652"/>
      <w:bookmarkEnd w:id="653"/>
      <w:bookmarkEnd w:id="654"/>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55" w:name="_Toc20232459"/>
      <w:bookmarkStart w:id="656" w:name="_Toc27746545"/>
      <w:bookmarkStart w:id="657" w:name="_Toc36212726"/>
      <w:bookmarkStart w:id="658" w:name="_Toc36656903"/>
      <w:bookmarkStart w:id="659" w:name="_Toc45286564"/>
      <w:bookmarkStart w:id="660" w:name="_Toc51947831"/>
      <w:bookmarkStart w:id="661" w:name="_Toc51948923"/>
      <w:bookmarkStart w:id="662" w:name="_Toc146298077"/>
      <w:r>
        <w:t>4.8.4A.2</w:t>
      </w:r>
      <w:r>
        <w:tab/>
        <w:t>Redirection of the UE by the core network</w:t>
      </w:r>
      <w:bookmarkEnd w:id="655"/>
      <w:bookmarkEnd w:id="656"/>
      <w:bookmarkEnd w:id="657"/>
      <w:bookmarkEnd w:id="658"/>
      <w:bookmarkEnd w:id="659"/>
      <w:bookmarkEnd w:id="660"/>
      <w:bookmarkEnd w:id="661"/>
      <w:bookmarkEnd w:id="662"/>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217C1D9D" w14:textId="6134BB6B" w:rsidR="009D0120" w:rsidRDefault="009D0120" w:rsidP="009D0120">
      <w:r>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188E5E7" w14:textId="77777777" w:rsidR="009D0120" w:rsidRDefault="009D0120" w:rsidP="009D0120">
      <w:r>
        <w:t>When there is no ongoing registration procedure or service request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63" w:name="_Toc20232460"/>
      <w:bookmarkStart w:id="664" w:name="_Toc27746546"/>
      <w:bookmarkStart w:id="665" w:name="_Toc36212727"/>
      <w:bookmarkStart w:id="666" w:name="_Toc36656904"/>
      <w:bookmarkStart w:id="667" w:name="_Toc45286565"/>
      <w:bookmarkStart w:id="668" w:name="_Toc51947832"/>
      <w:bookmarkStart w:id="669" w:name="_Toc51948924"/>
      <w:bookmarkStart w:id="670" w:name="_Toc146298078"/>
      <w:r>
        <w:t>4.9</w:t>
      </w:r>
      <w:r w:rsidR="00524DC0" w:rsidRPr="007E6407">
        <w:tab/>
      </w:r>
      <w:r w:rsidR="00524DC0" w:rsidRPr="008754E0">
        <w:t xml:space="preserve">Disabling and re-enabling of UE's </w:t>
      </w:r>
      <w:r w:rsidR="00524DC0">
        <w:t>N1 mode capability</w:t>
      </w:r>
      <w:bookmarkEnd w:id="663"/>
      <w:bookmarkEnd w:id="664"/>
      <w:bookmarkEnd w:id="665"/>
      <w:bookmarkEnd w:id="666"/>
      <w:bookmarkEnd w:id="667"/>
      <w:bookmarkEnd w:id="668"/>
      <w:bookmarkEnd w:id="669"/>
      <w:bookmarkEnd w:id="670"/>
    </w:p>
    <w:p w14:paraId="11C7EF1F" w14:textId="77777777" w:rsidR="00B06135" w:rsidRDefault="00B06135" w:rsidP="00781477">
      <w:pPr>
        <w:pStyle w:val="Heading3"/>
      </w:pPr>
      <w:bookmarkStart w:id="671" w:name="_Toc20232461"/>
      <w:bookmarkStart w:id="672" w:name="_Toc27746547"/>
      <w:bookmarkStart w:id="673" w:name="_Toc36212728"/>
      <w:bookmarkStart w:id="674" w:name="_Toc36656905"/>
      <w:bookmarkStart w:id="675" w:name="_Toc45286566"/>
      <w:bookmarkStart w:id="676" w:name="_Toc51947833"/>
      <w:bookmarkStart w:id="677" w:name="_Toc51948925"/>
      <w:bookmarkStart w:id="678" w:name="_Toc146298079"/>
      <w:r>
        <w:t>4.9.1</w:t>
      </w:r>
      <w:r>
        <w:tab/>
        <w:t>General</w:t>
      </w:r>
      <w:bookmarkEnd w:id="671"/>
      <w:bookmarkEnd w:id="672"/>
      <w:bookmarkEnd w:id="673"/>
      <w:bookmarkEnd w:id="674"/>
      <w:bookmarkEnd w:id="675"/>
      <w:bookmarkEnd w:id="676"/>
      <w:bookmarkEnd w:id="677"/>
      <w:bookmarkEnd w:id="678"/>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79" w:name="_Toc20232462"/>
      <w:bookmarkStart w:id="680" w:name="_Toc27746548"/>
      <w:bookmarkStart w:id="681" w:name="_Toc36212729"/>
      <w:bookmarkStart w:id="682" w:name="_Toc36656906"/>
      <w:bookmarkStart w:id="683" w:name="_Toc45286567"/>
      <w:bookmarkStart w:id="684" w:name="_Toc51947834"/>
      <w:bookmarkStart w:id="685" w:name="_Toc51948926"/>
      <w:bookmarkStart w:id="686" w:name="_Toc146298080"/>
      <w:r>
        <w:lastRenderedPageBreak/>
        <w:t>4.9.2</w:t>
      </w:r>
      <w:r>
        <w:tab/>
      </w:r>
      <w:r w:rsidRPr="00DF5382">
        <w:t>Disabling and re-enabling of UE's N1 mode capability</w:t>
      </w:r>
      <w:r>
        <w:t xml:space="preserve"> for 3GPP access</w:t>
      </w:r>
      <w:bookmarkEnd w:id="679"/>
      <w:bookmarkEnd w:id="680"/>
      <w:bookmarkEnd w:id="681"/>
      <w:bookmarkEnd w:id="682"/>
      <w:bookmarkEnd w:id="683"/>
      <w:bookmarkEnd w:id="684"/>
      <w:bookmarkEnd w:id="685"/>
      <w:bookmarkEnd w:id="686"/>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043F4828" w:rsidR="00524DC0" w:rsidRDefault="00524DC0" w:rsidP="00524DC0">
      <w:pPr>
        <w:pStyle w:val="B1"/>
      </w:pPr>
      <w:r>
        <w:rPr>
          <w:lang w:val="en-US"/>
        </w:rPr>
        <w:t>c)</w:t>
      </w:r>
      <w:r>
        <w:rPr>
          <w:lang w:val="en-US"/>
        </w:rPr>
        <w:tab/>
        <w:t>if another RAT of the registered PLMN or a PLMN from the list of equivalent PLMNs cannot be found</w:t>
      </w:r>
      <w:r w:rsidR="002E036D">
        <w:rPr>
          <w:lang w:val="en-US"/>
        </w:rPr>
        <w:t xml:space="preserve">, then enter the state </w:t>
      </w:r>
      <w:r w:rsidR="002E036D" w:rsidRPr="009A2C68">
        <w:t>5GMM-REGISTERED.PLMN-SEARCH</w:t>
      </w:r>
      <w:r w:rsidR="002E036D">
        <w:t xml:space="preserve"> or</w:t>
      </w:r>
      <w:r w:rsidR="002E036D" w:rsidRPr="009A2C68">
        <w:t xml:space="preserve"> 5GMM-DEREGISTERED.PLMN-SEARCH</w:t>
      </w:r>
      <w:r>
        <w:rPr>
          <w:lang w:val="en-US"/>
        </w:rPr>
        <w:t>,</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310976F5" w:rsidR="00C51A10" w:rsidRPr="00873557" w:rsidRDefault="00C51A10" w:rsidP="00C51A10">
      <w:pPr>
        <w:pStyle w:val="B1"/>
      </w:pPr>
      <w:r>
        <w:t>a</w:t>
      </w:r>
      <w:r w:rsidRPr="00873557">
        <w:t>)</w:t>
      </w:r>
      <w:r w:rsidRPr="00873557">
        <w:tab/>
        <w:t xml:space="preserve">enter the state </w:t>
      </w:r>
      <w:r w:rsidR="002E036D" w:rsidRPr="009A2C68">
        <w:t>5GMM-REGISTERED.PLMN-SEARCH</w:t>
      </w:r>
      <w:r w:rsidR="002E036D">
        <w:t xml:space="preserve"> or </w:t>
      </w:r>
      <w:r w:rsidRPr="00873557">
        <w:t xml:space="preserve">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lastRenderedPageBreak/>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 xml:space="preserve">The UE shall disable the N1 mode capability for 3GPP access if requested by the upper layers (e.g. see subclause U.2.2.6.4 in 3GPP TS 24.229 [14]). If the UE disabled the N1 mode capability for 3GPP access based on the </w:t>
      </w:r>
      <w:r w:rsidRPr="00E21342">
        <w:lastRenderedPageBreak/>
        <w:t>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87" w:name="_Toc20232463"/>
      <w:bookmarkStart w:id="688" w:name="_Toc27746549"/>
      <w:bookmarkStart w:id="689" w:name="_Toc36212730"/>
      <w:bookmarkStart w:id="690" w:name="_Toc36656907"/>
      <w:bookmarkStart w:id="691" w:name="_Toc45286568"/>
      <w:bookmarkStart w:id="692" w:name="_Toc51947835"/>
      <w:bookmarkStart w:id="693" w:name="_Toc51948927"/>
      <w:bookmarkStart w:id="694" w:name="_Toc146298081"/>
      <w:r>
        <w:t>4.9.3</w:t>
      </w:r>
      <w:r>
        <w:tab/>
      </w:r>
      <w:r w:rsidRPr="00DF5382">
        <w:t>Disabling and re-enabling of UE's N1 mode capability</w:t>
      </w:r>
      <w:r>
        <w:t xml:space="preserve"> for non-3GPP access</w:t>
      </w:r>
      <w:bookmarkEnd w:id="687"/>
      <w:bookmarkEnd w:id="688"/>
      <w:bookmarkEnd w:id="689"/>
      <w:bookmarkEnd w:id="690"/>
      <w:bookmarkEnd w:id="691"/>
      <w:bookmarkEnd w:id="692"/>
      <w:bookmarkEnd w:id="693"/>
      <w:bookmarkEnd w:id="694"/>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lastRenderedPageBreak/>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95" w:name="_Toc20232464"/>
      <w:bookmarkStart w:id="696" w:name="_Toc27746550"/>
      <w:bookmarkStart w:id="697" w:name="_Toc36212731"/>
      <w:bookmarkStart w:id="698" w:name="_Toc36656908"/>
      <w:bookmarkStart w:id="699" w:name="_Toc45286569"/>
      <w:bookmarkStart w:id="700" w:name="_Toc51947836"/>
      <w:bookmarkStart w:id="701" w:name="_Toc51948928"/>
      <w:bookmarkStart w:id="702" w:name="_Toc146298082"/>
      <w:r>
        <w:t>4.10</w:t>
      </w:r>
      <w:r w:rsidRPr="00235394">
        <w:tab/>
      </w:r>
      <w:r>
        <w:t>Interworking with ePDG connected to EPC</w:t>
      </w:r>
      <w:bookmarkEnd w:id="695"/>
      <w:bookmarkEnd w:id="696"/>
      <w:bookmarkEnd w:id="697"/>
      <w:bookmarkEnd w:id="698"/>
      <w:bookmarkEnd w:id="699"/>
      <w:bookmarkEnd w:id="700"/>
      <w:bookmarkEnd w:id="701"/>
      <w:bookmarkEnd w:id="702"/>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703" w:name="_Toc20232465"/>
      <w:bookmarkStart w:id="704" w:name="_Toc27746551"/>
      <w:bookmarkStart w:id="705" w:name="_Toc36212732"/>
      <w:bookmarkStart w:id="706" w:name="_Toc36656909"/>
      <w:bookmarkStart w:id="707" w:name="_Toc45286570"/>
      <w:bookmarkStart w:id="708" w:name="_Toc51947837"/>
      <w:bookmarkStart w:id="709" w:name="_Toc51948929"/>
      <w:bookmarkStart w:id="710" w:name="_Toc146298083"/>
      <w:r>
        <w:t>4.11</w:t>
      </w:r>
      <w:r w:rsidRPr="00235394">
        <w:tab/>
      </w:r>
      <w:r w:rsidRPr="000E1217">
        <w:t xml:space="preserve">UE </w:t>
      </w:r>
      <w:r>
        <w:t xml:space="preserve">configuration </w:t>
      </w:r>
      <w:r w:rsidRPr="000E1217">
        <w:t>parameter</w:t>
      </w:r>
      <w:r w:rsidRPr="008B2186">
        <w:t xml:space="preserve"> </w:t>
      </w:r>
      <w:r>
        <w:t>u</w:t>
      </w:r>
      <w:r w:rsidRPr="008B2186">
        <w:t>pdates</w:t>
      </w:r>
      <w:bookmarkEnd w:id="703"/>
      <w:bookmarkEnd w:id="704"/>
      <w:bookmarkEnd w:id="705"/>
      <w:bookmarkEnd w:id="706"/>
      <w:bookmarkEnd w:id="707"/>
      <w:bookmarkEnd w:id="708"/>
      <w:bookmarkEnd w:id="709"/>
      <w:bookmarkEnd w:id="710"/>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7967A21A" w:rsidR="00D358F6" w:rsidRDefault="00DE4722" w:rsidP="00A80EA5">
      <w:pPr>
        <w:pStyle w:val="B1"/>
      </w:pPr>
      <w:r>
        <w:t>-</w:t>
      </w:r>
      <w:r>
        <w:tab/>
      </w:r>
      <w:r w:rsidR="00D358F6">
        <w:t xml:space="preserve">In this release of </w:t>
      </w:r>
      <w:r w:rsidR="004E42AB">
        <w:t xml:space="preserve">the </w:t>
      </w:r>
      <w:r w:rsidR="00D358F6">
        <w:t>specification, updates of the following USIM configuration parameters are supported:</w:t>
      </w:r>
    </w:p>
    <w:p w14:paraId="3F30DCA5" w14:textId="77777777" w:rsidR="00D358F6" w:rsidRDefault="00D358F6" w:rsidP="00A80EA5">
      <w:pPr>
        <w:pStyle w:val="B2"/>
      </w:pPr>
      <w:r>
        <w:t>-</w:t>
      </w:r>
      <w:r>
        <w:tab/>
      </w:r>
      <w:r w:rsidR="00FA606F">
        <w:t>r</w:t>
      </w:r>
      <w:r w:rsidRPr="0005291E">
        <w:t>outing indicator</w:t>
      </w:r>
      <w:r w:rsidR="00F70849">
        <w:t>.</w:t>
      </w:r>
    </w:p>
    <w:p w14:paraId="508D7657" w14:textId="5408FF33" w:rsidR="00D358F6" w:rsidRDefault="00DE4722" w:rsidP="00A80EA5">
      <w:pPr>
        <w:pStyle w:val="B1"/>
      </w:pPr>
      <w:r>
        <w:t>-</w:t>
      </w:r>
      <w:r>
        <w:tab/>
      </w:r>
      <w:r w:rsidR="00D358F6">
        <w:t>In this release of specification, updates of the following ME configuration parameters are supported:</w:t>
      </w:r>
    </w:p>
    <w:p w14:paraId="5E01BD9F" w14:textId="31A9A74A" w:rsidR="00D358F6" w:rsidRDefault="00D358F6">
      <w:pPr>
        <w:pStyle w:val="B2"/>
      </w:pPr>
      <w:r>
        <w:t>-</w:t>
      </w:r>
      <w:r>
        <w:tab/>
      </w:r>
      <w:r w:rsidR="00FA606F">
        <w:t>d</w:t>
      </w:r>
      <w:r w:rsidRPr="000E1217">
        <w:t>efault configured NSSAI</w:t>
      </w:r>
      <w:r>
        <w:t>.</w:t>
      </w:r>
    </w:p>
    <w:p w14:paraId="54839EDE" w14:textId="58729472" w:rsidR="00860722" w:rsidRPr="0005291E" w:rsidRDefault="00860722" w:rsidP="00A80EA5">
      <w:pPr>
        <w:pStyle w:val="B2"/>
      </w:pPr>
      <w:r>
        <w:t>-</w:t>
      </w:r>
      <w:r>
        <w:tab/>
        <w:t>disaster roaming information.</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55D365C0" w:rsidR="0043341A" w:rsidRDefault="00DE4722" w:rsidP="00A80EA5">
      <w:pPr>
        <w:pStyle w:val="B1"/>
      </w:pPr>
      <w:r>
        <w:t>-</w:t>
      </w:r>
      <w:r>
        <w:tab/>
      </w:r>
      <w:r w:rsidR="0043341A">
        <w:t>In this release of the specification, updates of the following USIM configuration parameters are supported:</w:t>
      </w:r>
    </w:p>
    <w:p w14:paraId="2C19187D" w14:textId="77777777" w:rsidR="0043341A" w:rsidRDefault="0043341A" w:rsidP="00A80EA5">
      <w:pPr>
        <w:pStyle w:val="B2"/>
      </w:pPr>
      <w:r>
        <w:t>-</w:t>
      </w:r>
      <w:r>
        <w:tab/>
        <w:t>r</w:t>
      </w:r>
      <w:r w:rsidRPr="0005291E">
        <w:t>outing indicator</w:t>
      </w:r>
      <w:r>
        <w:t>.</w:t>
      </w:r>
    </w:p>
    <w:p w14:paraId="59CD32F3" w14:textId="79A07D68" w:rsidR="00C34E26" w:rsidRDefault="00DE4722" w:rsidP="00A80EA5">
      <w:pPr>
        <w:pStyle w:val="B1"/>
      </w:pPr>
      <w:r>
        <w:t>-</w:t>
      </w:r>
      <w:r>
        <w:tab/>
      </w:r>
      <w:r w:rsidR="00C34E26">
        <w:t>In this release of specification, updates of the following ME configuration parameters are supported:</w:t>
      </w:r>
    </w:p>
    <w:p w14:paraId="17C2D488" w14:textId="77777777" w:rsidR="00CF1AB7" w:rsidRPr="0005291E" w:rsidRDefault="00CF1AB7" w:rsidP="00A80EA5">
      <w:pPr>
        <w:pStyle w:val="B2"/>
      </w:pPr>
      <w:r>
        <w:t>-</w:t>
      </w:r>
      <w:r>
        <w:tab/>
        <w:t>r</w:t>
      </w:r>
      <w:r w:rsidRPr="0005291E">
        <w:t>outing indicator</w:t>
      </w:r>
      <w:r>
        <w:t>.</w:t>
      </w:r>
    </w:p>
    <w:p w14:paraId="30286F51" w14:textId="77777777" w:rsidR="00C34E26" w:rsidRPr="0005291E" w:rsidRDefault="00C34E26" w:rsidP="00A80EA5">
      <w:pPr>
        <w:pStyle w:val="B2"/>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711" w:name="_Toc20232466"/>
      <w:bookmarkStart w:id="712" w:name="_Toc27746552"/>
      <w:bookmarkStart w:id="713" w:name="_Toc36212733"/>
      <w:bookmarkStart w:id="714" w:name="_Toc36656910"/>
      <w:bookmarkStart w:id="715" w:name="_Toc45286571"/>
      <w:bookmarkStart w:id="716" w:name="_Toc51947838"/>
      <w:bookmarkStart w:id="717" w:name="_Toc51948930"/>
      <w:bookmarkStart w:id="718" w:name="_Toc146298084"/>
      <w:r w:rsidRPr="00CF661E">
        <w:t>4.12</w:t>
      </w:r>
      <w:bookmarkEnd w:id="711"/>
      <w:bookmarkEnd w:id="712"/>
      <w:bookmarkEnd w:id="713"/>
      <w:bookmarkEnd w:id="714"/>
      <w:r w:rsidR="00F85871">
        <w:tab/>
      </w:r>
      <w:r w:rsidR="00E802AC" w:rsidRPr="00CF661E">
        <w:t>Access traffic steering, switching and splitting (ATSSS)</w:t>
      </w:r>
      <w:bookmarkEnd w:id="715"/>
      <w:bookmarkEnd w:id="716"/>
      <w:bookmarkEnd w:id="717"/>
      <w:bookmarkEnd w:id="718"/>
    </w:p>
    <w:p w14:paraId="3C7DD56E" w14:textId="77777777" w:rsidR="00E802AC" w:rsidRPr="009324F0" w:rsidRDefault="00E802AC" w:rsidP="00E802AC">
      <w:pPr>
        <w:rPr>
          <w:noProof/>
          <w:lang w:eastAsia="zh-CN"/>
        </w:rPr>
      </w:pPr>
      <w:bookmarkStart w:id="719" w:name="_Toc20232467"/>
      <w:bookmarkStart w:id="720" w:name="_Toc27746553"/>
      <w:bookmarkStart w:id="721" w:name="_Toc36212734"/>
      <w:bookmarkStart w:id="722"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lastRenderedPageBreak/>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723" w:name="_Toc45286572"/>
      <w:bookmarkStart w:id="724" w:name="_Toc51947839"/>
      <w:bookmarkStart w:id="725" w:name="_Toc51948931"/>
      <w:bookmarkStart w:id="726" w:name="_Toc146298085"/>
      <w:r>
        <w:t>4.13</w:t>
      </w:r>
      <w:r w:rsidRPr="00235394">
        <w:tab/>
      </w:r>
      <w:r>
        <w:t>Support of NAS signalling using wireline access n</w:t>
      </w:r>
      <w:r w:rsidRPr="004B539E">
        <w:t>etwork</w:t>
      </w:r>
      <w:bookmarkEnd w:id="719"/>
      <w:bookmarkEnd w:id="720"/>
      <w:bookmarkEnd w:id="721"/>
      <w:bookmarkEnd w:id="722"/>
      <w:bookmarkEnd w:id="723"/>
      <w:bookmarkEnd w:id="724"/>
      <w:bookmarkEnd w:id="725"/>
      <w:bookmarkEnd w:id="726"/>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06554583" w:rsidR="00AA79C4" w:rsidRDefault="00AA79C4" w:rsidP="00AA79C4">
      <w:bookmarkStart w:id="727" w:name="_Toc20232468"/>
      <w:bookmarkStart w:id="728" w:name="_Toc27746554"/>
      <w:bookmarkStart w:id="729" w:name="_Toc36212735"/>
      <w:bookmarkStart w:id="730"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w:t>
      </w:r>
      <w:r w:rsidR="004A3AD5">
        <w:rPr>
          <w:noProof/>
          <w:lang w:eastAsia="zh-CN"/>
        </w:rPr>
        <w:t xml:space="preserve">classmark </w:t>
      </w:r>
      <w:r>
        <w:rPr>
          <w:noProof/>
          <w:lang w:eastAsia="zh-CN"/>
        </w:rPr>
        <w:t xml:space="preserve">IE during </w:t>
      </w:r>
      <w:r w:rsidRPr="00913BB3">
        <w:t>the UE-initiated UE state indication procedure</w:t>
      </w:r>
      <w:r>
        <w:t xml:space="preserve"> as specified in subclause D.2.2.</w:t>
      </w:r>
    </w:p>
    <w:p w14:paraId="6ECAB262" w14:textId="0787DBE3" w:rsidR="00D05895" w:rsidRPr="00C607F7" w:rsidRDefault="00D05895" w:rsidP="00781477">
      <w:pPr>
        <w:pStyle w:val="Heading2"/>
      </w:pPr>
      <w:bookmarkStart w:id="731" w:name="_Toc45286573"/>
      <w:bookmarkStart w:id="732" w:name="_Toc51947840"/>
      <w:bookmarkStart w:id="733" w:name="_Toc51948932"/>
      <w:bookmarkStart w:id="734" w:name="_Toc146298086"/>
      <w:r>
        <w:lastRenderedPageBreak/>
        <w:t>4.14</w:t>
      </w:r>
      <w:r w:rsidRPr="00C607F7">
        <w:tab/>
      </w:r>
      <w:r>
        <w:t>Non-public network</w:t>
      </w:r>
      <w:bookmarkEnd w:id="727"/>
      <w:bookmarkEnd w:id="728"/>
      <w:bookmarkEnd w:id="729"/>
      <w:bookmarkEnd w:id="730"/>
      <w:bookmarkEnd w:id="731"/>
      <w:bookmarkEnd w:id="732"/>
      <w:bookmarkEnd w:id="733"/>
      <w:bookmarkEnd w:id="734"/>
    </w:p>
    <w:p w14:paraId="712A3E4D" w14:textId="77777777" w:rsidR="00D05895" w:rsidRDefault="00D05895" w:rsidP="00781477">
      <w:pPr>
        <w:pStyle w:val="Heading3"/>
      </w:pPr>
      <w:bookmarkStart w:id="735" w:name="_Toc20232469"/>
      <w:bookmarkStart w:id="736" w:name="_Toc27746555"/>
      <w:bookmarkStart w:id="737" w:name="_Toc36212736"/>
      <w:bookmarkStart w:id="738" w:name="_Toc36656913"/>
      <w:bookmarkStart w:id="739" w:name="_Toc45286574"/>
      <w:bookmarkStart w:id="740" w:name="_Toc51947841"/>
      <w:bookmarkStart w:id="741" w:name="_Toc51948933"/>
      <w:bookmarkStart w:id="742" w:name="_Toc146298087"/>
      <w:r>
        <w:t>4.14.1</w:t>
      </w:r>
      <w:r>
        <w:tab/>
        <w:t>General</w:t>
      </w:r>
      <w:bookmarkEnd w:id="735"/>
      <w:bookmarkEnd w:id="736"/>
      <w:bookmarkEnd w:id="737"/>
      <w:bookmarkEnd w:id="738"/>
      <w:bookmarkEnd w:id="739"/>
      <w:bookmarkEnd w:id="740"/>
      <w:bookmarkEnd w:id="741"/>
      <w:bookmarkEnd w:id="742"/>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5F3D0564" w:rsidR="00D05895" w:rsidRDefault="00D05895" w:rsidP="00781477">
      <w:pPr>
        <w:pStyle w:val="Heading3"/>
      </w:pPr>
      <w:bookmarkStart w:id="743" w:name="_Toc20232470"/>
      <w:bookmarkStart w:id="744" w:name="_Toc27746556"/>
      <w:bookmarkStart w:id="745" w:name="_Toc36212737"/>
      <w:bookmarkStart w:id="746" w:name="_Toc36656914"/>
      <w:bookmarkStart w:id="747" w:name="_Toc45286575"/>
      <w:bookmarkStart w:id="748" w:name="_Toc51947842"/>
      <w:bookmarkStart w:id="749" w:name="_Toc51948934"/>
      <w:bookmarkStart w:id="750" w:name="_Toc146298088"/>
      <w:r>
        <w:t>4.14.2</w:t>
      </w:r>
      <w:r>
        <w:tab/>
        <w:t>S</w:t>
      </w:r>
      <w:r w:rsidRPr="00841AE5">
        <w:t xml:space="preserve">tand-alone </w:t>
      </w:r>
      <w:r>
        <w:t>non-p</w:t>
      </w:r>
      <w:r w:rsidRPr="00841AE5">
        <w:t xml:space="preserve">ublic </w:t>
      </w:r>
      <w:r>
        <w:t>n</w:t>
      </w:r>
      <w:r w:rsidRPr="00841AE5">
        <w:t>etwork</w:t>
      </w:r>
      <w:bookmarkEnd w:id="743"/>
      <w:bookmarkEnd w:id="744"/>
      <w:bookmarkEnd w:id="745"/>
      <w:bookmarkEnd w:id="746"/>
      <w:bookmarkEnd w:id="747"/>
      <w:bookmarkEnd w:id="748"/>
      <w:bookmarkEnd w:id="749"/>
      <w:bookmarkEnd w:id="750"/>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1ECCE59B"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r w:rsidR="00776731">
        <w:t xml:space="preserve">. If the UE supports </w:t>
      </w:r>
      <w:r w:rsidR="00776731" w:rsidRPr="0069376A">
        <w:t>onboarding services in SNPN</w:t>
      </w:r>
      <w:r w:rsidR="00776731">
        <w:t>, an additional "permanently forbidden SNPNs" list for onboarding services and an additional "temporarily forbidden SNPNs" list for onboarding services</w:t>
      </w:r>
      <w:r w:rsidR="00776731" w:rsidRPr="00A340E1">
        <w:t xml:space="preserve"> </w:t>
      </w:r>
      <w:r w:rsidR="00776731">
        <w:t>are managed</w:t>
      </w:r>
      <w:r w:rsidR="00715B54">
        <w:t>;</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51"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lastRenderedPageBreak/>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52" w:name="_Toc27746557"/>
      <w:bookmarkStart w:id="753"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54"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55" w:name="_Toc45286576"/>
      <w:bookmarkStart w:id="756" w:name="_Toc51947843"/>
      <w:bookmarkStart w:id="757"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5BC08F0F"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rsidR="000B462E" w:rsidRPr="000B462E">
        <w:t xml:space="preserve"> </w:t>
      </w:r>
      <w:r w:rsidR="000B462E" w:rsidRPr="002D7A5A">
        <w:t>for primary authentication</w:t>
      </w:r>
      <w:r>
        <w:t xml:space="preserve"> in order for the UE to be configured </w:t>
      </w:r>
      <w:r w:rsidRPr="00655666">
        <w:t xml:space="preserve">with </w:t>
      </w:r>
      <w:r>
        <w:t>one or more entries of the "list of subscriber data"</w:t>
      </w:r>
      <w:r w:rsidR="00B031E0">
        <w:t>;</w:t>
      </w:r>
    </w:p>
    <w:p w14:paraId="42AB25A8" w14:textId="3E470A6B" w:rsidR="00B031E0" w:rsidRDefault="00B031E0" w:rsidP="00066A87">
      <w:pPr>
        <w:pStyle w:val="B1"/>
      </w:pPr>
      <w:r>
        <w:t>x)</w:t>
      </w:r>
      <w:r>
        <w:tab/>
        <w:t>eCall over IMS is not supported in SNPN access operation mode and the UE ignores any USIM configuration for eCall only mode</w:t>
      </w:r>
      <w:r w:rsidR="005124A6">
        <w:t>;</w:t>
      </w:r>
    </w:p>
    <w:p w14:paraId="72ABCEC0" w14:textId="6DAFD6A6"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005124A6">
        <w:rPr>
          <w:lang w:eastAsia="zh-CN"/>
        </w:rPr>
        <w:t>;</w:t>
      </w:r>
    </w:p>
    <w:p w14:paraId="4B455EFC" w14:textId="105868D7" w:rsidR="005124A6" w:rsidRDefault="005124A6" w:rsidP="00066A87">
      <w:pPr>
        <w:pStyle w:val="B1"/>
        <w:rPr>
          <w:lang w:eastAsia="zh-CN"/>
        </w:rPr>
      </w:pPr>
      <w:r>
        <w:rPr>
          <w:lang w:eastAsia="zh-CN"/>
        </w:rPr>
        <w:t>z)</w:t>
      </w:r>
      <w:r>
        <w:rPr>
          <w:lang w:eastAsia="zh-CN"/>
        </w:rPr>
        <w:tab/>
      </w:r>
      <w:r w:rsidRPr="00284DC6">
        <w:rPr>
          <w:lang w:eastAsia="zh-CN"/>
        </w:rPr>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sidR="00FD7D39">
        <w:rPr>
          <w:lang w:eastAsia="zh-CN"/>
        </w:rPr>
        <w:t>;</w:t>
      </w:r>
    </w:p>
    <w:p w14:paraId="6EC21509" w14:textId="4136C97A" w:rsidR="00966700" w:rsidRDefault="00661A20" w:rsidP="000B2DC8">
      <w:pPr>
        <w:pStyle w:val="B1"/>
      </w:pPr>
      <w:r>
        <w:rPr>
          <w:lang w:eastAsia="zh-CN"/>
        </w:rPr>
        <w:t>z</w:t>
      </w:r>
      <w:r w:rsidR="000B2DC8">
        <w:rPr>
          <w:lang w:eastAsia="zh-CN"/>
        </w:rPr>
        <w:t>a)</w:t>
      </w:r>
      <w:r w:rsidR="000B2DC8">
        <w:rPr>
          <w:lang w:eastAsia="zh-CN"/>
        </w:rPr>
        <w:tab/>
      </w:r>
      <w:r w:rsidR="000B2DC8">
        <w:t>when the UE is registering or registered for onboarding services in SNPN, the network slice admission control is not performed</w:t>
      </w:r>
      <w:r w:rsidR="00966700">
        <w:t>; and</w:t>
      </w:r>
    </w:p>
    <w:p w14:paraId="46626EBF" w14:textId="77777777" w:rsidR="002B17E5" w:rsidRDefault="002B17E5" w:rsidP="002B17E5">
      <w:pPr>
        <w:pStyle w:val="NO"/>
      </w:pPr>
      <w:r>
        <w:lastRenderedPageBreak/>
        <w:t>NOTE 4:</w:t>
      </w:r>
      <w:r>
        <w:tab/>
      </w:r>
      <w:r>
        <w:rPr>
          <w:lang w:eastAsia="zh-CN"/>
        </w:rPr>
        <w:t>If the network</w:t>
      </w:r>
      <w:r>
        <w:t xml:space="preserve"> determines that the UE cannot register to the onboarding SNPN due to lack of resources</w:t>
      </w:r>
      <w:r>
        <w:rPr>
          <w:lang w:eastAsia="zh-CN"/>
        </w:rPr>
        <w:t xml:space="preserve"> for the network slice used for onboarding, </w:t>
      </w:r>
      <w:r>
        <w:t>the AMF can reject the UE with 5GMM cause #22 "congestion".</w:t>
      </w:r>
    </w:p>
    <w:p w14:paraId="777CEE7A" w14:textId="3E463C13" w:rsidR="000B2DC8" w:rsidRDefault="00966700" w:rsidP="000B2DC8">
      <w:pPr>
        <w:pStyle w:val="B1"/>
        <w:rPr>
          <w:lang w:eastAsia="zh-CN"/>
        </w:rPr>
      </w:pPr>
      <w:r>
        <w:t>v)</w:t>
      </w:r>
      <w:r>
        <w:tab/>
      </w:r>
      <w:r>
        <w:rPr>
          <w:lang w:eastAsia="zh-CN"/>
        </w:rPr>
        <w:t>proximity based services (</w:t>
      </w:r>
      <w:r>
        <w:t>5G ProSe</w:t>
      </w:r>
      <w:r w:rsidRPr="003828D7">
        <w:rPr>
          <w:lang w:eastAsia="zh-CN"/>
        </w:rPr>
        <w:t xml:space="preserve"> </w:t>
      </w:r>
      <w:r>
        <w:rPr>
          <w:lang w:eastAsia="zh-CN"/>
        </w:rPr>
        <w:t>as specified in 3GPP TS 24.554 [19E])</w:t>
      </w:r>
      <w:r>
        <w:t xml:space="preserve"> are not supported</w:t>
      </w:r>
      <w:r w:rsidR="000B2DC8">
        <w:t>.</w:t>
      </w:r>
    </w:p>
    <w:p w14:paraId="02688D9C" w14:textId="77777777" w:rsidR="00D05895" w:rsidRDefault="00D05895" w:rsidP="00781477">
      <w:pPr>
        <w:pStyle w:val="Heading3"/>
      </w:pPr>
      <w:bookmarkStart w:id="758" w:name="_Toc146298089"/>
      <w:r>
        <w:t>4.14.3</w:t>
      </w:r>
      <w:r>
        <w:tab/>
        <w:t>Public network integrated non-public network</w:t>
      </w:r>
      <w:bookmarkEnd w:id="751"/>
      <w:bookmarkEnd w:id="752"/>
      <w:r w:rsidR="00454102">
        <w:t xml:space="preserve"> (PNI-NPN)</w:t>
      </w:r>
      <w:bookmarkEnd w:id="753"/>
      <w:bookmarkEnd w:id="754"/>
      <w:bookmarkEnd w:id="755"/>
      <w:bookmarkEnd w:id="756"/>
      <w:bookmarkEnd w:id="757"/>
      <w:bookmarkEnd w:id="758"/>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59" w:name="_Toc20232472"/>
      <w:bookmarkStart w:id="760"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59"/>
    <w:bookmarkEnd w:id="760"/>
    <w:p w14:paraId="298CB5E5" w14:textId="054C1FD1"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546D43FB" w14:textId="1FD63456" w:rsidR="00966700" w:rsidRDefault="00966700" w:rsidP="00A80EA5">
      <w:r>
        <w:rPr>
          <w:lang w:eastAsia="zh-CN"/>
        </w:rPr>
        <w:t>Proximity based services (</w:t>
      </w:r>
      <w:r>
        <w:t xml:space="preserve">5G ProSe as </w:t>
      </w:r>
      <w:r>
        <w:rPr>
          <w:lang w:eastAsia="zh-CN"/>
        </w:rPr>
        <w:t>specified in 3GPP TS 24.554 [19E]) are not supported in this release of the specification when a UE is camping on a</w:t>
      </w:r>
      <w:r>
        <w:t xml:space="preserve"> CAG cell.</w:t>
      </w:r>
    </w:p>
    <w:p w14:paraId="4D313E6A" w14:textId="77777777" w:rsidR="00A26D0D" w:rsidRPr="004A11E4" w:rsidRDefault="00A902E8" w:rsidP="00781477">
      <w:pPr>
        <w:pStyle w:val="Heading2"/>
        <w:rPr>
          <w:lang w:eastAsia="ko-KR"/>
        </w:rPr>
      </w:pPr>
      <w:bookmarkStart w:id="761" w:name="_Toc146298090"/>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61"/>
    </w:p>
    <w:p w14:paraId="753459DF" w14:textId="77777777" w:rsidR="00A26D0D" w:rsidRDefault="00A26D0D" w:rsidP="00781477">
      <w:pPr>
        <w:pStyle w:val="Heading3"/>
        <w:rPr>
          <w:lang w:eastAsia="ko-KR"/>
        </w:rPr>
      </w:pPr>
      <w:bookmarkStart w:id="762" w:name="_Toc20232473"/>
      <w:bookmarkStart w:id="763" w:name="_Toc27746559"/>
      <w:bookmarkStart w:id="764" w:name="_Toc36212740"/>
      <w:bookmarkStart w:id="765" w:name="_Toc36656917"/>
      <w:bookmarkStart w:id="766" w:name="_Toc45286578"/>
      <w:bookmarkStart w:id="767" w:name="_Toc51947845"/>
      <w:bookmarkStart w:id="768" w:name="_Toc51948937"/>
      <w:bookmarkStart w:id="769" w:name="_Toc146298091"/>
      <w:r>
        <w:rPr>
          <w:rFonts w:hint="eastAsia"/>
          <w:lang w:eastAsia="ko-KR"/>
        </w:rPr>
        <w:t>4.15</w:t>
      </w:r>
      <w:r>
        <w:rPr>
          <w:lang w:eastAsia="ko-KR"/>
        </w:rPr>
        <w:t>.1</w:t>
      </w:r>
      <w:r>
        <w:rPr>
          <w:lang w:eastAsia="ko-KR"/>
        </w:rPr>
        <w:tab/>
        <w:t>General</w:t>
      </w:r>
      <w:bookmarkEnd w:id="762"/>
      <w:bookmarkEnd w:id="763"/>
      <w:bookmarkEnd w:id="764"/>
      <w:bookmarkEnd w:id="765"/>
      <w:bookmarkEnd w:id="766"/>
      <w:bookmarkEnd w:id="767"/>
      <w:bookmarkEnd w:id="768"/>
      <w:bookmarkEnd w:id="769"/>
    </w:p>
    <w:p w14:paraId="7468B965" w14:textId="77777777" w:rsidR="00D52EDA" w:rsidRDefault="00D52EDA" w:rsidP="00D52EDA">
      <w:pPr>
        <w:rPr>
          <w:lang w:eastAsia="ko-KR"/>
        </w:rPr>
      </w:pPr>
      <w:bookmarkStart w:id="770" w:name="_Toc20232474"/>
      <w:bookmarkStart w:id="771" w:name="_Toc27746560"/>
      <w:bookmarkStart w:id="772" w:name="_Toc36212741"/>
      <w:bookmarkStart w:id="773" w:name="_Toc36656918"/>
      <w:bookmarkStart w:id="774" w:name="_Toc45286579"/>
      <w:bookmarkStart w:id="775" w:name="_Toc51947846"/>
      <w:bookmarkStart w:id="776"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77" w:name="_Toc146298092"/>
      <w:bookmarkStart w:id="778" w:name="_Toc20232475"/>
      <w:bookmarkStart w:id="779" w:name="_Toc27746561"/>
      <w:bookmarkStart w:id="780" w:name="_Toc36212742"/>
      <w:bookmarkStart w:id="781" w:name="_Toc36656919"/>
      <w:bookmarkStart w:id="782" w:name="_Toc45286580"/>
      <w:bookmarkStart w:id="783" w:name="_Toc51947847"/>
      <w:bookmarkStart w:id="784" w:name="_Toc51948939"/>
      <w:bookmarkEnd w:id="770"/>
      <w:bookmarkEnd w:id="771"/>
      <w:bookmarkEnd w:id="772"/>
      <w:bookmarkEnd w:id="773"/>
      <w:bookmarkEnd w:id="774"/>
      <w:bookmarkEnd w:id="775"/>
      <w:bookmarkEnd w:id="776"/>
      <w:r>
        <w:rPr>
          <w:lang w:eastAsia="ko-KR"/>
        </w:rPr>
        <w:t>4.15.2</w:t>
      </w:r>
      <w:r>
        <w:rPr>
          <w:lang w:eastAsia="ko-KR"/>
        </w:rPr>
        <w:tab/>
        <w:t>Void</w:t>
      </w:r>
      <w:bookmarkEnd w:id="777"/>
    </w:p>
    <w:p w14:paraId="5AFD6F15" w14:textId="29F6AE53" w:rsidR="00D52EDA" w:rsidRDefault="00D52EDA" w:rsidP="00781477">
      <w:pPr>
        <w:pStyle w:val="Heading4"/>
        <w:rPr>
          <w:lang w:eastAsia="ko-KR"/>
        </w:rPr>
      </w:pPr>
      <w:bookmarkStart w:id="785" w:name="_Toc59215158"/>
      <w:bookmarkStart w:id="786" w:name="_Toc146298093"/>
      <w:bookmarkStart w:id="787" w:name="_Toc20232478"/>
      <w:bookmarkStart w:id="788" w:name="_Toc27746564"/>
      <w:bookmarkStart w:id="789" w:name="_Toc36212745"/>
      <w:bookmarkStart w:id="790" w:name="_Toc36656922"/>
      <w:bookmarkStart w:id="791" w:name="_Toc45286583"/>
      <w:bookmarkStart w:id="792" w:name="_Toc51947850"/>
      <w:bookmarkStart w:id="793" w:name="_Toc51948942"/>
      <w:bookmarkEnd w:id="778"/>
      <w:bookmarkEnd w:id="779"/>
      <w:bookmarkEnd w:id="780"/>
      <w:bookmarkEnd w:id="781"/>
      <w:bookmarkEnd w:id="782"/>
      <w:bookmarkEnd w:id="783"/>
      <w:bookmarkEnd w:id="784"/>
      <w:r>
        <w:rPr>
          <w:rFonts w:hint="eastAsia"/>
          <w:lang w:eastAsia="ko-KR"/>
        </w:rPr>
        <w:t>4.15</w:t>
      </w:r>
      <w:r>
        <w:rPr>
          <w:lang w:eastAsia="ko-KR"/>
        </w:rPr>
        <w:t>.2.1</w:t>
      </w:r>
      <w:r>
        <w:rPr>
          <w:lang w:eastAsia="ko-KR"/>
        </w:rPr>
        <w:tab/>
      </w:r>
      <w:bookmarkEnd w:id="785"/>
      <w:r>
        <w:rPr>
          <w:lang w:eastAsia="ko-KR"/>
        </w:rPr>
        <w:t>Void</w:t>
      </w:r>
      <w:bookmarkEnd w:id="786"/>
    </w:p>
    <w:p w14:paraId="2CAC17C9" w14:textId="00460F25" w:rsidR="00D52EDA" w:rsidRDefault="00D52EDA" w:rsidP="00781477">
      <w:pPr>
        <w:pStyle w:val="Heading4"/>
        <w:rPr>
          <w:lang w:eastAsia="ko-KR"/>
        </w:rPr>
      </w:pPr>
      <w:bookmarkStart w:id="794" w:name="_Toc20232476"/>
      <w:bookmarkStart w:id="795" w:name="_Toc27746562"/>
      <w:bookmarkStart w:id="796" w:name="_Toc36212743"/>
      <w:bookmarkStart w:id="797" w:name="_Toc36656920"/>
      <w:bookmarkStart w:id="798" w:name="_Toc45286581"/>
      <w:bookmarkStart w:id="799" w:name="_Toc51947848"/>
      <w:bookmarkStart w:id="800" w:name="_Toc51948940"/>
      <w:bookmarkStart w:id="801" w:name="_Toc59215159"/>
      <w:bookmarkStart w:id="802" w:name="_Toc146298094"/>
      <w:r>
        <w:rPr>
          <w:rFonts w:hint="eastAsia"/>
          <w:lang w:eastAsia="ko-KR"/>
        </w:rPr>
        <w:t>4.15</w:t>
      </w:r>
      <w:r>
        <w:rPr>
          <w:lang w:eastAsia="ko-KR"/>
        </w:rPr>
        <w:t>.2.2</w:t>
      </w:r>
      <w:r>
        <w:rPr>
          <w:lang w:eastAsia="ko-KR"/>
        </w:rPr>
        <w:tab/>
      </w:r>
      <w:bookmarkEnd w:id="794"/>
      <w:bookmarkEnd w:id="795"/>
      <w:bookmarkEnd w:id="796"/>
      <w:bookmarkEnd w:id="797"/>
      <w:bookmarkEnd w:id="798"/>
      <w:bookmarkEnd w:id="799"/>
      <w:bookmarkEnd w:id="800"/>
      <w:bookmarkEnd w:id="801"/>
      <w:r>
        <w:rPr>
          <w:lang w:eastAsia="ko-KR"/>
        </w:rPr>
        <w:t>Void</w:t>
      </w:r>
      <w:bookmarkEnd w:id="802"/>
    </w:p>
    <w:p w14:paraId="1CAE627A" w14:textId="01B3EDEF" w:rsidR="00D52EDA" w:rsidRDefault="00D52EDA" w:rsidP="00781477">
      <w:pPr>
        <w:pStyle w:val="Heading4"/>
        <w:rPr>
          <w:lang w:eastAsia="ko-KR"/>
        </w:rPr>
      </w:pPr>
      <w:bookmarkStart w:id="803" w:name="_Toc20232477"/>
      <w:bookmarkStart w:id="804" w:name="_Toc27746563"/>
      <w:bookmarkStart w:id="805" w:name="_Toc36212744"/>
      <w:bookmarkStart w:id="806" w:name="_Toc36656921"/>
      <w:bookmarkStart w:id="807" w:name="_Toc45286582"/>
      <w:bookmarkStart w:id="808" w:name="_Toc51947849"/>
      <w:bookmarkStart w:id="809" w:name="_Toc51948941"/>
      <w:bookmarkStart w:id="810" w:name="_Toc59215160"/>
      <w:bookmarkStart w:id="811" w:name="_Toc146298095"/>
      <w:r>
        <w:rPr>
          <w:rFonts w:hint="eastAsia"/>
          <w:lang w:eastAsia="ko-KR"/>
        </w:rPr>
        <w:t>4.15</w:t>
      </w:r>
      <w:r>
        <w:rPr>
          <w:lang w:eastAsia="ko-KR"/>
        </w:rPr>
        <w:t>.2.3</w:t>
      </w:r>
      <w:r>
        <w:rPr>
          <w:lang w:eastAsia="ko-KR"/>
        </w:rPr>
        <w:tab/>
      </w:r>
      <w:bookmarkEnd w:id="803"/>
      <w:bookmarkEnd w:id="804"/>
      <w:bookmarkEnd w:id="805"/>
      <w:bookmarkEnd w:id="806"/>
      <w:bookmarkEnd w:id="807"/>
      <w:bookmarkEnd w:id="808"/>
      <w:bookmarkEnd w:id="809"/>
      <w:bookmarkEnd w:id="810"/>
      <w:r>
        <w:rPr>
          <w:lang w:eastAsia="ko-KR"/>
        </w:rPr>
        <w:t>Void</w:t>
      </w:r>
      <w:bookmarkEnd w:id="811"/>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812" w:name="_Toc146298096"/>
      <w:r>
        <w:rPr>
          <w:lang w:eastAsia="ko-KR"/>
        </w:rPr>
        <w:t>4.15.3</w:t>
      </w:r>
      <w:r>
        <w:rPr>
          <w:lang w:eastAsia="ko-KR"/>
        </w:rPr>
        <w:tab/>
        <w:t>Time synchronization</w:t>
      </w:r>
      <w:bookmarkEnd w:id="812"/>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813" w:name="_Toc146298097"/>
      <w:r>
        <w:rPr>
          <w:lang w:eastAsia="ko-KR"/>
        </w:rPr>
        <w:t>4.15.4</w:t>
      </w:r>
      <w:r>
        <w:rPr>
          <w:lang w:eastAsia="ko-KR"/>
        </w:rPr>
        <w:tab/>
        <w:t>User plane node management</w:t>
      </w:r>
      <w:bookmarkEnd w:id="813"/>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814" w:name="_Toc146298098"/>
      <w:r>
        <w:t>4.16</w:t>
      </w:r>
      <w:r w:rsidRPr="00235394">
        <w:tab/>
      </w:r>
      <w:r>
        <w:t>UE radio capability signalling optimisation</w:t>
      </w:r>
      <w:bookmarkEnd w:id="787"/>
      <w:bookmarkEnd w:id="788"/>
      <w:bookmarkEnd w:id="789"/>
      <w:bookmarkEnd w:id="790"/>
      <w:bookmarkEnd w:id="791"/>
      <w:bookmarkEnd w:id="792"/>
      <w:bookmarkEnd w:id="793"/>
      <w:bookmarkEnd w:id="814"/>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815" w:name="_Toc27746565"/>
      <w:bookmarkStart w:id="816" w:name="_Toc36212746"/>
      <w:bookmarkStart w:id="817" w:name="_Toc36656923"/>
      <w:bookmarkStart w:id="818" w:name="_Toc45286584"/>
      <w:bookmarkStart w:id="819" w:name="_Toc51947851"/>
      <w:bookmarkStart w:id="820" w:name="_Toc51948943"/>
      <w:bookmarkStart w:id="821" w:name="_Toc146298099"/>
      <w:bookmarkStart w:id="822" w:name="_Toc20232479"/>
      <w:r>
        <w:t>4.17</w:t>
      </w:r>
      <w:r>
        <w:tab/>
        <w:t>5GS mobility management in NB-N1 mode</w:t>
      </w:r>
      <w:bookmarkEnd w:id="815"/>
      <w:bookmarkEnd w:id="816"/>
      <w:bookmarkEnd w:id="817"/>
      <w:bookmarkEnd w:id="818"/>
      <w:bookmarkEnd w:id="819"/>
      <w:bookmarkEnd w:id="820"/>
      <w:bookmarkEnd w:id="821"/>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823" w:name="_Toc27746566"/>
      <w:bookmarkStart w:id="824" w:name="_Toc36212747"/>
      <w:bookmarkStart w:id="825" w:name="_Toc36656924"/>
      <w:bookmarkStart w:id="826" w:name="_Toc45286585"/>
      <w:bookmarkStart w:id="827" w:name="_Toc51947852"/>
      <w:bookmarkStart w:id="828" w:name="_Toc51948944"/>
      <w:bookmarkStart w:id="829" w:name="_Toc146298100"/>
      <w:r w:rsidRPr="00215B69">
        <w:t>4.18</w:t>
      </w:r>
      <w:r w:rsidRPr="00215B69">
        <w:tab/>
        <w:t>5GS session management in NB-N1 mode</w:t>
      </w:r>
      <w:bookmarkEnd w:id="823"/>
      <w:bookmarkEnd w:id="824"/>
      <w:bookmarkEnd w:id="825"/>
      <w:bookmarkEnd w:id="826"/>
      <w:bookmarkEnd w:id="827"/>
      <w:bookmarkEnd w:id="828"/>
      <w:bookmarkEnd w:id="829"/>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30" w:name="_Toc27746567"/>
      <w:bookmarkStart w:id="831" w:name="_Toc36212748"/>
      <w:bookmarkStart w:id="832" w:name="_Toc36656925"/>
      <w:bookmarkStart w:id="833" w:name="_Toc45286586"/>
      <w:bookmarkStart w:id="834" w:name="_Toc51947853"/>
      <w:bookmarkStart w:id="835" w:name="_Toc51948945"/>
      <w:bookmarkStart w:id="836" w:name="_Toc146298101"/>
      <w:r>
        <w:rPr>
          <w:noProof/>
        </w:rPr>
        <w:t>4.19</w:t>
      </w:r>
      <w:r>
        <w:rPr>
          <w:noProof/>
        </w:rPr>
        <w:tab/>
        <w:t>5GS mobility management in WB-N1 mode for IoT</w:t>
      </w:r>
      <w:bookmarkEnd w:id="830"/>
      <w:bookmarkEnd w:id="831"/>
      <w:bookmarkEnd w:id="832"/>
      <w:bookmarkEnd w:id="833"/>
      <w:bookmarkEnd w:id="834"/>
      <w:bookmarkEnd w:id="835"/>
      <w:bookmarkEnd w:id="836"/>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37" w:name="_Toc27746568"/>
      <w:bookmarkStart w:id="838" w:name="_Toc36212749"/>
      <w:bookmarkStart w:id="839" w:name="_Toc36656926"/>
      <w:bookmarkStart w:id="840" w:name="_Toc45286587"/>
      <w:bookmarkStart w:id="841" w:name="_Toc51947854"/>
      <w:bookmarkStart w:id="842" w:name="_Toc51948946"/>
      <w:bookmarkStart w:id="843" w:name="_Toc146298102"/>
      <w:r>
        <w:rPr>
          <w:noProof/>
        </w:rPr>
        <w:t>4.20</w:t>
      </w:r>
      <w:r>
        <w:rPr>
          <w:noProof/>
        </w:rPr>
        <w:tab/>
        <w:t>5GS session management in WB-N1 mode for IoT</w:t>
      </w:r>
      <w:bookmarkEnd w:id="837"/>
      <w:bookmarkEnd w:id="838"/>
      <w:bookmarkEnd w:id="839"/>
      <w:bookmarkEnd w:id="840"/>
      <w:bookmarkEnd w:id="841"/>
      <w:bookmarkEnd w:id="842"/>
      <w:bookmarkEnd w:id="843"/>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44" w:name="_Toc146298103"/>
      <w:bookmarkStart w:id="845" w:name="_Toc27746569"/>
      <w:bookmarkStart w:id="846" w:name="_Toc36212750"/>
      <w:bookmarkStart w:id="847" w:name="_Toc36656927"/>
      <w:bookmarkStart w:id="848" w:name="_Toc45286588"/>
      <w:bookmarkStart w:id="849" w:name="_Toc51947855"/>
      <w:bookmarkStart w:id="850" w:name="_Toc51948947"/>
      <w:r w:rsidRPr="00AB5773">
        <w:t>4.</w:t>
      </w:r>
      <w:r>
        <w:t>21</w:t>
      </w:r>
      <w:r w:rsidRPr="00AB5773">
        <w:tab/>
      </w:r>
      <w:r w:rsidRPr="00636F65">
        <w:t>Authentication and Key Management for Applications</w:t>
      </w:r>
      <w:r>
        <w:t xml:space="preserve"> (</w:t>
      </w:r>
      <w:r w:rsidRPr="00636F65">
        <w:t>AKMA</w:t>
      </w:r>
      <w:r>
        <w:t>)</w:t>
      </w:r>
      <w:bookmarkEnd w:id="844"/>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51" w:name="_Toc59215166"/>
      <w:bookmarkStart w:id="852" w:name="_Toc146298104"/>
      <w:r>
        <w:t>4.22</w:t>
      </w:r>
      <w:r w:rsidRPr="00AB5773">
        <w:tab/>
      </w:r>
      <w:bookmarkEnd w:id="851"/>
      <w:r>
        <w:t>Uncrewed aerial vehicle identification, authentication, and authorization</w:t>
      </w:r>
      <w:bookmarkEnd w:id="852"/>
    </w:p>
    <w:p w14:paraId="0D00367F" w14:textId="77777777" w:rsidR="00A902E8" w:rsidRDefault="00A902E8" w:rsidP="00781477">
      <w:pPr>
        <w:pStyle w:val="Heading3"/>
        <w:rPr>
          <w:lang w:eastAsia="ko-KR"/>
        </w:rPr>
      </w:pPr>
      <w:bookmarkStart w:id="853" w:name="_Toc59215156"/>
      <w:bookmarkStart w:id="854" w:name="_Toc146298105"/>
      <w:r>
        <w:rPr>
          <w:rFonts w:hint="eastAsia"/>
          <w:lang w:eastAsia="ko-KR"/>
        </w:rPr>
        <w:t>4.22</w:t>
      </w:r>
      <w:r>
        <w:rPr>
          <w:lang w:eastAsia="ko-KR"/>
        </w:rPr>
        <w:t>.1</w:t>
      </w:r>
      <w:r>
        <w:rPr>
          <w:lang w:eastAsia="ko-KR"/>
        </w:rPr>
        <w:tab/>
        <w:t>General</w:t>
      </w:r>
      <w:bookmarkEnd w:id="853"/>
      <w:bookmarkEnd w:id="854"/>
    </w:p>
    <w:p w14:paraId="5CFBFF57" w14:textId="594280AB" w:rsidR="00F73F6A" w:rsidRDefault="00F73F6A" w:rsidP="00F73F6A">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and C2 communication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55" w:name="_Toc59215157"/>
      <w:bookmarkStart w:id="856" w:name="_Toc146298106"/>
      <w:r>
        <w:rPr>
          <w:lang w:eastAsia="ko-KR"/>
        </w:rPr>
        <w:t>4.22.2</w:t>
      </w:r>
      <w:r>
        <w:rPr>
          <w:lang w:eastAsia="ko-KR"/>
        </w:rPr>
        <w:tab/>
      </w:r>
      <w:bookmarkEnd w:id="855"/>
      <w:r>
        <w:rPr>
          <w:lang w:eastAsia="ko-KR"/>
        </w:rPr>
        <w:t>Authentication and authorization of UAV</w:t>
      </w:r>
      <w:bookmarkEnd w:id="856"/>
    </w:p>
    <w:p w14:paraId="67D65639" w14:textId="77777777" w:rsidR="00F73F6A" w:rsidRDefault="00F73F6A" w:rsidP="00F73F6A">
      <w:pPr>
        <w:rPr>
          <w:lang w:eastAsia="ko-KR"/>
        </w:rPr>
      </w:pPr>
      <w:r>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Pr>
          <w:lang w:val="en-US" w:eastAsia="ko-KR"/>
        </w:rPr>
        <w:t xml:space="preserve">as specified in subclause 5.5.1.2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2</w:t>
      </w:r>
      <w:r>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Default="00E9055C" w:rsidP="00E9055C">
      <w:pPr>
        <w:snapToGrid w:val="0"/>
        <w:rPr>
          <w:lang w:eastAsia="ko-KR"/>
        </w:rPr>
      </w:pPr>
      <w:r>
        <w:rPr>
          <w:lang w:eastAsia="ko-KR"/>
        </w:rPr>
        <w:t>During the registration procedure as described in subclause</w:t>
      </w:r>
      <w:r>
        <w:t> 5.5.1.2</w:t>
      </w:r>
      <w:r>
        <w:rPr>
          <w:lang w:eastAsia="ko-KR"/>
        </w:rPr>
        <w:t>, the UE supporting UAS services provides CAA-level</w:t>
      </w:r>
      <w:r>
        <w:rPr>
          <w:lang w:val="en-US" w:eastAsia="ko-KR"/>
        </w:rPr>
        <w:t> </w:t>
      </w:r>
      <w:r>
        <w:rPr>
          <w:rFonts w:eastAsia="Malgun Gothic"/>
          <w:lang w:val="en-US" w:eastAsia="ko-KR"/>
        </w:rPr>
        <w:t>UAV ID to the AMF</w:t>
      </w:r>
      <w:r>
        <w:rPr>
          <w:lang w:eastAsia="ko-KR"/>
        </w:rPr>
        <w:t>, and the AMF may trigger the UUAA-MM procedure. If the UE supporting UAS services does not provide CAA-level UAV ID to the AMF</w:t>
      </w:r>
      <w:r>
        <w:t xml:space="preserve"> </w:t>
      </w:r>
      <w:r>
        <w:rPr>
          <w:lang w:eastAsia="ko-KR"/>
        </w:rPr>
        <w:t>and the network is configured to perform UUAA-MM at registration</w:t>
      </w:r>
      <w:r w:rsidRPr="00DB040E">
        <w:rPr>
          <w:lang w:eastAsia="ko-KR"/>
        </w:rPr>
        <w:t xml:space="preserve"> </w:t>
      </w:r>
      <w:r>
        <w:rPr>
          <w:lang w:eastAsia="ko-KR"/>
        </w:rPr>
        <w:t xml:space="preserve">procedure, the AMF may accept the registration request and </w:t>
      </w:r>
      <w:r>
        <w:rPr>
          <w:lang w:eastAsia="zh-CN"/>
        </w:rPr>
        <w:t xml:space="preserve">shall </w:t>
      </w:r>
      <w:r w:rsidRPr="00D37B3D">
        <w:rPr>
          <w:lang w:eastAsia="ko-KR"/>
        </w:rPr>
        <w:t>mark in the UE's 5GMM context that the UE is not allowed to request UAS services</w:t>
      </w:r>
      <w:r>
        <w:rPr>
          <w:lang w:eastAsia="ko-KR"/>
        </w:rPr>
        <w:t>.</w:t>
      </w:r>
      <w:r w:rsidRPr="00B45AF1">
        <w:rPr>
          <w:lang w:eastAsia="ko-KR"/>
        </w:rPr>
        <w:t xml:space="preserve"> If the UE wants to use the UAS services by providing the </w:t>
      </w:r>
      <w:r w:rsidR="00B16E9C" w:rsidRPr="00B45AF1">
        <w:rPr>
          <w:lang w:eastAsia="ko-KR"/>
        </w:rPr>
        <w:t>CAA</w:t>
      </w:r>
      <w:r w:rsidR="00B16E9C">
        <w:rPr>
          <w:lang w:eastAsia="ko-KR"/>
        </w:rPr>
        <w:t>-</w:t>
      </w:r>
      <w:r w:rsidRPr="00B45AF1">
        <w:rPr>
          <w:lang w:eastAsia="ko-KR"/>
        </w:rPr>
        <w:t>Level UAV ID later on, the UE shall perform</w:t>
      </w:r>
      <w:r>
        <w:rPr>
          <w:rFonts w:hint="eastAsia"/>
          <w:lang w:eastAsia="zh-CN"/>
        </w:rPr>
        <w:t xml:space="preserve"> the r</w:t>
      </w:r>
      <w:r>
        <w:t>egistration procedure for mobility and periodic registration update</w:t>
      </w:r>
      <w:r w:rsidRPr="00B45AF1">
        <w:rPr>
          <w:lang w:eastAsia="ko-KR"/>
        </w:rPr>
        <w:t>.</w:t>
      </w:r>
    </w:p>
    <w:p w14:paraId="11A247D9" w14:textId="4CA90151" w:rsidR="00F73F6A" w:rsidRDefault="00F73F6A" w:rsidP="00F73F6A">
      <w:pPr>
        <w:rPr>
          <w:noProof/>
        </w:rPr>
      </w:pPr>
      <w:r>
        <w:rPr>
          <w:lang w:eastAsia="ko-KR"/>
        </w:rPr>
        <w:t>When a UE supporting UAS services requests to establish a PDU session as described in subclause</w:t>
      </w:r>
      <w:r>
        <w:rPr>
          <w:lang w:val="en-US" w:eastAsia="ko-KR"/>
        </w:rPr>
        <w:t> </w:t>
      </w:r>
      <w:r>
        <w:rPr>
          <w:lang w:eastAsia="ko-KR"/>
        </w:rPr>
        <w:t xml:space="preserve">6.4.1.2 for </w:t>
      </w:r>
      <w:r>
        <w:rPr>
          <w:noProof/>
        </w:rPr>
        <w:t>USS communication</w:t>
      </w:r>
      <w:r>
        <w:rPr>
          <w:lang w:eastAsia="ko-KR"/>
        </w:rPr>
        <w:t>, the UE provides CAA-level</w:t>
      </w:r>
      <w:r>
        <w:rPr>
          <w:lang w:val="en-US" w:eastAsia="ko-KR"/>
        </w:rPr>
        <w:t> </w:t>
      </w:r>
      <w:r>
        <w:rPr>
          <w:lang w:eastAsia="ko-KR"/>
        </w:rPr>
        <w:t>UAV</w:t>
      </w:r>
      <w:r>
        <w:rPr>
          <w:lang w:val="en-US" w:eastAsia="ko-KR"/>
        </w:rPr>
        <w:t> </w:t>
      </w:r>
      <w:r>
        <w:rPr>
          <w:lang w:eastAsia="ko-KR"/>
        </w:rPr>
        <w:t>ID to the network, and the SMF may trigger the UUAA-SM procedure. If the UE does not provide CAA-level UAV ID and the SM subscription data for the UE requires the UUAA-SM, the network rejects the UE-requested PDU session establishment procedure</w:t>
      </w:r>
      <w:r>
        <w:t xml:space="preserve"> </w:t>
      </w:r>
      <w:r>
        <w:rPr>
          <w:lang w:eastAsia="ko-KR"/>
        </w:rPr>
        <w:t>for the UAS services.</w:t>
      </w:r>
    </w:p>
    <w:p w14:paraId="19AAF9B8" w14:textId="017545AB" w:rsidR="00F73F6A" w:rsidRDefault="00F73F6A" w:rsidP="00F73F6A">
      <w:pPr>
        <w:rPr>
          <w:noProof/>
        </w:rPr>
      </w:pPr>
      <w:r>
        <w:rPr>
          <w:lang w:eastAsia="ko-KR"/>
        </w:rPr>
        <w:t>The UE supporting UAS services shall not provide CAA-level UAV ID to the network over non-</w:t>
      </w:r>
      <w:r w:rsidR="00BC1CE1">
        <w:rPr>
          <w:lang w:eastAsia="ko-KR"/>
        </w:rPr>
        <w:t xml:space="preserve">3GPP </w:t>
      </w:r>
      <w:r>
        <w:rPr>
          <w:lang w:eastAsia="ko-KR"/>
        </w:rPr>
        <w:t>access, and the network shall not perform UUAA procedure for non-</w:t>
      </w:r>
      <w:r w:rsidR="00BC1CE1">
        <w:rPr>
          <w:lang w:eastAsia="ko-KR"/>
        </w:rPr>
        <w:t xml:space="preserve">3GPP </w:t>
      </w:r>
      <w:r>
        <w:rPr>
          <w:lang w:eastAsia="ko-KR"/>
        </w:rPr>
        <w:t>access and shall ensure that the UE is not allowed to access any aerial services in non-3GPP access.</w:t>
      </w:r>
    </w:p>
    <w:p w14:paraId="4F3ACFED" w14:textId="1DAF1970" w:rsidR="00F73F6A" w:rsidRDefault="00F73F6A" w:rsidP="00F73F6A">
      <w:pPr>
        <w:rPr>
          <w:lang w:eastAsia="ko-KR"/>
        </w:rPr>
      </w:pPr>
      <w:r>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4F6EEA" w:rsidRDefault="003F5B0E" w:rsidP="003F5B0E">
      <w:pPr>
        <w:pStyle w:val="NO"/>
      </w:pPr>
      <w:r>
        <w:t>NOTE:</w:t>
      </w:r>
      <w:r>
        <w:tab/>
      </w:r>
      <w:r w:rsidRPr="00763BDD">
        <w:t>The parameters (e.g., CAA-level UAV ID or USS address) sent by a UE supporting UAS services to the network for UAS services are included in the Service-level</w:t>
      </w:r>
      <w:r w:rsidR="00323853">
        <w:t>-</w:t>
      </w:r>
      <w:r w:rsidRPr="00763BDD">
        <w:t>AA container IE which is a non-cleartext IE</w:t>
      </w:r>
      <w:r>
        <w:t>.</w:t>
      </w:r>
    </w:p>
    <w:p w14:paraId="41E17731" w14:textId="73373D60" w:rsidR="00F73F6A" w:rsidRDefault="00F73F6A" w:rsidP="00F73F6A">
      <w:pPr>
        <w:rPr>
          <w:lang w:eastAsia="ko-KR"/>
        </w:rPr>
      </w:pPr>
      <w:r>
        <w:rPr>
          <w:lang w:val="en-US" w:eastAsia="zh-CN"/>
        </w:rPr>
        <w:t>A</w:t>
      </w:r>
      <w:r>
        <w:rPr>
          <w:lang w:val="en-US"/>
        </w:rPr>
        <w:t>fter successful UUAA procedure</w:t>
      </w:r>
      <w:r>
        <w:rPr>
          <w:lang w:val="en-US" w:eastAsia="zh-CN"/>
        </w:rPr>
        <w:t xml:space="preserve">, </w:t>
      </w:r>
      <w:r>
        <w:rPr>
          <w:lang w:val="en-US"/>
        </w:rPr>
        <w:t>either the AMF or the SMF</w:t>
      </w:r>
      <w:r>
        <w:rPr>
          <w:lang w:val="en-US" w:eastAsia="zh-CN"/>
        </w:rPr>
        <w:t xml:space="preserve"> may </w:t>
      </w:r>
      <w:r>
        <w:rPr>
          <w:lang w:val="en-US"/>
        </w:rPr>
        <w:t>initiate re-authentication of the UAV</w:t>
      </w:r>
      <w:r>
        <w:rPr>
          <w:lang w:val="en-US" w:eastAsia="zh-CN"/>
        </w:rPr>
        <w:t xml:space="preserve"> when required by the USS</w:t>
      </w:r>
      <w:r>
        <w:rPr>
          <w:lang w:val="en-US"/>
        </w:rPr>
        <w:t>.</w:t>
      </w:r>
      <w:r>
        <w:rPr>
          <w:lang w:val="en-US" w:eastAsia="zh-CN"/>
        </w:rPr>
        <w:t xml:space="preserve"> </w:t>
      </w:r>
      <w:r>
        <w:rPr>
          <w:lang w:eastAsia="zh-CN"/>
        </w:rPr>
        <w:t>If UUAA-MM fails during a re-authentication and there are PDU sessions established using UAS services, the AMF shall</w:t>
      </w:r>
      <w:r w:rsidR="00E81142" w:rsidRPr="00E81142">
        <w:rPr>
          <w:lang w:eastAsia="zh-CN"/>
        </w:rPr>
        <w:t xml:space="preserve"> </w:t>
      </w:r>
      <w:r w:rsidR="00E81142">
        <w:rPr>
          <w:lang w:eastAsia="zh-CN"/>
        </w:rPr>
        <w:t>request the SMF to perform the</w:t>
      </w:r>
      <w:r>
        <w:rPr>
          <w:lang w:eastAsia="zh-CN"/>
        </w:rPr>
        <w:t xml:space="preserve"> release</w:t>
      </w:r>
      <w:r w:rsidR="00E81142">
        <w:rPr>
          <w:lang w:eastAsia="zh-CN"/>
        </w:rPr>
        <w:t xml:space="preserve"> of</w:t>
      </w:r>
      <w:r>
        <w:rPr>
          <w:lang w:eastAsia="zh-CN"/>
        </w:rPr>
        <w:t xml:space="preserve"> these PDU sessions and may trigger a network-initiated de-registration procedure based on operator policy. If UUAA-SM fails during a re-authentication, </w:t>
      </w:r>
      <w:r>
        <w:rPr>
          <w:lang w:eastAsia="ko-KR"/>
        </w:rPr>
        <w:t>the SMF</w:t>
      </w:r>
      <w:r>
        <w:rPr>
          <w:lang w:eastAsia="zh-CN"/>
        </w:rPr>
        <w:t xml:space="preserve"> shall </w:t>
      </w:r>
      <w:r>
        <w:rPr>
          <w:lang w:eastAsia="ko-KR"/>
        </w:rPr>
        <w:t>release</w:t>
      </w:r>
      <w:r>
        <w:rPr>
          <w:lang w:eastAsia="zh-CN"/>
        </w:rPr>
        <w:t xml:space="preserve"> the</w:t>
      </w:r>
      <w:r>
        <w:rPr>
          <w:lang w:eastAsia="ko-KR"/>
        </w:rPr>
        <w:t xml:space="preserve"> PDU session related </w:t>
      </w:r>
      <w:r>
        <w:rPr>
          <w:lang w:eastAsia="zh-CN"/>
        </w:rPr>
        <w:t>to re-authentication.</w:t>
      </w:r>
    </w:p>
    <w:p w14:paraId="01A65DBC" w14:textId="77777777" w:rsidR="00F73F6A" w:rsidRDefault="00F73F6A" w:rsidP="00F73F6A">
      <w:pPr>
        <w:rPr>
          <w:lang w:eastAsia="ko-KR"/>
        </w:rPr>
      </w:pPr>
      <w:r>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57" w:name="_Toc146298107"/>
      <w:r>
        <w:rPr>
          <w:lang w:eastAsia="ko-KR"/>
        </w:rPr>
        <w:t>4.22.3</w:t>
      </w:r>
      <w:r>
        <w:rPr>
          <w:lang w:eastAsia="ko-KR"/>
        </w:rPr>
        <w:tab/>
        <w:t>Authorization of C2 communication</w:t>
      </w:r>
      <w:bookmarkEnd w:id="857"/>
    </w:p>
    <w:p w14:paraId="3794D58B" w14:textId="0AFE6B1F" w:rsidR="00F73F6A" w:rsidRDefault="00F73F6A" w:rsidP="00F73F6A">
      <w:pPr>
        <w:rPr>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6F94F6DF" w14:textId="77777777" w:rsidR="00BC1CE1" w:rsidRDefault="00BC1CE1" w:rsidP="00BC1CE1">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40CFB91B" w14:textId="77777777" w:rsidR="00BC1CE1" w:rsidRDefault="00BC1CE1" w:rsidP="00BC1CE1">
      <w:pPr>
        <w:pStyle w:val="NO"/>
      </w:pPr>
      <w:r>
        <w:t>NOTE</w:t>
      </w:r>
      <w:r>
        <w:rPr>
          <w:rFonts w:ascii="Cambria" w:eastAsia="Cambria" w:hAnsi="Cambria"/>
        </w:rPr>
        <w:t> </w:t>
      </w:r>
      <w:r>
        <w:t>1:</w:t>
      </w:r>
      <w:r>
        <w:tab/>
        <w:t xml:space="preserve">The C2 authorization payload in the service-level-AA payload can include the </w:t>
      </w:r>
      <w:r w:rsidRPr="006E7F1A">
        <w:t>pairing information</w:t>
      </w:r>
      <w:r>
        <w:t xml:space="preserve"> for C2 communication and the UAV flight authorization information (see subclauses 6.4.1.2 and 6.4.2.2).</w:t>
      </w:r>
    </w:p>
    <w:p w14:paraId="66534EE6" w14:textId="575596A5" w:rsidR="00F73F6A" w:rsidRDefault="00F73F6A" w:rsidP="00F73F6A">
      <w:pPr>
        <w:rPr>
          <w:noProof/>
        </w:rPr>
      </w:pPr>
      <w:r>
        <w:rPr>
          <w:noProof/>
        </w:rPr>
        <w:t xml:space="preserve">If a </w:t>
      </w:r>
      <w:r>
        <w:rPr>
          <w:lang w:eastAsia="ko-KR"/>
        </w:rPr>
        <w:t>UE supporting UAS services</w:t>
      </w:r>
      <w:r>
        <w:rPr>
          <w:noProof/>
        </w:rPr>
        <w:t xml:space="preserve"> uses a common PDU session for both USS communication and C2 communication, the C2 com</w:t>
      </w:r>
      <w:r w:rsidR="00BC1CE1">
        <w:rPr>
          <w:noProof/>
        </w:rPr>
        <w:t>m</w:t>
      </w:r>
      <w:r>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p>
    <w:p w14:paraId="6B2BF3F5" w14:textId="5D602801" w:rsidR="00240A48" w:rsidRPr="00FC2553" w:rsidRDefault="00240A48" w:rsidP="00FD7D39">
      <w:pPr>
        <w:pStyle w:val="NO"/>
        <w:rPr>
          <w:noProof/>
        </w:rPr>
      </w:pPr>
      <w:r>
        <w:rPr>
          <w:noProof/>
        </w:rPr>
        <w:t>NOTE</w:t>
      </w:r>
      <w:r w:rsidR="00BC1CE1">
        <w:rPr>
          <w:noProof/>
        </w:rPr>
        <w:t> 2</w:t>
      </w:r>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w:t>
      </w:r>
      <w:r w:rsidR="00BC1CE1">
        <w:rPr>
          <w:noProof/>
        </w:rPr>
        <w:t> </w:t>
      </w:r>
      <w:r w:rsidRPr="00046C6E">
        <w:rPr>
          <w:noProof/>
        </w:rPr>
        <w:t>6.3.2.2</w:t>
      </w:r>
      <w:r>
        <w:rPr>
          <w:noProof/>
        </w:rPr>
        <w:t>.</w:t>
      </w:r>
    </w:p>
    <w:p w14:paraId="11161CE5" w14:textId="0AF4EF92" w:rsidR="00F73F6A" w:rsidRDefault="00F73F6A" w:rsidP="00F73F6A">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C40A08C" w14:textId="4CEB85FE" w:rsidR="00A902E8" w:rsidRDefault="00A902E8" w:rsidP="00781477">
      <w:pPr>
        <w:pStyle w:val="Heading3"/>
        <w:rPr>
          <w:lang w:eastAsia="ko-KR"/>
        </w:rPr>
      </w:pPr>
      <w:bookmarkStart w:id="858" w:name="_Toc146298108"/>
      <w:r>
        <w:rPr>
          <w:lang w:eastAsia="ko-KR"/>
        </w:rPr>
        <w:t>4.22.4</w:t>
      </w:r>
      <w:r>
        <w:rPr>
          <w:lang w:eastAsia="ko-KR"/>
        </w:rPr>
        <w:tab/>
      </w:r>
      <w:r w:rsidR="00BC1CE1">
        <w:rPr>
          <w:lang w:eastAsia="ko-KR"/>
        </w:rPr>
        <w:t>Void</w:t>
      </w:r>
      <w:bookmarkEnd w:id="858"/>
    </w:p>
    <w:p w14:paraId="74C8B068" w14:textId="0690B4B4" w:rsidR="00E4018E" w:rsidRPr="008E6903" w:rsidRDefault="00E4018E" w:rsidP="00781477">
      <w:pPr>
        <w:pStyle w:val="Heading2"/>
        <w:rPr>
          <w:noProof/>
        </w:rPr>
      </w:pPr>
      <w:bookmarkStart w:id="859" w:name="_Toc146298109"/>
      <w:r w:rsidRPr="00691CC6">
        <w:rPr>
          <w:noProof/>
        </w:rPr>
        <w:t>4.</w:t>
      </w:r>
      <w:r>
        <w:rPr>
          <w:noProof/>
        </w:rPr>
        <w:t>23</w:t>
      </w:r>
      <w:r w:rsidRPr="00691CC6">
        <w:rPr>
          <w:noProof/>
        </w:rPr>
        <w:tab/>
      </w:r>
      <w:r w:rsidRPr="008E6903">
        <w:rPr>
          <w:noProof/>
        </w:rPr>
        <w:t>NAS over Non-T</w:t>
      </w:r>
      <w:r w:rsidRPr="00377184">
        <w:rPr>
          <w:noProof/>
        </w:rPr>
        <w:t>errestrial Network</w:t>
      </w:r>
      <w:bookmarkEnd w:id="859"/>
    </w:p>
    <w:p w14:paraId="5A8610B6" w14:textId="1DE9791B" w:rsidR="00E4018E" w:rsidRDefault="00E4018E" w:rsidP="00781477">
      <w:pPr>
        <w:pStyle w:val="Heading3"/>
        <w:rPr>
          <w:noProof/>
        </w:rPr>
      </w:pPr>
      <w:bookmarkStart w:id="860" w:name="_Toc146298110"/>
      <w:r>
        <w:rPr>
          <w:noProof/>
        </w:rPr>
        <w:t>4.23.1</w:t>
      </w:r>
      <w:r>
        <w:rPr>
          <w:noProof/>
        </w:rPr>
        <w:tab/>
        <w:t>General</w:t>
      </w:r>
      <w:bookmarkEnd w:id="860"/>
    </w:p>
    <w:p w14:paraId="4106CE1B" w14:textId="77777777" w:rsidR="00DA3E57" w:rsidRPr="00FD7D39" w:rsidRDefault="00DA3E57" w:rsidP="00FD7D39">
      <w:r>
        <w:rPr>
          <w:lang w:eastAsia="ko-KR"/>
        </w:rPr>
        <w:t xml:space="preserve">A 5GS can support </w:t>
      </w:r>
      <w:r w:rsidRPr="005F6063">
        <w:t xml:space="preserve">3GPP </w:t>
      </w:r>
      <w:r w:rsidRPr="00CA2C20">
        <w:t xml:space="preserve">satellite NG-RAN </w:t>
      </w:r>
      <w:r w:rsidRPr="00D91CD9">
        <w:t>access technology</w:t>
      </w:r>
      <w:r>
        <w:t xml:space="preserve"> </w:t>
      </w:r>
      <w:r>
        <w:rPr>
          <w:lang w:eastAsia="ko-KR"/>
        </w:rPr>
        <w:t xml:space="preserve">(see </w:t>
      </w:r>
      <w:r w:rsidRPr="004A11E4">
        <w:t>3GPP TS 23.</w:t>
      </w:r>
      <w:r>
        <w:t>501</w:t>
      </w:r>
      <w:r w:rsidRPr="004A11E4">
        <w:t> </w:t>
      </w:r>
      <w:r>
        <w:t>[8]</w:t>
      </w:r>
      <w:r>
        <w:rPr>
          <w:lang w:eastAsia="ko-KR"/>
        </w:rPr>
        <w:t xml:space="preserve">). This clause describes NAS-specific aspects of the 5GS features to support </w:t>
      </w:r>
      <w:r w:rsidRPr="005F6063">
        <w:t xml:space="preserve">3GPP </w:t>
      </w:r>
      <w:r w:rsidRPr="00CA2C20">
        <w:t>satellite NG-RAN</w:t>
      </w:r>
      <w:r w:rsidRPr="00E11DF9">
        <w:t xml:space="preserve"> </w:t>
      </w:r>
      <w:r w:rsidRPr="00D91CD9">
        <w:t>access technology</w:t>
      </w:r>
      <w:r>
        <w:rPr>
          <w:lang w:eastAsia="ko-KR"/>
        </w:rPr>
        <w:t>.</w:t>
      </w:r>
    </w:p>
    <w:p w14:paraId="10318EEA" w14:textId="3AD55A09" w:rsidR="00F4007B" w:rsidRPr="009C7058" w:rsidRDefault="00F4007B" w:rsidP="00781477">
      <w:pPr>
        <w:pStyle w:val="Heading3"/>
        <w:rPr>
          <w:noProof/>
          <w:lang w:val="en-US"/>
        </w:rPr>
      </w:pPr>
      <w:bookmarkStart w:id="861" w:name="_Toc146298111"/>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61"/>
    </w:p>
    <w:p w14:paraId="1111F207" w14:textId="77777777" w:rsidR="00DA3E57" w:rsidRDefault="00DA3E57" w:rsidP="00DA3E57">
      <w:bookmarkStart w:id="862" w:name="_Toc76118724"/>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787EB45B" w14:textId="77777777" w:rsidR="00DA3E57" w:rsidRDefault="00DA3E57" w:rsidP="00DA3E57">
      <w:pPr>
        <w:pStyle w:val="B1"/>
      </w:pPr>
      <w:r>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 and</w:t>
      </w:r>
    </w:p>
    <w:p w14:paraId="0FEFEE0F" w14:textId="77777777" w:rsidR="00ED63EF" w:rsidRPr="0008207A" w:rsidRDefault="00ED63EF" w:rsidP="00ED63EF">
      <w:pPr>
        <w:pStyle w:val="B1"/>
        <w:snapToGrid w:val="0"/>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4ABCB1AE" w14:textId="67758017" w:rsidR="00DA3E57" w:rsidRPr="00CE629E" w:rsidRDefault="00ED63EF" w:rsidP="00A80EA5">
      <w:pPr>
        <w:pStyle w:val="B1"/>
        <w:snapToGrid w:val="0"/>
        <w:rPr>
          <w:lang w:eastAsia="ko-KR"/>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3F938B4" w14:textId="4F429BA8" w:rsidR="00DA3E57" w:rsidRPr="00CE629E" w:rsidRDefault="00DA3E57" w:rsidP="00DA3E57">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C35C10" w:rsidRPr="002325CE">
        <w:rPr>
          <w:lang w:eastAsia="ko-KR"/>
        </w:rPr>
        <w:t xml:space="preserve"> </w:t>
      </w:r>
      <w:r w:rsidR="00C35C10" w:rsidRPr="00902176">
        <w:rPr>
          <w:lang w:eastAsia="ko-KR"/>
        </w:rPr>
        <w:t xml:space="preserve">in the Lower bound </w:t>
      </w:r>
      <w:r w:rsidR="00C35C10">
        <w:rPr>
          <w:lang w:eastAsia="ko-KR"/>
        </w:rPr>
        <w:t xml:space="preserve">timer </w:t>
      </w:r>
      <w:r w:rsidR="00C35C10">
        <w:t>value</w:t>
      </w:r>
      <w:r w:rsidR="00C35C10" w:rsidRPr="00902176">
        <w:rPr>
          <w:lang w:eastAsia="ko-KR"/>
        </w:rPr>
        <w:t xml:space="preserve"> IE</w:t>
      </w:r>
      <w:r>
        <w:rPr>
          <w:lang w:eastAsia="ko-KR"/>
        </w:rPr>
        <w:t>, if any.</w:t>
      </w:r>
      <w:r w:rsidR="00C35C10" w:rsidRPr="00CC1E71">
        <w:t xml:space="preserve"> </w:t>
      </w:r>
      <w:r w:rsidR="00C35C10" w:rsidRPr="00CC1E71">
        <w:rPr>
          <w:lang w:eastAsia="ko-KR"/>
        </w:rPr>
        <w:t xml:space="preserve">If the Lower bound timer </w:t>
      </w:r>
      <w:r w:rsidR="00C35C10">
        <w:rPr>
          <w:lang w:eastAsia="ko-KR"/>
        </w:rPr>
        <w:t xml:space="preserve">value </w:t>
      </w:r>
      <w:r w:rsidR="00C35C10" w:rsidRPr="00CC1E71">
        <w:rPr>
          <w:lang w:eastAsia="ko-KR"/>
        </w:rPr>
        <w:t>IE was not provided by the network, the value of the timer shall be set based on the UE implementation.</w:t>
      </w:r>
    </w:p>
    <w:p w14:paraId="4B0118B9" w14:textId="1D16AD69" w:rsidR="00DA3E57" w:rsidRPr="00CE629E" w:rsidRDefault="00DA3E57" w:rsidP="00DA3E57">
      <w:pPr>
        <w:rPr>
          <w:noProof/>
          <w:lang w:val="en-US"/>
        </w:rPr>
      </w:pPr>
      <w:r w:rsidRPr="00CE629E">
        <w:rPr>
          <w:lang w:eastAsia="ko-KR"/>
        </w:rPr>
        <w:t xml:space="preserve">The UE </w:t>
      </w:r>
      <w:r>
        <w:rPr>
          <w:lang w:eastAsia="ko-KR"/>
        </w:rPr>
        <w:t xml:space="preserve">is allowed to </w:t>
      </w:r>
      <w:r w:rsidRPr="00CE629E">
        <w:rPr>
          <w:lang w:eastAsia="ko-KR"/>
        </w:rPr>
        <w:t xml:space="preserve">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Pr>
          <w:lang w:eastAsia="ja-JP"/>
        </w:rPr>
        <w:t xml:space="preserve">only </w:t>
      </w:r>
      <w:r w:rsidRPr="00CE629E">
        <w:rPr>
          <w:lang w:eastAsia="ko-KR"/>
        </w:rPr>
        <w:t>if</w:t>
      </w:r>
      <w:r w:rsidRPr="00CE629E">
        <w:rPr>
          <w:noProof/>
          <w:lang w:val="en-US"/>
        </w:rPr>
        <w:t>:</w:t>
      </w:r>
    </w:p>
    <w:p w14:paraId="18BEE235" w14:textId="3E373E96" w:rsidR="00DA3E57" w:rsidRPr="00592730" w:rsidRDefault="00DA3E57" w:rsidP="00A80EA5">
      <w:pPr>
        <w:pStyle w:val="B1"/>
        <w:rPr>
          <w:lang w:eastAsia="ko-KR"/>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larger</w:t>
      </w:r>
      <w:r w:rsidRPr="00CE629E">
        <w:rPr>
          <w:lang w:eastAsia="ko-KR"/>
        </w:rPr>
        <w:t xml:space="preserve"> than a UE implementation specific value.</w:t>
      </w:r>
      <w:bookmarkStart w:id="863" w:name="_Hlk88048571"/>
    </w:p>
    <w:bookmarkEnd w:id="863"/>
    <w:p w14:paraId="6DF8C9AB" w14:textId="595B99E1" w:rsidR="00DA3E57" w:rsidRDefault="00DA3E57" w:rsidP="00DA3E57">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 xml:space="preserve">has expired; or </w:t>
      </w:r>
    </w:p>
    <w:p w14:paraId="7C5D8AB8" w14:textId="77777777" w:rsidR="00DA3E57" w:rsidRDefault="00DA3E57" w:rsidP="00FD7D39">
      <w:pPr>
        <w:pStyle w:val="B1"/>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p>
    <w:p w14:paraId="77D22DCE" w14:textId="77777777" w:rsidR="00C35C10" w:rsidRPr="002921CE" w:rsidRDefault="00C35C10" w:rsidP="00C35C10">
      <w:pPr>
        <w:pStyle w:val="NO"/>
      </w:pPr>
      <w:r>
        <w:t>NOTE</w:t>
      </w:r>
      <w:r w:rsidRPr="00AB4FF4">
        <w:t>:</w:t>
      </w:r>
      <w:r w:rsidRPr="00AB4FF4">
        <w:tab/>
      </w:r>
      <w:r>
        <w:t xml:space="preserve">When the </w:t>
      </w:r>
      <w:r w:rsidRPr="00AB4FF4">
        <w:t xml:space="preserve">UE </w:t>
      </w:r>
      <w:r>
        <w:t xml:space="preserve">is </w:t>
      </w:r>
      <w:r w:rsidRPr="00AB4FF4">
        <w:t xml:space="preserve">accessing network for emergency services, </w:t>
      </w:r>
      <w:bookmarkStart w:id="864" w:name="OLE_LINK17"/>
      <w:r w:rsidRPr="00AB4FF4">
        <w:t>it is up to operator and regulatory</w:t>
      </w:r>
      <w:bookmarkEnd w:id="864"/>
      <w:r w:rsidRPr="00AB4FF4">
        <w:t xml:space="preserve"> policies whether the network needs to determine </w:t>
      </w:r>
      <w:r>
        <w:t xml:space="preserve">if the </w:t>
      </w:r>
      <w:r w:rsidRPr="00AB4FF4">
        <w:t>UE is in a location where network is not allowed to operate.</w:t>
      </w:r>
    </w:p>
    <w:p w14:paraId="2B9FC0BD" w14:textId="53B6E6C4" w:rsidR="00DA3E57" w:rsidRDefault="00DA3E57" w:rsidP="00DA3E57">
      <w:pPr>
        <w:rPr>
          <w:lang w:eastAsia="ko-KR"/>
        </w:rPr>
      </w:pPr>
      <w:r w:rsidRPr="005F6063">
        <w:rPr>
          <w:lang w:eastAsia="ko-KR"/>
        </w:rPr>
        <w:t xml:space="preserve">The list shall </w:t>
      </w:r>
      <w:r w:rsidRPr="005F6063">
        <w:t>accommodate three or more</w:t>
      </w:r>
      <w:r w:rsidRPr="005F6063">
        <w:rPr>
          <w:lang w:eastAsia="ko-KR"/>
        </w:rPr>
        <w:t xml:space="preserve"> entries. </w:t>
      </w:r>
      <w:r w:rsidR="005F02C4">
        <w:rPr>
          <w:lang w:eastAsia="ko-KR"/>
        </w:rPr>
        <w:t xml:space="preserve">The maximum number of entries is an implementation decision. </w:t>
      </w:r>
      <w:r w:rsidRPr="00DD6AA0">
        <w:t>When the list is full and a new entry has to be inserted, the oldest entry shall be deleted.</w:t>
      </w:r>
    </w:p>
    <w:p w14:paraId="2AB1CAEF" w14:textId="77777777" w:rsidR="00DA3E57" w:rsidRPr="009D2C06" w:rsidRDefault="00DA3E57" w:rsidP="00DA3E57">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7A3261A4" w14:textId="27DEB0E7" w:rsidR="005F02C4" w:rsidRPr="00CA2C20" w:rsidRDefault="005F02C4" w:rsidP="005F02C4">
      <w:pPr>
        <w:pStyle w:val="B1"/>
        <w:rPr>
          <w:lang w:eastAsia="ko-KR"/>
        </w:rPr>
      </w:pPr>
      <w:r w:rsidRPr="00CA2C20">
        <w:rPr>
          <w:lang w:eastAsia="ko-KR"/>
        </w:rPr>
        <w:t>a)</w:t>
      </w:r>
      <w:r w:rsidRPr="00CA2C20">
        <w:rPr>
          <w:lang w:eastAsia="ko-KR"/>
        </w:rPr>
        <w:tab/>
        <w:t xml:space="preserve">the UE successfully registers </w:t>
      </w:r>
      <w:r>
        <w:t xml:space="preserve">via satellite NG-RAN access technology </w:t>
      </w:r>
      <w:r w:rsidRPr="00CA2C20">
        <w:rPr>
          <w:lang w:eastAsia="ko-KR"/>
        </w:rPr>
        <w:t>to the PLMN stored in the entry</w:t>
      </w:r>
      <w:r w:rsidR="00BA5E26">
        <w:rPr>
          <w:lang w:eastAsia="ko-KR"/>
        </w:rPr>
        <w:t xml:space="preserve"> except </w:t>
      </w:r>
      <w:r w:rsidR="00BA5E26">
        <w:rPr>
          <w:lang w:eastAsia="zh-CN"/>
        </w:rPr>
        <w:t xml:space="preserve">when </w:t>
      </w:r>
      <w:r w:rsidR="00BA5E26">
        <w:rPr>
          <w:lang w:eastAsia="ko-KR"/>
        </w:rPr>
        <w:t>the UE registers for emergency services</w:t>
      </w:r>
      <w:r>
        <w:rPr>
          <w:lang w:eastAsia="ko-KR"/>
        </w:rPr>
        <w:t>; or</w:t>
      </w:r>
    </w:p>
    <w:p w14:paraId="2F686E5C" w14:textId="77777777" w:rsidR="00DA3E57" w:rsidRPr="009D2C06" w:rsidRDefault="00DA3E57" w:rsidP="00DA3E57">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45E7F43" w14:textId="77777777" w:rsidR="00DA3E57" w:rsidRDefault="00DA3E57" w:rsidP="00DA3E57">
      <w:r>
        <w:t xml:space="preserve">The UE may delete the entry in the list, 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xml:space="preserve">. </w:t>
      </w:r>
    </w:p>
    <w:p w14:paraId="1AFE4B74" w14:textId="77777777" w:rsidR="00BA5E26" w:rsidRDefault="00BA5E26" w:rsidP="00BA5E26">
      <w:r>
        <w:rPr>
          <w:lang w:eastAsia="ko-KR"/>
        </w:rPr>
        <w:t xml:space="preserve">If the UE is in </w:t>
      </w:r>
      <w:r>
        <w:t xml:space="preserve">5G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5].</w:t>
      </w:r>
    </w:p>
    <w:p w14:paraId="484514E4" w14:textId="2EA659A6" w:rsidR="00DA3E57" w:rsidRDefault="00DA3E57" w:rsidP="00DA3E57">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p>
    <w:p w14:paraId="33640084" w14:textId="77777777" w:rsidR="00BA5E26" w:rsidRPr="00CE2A90" w:rsidRDefault="00BA5E26" w:rsidP="00BA5E26">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3EC9F598" w14:textId="7CC179ED" w:rsidR="00BA5E26" w:rsidRDefault="00BA5E26" w:rsidP="003758EC">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03696519" w14:textId="2C9EDFEF" w:rsidR="00ED63EF" w:rsidRDefault="00ED63EF" w:rsidP="00FD7D39">
      <w:pPr>
        <w:pStyle w:val="Heading3"/>
        <w:rPr>
          <w:noProof/>
        </w:rPr>
      </w:pPr>
      <w:bookmarkStart w:id="865" w:name="_Toc146298112"/>
      <w:r>
        <w:rPr>
          <w:noProof/>
        </w:rPr>
        <w:t>4.23.3</w:t>
      </w:r>
      <w:r>
        <w:rPr>
          <w:noProof/>
        </w:rPr>
        <w:tab/>
        <w:t xml:space="preserve">5GS mobility management </w:t>
      </w:r>
      <w:r w:rsidRPr="00E419C7">
        <w:rPr>
          <w:lang w:eastAsia="zh-CN"/>
        </w:rPr>
        <w:t>via a satellite NG-RAN cell</w:t>
      </w:r>
      <w:bookmarkEnd w:id="865"/>
    </w:p>
    <w:p w14:paraId="7D581BFD" w14:textId="77777777" w:rsidR="00ED63EF" w:rsidRDefault="00ED63EF" w:rsidP="00ED63EF">
      <w:pPr>
        <w:rPr>
          <w:noProof/>
        </w:rPr>
      </w:pPr>
      <w:r>
        <w:rPr>
          <w:noProof/>
        </w:rPr>
        <w:t xml:space="preserve">For 5GS mobility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7EEFF41F"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23324445"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Default="00ED63EF" w:rsidP="00ED63EF">
      <w:pPr>
        <w:rPr>
          <w:noProof/>
        </w:rPr>
      </w:pPr>
      <w:r>
        <w:rPr>
          <w:noProof/>
        </w:rPr>
        <w:t xml:space="preserve">The access via </w:t>
      </w:r>
      <w:r w:rsidRPr="00E419C7">
        <w:rPr>
          <w:lang w:eastAsia="zh-CN"/>
        </w:rPr>
        <w:t>a satellite NG-RAN cell</w:t>
      </w:r>
      <w:r>
        <w:rPr>
          <w:noProof/>
        </w:rPr>
        <w:t xml:space="preserve"> by a UE is indicated to the AMF by lower layers and shall be stored by the AMF. When an AMF that supports access via</w:t>
      </w:r>
      <w:r w:rsidRPr="00E419C7">
        <w:rPr>
          <w:lang w:eastAsia="zh-CN"/>
        </w:rPr>
        <w:t xml:space="preserve"> satellite NG-RAN cell</w:t>
      </w:r>
      <w:r>
        <w:rPr>
          <w:lang w:eastAsia="zh-CN"/>
        </w:rPr>
        <w:t>s</w:t>
      </w:r>
      <w:r>
        <w:rPr>
          <w:noProof/>
        </w:rPr>
        <w:t xml:space="preserve"> performs NAS signalling with a UE via</w:t>
      </w:r>
      <w:r w:rsidRPr="00E419C7">
        <w:rPr>
          <w:lang w:eastAsia="zh-CN"/>
        </w:rPr>
        <w:t xml:space="preserve"> satellite NG-RAN cell</w:t>
      </w:r>
      <w:r>
        <w:rPr>
          <w:lang w:eastAsia="zh-CN"/>
        </w:rPr>
        <w:t>s</w:t>
      </w:r>
      <w:r>
        <w:rPr>
          <w:noProof/>
        </w:rPr>
        <w:t xml:space="preserve">, the AMF shall calculate the value of the applicable NAS timer indicated in table 10.2.2 for access via </w:t>
      </w:r>
      <w:r w:rsidRPr="00E419C7">
        <w:rPr>
          <w:lang w:eastAsia="zh-CN"/>
        </w:rPr>
        <w:t>a satellite NG-RAN cell</w:t>
      </w:r>
      <w:r>
        <w:rPr>
          <w:noProof/>
        </w:rPr>
        <w:t>.</w:t>
      </w:r>
    </w:p>
    <w:p w14:paraId="52B231FA" w14:textId="77777777" w:rsidR="00351C50" w:rsidRDefault="00351C50" w:rsidP="00351C50">
      <w:pPr>
        <w:pStyle w:val="NO"/>
      </w:pPr>
      <w:r w:rsidRPr="00913BB3">
        <w:t>NOTE</w:t>
      </w:r>
      <w:r>
        <w:t> 2</w:t>
      </w:r>
      <w:r w:rsidRPr="00913BB3">
        <w:t>:</w:t>
      </w:r>
      <w:r w:rsidRPr="00913BB3">
        <w:tab/>
      </w:r>
      <w:r>
        <w:t>The applied NAS timer values are based on the current satellite NG-RAN access RAT type determined based on information from lower layers.</w:t>
      </w:r>
    </w:p>
    <w:p w14:paraId="5DC95111"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Default="00ED63EF" w:rsidP="00FD7D39">
      <w:pPr>
        <w:pStyle w:val="Heading3"/>
        <w:rPr>
          <w:noProof/>
        </w:rPr>
      </w:pPr>
      <w:bookmarkStart w:id="866" w:name="_Toc146298113"/>
      <w:r>
        <w:rPr>
          <w:noProof/>
        </w:rPr>
        <w:t>4.23.4</w:t>
      </w:r>
      <w:r>
        <w:rPr>
          <w:noProof/>
        </w:rPr>
        <w:tab/>
        <w:t xml:space="preserve">5GS session management </w:t>
      </w:r>
      <w:r w:rsidRPr="00E419C7">
        <w:rPr>
          <w:lang w:eastAsia="zh-CN"/>
        </w:rPr>
        <w:t>via a satellite NG-RAN cell</w:t>
      </w:r>
      <w:bookmarkEnd w:id="866"/>
    </w:p>
    <w:p w14:paraId="4D7B1CE5" w14:textId="77777777" w:rsidR="00ED63EF" w:rsidRDefault="00ED63EF" w:rsidP="00ED63EF">
      <w:pPr>
        <w:rPr>
          <w:noProof/>
        </w:rPr>
      </w:pPr>
      <w:r>
        <w:rPr>
          <w:noProof/>
        </w:rPr>
        <w:t xml:space="preserve">For 5GS session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429F31DD"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1974793E"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Default="00ED63EF" w:rsidP="00ED63EF">
      <w:pPr>
        <w:rPr>
          <w:noProof/>
        </w:rPr>
      </w:pPr>
      <w:r>
        <w:rPr>
          <w:noProof/>
        </w:rPr>
        <w:t xml:space="preserve">If the use of extended NAS timer for access via </w:t>
      </w:r>
      <w:r w:rsidRPr="00E419C7">
        <w:rPr>
          <w:lang w:eastAsia="zh-CN"/>
        </w:rPr>
        <w:t>a satellite NG-RAN cell</w:t>
      </w:r>
      <w:r>
        <w:rPr>
          <w:noProof/>
        </w:rPr>
        <w:t xml:space="preserve">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xml:space="preserve">), the SMF shall calculate the value of the applicable NAS timer indicated in table 10.3.2 for access via </w:t>
      </w:r>
      <w:r w:rsidRPr="00E419C7">
        <w:rPr>
          <w:lang w:eastAsia="zh-CN"/>
        </w:rPr>
        <w:t>a satellite NG-RAN cell</w:t>
      </w:r>
      <w:r>
        <w:rPr>
          <w:noProof/>
        </w:rPr>
        <w:t>.</w:t>
      </w:r>
    </w:p>
    <w:p w14:paraId="5538E9AD" w14:textId="7110D5C2" w:rsidR="00ED63EF" w:rsidRDefault="00ED63EF" w:rsidP="00DA3E57">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Default="008A7E44" w:rsidP="008A7E44">
      <w:pPr>
        <w:pStyle w:val="Heading3"/>
      </w:pPr>
      <w:bookmarkStart w:id="867" w:name="_Toc146298114"/>
      <w:r w:rsidRPr="00F31072">
        <w:t>4.23.</w:t>
      </w:r>
      <w:r>
        <w:t>5</w:t>
      </w:r>
      <w:r w:rsidRPr="00F31072">
        <w:tab/>
      </w:r>
      <w:r>
        <w:t>Handling multiple tracking area codes from the lower layers</w:t>
      </w:r>
      <w:bookmarkEnd w:id="867"/>
    </w:p>
    <w:p w14:paraId="6D9AF325" w14:textId="77777777" w:rsidR="008A7E44" w:rsidRDefault="008A7E44" w:rsidP="008A7E44">
      <w:r>
        <w:t xml:space="preserve">When a UE camps on a satellite NG-RAN cell, the UE may receive multiple TACs from the lower layers. </w:t>
      </w:r>
      <w:bookmarkStart w:id="868" w:name="_Hlk93352511"/>
      <w:r>
        <w:t>The UE shall construct TAIs from the multiple TACs</w:t>
      </w:r>
      <w:bookmarkEnd w:id="868"/>
      <w:r>
        <w:t xml:space="preserve"> (i.e. concatenate the identity of the current PLMN and each of the TACs) and select a TAI as follows:</w:t>
      </w:r>
    </w:p>
    <w:p w14:paraId="6C6EC47B" w14:textId="77777777" w:rsidR="008A7E44" w:rsidRDefault="008A7E44" w:rsidP="008A7E44">
      <w:pPr>
        <w:pStyle w:val="B1"/>
      </w:pPr>
      <w:bookmarkStart w:id="869" w:name="_Hlk93352061"/>
      <w:r>
        <w:t>a)</w:t>
      </w:r>
      <w:r>
        <w:tab/>
        <w:t xml:space="preserve">if at least one TAI belongs to the current registration area of the UE, the UE shall select a TAI which belongs to the current registration area of the UE </w:t>
      </w:r>
      <w:bookmarkStart w:id="870" w:name="_Hlk96550606"/>
      <w:r>
        <w:t>according to the followings</w:t>
      </w:r>
      <w:bookmarkEnd w:id="870"/>
      <w:r>
        <w:t>.</w:t>
      </w:r>
    </w:p>
    <w:p w14:paraId="70748E34" w14:textId="77777777" w:rsidR="008A7E44" w:rsidRDefault="008A7E44" w:rsidP="008A7E44">
      <w:pPr>
        <w:pStyle w:val="B1"/>
      </w:pPr>
      <w:r>
        <w:tab/>
        <w:t>If there are multiple TAIs which belong to the current registration area of the UE, the UE shall select a TAI as follows:</w:t>
      </w:r>
    </w:p>
    <w:p w14:paraId="428053E8" w14:textId="2CABFCEA" w:rsidR="008A7E44" w:rsidRDefault="008A7E44" w:rsidP="008A7E44">
      <w:pPr>
        <w:pStyle w:val="B2"/>
      </w:pPr>
      <w:r>
        <w:t>1)</w:t>
      </w:r>
      <w:r>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w:t>
      </w:r>
      <w:r w:rsidRPr="00E07E85">
        <w:t xml:space="preserve"> consider each of these TAIs equal</w:t>
      </w:r>
      <w:r>
        <w:t xml:space="preserve"> and select a TAI in an implementation-specific way (e.g. taking into account LADN service area information).</w:t>
      </w:r>
      <w:r w:rsidR="00351C50">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t </w:t>
      </w:r>
      <w:r w:rsidR="00351C50">
        <w:rPr>
          <w:color w:val="FF0000"/>
          <w:u w:val="single"/>
          <w:shd w:val="clear" w:color="auto" w:fill="FFFFFF"/>
        </w:rPr>
        <w:t xml:space="preserve">TAI </w:t>
      </w:r>
      <w:r w:rsidR="00351C50">
        <w:rPr>
          <w:rFonts w:hint="eastAsia"/>
          <w:color w:val="FF0000"/>
          <w:u w:val="single"/>
          <w:shd w:val="clear" w:color="auto" w:fill="FFFFFF"/>
          <w:lang w:eastAsia="zh-CN"/>
        </w:rPr>
        <w:t>can</w:t>
      </w:r>
      <w:r w:rsidR="00351C50">
        <w:rPr>
          <w:color w:val="FF0000"/>
          <w:u w:val="single"/>
          <w:shd w:val="clear" w:color="auto" w:fill="FFFFFF"/>
        </w:rPr>
        <w:t xml:space="preserve"> be</w:t>
      </w:r>
      <w:r w:rsidR="00351C50">
        <w:rPr>
          <w:rFonts w:hint="eastAsia"/>
          <w:color w:val="FF0000"/>
          <w:u w:val="single"/>
          <w:shd w:val="clear" w:color="auto" w:fill="FFFFFF"/>
          <w:lang w:eastAsia="zh-CN"/>
        </w:rPr>
        <w:t xml:space="preserve"> left unchanged</w:t>
      </w:r>
      <w:r w:rsidR="00351C50">
        <w:rPr>
          <w:color w:val="FF0000"/>
          <w:u w:val="single"/>
          <w:shd w:val="clear" w:color="auto" w:fill="FFFFFF"/>
        </w:rPr>
        <w:t>.</w:t>
      </w:r>
    </w:p>
    <w:p w14:paraId="501FBE3A" w14:textId="0CCB2639" w:rsidR="008A7E44" w:rsidRDefault="008A7E44" w:rsidP="008A7E44">
      <w:pPr>
        <w:pStyle w:val="B2"/>
      </w:pPr>
      <w:bookmarkStart w:id="871" w:name="_Hlk95255298"/>
      <w:r>
        <w:t>2)</w:t>
      </w:r>
      <w:r>
        <w:tab/>
        <w:t>if there is no TAI which belongs to the list of "allowed tracking area" (if any) and does not belong to the list of "non-allowed tracking areas" (if any)</w:t>
      </w:r>
      <w:bookmarkEnd w:id="869"/>
      <w:r>
        <w:t xml:space="preserve"> </w:t>
      </w:r>
      <w:r w:rsidRPr="00592859">
        <w:t>or neither the list of "allowed tracking area" nor the list of "non-allowed tracking areas" is available</w:t>
      </w:r>
      <w:r>
        <w:t>, then the UE shall</w:t>
      </w:r>
      <w:r w:rsidRPr="00E07E85">
        <w:t xml:space="preserve"> consider each of these TAIs equal</w:t>
      </w:r>
      <w:r>
        <w:t xml:space="preserve"> and select a TAI in an implementation-specific way (e.g. taking into account LADN service area information).</w:t>
      </w:r>
      <w:r w:rsidR="00351C50">
        <w:rPr>
          <w:rFonts w:hint="eastAsia"/>
          <w:lang w:eastAsia="zh-CN"/>
        </w:rPr>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 </w:t>
      </w:r>
      <w:r w:rsidR="00351C50">
        <w:rPr>
          <w:color w:val="FF0000"/>
          <w:u w:val="single"/>
          <w:shd w:val="clear" w:color="auto" w:fill="FFFFFF"/>
        </w:rPr>
        <w:t xml:space="preserve">TAI </w:t>
      </w:r>
      <w:r w:rsidR="00351C50">
        <w:rPr>
          <w:rFonts w:hint="eastAsia"/>
          <w:color w:val="FF0000"/>
          <w:u w:val="single"/>
          <w:shd w:val="clear" w:color="auto" w:fill="FFFFFF"/>
          <w:lang w:eastAsia="zh-CN"/>
        </w:rPr>
        <w:t xml:space="preserve">can </w:t>
      </w:r>
      <w:r w:rsidR="00351C50">
        <w:rPr>
          <w:color w:val="FF0000"/>
          <w:u w:val="single"/>
          <w:shd w:val="clear" w:color="auto" w:fill="FFFFFF"/>
        </w:rPr>
        <w:t xml:space="preserve">be </w:t>
      </w:r>
      <w:r w:rsidR="00351C50">
        <w:rPr>
          <w:rFonts w:hint="eastAsia"/>
          <w:color w:val="FF0000"/>
          <w:u w:val="single"/>
          <w:shd w:val="clear" w:color="auto" w:fill="FFFFFF"/>
          <w:lang w:eastAsia="zh-CN"/>
        </w:rPr>
        <w:t>left unchanged</w:t>
      </w:r>
      <w:r w:rsidR="00351C50">
        <w:rPr>
          <w:color w:val="FF0000"/>
          <w:u w:val="single"/>
          <w:shd w:val="clear" w:color="auto" w:fill="FFFFFF"/>
        </w:rPr>
        <w:t>.</w:t>
      </w:r>
    </w:p>
    <w:bookmarkEnd w:id="871"/>
    <w:p w14:paraId="6CD193D4" w14:textId="77777777" w:rsidR="008A7E44" w:rsidRDefault="008A7E44" w:rsidP="008A7E44">
      <w:pPr>
        <w:pStyle w:val="B1"/>
      </w:pPr>
      <w:r>
        <w:t>b)</w:t>
      </w:r>
      <w:r>
        <w:tab/>
      </w:r>
      <w:bookmarkStart w:id="872" w:name="_Hlk93471294"/>
      <w:r>
        <w:t>if no TAI belongs to the current registration area of the UE and:</w:t>
      </w:r>
    </w:p>
    <w:p w14:paraId="3F212746" w14:textId="5A083463" w:rsidR="008A7E44" w:rsidRDefault="008A7E44" w:rsidP="008A7E44">
      <w:pPr>
        <w:pStyle w:val="B2"/>
      </w:pPr>
      <w:bookmarkStart w:id="873" w:name="_Hlk95255714"/>
      <w:r>
        <w:t>1)</w:t>
      </w:r>
      <w:r>
        <w:tab/>
        <w:t>there is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the UE shall select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w:t>
      </w:r>
      <w:bookmarkEnd w:id="872"/>
      <w:r>
        <w:t xml:space="preserve"> In this case, if there are multiple TAIs which belong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xml:space="preserve">, then the UE shall </w:t>
      </w:r>
      <w:r w:rsidR="00DD398C" w:rsidRPr="00E07E85">
        <w:t>consider each of these TAIs equal</w:t>
      </w:r>
      <w:r w:rsidR="00DD398C">
        <w:t xml:space="preserve"> and select a TAI in an implementation-specific way</w:t>
      </w:r>
      <w:r>
        <w:t>.</w:t>
      </w:r>
    </w:p>
    <w:bookmarkEnd w:id="873"/>
    <w:p w14:paraId="75EC7AA0" w14:textId="77777777" w:rsidR="008A7E44" w:rsidRDefault="008A7E44" w:rsidP="008A7E44">
      <w:pPr>
        <w:pStyle w:val="B2"/>
      </w:pPr>
      <w:r>
        <w:t>2)</w:t>
      </w:r>
      <w:r>
        <w:tab/>
        <w:t>all TAIs belong to the</w:t>
      </w:r>
      <w:r w:rsidRPr="007C35D3">
        <w:t xml:space="preserve"> list of "5GS forbidden tracking areas for roaming"</w:t>
      </w:r>
      <w:r>
        <w:t xml:space="preserve"> or</w:t>
      </w:r>
      <w:r w:rsidRPr="007C35D3">
        <w:t xml:space="preserve"> </w:t>
      </w:r>
      <w:r>
        <w:t>the</w:t>
      </w:r>
      <w:r w:rsidRPr="007C35D3">
        <w:t xml:space="preserve"> list of "5GS forbidden tracking areas for regional provision of service"</w:t>
      </w:r>
      <w:r>
        <w:t>, then the UE shall</w:t>
      </w:r>
      <w:r w:rsidRPr="00E07E85">
        <w:t xml:space="preserve"> consider each of these TAIs equal</w:t>
      </w:r>
      <w:r>
        <w:t xml:space="preserve"> and select a TAI in an implementation-specific way.</w:t>
      </w:r>
    </w:p>
    <w:p w14:paraId="0C292FEF" w14:textId="77777777" w:rsidR="008A7E44" w:rsidRDefault="008A7E44" w:rsidP="008A7E44">
      <w:r>
        <w:t>The UE shall consider the selected TAI as the current TAI. The UE shall select a TAI when:</w:t>
      </w:r>
    </w:p>
    <w:p w14:paraId="23209534" w14:textId="77777777" w:rsidR="008A7E44" w:rsidRDefault="008A7E44" w:rsidP="008A7E44">
      <w:pPr>
        <w:pStyle w:val="B1"/>
      </w:pPr>
      <w:r>
        <w:t>a)</w:t>
      </w:r>
      <w:r>
        <w:tab/>
        <w:t>the UE receives multiple TACs from the lower layers; or</w:t>
      </w:r>
    </w:p>
    <w:p w14:paraId="3408BA44" w14:textId="77777777" w:rsidR="008A7E44" w:rsidRDefault="008A7E44" w:rsidP="008A7E44">
      <w:pPr>
        <w:pStyle w:val="B1"/>
      </w:pPr>
      <w:r>
        <w:t>b)</w:t>
      </w:r>
      <w:r>
        <w:tab/>
        <w:t xml:space="preserve">the UE has received multiple TACs from the lower layers upon starting to camping on the current cell and the registration area, </w:t>
      </w:r>
      <w:r w:rsidRPr="0042475E">
        <w:t>the list of "allowed tracking areas"</w:t>
      </w:r>
      <w:r>
        <w:t xml:space="preserve">, the list of "non-allowed tracking areas", </w:t>
      </w:r>
      <w:r w:rsidRPr="0042475E">
        <w:t>the list of "5GS forbidden tracking areas for roaming"</w:t>
      </w:r>
      <w:r>
        <w:t>, or</w:t>
      </w:r>
      <w:r w:rsidRPr="0042475E">
        <w:t xml:space="preserve"> the list of "5GS forbidden tracking areas for regional provision of service"</w:t>
      </w:r>
      <w:r>
        <w:t xml:space="preserve"> is updated.</w:t>
      </w:r>
    </w:p>
    <w:p w14:paraId="2DE55B1B" w14:textId="49CB41FC" w:rsidR="008A7E44" w:rsidRPr="00DD6AA0" w:rsidRDefault="008A7E44" w:rsidP="00DA3E57">
      <w:r>
        <w:t xml:space="preserve">Handling of the list of </w:t>
      </w:r>
      <w:r w:rsidRPr="00681C07">
        <w:t xml:space="preserve">"5GS forbidden tracking areas for roaming" </w:t>
      </w:r>
      <w:r>
        <w:t>and</w:t>
      </w:r>
      <w:r w:rsidRPr="00681C07">
        <w:t xml:space="preserve"> the list of "5GS forbidden tracking areas for regional provision of service"</w:t>
      </w:r>
      <w:r>
        <w:t xml:space="preserve"> is specified in clause 5.3.13.</w:t>
      </w:r>
    </w:p>
    <w:p w14:paraId="225297DC" w14:textId="24F7CA7F" w:rsidR="003A6E69" w:rsidRPr="00C607F7" w:rsidRDefault="003A6E69" w:rsidP="00781477">
      <w:pPr>
        <w:pStyle w:val="Heading2"/>
      </w:pPr>
      <w:bookmarkStart w:id="874" w:name="_Toc146298115"/>
      <w:r>
        <w:t>4.24</w:t>
      </w:r>
      <w:r w:rsidRPr="00C607F7">
        <w:tab/>
      </w:r>
      <w:r>
        <w:t>Minimization of service interruption</w:t>
      </w:r>
      <w:bookmarkEnd w:id="862"/>
      <w:bookmarkEnd w:id="874"/>
    </w:p>
    <w:p w14:paraId="55989A41" w14:textId="37E0E5B5" w:rsidR="003A6E69" w:rsidRDefault="003A6E69" w:rsidP="003A6E69">
      <w:r>
        <w:t>The UE and the network may support Minimization of service interruption (MINT). MINT aims to enable a UE to obtain service from a PLMN offering disaster roaming service</w:t>
      </w:r>
      <w:r w:rsidR="004517FC">
        <w:t>s</w:t>
      </w:r>
      <w:r>
        <w:t xml:space="preserve"> when a disaster condition applies to the UE</w:t>
      </w:r>
      <w:r w:rsidRPr="00DF1043">
        <w:rPr>
          <w:lang w:eastAsia="ko-KR"/>
        </w:rPr>
        <w:t>'</w:t>
      </w:r>
      <w:r>
        <w:t>s determined PLMN with disaster condition.</w:t>
      </w:r>
    </w:p>
    <w:p w14:paraId="25C9B836" w14:textId="77777777" w:rsidR="00796455" w:rsidRDefault="00796455" w:rsidP="00796455">
      <w:r>
        <w:t>If the UE supports MINT, t</w:t>
      </w:r>
      <w:r w:rsidRPr="00A252E7">
        <w:t xml:space="preserve">he </w:t>
      </w:r>
      <w:r>
        <w:t xml:space="preserve">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s of PLMN(s) to be used in disaster condition", disaster roaming wait range and disaster return wait range stored in the ME are deleted.</w:t>
      </w:r>
    </w:p>
    <w:p w14:paraId="68A192D6" w14:textId="77777777" w:rsidR="00796455" w:rsidRDefault="00796455" w:rsidP="00796455">
      <w:pPr>
        <w:rPr>
          <w:rFonts w:eastAsia="MS Mincho"/>
          <w:lang w:eastAsia="ja-JP"/>
        </w:rPr>
      </w:pPr>
      <w:r>
        <w:rPr>
          <w:noProof/>
        </w:rPr>
        <w:t xml:space="preserve">Upon selecting a PLMN for disaster roaming as specified in </w:t>
      </w:r>
      <w:r>
        <w:rPr>
          <w:rFonts w:eastAsia="MS Mincho"/>
          <w:lang w:eastAsia="ja-JP"/>
        </w:rPr>
        <w:t>3GPP TS 23.122 [6]:</w:t>
      </w:r>
    </w:p>
    <w:p w14:paraId="198B0DC9" w14:textId="5CD35CFC" w:rsidR="00796455" w:rsidRDefault="00796455" w:rsidP="00796455">
      <w:pPr>
        <w:pStyle w:val="B1"/>
        <w:rPr>
          <w:noProof/>
        </w:rPr>
      </w:pPr>
      <w:r>
        <w:rPr>
          <w:noProof/>
        </w:rPr>
        <w:t>a)</w:t>
      </w:r>
      <w:r>
        <w:rPr>
          <w:noProof/>
        </w:rPr>
        <w:tab/>
      </w:r>
      <w:r>
        <w:rPr>
          <w:rFonts w:eastAsia="MS Mincho"/>
          <w:lang w:eastAsia="ja-JP"/>
        </w:rPr>
        <w:t xml:space="preserve">if the UE does not have a stored disaster roaming wait range, the UE shall perform a registration procedure for </w:t>
      </w:r>
      <w:r>
        <w:t>disaster roaming services</w:t>
      </w:r>
      <w:r w:rsidDel="001B5996">
        <w:rPr>
          <w:rFonts w:eastAsia="MS Mincho"/>
          <w:lang w:eastAsia="ja-JP"/>
        </w:rPr>
        <w:t xml:space="preserve"> </w:t>
      </w:r>
      <w:r>
        <w:t>on the selected PLMN as described in clause 5.5.1; and</w:t>
      </w:r>
    </w:p>
    <w:p w14:paraId="069C9D08" w14:textId="502733FD" w:rsidR="00796455" w:rsidRDefault="00796455" w:rsidP="00796455">
      <w:pPr>
        <w:pStyle w:val="B1"/>
      </w:pPr>
      <w:r>
        <w:rPr>
          <w:rFonts w:eastAsia="MS Mincho"/>
          <w:lang w:eastAsia="ja-JP"/>
        </w:rPr>
        <w:t>b)</w:t>
      </w:r>
      <w:r>
        <w:rPr>
          <w:rFonts w:eastAsia="MS Mincho"/>
          <w:lang w:eastAsia="ja-JP"/>
        </w:rPr>
        <w:tab/>
      </w:r>
      <w:r w:rsidR="00860722">
        <w:rPr>
          <w:rFonts w:eastAsia="MS Mincho"/>
          <w:lang w:eastAsia="ja-JP"/>
        </w:rPr>
        <w:t xml:space="preserve">if the UE has a stored disaster roaming wait range, the UE shall </w:t>
      </w:r>
      <w:r w:rsidR="00860722">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w:t>
      </w:r>
      <w:r w:rsidR="00860722" w:rsidRPr="00CB5E80">
        <w:t>"emergency registration"</w:t>
      </w:r>
      <w:r w:rsidR="00860722">
        <w:t xml:space="preserve"> in the REGISTRATION REQUEST message and keep the timer running. Upon expiration of the timer, if the UE does not have an emergency PDU session, </w:t>
      </w:r>
      <w:r w:rsidR="00860722">
        <w:rPr>
          <w:rFonts w:eastAsia="MS Mincho"/>
          <w:lang w:eastAsia="ja-JP"/>
        </w:rPr>
        <w:t xml:space="preserve">the UE shall perform a registration procedure for </w:t>
      </w:r>
      <w:r w:rsidR="00860722">
        <w:t>disaster roaming services</w:t>
      </w:r>
      <w:r w:rsidR="00860722" w:rsidDel="001B5996">
        <w:rPr>
          <w:rFonts w:eastAsia="MS Mincho"/>
          <w:lang w:eastAsia="ja-JP"/>
        </w:rPr>
        <w:t xml:space="preserve"> </w:t>
      </w:r>
      <w:r w:rsidR="00860722">
        <w:t xml:space="preserve">as described in clause 5.5.1 if still camped on the selected PLMN. If the UE has an emergency PDU session when the timer expires, the </w:t>
      </w:r>
      <w:r w:rsidR="00860722">
        <w:rPr>
          <w:rFonts w:eastAsia="MS Mincho"/>
          <w:lang w:eastAsia="ja-JP"/>
        </w:rPr>
        <w:t xml:space="preserve">registration procedure for </w:t>
      </w:r>
      <w:r w:rsidR="00860722">
        <w:t>disaster roaming services</w:t>
      </w:r>
      <w:r w:rsidR="00860722" w:rsidDel="001B5996">
        <w:rPr>
          <w:rFonts w:eastAsia="MS Mincho"/>
          <w:lang w:eastAsia="ja-JP"/>
        </w:rPr>
        <w:t xml:space="preserve"> </w:t>
      </w:r>
      <w:r w:rsidR="00860722">
        <w:t>as described in clause 5.5.1 shall be performed after the release of the emergency PDU session,</w:t>
      </w:r>
      <w:r w:rsidR="00860722" w:rsidRPr="00FB1054">
        <w:t xml:space="preserve"> </w:t>
      </w:r>
      <w:r w:rsidR="00860722">
        <w:t>if the UE is still camped on the selected PLMN.</w:t>
      </w:r>
    </w:p>
    <w:p w14:paraId="4140FA8C" w14:textId="77777777" w:rsidR="00796455" w:rsidRDefault="00796455" w:rsidP="00796455">
      <w:r w:rsidRPr="00D226F2">
        <w:t xml:space="preserve">The timer started with a </w:t>
      </w:r>
      <w:r>
        <w:t xml:space="preserve">generated </w:t>
      </w:r>
      <w:r w:rsidRPr="00D226F2">
        <w:t xml:space="preserve">random number within </w:t>
      </w:r>
      <w:r>
        <w:t>the disaster roaming wait range</w:t>
      </w:r>
      <w:r w:rsidRPr="00D226F2">
        <w:t xml:space="preserve"> is stopped</w:t>
      </w:r>
      <w:r>
        <w:t xml:space="preserve"> and t</w:t>
      </w:r>
      <w:r w:rsidRPr="003168A2">
        <w:t xml:space="preserve">he UE shall perform a PLMN selection </w:t>
      </w:r>
      <w:r>
        <w:t>as described in</w:t>
      </w:r>
      <w:r w:rsidRPr="003168A2">
        <w:t xml:space="preserve"> 3GPP TS 23.122 [</w:t>
      </w:r>
      <w:r>
        <w:t>5</w:t>
      </w:r>
      <w:r w:rsidRPr="003168A2">
        <w:t>]</w:t>
      </w:r>
      <w:r>
        <w:t xml:space="preserve">, </w:t>
      </w:r>
      <w:r w:rsidRPr="00D226F2">
        <w:t>if</w:t>
      </w:r>
      <w:r>
        <w:t>:</w:t>
      </w:r>
    </w:p>
    <w:p w14:paraId="74D8A100" w14:textId="77777777" w:rsidR="00796455" w:rsidRDefault="00796455" w:rsidP="00796455">
      <w:pPr>
        <w:pStyle w:val="B1"/>
      </w:pPr>
      <w:r>
        <w:t>a)</w:t>
      </w:r>
      <w:r>
        <w:tab/>
        <w:t xml:space="preserve">the UE has successfully registered over non-3GPP access on another PLMN; </w:t>
      </w:r>
    </w:p>
    <w:p w14:paraId="35A57C87" w14:textId="77777777" w:rsidR="00796455" w:rsidRDefault="00796455" w:rsidP="00796455">
      <w:pPr>
        <w:pStyle w:val="B1"/>
      </w:pPr>
      <w:r>
        <w:t>b)</w:t>
      </w:r>
      <w:r>
        <w:tab/>
        <w:t>the UE has successfully registered with an allowable PLMN; or</w:t>
      </w:r>
    </w:p>
    <w:p w14:paraId="28A726E1" w14:textId="607AC16B" w:rsidR="00796455" w:rsidRDefault="00796455" w:rsidP="00796455">
      <w:pPr>
        <w:pStyle w:val="B1"/>
      </w:pPr>
      <w:r>
        <w:t>c)</w:t>
      </w:r>
      <w:r>
        <w:tab/>
      </w:r>
      <w:r w:rsidRPr="00280E90">
        <w:t xml:space="preserve">an NG-RAN cell </w:t>
      </w:r>
      <w:r w:rsidRPr="00FB479C">
        <w:t>selected for camping</w:t>
      </w:r>
      <w:r>
        <w:t xml:space="preserve"> </w:t>
      </w:r>
      <w:r w:rsidRPr="00280E90">
        <w:t xml:space="preserve">of the </w:t>
      </w:r>
      <w:r>
        <w:t xml:space="preserve">selected </w:t>
      </w:r>
      <w:r w:rsidRPr="00280E90">
        <w:t xml:space="preserve">PLMN broadcasts neither the disaster related indication nor a "list of one or more PLMN(s) with disaster condition for which disaster roaming </w:t>
      </w:r>
      <w:r w:rsidR="004517FC">
        <w:t xml:space="preserve">services </w:t>
      </w:r>
      <w:r w:rsidRPr="00280E90">
        <w:t>is offered by the available PLMN" including the determined PLMN with Disaster Condition</w:t>
      </w:r>
      <w:r>
        <w:t xml:space="preserve"> (see </w:t>
      </w:r>
      <w:r w:rsidRPr="003168A2">
        <w:t>3GPP TS 23.122 [</w:t>
      </w:r>
      <w:r>
        <w:t>5</w:t>
      </w:r>
      <w:r w:rsidRPr="003168A2">
        <w:t>]</w:t>
      </w:r>
      <w:r>
        <w:t>).</w:t>
      </w:r>
    </w:p>
    <w:p w14:paraId="2F8B456E" w14:textId="77777777" w:rsidR="00796455" w:rsidRDefault="00796455" w:rsidP="00796455">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6F4DD283" w14:textId="24F96562" w:rsidR="00240C5E" w:rsidRDefault="00240C5E" w:rsidP="00240C5E">
      <w:pPr>
        <w:pStyle w:val="B1"/>
        <w:rPr>
          <w:noProof/>
        </w:rPr>
      </w:pPr>
      <w:r>
        <w:rPr>
          <w:noProof/>
        </w:rPr>
        <w:t>a)</w:t>
      </w:r>
      <w:r>
        <w:rPr>
          <w:noProof/>
        </w:rPr>
        <w:tab/>
      </w:r>
      <w:r>
        <w:rPr>
          <w:rFonts w:eastAsia="MS Mincho"/>
          <w:lang w:eastAsia="ja-JP"/>
        </w:rPr>
        <w:t>if the UE does not have a stored disaster return wait range, the UE shall perform a registration procedure on the selected PLMN; and</w:t>
      </w:r>
    </w:p>
    <w:p w14:paraId="3C856E84" w14:textId="77777777" w:rsidR="00FC4343" w:rsidRDefault="00FC4343" w:rsidP="00FC4343">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w:t>
      </w:r>
      <w:r w:rsidRPr="00CB5E80">
        <w:t>"emergency registration"</w:t>
      </w:r>
      <w:r>
        <w:t xml:space="preserve"> in the REGISTRATION REQUEST message and keep the timer running. Upon expiration of the timer, if the UE does not have an emergency PDU session, </w:t>
      </w:r>
      <w:r>
        <w:rPr>
          <w:rFonts w:eastAsia="MS Mincho"/>
          <w:lang w:eastAsia="ja-JP"/>
        </w:rPr>
        <w:t>the UE shall perform a registration procedure if still camped on the selected PLMN.</w:t>
      </w:r>
      <w:r>
        <w:t xml:space="preserve"> If the UE has an emergency PDU session when the timer expires, the </w:t>
      </w:r>
      <w:r>
        <w:rPr>
          <w:rFonts w:eastAsia="MS Mincho"/>
          <w:lang w:eastAsia="ja-JP"/>
        </w:rPr>
        <w:t xml:space="preserve">registration procedure </w:t>
      </w:r>
      <w:r>
        <w:t>as described in clause 5.5.1 shall be performed after the release of the emergency PDU session,</w:t>
      </w:r>
      <w:r w:rsidRPr="00FB1054">
        <w:t xml:space="preserve"> </w:t>
      </w:r>
      <w:r>
        <w:t>if the UE is still camped on the selected PLMN.</w:t>
      </w:r>
    </w:p>
    <w:p w14:paraId="4B253620" w14:textId="205E925C" w:rsidR="003A6E69" w:rsidRDefault="003A6E69" w:rsidP="00DD6AA0">
      <w:pPr>
        <w:rPr>
          <w:lang w:eastAsia="zh-CN"/>
        </w:rPr>
      </w:pPr>
      <w:r>
        <w:t xml:space="preserve">When the AMF assigns a registration area to the UE registered for disaster roaming services, the AMF shall </w:t>
      </w:r>
      <w:r>
        <w:rPr>
          <w:lang w:eastAsia="zh-CN"/>
        </w:rPr>
        <w:t>only include TAIs covering the area with the disaster condition.</w:t>
      </w:r>
    </w:p>
    <w:p w14:paraId="6721A624" w14:textId="3449126F" w:rsidR="009860B3" w:rsidRDefault="009860B3" w:rsidP="00DD6AA0">
      <w:r>
        <w:rPr>
          <w:noProof/>
        </w:rPr>
        <w:t xml:space="preserve">When the AMF determines that the disaster condition has ended and the UE which is registered for disaster roaming services has </w:t>
      </w:r>
      <w:r>
        <w:t xml:space="preserve">an emergency PDU session, the AMF shall initiate the generic UE configuration update procedure to indicate that the UE is </w:t>
      </w:r>
      <w:r w:rsidRPr="003D190D">
        <w:t>registered for emergency services</w:t>
      </w:r>
      <w:r>
        <w:t xml:space="preserve"> as described in subclause 5.4.4.2.</w:t>
      </w:r>
    </w:p>
    <w:p w14:paraId="725505DC" w14:textId="453AAF2B" w:rsidR="00860722" w:rsidRDefault="00860722" w:rsidP="00DD6AA0">
      <w:pPr>
        <w:rPr>
          <w:lang w:eastAsia="zh-CN"/>
        </w:rPr>
      </w:pPr>
      <w:r>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4517FC">
        <w:t>s</w:t>
      </w:r>
      <w:r>
        <w:t xml:space="preserve"> and upon a need to establish an emergency PDU session or</w:t>
      </w:r>
      <w:r w:rsidRPr="00D8216F">
        <w:t xml:space="preserve"> </w:t>
      </w:r>
      <w:r>
        <w:t>perform emergency services fallback, the UE initiates the registration procedure for mobility and periodic registration</w:t>
      </w:r>
      <w:r w:rsidRPr="003168A2">
        <w:t xml:space="preserve"> updat</w:t>
      </w:r>
      <w:r>
        <w:t>e and indicates that S1 mode is supported as described in subclause 5.5.1.3.2.</w:t>
      </w:r>
    </w:p>
    <w:p w14:paraId="5E973A3C" w14:textId="50A85B2B" w:rsidR="00B424EC" w:rsidRPr="00C92307" w:rsidRDefault="00B424EC" w:rsidP="00B424EC">
      <w:pPr>
        <w:pStyle w:val="Heading2"/>
        <w:rPr>
          <w:noProof/>
          <w:lang w:val="en-US" w:eastAsia="zh-CN"/>
        </w:rPr>
      </w:pPr>
      <w:bookmarkStart w:id="875" w:name="_Toc146298116"/>
      <w:r>
        <w:rPr>
          <w:rFonts w:hint="eastAsia"/>
          <w:noProof/>
          <w:lang w:val="en-US" w:eastAsia="zh-CN"/>
        </w:rPr>
        <w:t>4</w:t>
      </w:r>
      <w:r>
        <w:rPr>
          <w:noProof/>
          <w:lang w:val="en-US" w:eastAsia="zh-CN"/>
        </w:rPr>
        <w:t>.2</w:t>
      </w:r>
      <w:r w:rsidR="00D94E1B">
        <w:rPr>
          <w:noProof/>
          <w:lang w:val="en-US" w:eastAsia="zh-CN"/>
        </w:rPr>
        <w:t>5</w:t>
      </w:r>
      <w:r>
        <w:rPr>
          <w:noProof/>
          <w:lang w:val="en-US" w:eastAsia="zh-CN"/>
        </w:rPr>
        <w:tab/>
        <w:t>Support of MUSIM</w:t>
      </w:r>
      <w:r w:rsidR="003A69F5">
        <w:rPr>
          <w:noProof/>
          <w:lang w:val="en-US" w:eastAsia="zh-CN"/>
        </w:rPr>
        <w:t xml:space="preserve"> </w:t>
      </w:r>
      <w:r>
        <w:rPr>
          <w:rFonts w:hint="eastAsia"/>
          <w:noProof/>
          <w:lang w:val="en-US" w:eastAsia="zh-CN"/>
        </w:rPr>
        <w:t>features</w:t>
      </w:r>
      <w:bookmarkEnd w:id="875"/>
    </w:p>
    <w:p w14:paraId="41AC5EA0" w14:textId="77777777" w:rsidR="00D94E1B" w:rsidRDefault="00D94E1B" w:rsidP="00D94E1B">
      <w:r>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Default="00D94E1B" w:rsidP="00D94E1B">
      <w:r>
        <w:rPr>
          <w:lang w:eastAsia="zh-CN"/>
        </w:rPr>
        <w:t xml:space="preserve">If </w:t>
      </w:r>
      <w:r>
        <w:t xml:space="preserve">MUSIM UE supports one or more MUSIM features, the UE indicates support of one or more MUSIM features (except for the paging timing collision control) during the </w:t>
      </w:r>
      <w:r>
        <w:rPr>
          <w:lang w:eastAsia="ko-KR"/>
        </w:rPr>
        <w:t>registration procedure.</w:t>
      </w:r>
      <w:r>
        <w:t xml:space="preserve"> </w:t>
      </w:r>
      <w:r>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Default="00D94E1B" w:rsidP="00D94E1B">
      <w:pPr>
        <w:rPr>
          <w:lang w:eastAsia="zh-CN"/>
        </w:rPr>
      </w:pPr>
      <w:r>
        <w:rPr>
          <w:lang w:eastAsia="zh-CN"/>
        </w:rPr>
        <w:t xml:space="preserve">If the UE indicates support of one or more MUSIM features and the network decides to accept one or more MUSIM features, the network indicates the support of one or more MUSIM features during the </w:t>
      </w:r>
      <w:r>
        <w:rPr>
          <w:lang w:eastAsia="ko-KR"/>
        </w:rPr>
        <w:t xml:space="preserve">registration procedure. </w:t>
      </w:r>
      <w:r>
        <w:t xml:space="preserve">The network only indicates the support of the paging restriction together with the support of either </w:t>
      </w:r>
      <w:r>
        <w:rPr>
          <w:lang w:eastAsia="ko-KR"/>
        </w:rPr>
        <w:t>N1 NAS signalling connection release</w:t>
      </w:r>
      <w:r>
        <w:t xml:space="preserve"> or </w:t>
      </w:r>
      <w:r>
        <w:rPr>
          <w:lang w:eastAsia="ko-KR"/>
        </w:rPr>
        <w:t>the reject paging request</w:t>
      </w:r>
      <w:r>
        <w:t>.</w:t>
      </w:r>
    </w:p>
    <w:p w14:paraId="09C235B8" w14:textId="77777777" w:rsidR="00FC2716" w:rsidRDefault="00D94E1B" w:rsidP="00FC2716">
      <w:r>
        <w:t>The network does not indicate support for any MUSIM feature to the UE during the registration for emergency services.</w:t>
      </w:r>
    </w:p>
    <w:p w14:paraId="5FCC5832" w14:textId="1488C149" w:rsidR="00D94E1B" w:rsidRDefault="00FC2716" w:rsidP="00FC2716">
      <w:r w:rsidRPr="00F07A31">
        <w:t xml:space="preserve">If a UE </w:t>
      </w:r>
      <w:r w:rsidRPr="00D40C93">
        <w:t xml:space="preserve">stops fulfilling the condition to be considered </w:t>
      </w:r>
      <w:r w:rsidRPr="00F07A31">
        <w:t>a MUSIM UE</w:t>
      </w:r>
      <w:r>
        <w:t xml:space="preserve"> as defined in subclause 3.1</w:t>
      </w:r>
      <w:r w:rsidRPr="00F07A31">
        <w:t xml:space="preserve">, and the UE has </w:t>
      </w:r>
      <w:r>
        <w:t>negotiated</w:t>
      </w:r>
      <w:r w:rsidRPr="00F07A31">
        <w:t xml:space="preserve"> support of one or more MUSIM features, then the UE shall</w:t>
      </w:r>
      <w:r>
        <w:t xml:space="preserve"> </w:t>
      </w:r>
      <w:r w:rsidRPr="00C93237">
        <w:t xml:space="preserve">initiate a </w:t>
      </w:r>
      <w:r>
        <w:t>r</w:t>
      </w:r>
      <w:r w:rsidRPr="00C93237">
        <w:t>egistration procedure for mobility and periodic registration update</w:t>
      </w:r>
      <w:r>
        <w:t xml:space="preserve"> to</w:t>
      </w:r>
      <w:r w:rsidRPr="00C93237">
        <w:t xml:space="preserve"> </w:t>
      </w:r>
      <w:r w:rsidRPr="00F07A31">
        <w:t xml:space="preserve">indicate that all the MUSIM features </w:t>
      </w:r>
      <w:r>
        <w:t xml:space="preserve">are </w:t>
      </w:r>
      <w:r w:rsidRPr="00F07A31">
        <w:t>not supported (except for the paging timing collision control)</w:t>
      </w:r>
      <w:r>
        <w:t xml:space="preserve"> </w:t>
      </w:r>
      <w:r w:rsidRPr="0026280C">
        <w:t>as specifi</w:t>
      </w:r>
      <w:r>
        <w:t>e</w:t>
      </w:r>
      <w:r w:rsidRPr="0026280C">
        <w:t>d in subclause</w:t>
      </w:r>
      <w:r>
        <w:t> </w:t>
      </w:r>
      <w:r w:rsidRPr="0026280C">
        <w:t>5.5.</w:t>
      </w:r>
      <w:r>
        <w:t>1.</w:t>
      </w:r>
      <w:r w:rsidRPr="0026280C">
        <w:t>3</w:t>
      </w:r>
      <w:r>
        <w:t>.</w:t>
      </w:r>
    </w:p>
    <w:p w14:paraId="5D6BDB5E" w14:textId="647B99C4" w:rsidR="00950170" w:rsidRDefault="00950170" w:rsidP="00FC2716">
      <w:r>
        <w:t>A MUSIM UE operating in NB-N1 mode or in WB-N1 mode CE mode B does not indicate the support for paging indication for voice services during the registration procedure towards the network.</w:t>
      </w:r>
    </w:p>
    <w:p w14:paraId="081241E1" w14:textId="77777777" w:rsidR="00A41C5D" w:rsidRDefault="00A41C5D" w:rsidP="00781477">
      <w:pPr>
        <w:pStyle w:val="Heading1"/>
      </w:pPr>
      <w:bookmarkStart w:id="876" w:name="_Toc146298117"/>
      <w:r>
        <w:t>5</w:t>
      </w:r>
      <w:r w:rsidRPr="00C607F7">
        <w:tab/>
      </w:r>
      <w:r>
        <w:t xml:space="preserve">Elementary </w:t>
      </w:r>
      <w:r w:rsidRPr="00C607F7">
        <w:t>procedures</w:t>
      </w:r>
      <w:r>
        <w:t xml:space="preserve"> for </w:t>
      </w:r>
      <w:r w:rsidR="00EB610B">
        <w:t>5G</w:t>
      </w:r>
      <w:r>
        <w:t>S mobility m</w:t>
      </w:r>
      <w:r w:rsidRPr="00C607F7">
        <w:t>anagement</w:t>
      </w:r>
      <w:bookmarkEnd w:id="822"/>
      <w:bookmarkEnd w:id="845"/>
      <w:bookmarkEnd w:id="846"/>
      <w:bookmarkEnd w:id="847"/>
      <w:bookmarkEnd w:id="848"/>
      <w:bookmarkEnd w:id="849"/>
      <w:bookmarkEnd w:id="850"/>
      <w:bookmarkEnd w:id="876"/>
    </w:p>
    <w:p w14:paraId="3F75FD0D" w14:textId="77777777" w:rsidR="00A41C5D" w:rsidRPr="00C607F7" w:rsidRDefault="00A41C5D" w:rsidP="00781477">
      <w:pPr>
        <w:pStyle w:val="Heading2"/>
      </w:pPr>
      <w:bookmarkStart w:id="877" w:name="_Toc20232480"/>
      <w:bookmarkStart w:id="878" w:name="_Toc27746570"/>
      <w:bookmarkStart w:id="879" w:name="_Toc36212751"/>
      <w:bookmarkStart w:id="880" w:name="_Toc36656928"/>
      <w:bookmarkStart w:id="881" w:name="_Toc45286589"/>
      <w:bookmarkStart w:id="882" w:name="_Toc51947856"/>
      <w:bookmarkStart w:id="883" w:name="_Toc51948948"/>
      <w:bookmarkStart w:id="884" w:name="_Toc146298118"/>
      <w:r>
        <w:t>5</w:t>
      </w:r>
      <w:r w:rsidRPr="00C607F7">
        <w:t>.1</w:t>
      </w:r>
      <w:r w:rsidRPr="00C607F7">
        <w:tab/>
      </w:r>
      <w:r>
        <w:t>Overview</w:t>
      </w:r>
      <w:bookmarkEnd w:id="877"/>
      <w:bookmarkEnd w:id="878"/>
      <w:bookmarkEnd w:id="879"/>
      <w:bookmarkEnd w:id="880"/>
      <w:bookmarkEnd w:id="881"/>
      <w:bookmarkEnd w:id="882"/>
      <w:bookmarkEnd w:id="883"/>
      <w:bookmarkEnd w:id="884"/>
    </w:p>
    <w:p w14:paraId="2C79AAEC" w14:textId="77777777" w:rsidR="00A41C5D" w:rsidRPr="00C607F7" w:rsidRDefault="00A41C5D" w:rsidP="00781477">
      <w:pPr>
        <w:pStyle w:val="Heading3"/>
      </w:pPr>
      <w:bookmarkStart w:id="885" w:name="_Toc20232481"/>
      <w:bookmarkStart w:id="886" w:name="_Toc27746571"/>
      <w:bookmarkStart w:id="887" w:name="_Toc36212752"/>
      <w:bookmarkStart w:id="888" w:name="_Toc36656929"/>
      <w:bookmarkStart w:id="889" w:name="_Toc45286590"/>
      <w:bookmarkStart w:id="890" w:name="_Toc51947857"/>
      <w:bookmarkStart w:id="891" w:name="_Toc51948949"/>
      <w:bookmarkStart w:id="892" w:name="_Toc146298119"/>
      <w:r>
        <w:t>5</w:t>
      </w:r>
      <w:r w:rsidRPr="00C607F7">
        <w:t>.1</w:t>
      </w:r>
      <w:r>
        <w:t>.1</w:t>
      </w:r>
      <w:r w:rsidRPr="00C607F7">
        <w:tab/>
        <w:t>General</w:t>
      </w:r>
      <w:bookmarkEnd w:id="885"/>
      <w:bookmarkEnd w:id="886"/>
      <w:bookmarkEnd w:id="887"/>
      <w:bookmarkEnd w:id="888"/>
      <w:bookmarkEnd w:id="889"/>
      <w:bookmarkEnd w:id="890"/>
      <w:bookmarkEnd w:id="891"/>
      <w:bookmarkEnd w:id="892"/>
    </w:p>
    <w:p w14:paraId="73AAB189" w14:textId="77777777" w:rsidR="00ED63EF" w:rsidRPr="007E6407" w:rsidRDefault="00ED63EF" w:rsidP="00ED63EF">
      <w:bookmarkStart w:id="893" w:name="_Toc20232482"/>
      <w:bookmarkStart w:id="894" w:name="_Toc27746572"/>
      <w:bookmarkStart w:id="895" w:name="_Toc36212753"/>
      <w:bookmarkStart w:id="896" w:name="_Toc36656930"/>
      <w:bookmarkStart w:id="897" w:name="_Toc45286591"/>
      <w:bookmarkStart w:id="898" w:name="_Toc51947858"/>
      <w:bookmarkStart w:id="899" w:name="_Toc51948950"/>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7669CD7A" w14:textId="77777777" w:rsidR="00ED63EF" w:rsidRDefault="00ED63EF" w:rsidP="00ED63EF">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3FCB323" w14:textId="2CAACB8F" w:rsidR="00ED63EF" w:rsidRPr="006B5418" w:rsidRDefault="00ED63EF" w:rsidP="00FD7D39">
      <w:pPr>
        <w:pStyle w:val="NO"/>
        <w:rPr>
          <w:lang w:val="en-US"/>
        </w:rPr>
      </w:pPr>
      <w:r>
        <w:rPr>
          <w:lang w:val="en-US"/>
        </w:rPr>
        <w:t>NOTE:</w:t>
      </w:r>
      <w:r>
        <w:rPr>
          <w:lang w:val="en-US"/>
        </w:rPr>
        <w:tab/>
        <w:t xml:space="preserve">In a satellite </w:t>
      </w:r>
      <w:r w:rsidR="00C35C10">
        <w:rPr>
          <w:lang w:val="en-US"/>
        </w:rPr>
        <w:t>NG-</w:t>
      </w:r>
      <w:r>
        <w:rPr>
          <w:lang w:val="en-US"/>
        </w:rPr>
        <w:t>RAN access,</w:t>
      </w:r>
      <w:r w:rsidRPr="00742CD0">
        <w:rPr>
          <w:noProof/>
        </w:rPr>
        <w:t xml:space="preserve"> </w:t>
      </w:r>
      <w:r>
        <w:rPr>
          <w:noProof/>
        </w:rPr>
        <w:t>a GNSS fix time in lower layers can delay transmission of an initial UL NAS message by up to 100 seconds (GNSS cold state).</w:t>
      </w:r>
    </w:p>
    <w:p w14:paraId="5BC1CA9E" w14:textId="77777777" w:rsidR="00A41C5D" w:rsidRPr="000A466E" w:rsidRDefault="00A41C5D" w:rsidP="00781477">
      <w:pPr>
        <w:pStyle w:val="Heading3"/>
      </w:pPr>
      <w:bookmarkStart w:id="900" w:name="_Toc146298120"/>
      <w:r>
        <w:t>5</w:t>
      </w:r>
      <w:r w:rsidRPr="00C607F7">
        <w:t>.1.</w:t>
      </w:r>
      <w:r>
        <w:t>2</w:t>
      </w:r>
      <w:r w:rsidR="00EB610B">
        <w:tab/>
        <w:t>Types of 5G</w:t>
      </w:r>
      <w:r w:rsidRPr="00C607F7">
        <w:t>MM procedures</w:t>
      </w:r>
      <w:bookmarkEnd w:id="893"/>
      <w:bookmarkEnd w:id="894"/>
      <w:bookmarkEnd w:id="895"/>
      <w:bookmarkEnd w:id="896"/>
      <w:bookmarkEnd w:id="897"/>
      <w:bookmarkEnd w:id="898"/>
      <w:bookmarkEnd w:id="899"/>
      <w:bookmarkEnd w:id="900"/>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901" w:name="_Toc20232483"/>
      <w:bookmarkStart w:id="902" w:name="_Toc27746573"/>
      <w:bookmarkStart w:id="903" w:name="_Toc36212754"/>
      <w:bookmarkStart w:id="904" w:name="_Toc36656931"/>
      <w:bookmarkStart w:id="905" w:name="_Toc45286592"/>
      <w:bookmarkStart w:id="906" w:name="_Toc51947859"/>
      <w:bookmarkStart w:id="907" w:name="_Toc51948951"/>
      <w:bookmarkStart w:id="908" w:name="_Toc146298121"/>
      <w:r>
        <w:t>5</w:t>
      </w:r>
      <w:r w:rsidRPr="00C607F7">
        <w:t>.</w:t>
      </w:r>
      <w:r>
        <w:t>1.3</w:t>
      </w:r>
      <w:r w:rsidRPr="00C607F7">
        <w:tab/>
      </w:r>
      <w:r w:rsidR="00EB610B">
        <w:t>5G</w:t>
      </w:r>
      <w:r w:rsidRPr="00C607F7">
        <w:t>MM sublayer states</w:t>
      </w:r>
      <w:bookmarkEnd w:id="901"/>
      <w:bookmarkEnd w:id="902"/>
      <w:bookmarkEnd w:id="903"/>
      <w:bookmarkEnd w:id="904"/>
      <w:bookmarkEnd w:id="905"/>
      <w:bookmarkEnd w:id="906"/>
      <w:bookmarkEnd w:id="907"/>
      <w:bookmarkEnd w:id="908"/>
    </w:p>
    <w:p w14:paraId="07E60E17" w14:textId="77777777" w:rsidR="00A41C5D" w:rsidRPr="00C607F7" w:rsidRDefault="00A41C5D" w:rsidP="00781477">
      <w:pPr>
        <w:pStyle w:val="Heading4"/>
      </w:pPr>
      <w:bookmarkStart w:id="909" w:name="_Toc20232484"/>
      <w:bookmarkStart w:id="910" w:name="_Toc27746574"/>
      <w:bookmarkStart w:id="911" w:name="_Toc36212755"/>
      <w:bookmarkStart w:id="912" w:name="_Toc36656932"/>
      <w:bookmarkStart w:id="913" w:name="_Toc45286593"/>
      <w:bookmarkStart w:id="914" w:name="_Toc51947860"/>
      <w:bookmarkStart w:id="915" w:name="_Toc51948952"/>
      <w:bookmarkStart w:id="916" w:name="_Toc146298122"/>
      <w:r>
        <w:t>5.1.3</w:t>
      </w:r>
      <w:r w:rsidRPr="00C607F7">
        <w:t>.1</w:t>
      </w:r>
      <w:r w:rsidRPr="00C607F7">
        <w:tab/>
        <w:t>General</w:t>
      </w:r>
      <w:bookmarkEnd w:id="909"/>
      <w:bookmarkEnd w:id="910"/>
      <w:bookmarkEnd w:id="911"/>
      <w:bookmarkEnd w:id="912"/>
      <w:bookmarkEnd w:id="913"/>
      <w:bookmarkEnd w:id="914"/>
      <w:bookmarkEnd w:id="915"/>
      <w:bookmarkEnd w:id="916"/>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917" w:name="_Toc20232485"/>
      <w:bookmarkStart w:id="918" w:name="_Toc27746575"/>
      <w:bookmarkStart w:id="919" w:name="_Toc36212756"/>
      <w:bookmarkStart w:id="920" w:name="_Toc36656933"/>
      <w:bookmarkStart w:id="921" w:name="_Toc45286594"/>
      <w:bookmarkStart w:id="922" w:name="_Toc51947861"/>
      <w:bookmarkStart w:id="923" w:name="_Toc51948953"/>
      <w:bookmarkStart w:id="924" w:name="_Toc146298123"/>
      <w:r>
        <w:t>5.1.3</w:t>
      </w:r>
      <w:r w:rsidRPr="00C607F7">
        <w:t>.</w:t>
      </w:r>
      <w:r>
        <w:t>2</w:t>
      </w:r>
      <w:r w:rsidRPr="00C607F7">
        <w:tab/>
      </w:r>
      <w:r w:rsidR="00EB610B" w:rsidRPr="00AA0364">
        <w:t>5GMM</w:t>
      </w:r>
      <w:r w:rsidR="00EB610B">
        <w:t xml:space="preserve"> sublayer states</w:t>
      </w:r>
      <w:bookmarkEnd w:id="917"/>
      <w:bookmarkEnd w:id="918"/>
      <w:bookmarkEnd w:id="919"/>
      <w:bookmarkEnd w:id="920"/>
      <w:bookmarkEnd w:id="921"/>
      <w:bookmarkEnd w:id="922"/>
      <w:bookmarkEnd w:id="923"/>
      <w:bookmarkEnd w:id="924"/>
    </w:p>
    <w:p w14:paraId="0966FB40" w14:textId="77777777" w:rsidR="00EB610B" w:rsidRPr="00EB610B" w:rsidRDefault="00EB610B" w:rsidP="00781477">
      <w:pPr>
        <w:pStyle w:val="Heading5"/>
      </w:pPr>
      <w:bookmarkStart w:id="925" w:name="_Toc20232486"/>
      <w:bookmarkStart w:id="926" w:name="_Toc27746576"/>
      <w:bookmarkStart w:id="927" w:name="_Toc36212757"/>
      <w:bookmarkStart w:id="928" w:name="_Toc36656934"/>
      <w:bookmarkStart w:id="929" w:name="_Toc45286595"/>
      <w:bookmarkStart w:id="930" w:name="_Toc51947862"/>
      <w:bookmarkStart w:id="931" w:name="_Toc51948954"/>
      <w:bookmarkStart w:id="932" w:name="_Toc146298124"/>
      <w:r>
        <w:t>5.1.3.2.1</w:t>
      </w:r>
      <w:r w:rsidRPr="00C607F7">
        <w:tab/>
      </w:r>
      <w:r>
        <w:t>5</w:t>
      </w:r>
      <w:r w:rsidRPr="00AA0364">
        <w:t>GMM</w:t>
      </w:r>
      <w:r w:rsidRPr="00BA5C80">
        <w:t xml:space="preserve"> sublayer states in the UE</w:t>
      </w:r>
      <w:bookmarkEnd w:id="925"/>
      <w:bookmarkEnd w:id="926"/>
      <w:bookmarkEnd w:id="927"/>
      <w:bookmarkEnd w:id="928"/>
      <w:bookmarkEnd w:id="929"/>
      <w:bookmarkEnd w:id="930"/>
      <w:bookmarkEnd w:id="931"/>
      <w:bookmarkEnd w:id="932"/>
    </w:p>
    <w:p w14:paraId="4EC1844A" w14:textId="77777777" w:rsidR="003C2C36" w:rsidRPr="003168A2" w:rsidRDefault="00BD6DDA" w:rsidP="007740BE">
      <w:pPr>
        <w:pStyle w:val="Heading6"/>
        <w:numPr>
          <w:ilvl w:val="5"/>
          <w:numId w:val="0"/>
        </w:numPr>
        <w:ind w:left="1152" w:hanging="432"/>
      </w:pPr>
      <w:bookmarkStart w:id="933" w:name="_Toc20232487"/>
      <w:bookmarkStart w:id="934" w:name="_Toc27746577"/>
      <w:bookmarkStart w:id="935" w:name="_Toc36212758"/>
      <w:bookmarkStart w:id="936" w:name="_Toc36656935"/>
      <w:bookmarkStart w:id="937" w:name="_Toc45286596"/>
      <w:bookmarkStart w:id="938" w:name="_Toc51947863"/>
      <w:bookmarkStart w:id="939" w:name="_Toc51948955"/>
      <w:bookmarkStart w:id="940" w:name="_Toc146298125"/>
      <w:r>
        <w:t>5</w:t>
      </w:r>
      <w:r w:rsidR="003C2C36">
        <w:t>.1.</w:t>
      </w:r>
      <w:r>
        <w:t>3</w:t>
      </w:r>
      <w:r w:rsidR="003C2C36">
        <w:t>.2.1</w:t>
      </w:r>
      <w:r w:rsidR="00EB5188" w:rsidRPr="003168A2">
        <w:t>.</w:t>
      </w:r>
      <w:r w:rsidR="00EB5188">
        <w:t>1</w:t>
      </w:r>
      <w:r w:rsidR="003C2C36" w:rsidRPr="003168A2">
        <w:tab/>
        <w:t>General</w:t>
      </w:r>
      <w:bookmarkEnd w:id="933"/>
      <w:bookmarkEnd w:id="934"/>
      <w:bookmarkEnd w:id="935"/>
      <w:bookmarkEnd w:id="936"/>
      <w:bookmarkEnd w:id="937"/>
      <w:bookmarkEnd w:id="938"/>
      <w:bookmarkEnd w:id="939"/>
      <w:bookmarkEnd w:id="940"/>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21.7pt" o:ole="">
            <v:imagedata r:id="rId14" o:title=""/>
          </v:shape>
          <o:OLEObject Type="Embed" ProgID="Visio.Drawing.15" ShapeID="_x0000_i1025" DrawAspect="Content" ObjectID="_1766171813"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41" w:name="_Toc20232488"/>
      <w:bookmarkStart w:id="942" w:name="_Toc27746578"/>
      <w:bookmarkStart w:id="943" w:name="_Toc36212759"/>
      <w:bookmarkStart w:id="944" w:name="_Toc36656936"/>
      <w:bookmarkStart w:id="945" w:name="_Toc45286597"/>
      <w:bookmarkStart w:id="946" w:name="_Toc51947864"/>
      <w:bookmarkStart w:id="947" w:name="_Toc51948956"/>
      <w:bookmarkStart w:id="948" w:name="_Toc146298126"/>
      <w:r>
        <w:t>5</w:t>
      </w:r>
      <w:r w:rsidR="003C2C36" w:rsidRPr="003168A2">
        <w:t>.1.</w:t>
      </w:r>
      <w:r>
        <w:t>3</w:t>
      </w:r>
      <w:r w:rsidR="003C2C36" w:rsidRPr="003168A2">
        <w:t>.2</w:t>
      </w:r>
      <w:r w:rsidR="003C2C36">
        <w:t>.</w:t>
      </w:r>
      <w:r w:rsidR="00EB5188">
        <w:t>1.</w:t>
      </w:r>
      <w:r w:rsidR="003C2C36">
        <w:t>2</w:t>
      </w:r>
      <w:r w:rsidR="003C2C36" w:rsidRPr="003168A2">
        <w:tab/>
        <w:t>Main states</w:t>
      </w:r>
      <w:bookmarkEnd w:id="941"/>
      <w:bookmarkEnd w:id="942"/>
      <w:bookmarkEnd w:id="943"/>
      <w:bookmarkEnd w:id="944"/>
      <w:bookmarkEnd w:id="945"/>
      <w:bookmarkEnd w:id="946"/>
      <w:bookmarkEnd w:id="947"/>
      <w:bookmarkEnd w:id="948"/>
    </w:p>
    <w:p w14:paraId="564781AB" w14:textId="77777777" w:rsidR="003C2C36" w:rsidRPr="003168A2" w:rsidRDefault="00BD6DDA" w:rsidP="007740BE">
      <w:pPr>
        <w:pStyle w:val="Heading7"/>
        <w:numPr>
          <w:ilvl w:val="6"/>
          <w:numId w:val="0"/>
        </w:numPr>
        <w:ind w:left="1296" w:hanging="288"/>
      </w:pPr>
      <w:bookmarkStart w:id="949" w:name="_Toc20232489"/>
      <w:bookmarkStart w:id="950" w:name="_Toc27746579"/>
      <w:bookmarkStart w:id="951" w:name="_Toc36212760"/>
      <w:bookmarkStart w:id="952" w:name="_Toc36656937"/>
      <w:bookmarkStart w:id="953" w:name="_Toc45286598"/>
      <w:bookmarkStart w:id="954" w:name="_Toc51947865"/>
      <w:bookmarkStart w:id="955" w:name="_Toc51948957"/>
      <w:bookmarkStart w:id="956" w:name="_Toc146298127"/>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49"/>
      <w:bookmarkEnd w:id="950"/>
      <w:bookmarkEnd w:id="951"/>
      <w:bookmarkEnd w:id="952"/>
      <w:bookmarkEnd w:id="953"/>
      <w:bookmarkEnd w:id="954"/>
      <w:bookmarkEnd w:id="955"/>
      <w:bookmarkEnd w:id="956"/>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57" w:name="_Toc20232490"/>
      <w:bookmarkStart w:id="958" w:name="_Toc27746580"/>
      <w:bookmarkStart w:id="959" w:name="_Toc36212761"/>
      <w:bookmarkStart w:id="960" w:name="_Toc36656938"/>
      <w:bookmarkStart w:id="961" w:name="_Toc45286599"/>
      <w:bookmarkStart w:id="962" w:name="_Toc51947866"/>
      <w:bookmarkStart w:id="963" w:name="_Toc51948958"/>
    </w:p>
    <w:p w14:paraId="7654C398" w14:textId="28439FD9" w:rsidR="003C2C36" w:rsidRPr="003168A2" w:rsidRDefault="00BD6DDA" w:rsidP="007740BE">
      <w:pPr>
        <w:pStyle w:val="Heading7"/>
        <w:numPr>
          <w:ilvl w:val="6"/>
          <w:numId w:val="0"/>
        </w:numPr>
        <w:ind w:left="1296" w:hanging="288"/>
      </w:pPr>
      <w:bookmarkStart w:id="964" w:name="_Toc146298128"/>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57"/>
      <w:bookmarkEnd w:id="958"/>
      <w:bookmarkEnd w:id="959"/>
      <w:bookmarkEnd w:id="960"/>
      <w:bookmarkEnd w:id="961"/>
      <w:bookmarkEnd w:id="962"/>
      <w:bookmarkEnd w:id="963"/>
      <w:bookmarkEnd w:id="964"/>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65" w:name="_Toc20232491"/>
      <w:bookmarkStart w:id="966" w:name="_Toc27746581"/>
      <w:bookmarkStart w:id="967" w:name="_Toc36212762"/>
      <w:bookmarkStart w:id="968" w:name="_Toc36656939"/>
      <w:bookmarkStart w:id="969" w:name="_Toc45286600"/>
      <w:bookmarkStart w:id="970" w:name="_Toc51947867"/>
      <w:bookmarkStart w:id="971" w:name="_Toc51948959"/>
      <w:bookmarkStart w:id="972" w:name="_Toc146298129"/>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65"/>
      <w:bookmarkEnd w:id="966"/>
      <w:bookmarkEnd w:id="967"/>
      <w:bookmarkEnd w:id="968"/>
      <w:bookmarkEnd w:id="969"/>
      <w:bookmarkEnd w:id="970"/>
      <w:bookmarkEnd w:id="971"/>
      <w:bookmarkEnd w:id="972"/>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73" w:name="_Toc20232492"/>
      <w:bookmarkStart w:id="974" w:name="_Toc27746582"/>
      <w:bookmarkStart w:id="975" w:name="_Toc36212763"/>
      <w:bookmarkStart w:id="976" w:name="_Toc36656940"/>
      <w:bookmarkStart w:id="977" w:name="_Toc45286601"/>
      <w:bookmarkStart w:id="978" w:name="_Toc51947868"/>
      <w:bookmarkStart w:id="979" w:name="_Toc51948960"/>
      <w:bookmarkStart w:id="980" w:name="_Toc146298130"/>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73"/>
      <w:bookmarkEnd w:id="974"/>
      <w:bookmarkEnd w:id="975"/>
      <w:bookmarkEnd w:id="976"/>
      <w:bookmarkEnd w:id="977"/>
      <w:bookmarkEnd w:id="978"/>
      <w:bookmarkEnd w:id="979"/>
      <w:bookmarkEnd w:id="980"/>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81" w:name="_Toc20232493"/>
      <w:bookmarkStart w:id="982" w:name="_Toc27746583"/>
      <w:bookmarkStart w:id="983" w:name="_Toc36212764"/>
      <w:bookmarkStart w:id="984" w:name="_Toc36656941"/>
      <w:bookmarkStart w:id="985" w:name="_Toc45286602"/>
      <w:bookmarkStart w:id="986" w:name="_Toc51947869"/>
      <w:bookmarkStart w:id="987" w:name="_Toc51948961"/>
      <w:bookmarkStart w:id="988" w:name="_Toc146298131"/>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81"/>
      <w:bookmarkEnd w:id="982"/>
      <w:bookmarkEnd w:id="983"/>
      <w:bookmarkEnd w:id="984"/>
      <w:bookmarkEnd w:id="985"/>
      <w:bookmarkEnd w:id="986"/>
      <w:bookmarkEnd w:id="987"/>
      <w:bookmarkEnd w:id="988"/>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89" w:name="_Toc20232494"/>
      <w:bookmarkStart w:id="990" w:name="_Toc27746584"/>
      <w:bookmarkStart w:id="991" w:name="_Toc36212765"/>
      <w:bookmarkStart w:id="992" w:name="_Toc36656942"/>
      <w:bookmarkStart w:id="993" w:name="_Toc45286603"/>
      <w:bookmarkStart w:id="994" w:name="_Toc51947870"/>
      <w:bookmarkStart w:id="995" w:name="_Toc51948962"/>
      <w:bookmarkStart w:id="996" w:name="_Toc146298132"/>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89"/>
      <w:bookmarkEnd w:id="990"/>
      <w:bookmarkEnd w:id="991"/>
      <w:bookmarkEnd w:id="992"/>
      <w:bookmarkEnd w:id="993"/>
      <w:bookmarkEnd w:id="994"/>
      <w:bookmarkEnd w:id="995"/>
      <w:bookmarkEnd w:id="996"/>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97" w:name="_Toc20232495"/>
      <w:bookmarkStart w:id="998" w:name="_Toc27746585"/>
      <w:bookmarkStart w:id="999" w:name="_Toc36212766"/>
      <w:bookmarkStart w:id="1000" w:name="_Toc36656943"/>
      <w:bookmarkStart w:id="1001" w:name="_Toc45286604"/>
      <w:bookmarkStart w:id="1002" w:name="_Toc51947871"/>
      <w:bookmarkStart w:id="1003" w:name="_Toc51948963"/>
      <w:bookmarkStart w:id="1004" w:name="_Toc146298133"/>
      <w:r>
        <w:t>5</w:t>
      </w:r>
      <w:r w:rsidR="003C2C36">
        <w:t>.1.</w:t>
      </w:r>
      <w:r>
        <w:t>3</w:t>
      </w:r>
      <w:r w:rsidR="003C2C36">
        <w:t>.2.</w:t>
      </w:r>
      <w:r>
        <w:t>1.3</w:t>
      </w:r>
      <w:r w:rsidR="003C2C36" w:rsidRPr="003168A2">
        <w:tab/>
        <w:t xml:space="preserve">Substates of state </w:t>
      </w:r>
      <w:r w:rsidR="003C2C36">
        <w:t>5GMM-</w:t>
      </w:r>
      <w:r w:rsidR="003C2C36" w:rsidRPr="003168A2">
        <w:t>DEREGISTERED</w:t>
      </w:r>
      <w:bookmarkEnd w:id="997"/>
      <w:bookmarkEnd w:id="998"/>
      <w:bookmarkEnd w:id="999"/>
      <w:bookmarkEnd w:id="1000"/>
      <w:bookmarkEnd w:id="1001"/>
      <w:bookmarkEnd w:id="1002"/>
      <w:bookmarkEnd w:id="1003"/>
      <w:bookmarkEnd w:id="1004"/>
    </w:p>
    <w:p w14:paraId="0307758D" w14:textId="77777777" w:rsidR="003C2C36" w:rsidRPr="00A23321" w:rsidRDefault="00544C5B" w:rsidP="007740BE">
      <w:pPr>
        <w:pStyle w:val="Heading7"/>
        <w:numPr>
          <w:ilvl w:val="6"/>
          <w:numId w:val="0"/>
        </w:numPr>
        <w:ind w:left="1296" w:hanging="288"/>
      </w:pPr>
      <w:bookmarkStart w:id="1005" w:name="_Toc20232496"/>
      <w:bookmarkStart w:id="1006" w:name="_Toc27746586"/>
      <w:bookmarkStart w:id="1007" w:name="_Toc36212767"/>
      <w:bookmarkStart w:id="1008" w:name="_Toc36656944"/>
      <w:bookmarkStart w:id="1009" w:name="_Toc45286605"/>
      <w:bookmarkStart w:id="1010" w:name="_Toc51947872"/>
      <w:bookmarkStart w:id="1011" w:name="_Toc51948964"/>
      <w:bookmarkStart w:id="1012" w:name="_Toc146298134"/>
      <w:r>
        <w:t>5</w:t>
      </w:r>
      <w:r w:rsidR="003C2C36" w:rsidRPr="00A23321">
        <w:t>.1.</w:t>
      </w:r>
      <w:r>
        <w:t>3</w:t>
      </w:r>
      <w:r w:rsidR="003C2C36" w:rsidRPr="00A23321">
        <w:t>.2.</w:t>
      </w:r>
      <w:r>
        <w:t>1</w:t>
      </w:r>
      <w:r w:rsidR="003C2C36" w:rsidRPr="00A23321">
        <w:t>.3.1</w:t>
      </w:r>
      <w:r w:rsidR="003C2C36" w:rsidRPr="00A23321">
        <w:tab/>
        <w:t>General</w:t>
      </w:r>
      <w:bookmarkEnd w:id="1005"/>
      <w:bookmarkEnd w:id="1006"/>
      <w:bookmarkEnd w:id="1007"/>
      <w:bookmarkEnd w:id="1008"/>
      <w:bookmarkEnd w:id="1009"/>
      <w:bookmarkEnd w:id="1010"/>
      <w:bookmarkEnd w:id="1011"/>
      <w:bookmarkEnd w:id="1012"/>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1013" w:name="_Toc20232497"/>
      <w:bookmarkStart w:id="1014" w:name="_Toc27746587"/>
      <w:bookmarkStart w:id="1015" w:name="_Toc36212768"/>
      <w:bookmarkStart w:id="1016" w:name="_Toc36656945"/>
      <w:bookmarkStart w:id="1017" w:name="_Toc45286606"/>
      <w:bookmarkStart w:id="1018" w:name="_Toc51947873"/>
      <w:bookmarkStart w:id="1019" w:name="_Toc51948965"/>
      <w:bookmarkStart w:id="1020" w:name="_Toc146298135"/>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1013"/>
      <w:bookmarkEnd w:id="1014"/>
      <w:bookmarkEnd w:id="1015"/>
      <w:bookmarkEnd w:id="1016"/>
      <w:bookmarkEnd w:id="1017"/>
      <w:bookmarkEnd w:id="1018"/>
      <w:bookmarkEnd w:id="1019"/>
      <w:bookmarkEnd w:id="1020"/>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1021" w:name="_Toc20232498"/>
      <w:bookmarkStart w:id="1022" w:name="_Toc27746588"/>
      <w:bookmarkStart w:id="1023" w:name="_Toc36212769"/>
      <w:bookmarkStart w:id="1024" w:name="_Toc36656946"/>
      <w:bookmarkStart w:id="1025" w:name="_Toc45286607"/>
      <w:bookmarkStart w:id="1026" w:name="_Toc51947874"/>
      <w:bookmarkStart w:id="1027" w:name="_Toc51948966"/>
      <w:bookmarkStart w:id="1028" w:name="_Toc146298136"/>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1021"/>
      <w:bookmarkEnd w:id="1022"/>
      <w:bookmarkEnd w:id="1023"/>
      <w:bookmarkEnd w:id="1024"/>
      <w:bookmarkEnd w:id="1025"/>
      <w:bookmarkEnd w:id="1026"/>
      <w:bookmarkEnd w:id="1027"/>
      <w:bookmarkEnd w:id="1028"/>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1029" w:name="_Toc20232499"/>
      <w:bookmarkStart w:id="1030" w:name="_Toc27746589"/>
      <w:bookmarkStart w:id="1031" w:name="_Toc36212770"/>
      <w:bookmarkStart w:id="1032" w:name="_Toc36656947"/>
      <w:bookmarkStart w:id="1033" w:name="_Toc45286608"/>
      <w:bookmarkStart w:id="1034" w:name="_Toc51947875"/>
      <w:bookmarkStart w:id="1035" w:name="_Toc51948967"/>
      <w:bookmarkStart w:id="1036" w:name="_Toc146298137"/>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1029"/>
      <w:bookmarkEnd w:id="1030"/>
      <w:bookmarkEnd w:id="1031"/>
      <w:bookmarkEnd w:id="1032"/>
      <w:bookmarkEnd w:id="1033"/>
      <w:bookmarkEnd w:id="1034"/>
      <w:bookmarkEnd w:id="1035"/>
      <w:bookmarkEnd w:id="1036"/>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37" w:name="_Toc20232500"/>
      <w:bookmarkStart w:id="1038" w:name="_Toc27746590"/>
      <w:bookmarkStart w:id="1039" w:name="_Toc36212771"/>
      <w:bookmarkStart w:id="1040" w:name="_Toc36656948"/>
      <w:bookmarkStart w:id="1041" w:name="_Toc45286609"/>
      <w:bookmarkStart w:id="1042" w:name="_Toc51947876"/>
      <w:bookmarkStart w:id="1043" w:name="_Toc51948968"/>
      <w:bookmarkStart w:id="1044" w:name="_Toc146298138"/>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37"/>
      <w:bookmarkEnd w:id="1038"/>
      <w:bookmarkEnd w:id="1039"/>
      <w:bookmarkEnd w:id="1040"/>
      <w:bookmarkEnd w:id="1041"/>
      <w:bookmarkEnd w:id="1042"/>
      <w:bookmarkEnd w:id="1043"/>
      <w:bookmarkEnd w:id="1044"/>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45" w:name="_Toc20232501"/>
      <w:bookmarkStart w:id="1046" w:name="_Toc27746591"/>
      <w:bookmarkStart w:id="1047" w:name="_Toc36212772"/>
      <w:bookmarkStart w:id="1048" w:name="_Toc36656949"/>
      <w:bookmarkStart w:id="1049" w:name="_Toc45286610"/>
      <w:bookmarkStart w:id="1050" w:name="_Toc51947877"/>
      <w:bookmarkStart w:id="1051" w:name="_Toc51948969"/>
      <w:bookmarkStart w:id="1052" w:name="_Toc146298139"/>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45"/>
      <w:bookmarkEnd w:id="1046"/>
      <w:bookmarkEnd w:id="1047"/>
      <w:bookmarkEnd w:id="1048"/>
      <w:bookmarkEnd w:id="1049"/>
      <w:bookmarkEnd w:id="1050"/>
      <w:bookmarkEnd w:id="1051"/>
      <w:bookmarkEnd w:id="1052"/>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53" w:name="_Toc20232502"/>
      <w:bookmarkStart w:id="1054" w:name="_Toc27746592"/>
      <w:bookmarkStart w:id="1055" w:name="_Toc36212773"/>
      <w:bookmarkStart w:id="1056" w:name="_Toc36656950"/>
      <w:bookmarkStart w:id="1057" w:name="_Toc45286611"/>
      <w:bookmarkStart w:id="1058" w:name="_Toc51947878"/>
      <w:bookmarkStart w:id="1059" w:name="_Toc51948970"/>
      <w:bookmarkStart w:id="1060" w:name="_Toc146298140"/>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53"/>
      <w:bookmarkEnd w:id="1054"/>
      <w:bookmarkEnd w:id="1055"/>
      <w:bookmarkEnd w:id="1056"/>
      <w:bookmarkEnd w:id="1057"/>
      <w:bookmarkEnd w:id="1058"/>
      <w:bookmarkEnd w:id="1059"/>
      <w:bookmarkEnd w:id="1060"/>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61" w:name="_Toc20232503"/>
      <w:bookmarkStart w:id="1062" w:name="_Toc27746593"/>
      <w:bookmarkStart w:id="1063" w:name="_Toc36212774"/>
      <w:bookmarkStart w:id="1064" w:name="_Toc36656951"/>
      <w:bookmarkStart w:id="1065" w:name="_Toc45286612"/>
      <w:bookmarkStart w:id="1066" w:name="_Toc51947879"/>
      <w:bookmarkStart w:id="1067" w:name="_Toc51948971"/>
      <w:bookmarkStart w:id="1068" w:name="_Toc146298141"/>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61"/>
      <w:bookmarkEnd w:id="1062"/>
      <w:bookmarkEnd w:id="1063"/>
      <w:bookmarkEnd w:id="1064"/>
      <w:bookmarkEnd w:id="1065"/>
      <w:bookmarkEnd w:id="1066"/>
      <w:bookmarkEnd w:id="1067"/>
      <w:bookmarkEnd w:id="1068"/>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69" w:name="_Toc20232504"/>
      <w:bookmarkStart w:id="1070" w:name="_Toc27746594"/>
      <w:bookmarkStart w:id="1071" w:name="_Toc36212775"/>
      <w:bookmarkStart w:id="1072" w:name="_Toc36656952"/>
      <w:bookmarkStart w:id="1073" w:name="_Toc45286613"/>
      <w:bookmarkStart w:id="1074" w:name="_Toc51947880"/>
      <w:bookmarkStart w:id="1075" w:name="_Toc51948972"/>
      <w:bookmarkStart w:id="1076" w:name="_Toc146298142"/>
      <w:r>
        <w:t>5.1.3.2.1.3</w:t>
      </w:r>
      <w:r w:rsidRPr="003168A2">
        <w:t>.</w:t>
      </w:r>
      <w:r>
        <w:t>9</w:t>
      </w:r>
      <w:r w:rsidRPr="00CC0C94">
        <w:tab/>
      </w:r>
      <w:r w:rsidRPr="009F7ECC">
        <w:t>5GMM-DEREGISTERED.</w:t>
      </w:r>
      <w:r>
        <w:t>INITIAL-</w:t>
      </w:r>
      <w:r w:rsidRPr="009F7ECC">
        <w:t>REGISTRATION-NEEDED</w:t>
      </w:r>
      <w:bookmarkEnd w:id="1069"/>
      <w:bookmarkEnd w:id="1070"/>
      <w:bookmarkEnd w:id="1071"/>
      <w:bookmarkEnd w:id="1072"/>
      <w:bookmarkEnd w:id="1073"/>
      <w:bookmarkEnd w:id="1074"/>
      <w:bookmarkEnd w:id="1075"/>
      <w:bookmarkEnd w:id="1076"/>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77" w:name="_Toc20232505"/>
      <w:bookmarkStart w:id="1078" w:name="_Toc27746595"/>
      <w:bookmarkStart w:id="1079" w:name="_Toc36212776"/>
      <w:bookmarkStart w:id="1080" w:name="_Toc36656953"/>
      <w:bookmarkStart w:id="1081" w:name="_Toc45286614"/>
      <w:bookmarkStart w:id="1082" w:name="_Toc51947881"/>
      <w:bookmarkStart w:id="1083" w:name="_Toc51948973"/>
      <w:bookmarkStart w:id="1084" w:name="_Toc146298143"/>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77"/>
      <w:bookmarkEnd w:id="1078"/>
      <w:bookmarkEnd w:id="1079"/>
      <w:bookmarkEnd w:id="1080"/>
      <w:bookmarkEnd w:id="1081"/>
      <w:bookmarkEnd w:id="1082"/>
      <w:bookmarkEnd w:id="1083"/>
      <w:bookmarkEnd w:id="1084"/>
    </w:p>
    <w:p w14:paraId="29482B72" w14:textId="77777777" w:rsidR="003C2C36" w:rsidRPr="00A23321" w:rsidRDefault="00D73865" w:rsidP="007740BE">
      <w:pPr>
        <w:pStyle w:val="Heading7"/>
        <w:numPr>
          <w:ilvl w:val="6"/>
          <w:numId w:val="0"/>
        </w:numPr>
        <w:ind w:left="1296" w:hanging="288"/>
      </w:pPr>
      <w:bookmarkStart w:id="1085" w:name="_Toc20232506"/>
      <w:bookmarkStart w:id="1086" w:name="_Toc27746596"/>
      <w:bookmarkStart w:id="1087" w:name="_Toc36212777"/>
      <w:bookmarkStart w:id="1088" w:name="_Toc36656954"/>
      <w:bookmarkStart w:id="1089" w:name="_Toc45286615"/>
      <w:bookmarkStart w:id="1090" w:name="_Toc51947882"/>
      <w:bookmarkStart w:id="1091" w:name="_Toc51948974"/>
      <w:bookmarkStart w:id="1092" w:name="_Toc146298144"/>
      <w:r>
        <w:t>5</w:t>
      </w:r>
      <w:r w:rsidR="003C2C36" w:rsidRPr="00A23321">
        <w:t>.1.</w:t>
      </w:r>
      <w:r>
        <w:t>3</w:t>
      </w:r>
      <w:r w:rsidR="003C2C36" w:rsidRPr="00A23321">
        <w:t>.2.</w:t>
      </w:r>
      <w:r>
        <w:t>1</w:t>
      </w:r>
      <w:r w:rsidR="003C2C36" w:rsidRPr="00A23321">
        <w:t>.4.1</w:t>
      </w:r>
      <w:r w:rsidR="003C2C36" w:rsidRPr="00A23321">
        <w:tab/>
        <w:t>General</w:t>
      </w:r>
      <w:bookmarkEnd w:id="1085"/>
      <w:bookmarkEnd w:id="1086"/>
      <w:bookmarkEnd w:id="1087"/>
      <w:bookmarkEnd w:id="1088"/>
      <w:bookmarkEnd w:id="1089"/>
      <w:bookmarkEnd w:id="1090"/>
      <w:bookmarkEnd w:id="1091"/>
      <w:bookmarkEnd w:id="1092"/>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93" w:name="_Toc20232507"/>
      <w:bookmarkStart w:id="1094" w:name="_Toc27746597"/>
      <w:bookmarkStart w:id="1095" w:name="_Toc36212778"/>
      <w:bookmarkStart w:id="1096" w:name="_Toc36656955"/>
      <w:bookmarkStart w:id="1097" w:name="_Toc45286616"/>
      <w:bookmarkStart w:id="1098" w:name="_Toc51947883"/>
      <w:bookmarkStart w:id="1099" w:name="_Toc51948975"/>
      <w:bookmarkStart w:id="1100" w:name="_Toc146298145"/>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93"/>
      <w:bookmarkEnd w:id="1094"/>
      <w:bookmarkEnd w:id="1095"/>
      <w:bookmarkEnd w:id="1096"/>
      <w:bookmarkEnd w:id="1097"/>
      <w:bookmarkEnd w:id="1098"/>
      <w:bookmarkEnd w:id="1099"/>
      <w:bookmarkEnd w:id="1100"/>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101"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102" w:name="_Toc27746598"/>
      <w:bookmarkStart w:id="1103" w:name="_Toc36212779"/>
      <w:bookmarkStart w:id="1104" w:name="_Toc36656956"/>
      <w:bookmarkStart w:id="1105" w:name="_Toc45286617"/>
      <w:bookmarkStart w:id="1106" w:name="_Toc51947884"/>
      <w:bookmarkStart w:id="1107" w:name="_Toc51948976"/>
      <w:bookmarkStart w:id="1108" w:name="_Toc146298146"/>
      <w:r>
        <w:t>5</w:t>
      </w:r>
      <w:r w:rsidR="003C2C36" w:rsidRPr="00235482">
        <w:t>.1.</w:t>
      </w:r>
      <w:r>
        <w:t>3</w:t>
      </w:r>
      <w:r w:rsidR="003C2C36" w:rsidRPr="00235482">
        <w:t>.2.</w:t>
      </w:r>
      <w:r>
        <w:t>1</w:t>
      </w:r>
      <w:r w:rsidR="003C2C36" w:rsidRPr="00235482">
        <w:t>.4.3</w:t>
      </w:r>
      <w:r w:rsidR="003C2C36" w:rsidRPr="00235482">
        <w:tab/>
        <w:t>5GMM-REGISTERED.NON-ALLOWED-SERVICE</w:t>
      </w:r>
      <w:bookmarkEnd w:id="1101"/>
      <w:bookmarkEnd w:id="1102"/>
      <w:bookmarkEnd w:id="1103"/>
      <w:bookmarkEnd w:id="1104"/>
      <w:bookmarkEnd w:id="1105"/>
      <w:bookmarkEnd w:id="1106"/>
      <w:bookmarkEnd w:id="1107"/>
      <w:bookmarkEnd w:id="1108"/>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109" w:name="_Toc20232509"/>
      <w:bookmarkStart w:id="1110" w:name="_Toc27746599"/>
      <w:bookmarkStart w:id="1111" w:name="_Toc36212780"/>
      <w:bookmarkStart w:id="1112" w:name="_Toc36656957"/>
      <w:bookmarkStart w:id="1113" w:name="_Toc45286618"/>
      <w:bookmarkStart w:id="1114" w:name="_Toc51947885"/>
      <w:bookmarkStart w:id="1115" w:name="_Toc51948977"/>
      <w:bookmarkStart w:id="1116" w:name="_Toc146298147"/>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109"/>
      <w:bookmarkEnd w:id="1110"/>
      <w:bookmarkEnd w:id="1111"/>
      <w:bookmarkEnd w:id="1112"/>
      <w:bookmarkEnd w:id="1113"/>
      <w:bookmarkEnd w:id="1114"/>
      <w:bookmarkEnd w:id="1115"/>
      <w:bookmarkEnd w:id="1116"/>
    </w:p>
    <w:p w14:paraId="37F55726" w14:textId="6F17E789"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E61B76">
        <w:t>and deregistration procedure</w:t>
      </w:r>
      <w:r w:rsidR="00E61B76">
        <w:rPr>
          <w:rFonts w:eastAsia="Batang"/>
          <w:lang w:eastAsia="ko-KR"/>
        </w:rPr>
        <w:t xml:space="preserv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1F0F885E" w14:textId="77777777" w:rsidR="008A7E44" w:rsidRDefault="008A7E44" w:rsidP="008A7E44">
      <w:pPr>
        <w:pStyle w:val="NO"/>
      </w:pPr>
      <w:bookmarkStart w:id="1117" w:name="_Toc20232510"/>
      <w:bookmarkStart w:id="1118" w:name="_Toc27746600"/>
      <w:bookmarkStart w:id="1119" w:name="_Toc36212781"/>
      <w:bookmarkStart w:id="1120" w:name="_Toc36656958"/>
      <w:bookmarkStart w:id="1121" w:name="_Toc45286619"/>
      <w:bookmarkStart w:id="1122" w:name="_Toc51947886"/>
      <w:bookmarkStart w:id="1123" w:name="_Toc51948978"/>
      <w:r>
        <w:rPr>
          <w:rFonts w:hint="eastAsia"/>
        </w:rPr>
        <w:t>NOTE</w:t>
      </w:r>
      <w:r>
        <w:t> 2</w:t>
      </w:r>
      <w:r>
        <w:rPr>
          <w:rFonts w:hint="eastAsia"/>
        </w:rPr>
        <w:t>:</w:t>
      </w:r>
      <w:r>
        <w:tab/>
        <w:t xml:space="preserve">This substate is entered irrespective whether: </w:t>
      </w:r>
    </w:p>
    <w:p w14:paraId="31EF4555" w14:textId="29E25EEC" w:rsidR="008A7E44" w:rsidRDefault="008A7E44" w:rsidP="008A7E44">
      <w:pPr>
        <w:pStyle w:val="B4"/>
      </w:pPr>
      <w:r>
        <w:t>-</w:t>
      </w:r>
      <w:r>
        <w:tab/>
        <w:t xml:space="preserve">the UE </w:t>
      </w:r>
      <w:r w:rsidRPr="0074329D">
        <w:t xml:space="preserve">is camped on a cell which is in the registered PLMN or a PLMN from the list of equivalent PLMNs and </w:t>
      </w:r>
      <w:r>
        <w:t>the current</w:t>
      </w:r>
      <w:r w:rsidRPr="0074329D">
        <w:t xml:space="preserve"> TAI is not in the list of "allowed tracking areas</w:t>
      </w:r>
      <w:r>
        <w:t>";</w:t>
      </w:r>
      <w:r w:rsidRPr="0074329D">
        <w:t xml:space="preserve"> or </w:t>
      </w:r>
    </w:p>
    <w:p w14:paraId="434396C9" w14:textId="2037E454" w:rsidR="008A7E44" w:rsidRPr="006070D9" w:rsidRDefault="008A7E44" w:rsidP="00A80EA5">
      <w:pPr>
        <w:pStyle w:val="B4"/>
      </w:pPr>
      <w:r>
        <w:t>-</w:t>
      </w:r>
      <w:r>
        <w:tab/>
        <w:t>the current</w:t>
      </w:r>
      <w:r w:rsidRPr="0074329D">
        <w:t xml:space="preserv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124" w:name="_Toc146298148"/>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117"/>
      <w:bookmarkEnd w:id="1118"/>
      <w:bookmarkEnd w:id="1119"/>
      <w:bookmarkEnd w:id="1120"/>
      <w:bookmarkEnd w:id="1121"/>
      <w:bookmarkEnd w:id="1122"/>
      <w:bookmarkEnd w:id="1123"/>
      <w:bookmarkEnd w:id="1124"/>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125" w:name="_Toc20232511"/>
      <w:bookmarkStart w:id="1126" w:name="_Toc27746601"/>
      <w:bookmarkStart w:id="1127" w:name="_Toc36212782"/>
      <w:bookmarkStart w:id="1128" w:name="_Toc36656959"/>
      <w:bookmarkStart w:id="1129" w:name="_Toc45286620"/>
      <w:bookmarkStart w:id="1130" w:name="_Toc51947887"/>
      <w:bookmarkStart w:id="1131" w:name="_Toc51948979"/>
      <w:bookmarkStart w:id="1132" w:name="_Toc146298149"/>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125"/>
      <w:bookmarkEnd w:id="1126"/>
      <w:bookmarkEnd w:id="1127"/>
      <w:bookmarkEnd w:id="1128"/>
      <w:bookmarkEnd w:id="1129"/>
      <w:bookmarkEnd w:id="1130"/>
      <w:bookmarkEnd w:id="1131"/>
      <w:bookmarkEnd w:id="1132"/>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33" w:name="_Toc20232512"/>
      <w:bookmarkStart w:id="1134" w:name="_Toc27746602"/>
      <w:bookmarkStart w:id="1135" w:name="_Toc36212783"/>
      <w:bookmarkStart w:id="1136" w:name="_Toc36656960"/>
      <w:bookmarkStart w:id="1137" w:name="_Toc45286621"/>
      <w:bookmarkStart w:id="1138" w:name="_Toc51947888"/>
      <w:bookmarkStart w:id="1139" w:name="_Toc51948980"/>
      <w:bookmarkStart w:id="1140" w:name="_Toc146298150"/>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33"/>
      <w:bookmarkEnd w:id="1134"/>
      <w:bookmarkEnd w:id="1135"/>
      <w:bookmarkEnd w:id="1136"/>
      <w:bookmarkEnd w:id="1137"/>
      <w:bookmarkEnd w:id="1138"/>
      <w:bookmarkEnd w:id="1139"/>
      <w:bookmarkEnd w:id="1140"/>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41" w:name="_Toc20232513"/>
      <w:bookmarkStart w:id="1142" w:name="_Toc27746603"/>
      <w:bookmarkStart w:id="1143" w:name="_Toc36212784"/>
      <w:bookmarkStart w:id="1144" w:name="_Toc36656961"/>
      <w:bookmarkStart w:id="1145" w:name="_Toc45286622"/>
      <w:bookmarkStart w:id="1146" w:name="_Toc51947889"/>
      <w:bookmarkStart w:id="1147" w:name="_Toc51948981"/>
      <w:bookmarkStart w:id="1148" w:name="_Toc146298151"/>
      <w:r>
        <w:t>5.1.3.2.1.4</w:t>
      </w:r>
      <w:r w:rsidRPr="003168A2">
        <w:t>.</w:t>
      </w:r>
      <w:r>
        <w:t>8</w:t>
      </w:r>
      <w:r w:rsidRPr="00CC0C94">
        <w:tab/>
      </w:r>
      <w:r w:rsidRPr="009F7ECC">
        <w:t>5GMM-REGISTERED.</w:t>
      </w:r>
      <w:r>
        <w:t>UPDATE</w:t>
      </w:r>
      <w:r w:rsidRPr="003168A2">
        <w:t>-NEEDED</w:t>
      </w:r>
      <w:bookmarkEnd w:id="1141"/>
      <w:bookmarkEnd w:id="1142"/>
      <w:bookmarkEnd w:id="1143"/>
      <w:bookmarkEnd w:id="1144"/>
      <w:bookmarkEnd w:id="1145"/>
      <w:bookmarkEnd w:id="1146"/>
      <w:bookmarkEnd w:id="1147"/>
      <w:bookmarkEnd w:id="1148"/>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1B3F3299"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p>
    <w:p w14:paraId="3F52FEBB" w14:textId="06F70FB1"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r w:rsidR="00E61B76">
        <w:t>; and</w:t>
      </w:r>
    </w:p>
    <w:p w14:paraId="7C5A8317" w14:textId="77777777" w:rsidR="00E61B76" w:rsidRPr="00CC0C94" w:rsidRDefault="00E61B76" w:rsidP="00E61B76">
      <w:pPr>
        <w:pStyle w:val="B1"/>
      </w:pPr>
      <w:r>
        <w:t>c)</w:t>
      </w:r>
      <w:r>
        <w:tab/>
        <w:t>deregistration procedure</w:t>
      </w:r>
    </w:p>
    <w:p w14:paraId="6E031403" w14:textId="77777777" w:rsidR="00AA2F6F" w:rsidRPr="00CC0C94" w:rsidRDefault="00AA2F6F" w:rsidP="00AA2F6F">
      <w:r w:rsidRPr="00CC0C94">
        <w:t>shall be initiated by the UE in this substate.</w:t>
      </w:r>
    </w:p>
    <w:p w14:paraId="42763680" w14:textId="6284E761" w:rsidR="008A7E44" w:rsidRDefault="008A7E44" w:rsidP="008A7E44">
      <w:pPr>
        <w:pStyle w:val="NO"/>
      </w:pPr>
      <w:bookmarkStart w:id="1149" w:name="_Toc20232514"/>
      <w:bookmarkStart w:id="1150" w:name="_Toc27746604"/>
      <w:bookmarkStart w:id="1151" w:name="_Toc36212785"/>
      <w:bookmarkStart w:id="1152" w:name="_Toc36656962"/>
      <w:bookmarkStart w:id="1153" w:name="_Toc45286623"/>
      <w:bookmarkStart w:id="1154" w:name="_Toc51947890"/>
      <w:bookmarkStart w:id="1155" w:name="_Toc51948982"/>
      <w:r w:rsidRPr="00B23128">
        <w:rPr>
          <w:rFonts w:hint="eastAsia"/>
        </w:rPr>
        <w:t>NOTE:</w:t>
      </w:r>
      <w:r w:rsidRPr="00B23128">
        <w:tab/>
        <w:t>This substate is entered irrespective whether</w:t>
      </w:r>
      <w:r>
        <w:t>:</w:t>
      </w:r>
    </w:p>
    <w:p w14:paraId="4C15AA29" w14:textId="71745789" w:rsidR="008A7E44" w:rsidRDefault="008A7E44" w:rsidP="008A7E44">
      <w:pPr>
        <w:pStyle w:val="B4"/>
      </w:pPr>
      <w:r>
        <w:t>-</w:t>
      </w:r>
      <w:r>
        <w:tab/>
      </w:r>
      <w:r w:rsidRPr="00B23128">
        <w:t xml:space="preserve">the UE is camped on a cell which is in the registered PLMN or a PLMN from the list of equivalent PLMNs and </w:t>
      </w:r>
      <w:r>
        <w:t>the current</w:t>
      </w:r>
      <w:r w:rsidRPr="00B23128">
        <w:t xml:space="preserve"> TAI is not in the list of "allowed tracking areas</w:t>
      </w:r>
      <w:r>
        <w:t>";</w:t>
      </w:r>
      <w:r w:rsidRPr="00B23128">
        <w:t xml:space="preserve"> or</w:t>
      </w:r>
    </w:p>
    <w:p w14:paraId="762DC2AE" w14:textId="174F206D" w:rsidR="008A7E44" w:rsidRPr="00B23128" w:rsidRDefault="008A7E44" w:rsidP="00A80EA5">
      <w:pPr>
        <w:pStyle w:val="B4"/>
      </w:pPr>
      <w:r>
        <w:t>-</w:t>
      </w:r>
      <w:r>
        <w:tab/>
        <w:t>the current</w:t>
      </w:r>
      <w:r w:rsidRPr="00B23128">
        <w:t xml:space="preserve"> TAI is in the list of "non-allowed tracking areas</w:t>
      </w:r>
      <w:r>
        <w:t>"</w:t>
      </w:r>
      <w:r w:rsidRPr="00B23128">
        <w:t>.</w:t>
      </w:r>
    </w:p>
    <w:p w14:paraId="7EBA5B52" w14:textId="77777777" w:rsidR="00CB6016" w:rsidRPr="00EB610B" w:rsidRDefault="00CB6016" w:rsidP="00781477">
      <w:pPr>
        <w:pStyle w:val="Heading5"/>
      </w:pPr>
      <w:bookmarkStart w:id="1156" w:name="_Toc146298152"/>
      <w:r>
        <w:t>5.1.3.2.2</w:t>
      </w:r>
      <w:r w:rsidRPr="00C607F7">
        <w:tab/>
      </w:r>
      <w:r>
        <w:t>5</w:t>
      </w:r>
      <w:r w:rsidRPr="00AA0364">
        <w:t>G</w:t>
      </w:r>
      <w:r>
        <w:t>S update status in the UE</w:t>
      </w:r>
      <w:bookmarkEnd w:id="1149"/>
      <w:bookmarkEnd w:id="1150"/>
      <w:bookmarkEnd w:id="1151"/>
      <w:bookmarkEnd w:id="1152"/>
      <w:bookmarkEnd w:id="1153"/>
      <w:bookmarkEnd w:id="1154"/>
      <w:bookmarkEnd w:id="1155"/>
      <w:bookmarkEnd w:id="1156"/>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56C3E9E"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w:t>
      </w:r>
      <w:r w:rsidR="008A7E44">
        <w:t>the current</w:t>
      </w:r>
      <w:r w:rsidR="008A7E44" w:rsidRPr="00CF0C23">
        <w:t xml:space="preserve"> </w:t>
      </w:r>
      <w:r w:rsidR="00D8352D" w:rsidRPr="00CF0C23">
        <w:t>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57" w:name="_Toc20232515"/>
      <w:bookmarkStart w:id="1158" w:name="_Toc27746605"/>
      <w:bookmarkStart w:id="1159" w:name="_Toc36212786"/>
      <w:bookmarkStart w:id="1160" w:name="_Toc36656963"/>
      <w:bookmarkStart w:id="1161" w:name="_Toc45286624"/>
      <w:bookmarkStart w:id="1162" w:name="_Toc51947891"/>
      <w:bookmarkStart w:id="1163" w:name="_Toc51948983"/>
      <w:bookmarkStart w:id="1164" w:name="_Toc146298153"/>
      <w:r>
        <w:t>5.1.3.2.</w:t>
      </w:r>
      <w:r w:rsidR="00CB6016">
        <w:t>3</w:t>
      </w:r>
      <w:r w:rsidRPr="00C607F7">
        <w:tab/>
      </w:r>
      <w:r>
        <w:t>5</w:t>
      </w:r>
      <w:r w:rsidRPr="00AA0364">
        <w:t>GMM</w:t>
      </w:r>
      <w:r w:rsidRPr="00BA5C80">
        <w:t xml:space="preserve"> sublayer states in the </w:t>
      </w:r>
      <w:r>
        <w:t>network side</w:t>
      </w:r>
      <w:bookmarkEnd w:id="1157"/>
      <w:bookmarkEnd w:id="1158"/>
      <w:bookmarkEnd w:id="1159"/>
      <w:bookmarkEnd w:id="1160"/>
      <w:bookmarkEnd w:id="1161"/>
      <w:bookmarkEnd w:id="1162"/>
      <w:bookmarkEnd w:id="1163"/>
      <w:bookmarkEnd w:id="1164"/>
    </w:p>
    <w:p w14:paraId="31978164" w14:textId="77777777" w:rsidR="003C2C36" w:rsidRPr="00DD3231" w:rsidRDefault="00BC22CB" w:rsidP="007740BE">
      <w:pPr>
        <w:pStyle w:val="Heading6"/>
        <w:numPr>
          <w:ilvl w:val="5"/>
          <w:numId w:val="0"/>
        </w:numPr>
        <w:ind w:left="1152" w:hanging="432"/>
      </w:pPr>
      <w:bookmarkStart w:id="1165" w:name="_Toc20232516"/>
      <w:bookmarkStart w:id="1166" w:name="_Toc27746606"/>
      <w:bookmarkStart w:id="1167" w:name="_Toc36212787"/>
      <w:bookmarkStart w:id="1168" w:name="_Toc36656964"/>
      <w:bookmarkStart w:id="1169" w:name="_Toc45286625"/>
      <w:bookmarkStart w:id="1170" w:name="_Toc51947892"/>
      <w:bookmarkStart w:id="1171" w:name="_Toc51948984"/>
      <w:bookmarkStart w:id="1172" w:name="_Toc146298154"/>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65"/>
      <w:bookmarkEnd w:id="1166"/>
      <w:bookmarkEnd w:id="1167"/>
      <w:bookmarkEnd w:id="1168"/>
      <w:bookmarkEnd w:id="1169"/>
      <w:bookmarkEnd w:id="1170"/>
      <w:bookmarkEnd w:id="1171"/>
      <w:bookmarkEnd w:id="1172"/>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4.05pt;height:243.1pt" o:ole="">
            <v:imagedata r:id="rId16" o:title=""/>
          </v:shape>
          <o:OLEObject Type="Embed" ProgID="Visio.Drawing.15" ShapeID="_x0000_i1026" DrawAspect="Content" ObjectID="_1766171814"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73" w:name="_Toc20232517"/>
      <w:bookmarkStart w:id="1174" w:name="_Toc27746607"/>
      <w:bookmarkStart w:id="1175" w:name="_Toc36212788"/>
      <w:bookmarkStart w:id="1176" w:name="_Toc36656965"/>
      <w:bookmarkStart w:id="1177" w:name="_Toc45286626"/>
      <w:bookmarkStart w:id="1178" w:name="_Toc51947893"/>
      <w:bookmarkStart w:id="1179" w:name="_Toc51948985"/>
      <w:bookmarkStart w:id="1180" w:name="_Toc146298155"/>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73"/>
      <w:bookmarkEnd w:id="1174"/>
      <w:bookmarkEnd w:id="1175"/>
      <w:bookmarkEnd w:id="1176"/>
      <w:bookmarkEnd w:id="1177"/>
      <w:bookmarkEnd w:id="1178"/>
      <w:bookmarkEnd w:id="1179"/>
      <w:bookmarkEnd w:id="1180"/>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81" w:name="_Toc20232518"/>
      <w:bookmarkStart w:id="1182" w:name="_Toc27746608"/>
      <w:bookmarkStart w:id="1183" w:name="_Toc36212789"/>
      <w:bookmarkStart w:id="1184" w:name="_Toc36656966"/>
      <w:bookmarkStart w:id="1185" w:name="_Toc45286627"/>
      <w:bookmarkStart w:id="1186" w:name="_Toc51947894"/>
      <w:bookmarkStart w:id="1187" w:name="_Toc51948986"/>
      <w:bookmarkStart w:id="1188" w:name="_Toc146298156"/>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81"/>
      <w:bookmarkEnd w:id="1182"/>
      <w:bookmarkEnd w:id="1183"/>
      <w:bookmarkEnd w:id="1184"/>
      <w:bookmarkEnd w:id="1185"/>
      <w:bookmarkEnd w:id="1186"/>
      <w:bookmarkEnd w:id="1187"/>
      <w:bookmarkEnd w:id="1188"/>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89" w:name="_Toc20232519"/>
      <w:bookmarkStart w:id="1190" w:name="_Toc27746609"/>
      <w:bookmarkStart w:id="1191" w:name="_Toc36212790"/>
      <w:bookmarkStart w:id="1192" w:name="_Toc36656967"/>
      <w:bookmarkStart w:id="1193" w:name="_Toc45286628"/>
      <w:bookmarkStart w:id="1194" w:name="_Toc51947895"/>
      <w:bookmarkStart w:id="1195" w:name="_Toc51948987"/>
      <w:bookmarkStart w:id="1196" w:name="_Toc146298157"/>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89"/>
      <w:bookmarkEnd w:id="1190"/>
      <w:bookmarkEnd w:id="1191"/>
      <w:bookmarkEnd w:id="1192"/>
      <w:bookmarkEnd w:id="1193"/>
      <w:bookmarkEnd w:id="1194"/>
      <w:bookmarkEnd w:id="1195"/>
      <w:bookmarkEnd w:id="1196"/>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97" w:name="_Toc20232520"/>
      <w:bookmarkStart w:id="1198" w:name="_Toc27746610"/>
      <w:bookmarkStart w:id="1199" w:name="_Toc36212791"/>
      <w:bookmarkStart w:id="1200" w:name="_Toc36656968"/>
      <w:bookmarkStart w:id="1201" w:name="_Toc45286629"/>
      <w:bookmarkStart w:id="1202" w:name="_Toc51947896"/>
      <w:bookmarkStart w:id="1203" w:name="_Toc51948988"/>
      <w:bookmarkStart w:id="1204" w:name="_Toc146298158"/>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97"/>
      <w:bookmarkEnd w:id="1198"/>
      <w:bookmarkEnd w:id="1199"/>
      <w:bookmarkEnd w:id="1200"/>
      <w:bookmarkEnd w:id="1201"/>
      <w:bookmarkEnd w:id="1202"/>
      <w:bookmarkEnd w:id="1203"/>
      <w:bookmarkEnd w:id="1204"/>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205" w:name="_Toc20232521"/>
      <w:bookmarkStart w:id="1206" w:name="_Toc27746611"/>
      <w:bookmarkStart w:id="1207" w:name="_Toc36212792"/>
      <w:bookmarkStart w:id="1208" w:name="_Toc36656969"/>
      <w:bookmarkStart w:id="1209" w:name="_Toc45286630"/>
      <w:bookmarkStart w:id="1210" w:name="_Toc51947897"/>
      <w:bookmarkStart w:id="1211" w:name="_Toc51948989"/>
      <w:bookmarkStart w:id="1212" w:name="_Toc146298159"/>
      <w:r>
        <w:t>5</w:t>
      </w:r>
      <w:r w:rsidRPr="00C607F7">
        <w:t>.</w:t>
      </w:r>
      <w:r>
        <w:t>1.4</w:t>
      </w:r>
      <w:r w:rsidRPr="00C607F7">
        <w:tab/>
      </w:r>
      <w:r>
        <w:t>Coordination between 5G</w:t>
      </w:r>
      <w:r w:rsidRPr="00C607F7">
        <w:t xml:space="preserve">MM </w:t>
      </w:r>
      <w:r>
        <w:t>and EMM</w:t>
      </w:r>
      <w:bookmarkEnd w:id="1205"/>
      <w:bookmarkEnd w:id="1206"/>
      <w:bookmarkEnd w:id="1207"/>
      <w:bookmarkEnd w:id="1208"/>
      <w:bookmarkEnd w:id="1209"/>
      <w:bookmarkEnd w:id="1210"/>
      <w:bookmarkEnd w:id="1211"/>
      <w:bookmarkEnd w:id="1212"/>
    </w:p>
    <w:p w14:paraId="02A44197" w14:textId="77777777" w:rsidR="000101B6" w:rsidRPr="00C607F7" w:rsidRDefault="000101B6" w:rsidP="00781477">
      <w:pPr>
        <w:pStyle w:val="Heading4"/>
      </w:pPr>
      <w:bookmarkStart w:id="1213" w:name="_Toc20232522"/>
      <w:bookmarkStart w:id="1214" w:name="_Toc27746612"/>
      <w:bookmarkStart w:id="1215" w:name="_Toc36212793"/>
      <w:bookmarkStart w:id="1216" w:name="_Toc36656970"/>
      <w:bookmarkStart w:id="1217" w:name="_Toc45286631"/>
      <w:bookmarkStart w:id="1218" w:name="_Toc51947898"/>
      <w:bookmarkStart w:id="1219" w:name="_Toc51948990"/>
      <w:bookmarkStart w:id="1220" w:name="_Toc146298160"/>
      <w:r>
        <w:t>5</w:t>
      </w:r>
      <w:r w:rsidRPr="00C607F7">
        <w:t>.</w:t>
      </w:r>
      <w:r>
        <w:t>1.4.1</w:t>
      </w:r>
      <w:r w:rsidRPr="00C607F7">
        <w:tab/>
      </w:r>
      <w:r>
        <w:t>General</w:t>
      </w:r>
      <w:bookmarkEnd w:id="1213"/>
      <w:bookmarkEnd w:id="1214"/>
      <w:bookmarkEnd w:id="1215"/>
      <w:bookmarkEnd w:id="1216"/>
      <w:bookmarkEnd w:id="1217"/>
      <w:bookmarkEnd w:id="1218"/>
      <w:bookmarkEnd w:id="1219"/>
      <w:bookmarkEnd w:id="1220"/>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221" w:name="_Toc20232523"/>
      <w:bookmarkStart w:id="1222" w:name="_Toc27746613"/>
      <w:bookmarkStart w:id="1223" w:name="_Toc36212794"/>
      <w:bookmarkStart w:id="1224" w:name="_Toc36656971"/>
      <w:bookmarkStart w:id="1225" w:name="_Toc45286632"/>
      <w:bookmarkStart w:id="1226" w:name="_Toc51947899"/>
      <w:bookmarkStart w:id="1227" w:name="_Toc51948991"/>
      <w:bookmarkStart w:id="1228" w:name="_Toc146298161"/>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221"/>
      <w:bookmarkEnd w:id="1222"/>
      <w:bookmarkEnd w:id="1223"/>
      <w:bookmarkEnd w:id="1224"/>
      <w:bookmarkEnd w:id="1225"/>
      <w:bookmarkEnd w:id="1226"/>
      <w:bookmarkEnd w:id="1227"/>
      <w:bookmarkEnd w:id="1228"/>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1803905D" w14:textId="77777777" w:rsidR="006D14FC" w:rsidRDefault="006D14FC" w:rsidP="006D14FC">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tracking area updating attempt 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09397FE8" w14:textId="77777777" w:rsidR="000101B6" w:rsidRPr="00C607F7" w:rsidRDefault="000101B6" w:rsidP="00781477">
      <w:pPr>
        <w:pStyle w:val="Heading4"/>
      </w:pPr>
      <w:bookmarkStart w:id="1229" w:name="_Toc20232524"/>
      <w:bookmarkStart w:id="1230" w:name="_Toc27746614"/>
      <w:bookmarkStart w:id="1231" w:name="_Toc36212795"/>
      <w:bookmarkStart w:id="1232" w:name="_Toc36656972"/>
      <w:bookmarkStart w:id="1233" w:name="_Toc45286633"/>
      <w:bookmarkStart w:id="1234" w:name="_Toc51947900"/>
      <w:bookmarkStart w:id="1235" w:name="_Toc51948992"/>
      <w:bookmarkStart w:id="1236" w:name="_Toc146298162"/>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229"/>
      <w:bookmarkEnd w:id="1230"/>
      <w:bookmarkEnd w:id="1231"/>
      <w:bookmarkEnd w:id="1232"/>
      <w:bookmarkEnd w:id="1233"/>
      <w:bookmarkEnd w:id="1234"/>
      <w:bookmarkEnd w:id="1235"/>
      <w:bookmarkEnd w:id="1236"/>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37" w:name="_Toc20232525"/>
      <w:bookmarkStart w:id="1238" w:name="_Toc27746615"/>
      <w:bookmarkStart w:id="1239" w:name="_Toc36212796"/>
      <w:bookmarkStart w:id="1240" w:name="_Toc36656973"/>
      <w:bookmarkStart w:id="1241" w:name="_Toc45286634"/>
      <w:bookmarkStart w:id="1242" w:name="_Toc51947901"/>
      <w:bookmarkStart w:id="1243" w:name="_Toc51948993"/>
      <w:bookmarkStart w:id="1244" w:name="_Toc146298163"/>
      <w:r>
        <w:t>5.1.5</w:t>
      </w:r>
      <w:r w:rsidRPr="00C607F7">
        <w:tab/>
      </w:r>
      <w:r>
        <w:t>Coordination between 5G</w:t>
      </w:r>
      <w:r w:rsidRPr="00C607F7">
        <w:t xml:space="preserve">MM </w:t>
      </w:r>
      <w:r>
        <w:t>and GMM</w:t>
      </w:r>
      <w:bookmarkEnd w:id="1237"/>
      <w:bookmarkEnd w:id="1238"/>
      <w:bookmarkEnd w:id="1239"/>
      <w:bookmarkEnd w:id="1240"/>
      <w:bookmarkEnd w:id="1241"/>
      <w:bookmarkEnd w:id="1242"/>
      <w:bookmarkEnd w:id="1243"/>
      <w:bookmarkEnd w:id="1244"/>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45" w:name="_Toc20232526"/>
      <w:bookmarkStart w:id="1246" w:name="_Toc27746616"/>
      <w:bookmarkStart w:id="1247" w:name="_Toc36212797"/>
      <w:bookmarkStart w:id="1248" w:name="_Toc36656974"/>
      <w:bookmarkStart w:id="1249" w:name="_Toc45286635"/>
      <w:bookmarkStart w:id="1250" w:name="_Toc51947902"/>
      <w:bookmarkStart w:id="1251" w:name="_Toc51948994"/>
      <w:bookmarkStart w:id="1252" w:name="_Toc146298164"/>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45"/>
      <w:bookmarkEnd w:id="1246"/>
      <w:bookmarkEnd w:id="1247"/>
      <w:bookmarkEnd w:id="1248"/>
      <w:bookmarkEnd w:id="1249"/>
      <w:bookmarkEnd w:id="1250"/>
      <w:bookmarkEnd w:id="1251"/>
      <w:bookmarkEnd w:id="1252"/>
    </w:p>
    <w:p w14:paraId="71CFBCB3" w14:textId="77777777" w:rsidR="006D37C4" w:rsidRPr="00C607F7" w:rsidRDefault="006D37C4" w:rsidP="00781477">
      <w:pPr>
        <w:pStyle w:val="Heading3"/>
      </w:pPr>
      <w:bookmarkStart w:id="1253" w:name="_Toc20232527"/>
      <w:bookmarkStart w:id="1254" w:name="_Toc27746617"/>
      <w:bookmarkStart w:id="1255" w:name="_Toc36212798"/>
      <w:bookmarkStart w:id="1256" w:name="_Toc36656975"/>
      <w:bookmarkStart w:id="1257" w:name="_Toc45286636"/>
      <w:bookmarkStart w:id="1258" w:name="_Toc51947903"/>
      <w:bookmarkStart w:id="1259" w:name="_Toc51948995"/>
      <w:bookmarkStart w:id="1260" w:name="_Toc146298165"/>
      <w:r>
        <w:t>5.2.1</w:t>
      </w:r>
      <w:r w:rsidRPr="00C607F7">
        <w:tab/>
        <w:t>General</w:t>
      </w:r>
      <w:bookmarkEnd w:id="1253"/>
      <w:bookmarkEnd w:id="1254"/>
      <w:bookmarkEnd w:id="1255"/>
      <w:bookmarkEnd w:id="1256"/>
      <w:bookmarkEnd w:id="1257"/>
      <w:bookmarkEnd w:id="1258"/>
      <w:bookmarkEnd w:id="1259"/>
      <w:bookmarkEnd w:id="1260"/>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61" w:name="_Toc20232528"/>
      <w:bookmarkStart w:id="1262" w:name="_Toc27746618"/>
      <w:bookmarkStart w:id="1263" w:name="_Toc36212799"/>
      <w:bookmarkStart w:id="1264" w:name="_Toc36656976"/>
      <w:bookmarkStart w:id="1265" w:name="_Toc45286637"/>
      <w:bookmarkStart w:id="1266" w:name="_Toc51947904"/>
      <w:bookmarkStart w:id="1267" w:name="_Toc51948996"/>
      <w:bookmarkStart w:id="1268" w:name="_Toc146298166"/>
      <w:r>
        <w:t>5.2.2</w:t>
      </w:r>
      <w:r>
        <w:tab/>
        <w:t>UE behaviour in state 5G</w:t>
      </w:r>
      <w:r w:rsidRPr="003168A2">
        <w:t>MM-DEREGISTERED</w:t>
      </w:r>
      <w:bookmarkEnd w:id="1261"/>
      <w:bookmarkEnd w:id="1262"/>
      <w:bookmarkEnd w:id="1263"/>
      <w:bookmarkEnd w:id="1264"/>
      <w:bookmarkEnd w:id="1265"/>
      <w:bookmarkEnd w:id="1266"/>
      <w:bookmarkEnd w:id="1267"/>
      <w:bookmarkEnd w:id="1268"/>
    </w:p>
    <w:p w14:paraId="23AB9217" w14:textId="77777777" w:rsidR="00487C3C" w:rsidRPr="003168A2" w:rsidRDefault="00FE5878" w:rsidP="00781477">
      <w:pPr>
        <w:pStyle w:val="Heading4"/>
      </w:pPr>
      <w:bookmarkStart w:id="1269" w:name="_Toc20232529"/>
      <w:bookmarkStart w:id="1270" w:name="_Toc27746619"/>
      <w:bookmarkStart w:id="1271" w:name="_Toc36212800"/>
      <w:bookmarkStart w:id="1272" w:name="_Toc36656977"/>
      <w:bookmarkStart w:id="1273" w:name="_Toc45286638"/>
      <w:bookmarkStart w:id="1274" w:name="_Toc51947905"/>
      <w:bookmarkStart w:id="1275" w:name="_Toc51948997"/>
      <w:bookmarkStart w:id="1276" w:name="_Toc146298167"/>
      <w:r>
        <w:t>5</w:t>
      </w:r>
      <w:r w:rsidR="00487C3C">
        <w:t>.</w:t>
      </w:r>
      <w:r>
        <w:t>2</w:t>
      </w:r>
      <w:r w:rsidR="00487C3C">
        <w:t>.</w:t>
      </w:r>
      <w:r w:rsidR="00487C3C" w:rsidRPr="003168A2">
        <w:t>2.1</w:t>
      </w:r>
      <w:r w:rsidR="00487C3C" w:rsidRPr="003168A2">
        <w:tab/>
        <w:t>General</w:t>
      </w:r>
      <w:bookmarkEnd w:id="1269"/>
      <w:bookmarkEnd w:id="1270"/>
      <w:bookmarkEnd w:id="1271"/>
      <w:bookmarkEnd w:id="1272"/>
      <w:bookmarkEnd w:id="1273"/>
      <w:bookmarkEnd w:id="1274"/>
      <w:bookmarkEnd w:id="1275"/>
      <w:bookmarkEnd w:id="1276"/>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77" w:name="_Toc20232530"/>
      <w:bookmarkStart w:id="1278" w:name="_Toc27746620"/>
      <w:bookmarkStart w:id="1279" w:name="_Toc36212801"/>
      <w:bookmarkStart w:id="1280" w:name="_Toc36656978"/>
      <w:bookmarkStart w:id="1281" w:name="_Toc45286639"/>
      <w:bookmarkStart w:id="1282" w:name="_Toc51947906"/>
      <w:bookmarkStart w:id="1283" w:name="_Toc51948998"/>
      <w:bookmarkStart w:id="1284" w:name="_Toc146298168"/>
      <w:r w:rsidRPr="003168A2">
        <w:t>5.2.2.2</w:t>
      </w:r>
      <w:r w:rsidRPr="003168A2">
        <w:tab/>
        <w:t>Primary substate selection</w:t>
      </w:r>
      <w:bookmarkEnd w:id="1277"/>
      <w:bookmarkEnd w:id="1278"/>
      <w:bookmarkEnd w:id="1279"/>
      <w:bookmarkEnd w:id="1280"/>
      <w:bookmarkEnd w:id="1281"/>
      <w:bookmarkEnd w:id="1282"/>
      <w:bookmarkEnd w:id="1283"/>
      <w:bookmarkEnd w:id="1284"/>
    </w:p>
    <w:p w14:paraId="5C4587CC" w14:textId="77777777" w:rsidR="008E0AE6" w:rsidRPr="003168A2" w:rsidRDefault="008E0AE6" w:rsidP="00781477">
      <w:pPr>
        <w:pStyle w:val="Heading5"/>
      </w:pPr>
      <w:bookmarkStart w:id="1285" w:name="_Toc20232531"/>
      <w:bookmarkStart w:id="1286" w:name="_Toc27746621"/>
      <w:bookmarkStart w:id="1287" w:name="_Toc36212802"/>
      <w:bookmarkStart w:id="1288" w:name="_Toc36656979"/>
      <w:bookmarkStart w:id="1289" w:name="_Toc45286640"/>
      <w:bookmarkStart w:id="1290" w:name="_Toc51947907"/>
      <w:bookmarkStart w:id="1291" w:name="_Toc51948999"/>
      <w:bookmarkStart w:id="1292" w:name="_Toc146298169"/>
      <w:r w:rsidRPr="003168A2">
        <w:t>5.2.2.</w:t>
      </w:r>
      <w:r>
        <w:t>2.1</w:t>
      </w:r>
      <w:r w:rsidRPr="003168A2">
        <w:tab/>
        <w:t>Selection of the substate after power on</w:t>
      </w:r>
      <w:bookmarkEnd w:id="1285"/>
      <w:bookmarkEnd w:id="1286"/>
      <w:bookmarkEnd w:id="1287"/>
      <w:bookmarkEnd w:id="1288"/>
      <w:bookmarkEnd w:id="1289"/>
      <w:bookmarkEnd w:id="1290"/>
      <w:bookmarkEnd w:id="1291"/>
      <w:bookmarkEnd w:id="1292"/>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133443AB" w14:textId="77777777" w:rsidR="0042758C" w:rsidRPr="003168A2" w:rsidRDefault="0042758C" w:rsidP="0042758C">
      <w:bookmarkStart w:id="1293" w:name="_Toc20232532"/>
      <w:bookmarkStart w:id="1294" w:name="_Toc27746622"/>
      <w:bookmarkStart w:id="1295" w:name="_Toc36212803"/>
      <w:bookmarkStart w:id="1296" w:name="_Toc36656980"/>
      <w:bookmarkStart w:id="1297" w:name="_Toc45286641"/>
      <w:bookmarkStart w:id="1298" w:name="_Toc51947908"/>
      <w:bookmarkStart w:id="1299" w:name="_Toc51949000"/>
      <w:r w:rsidRPr="003168A2">
        <w:t xml:space="preserve">The substate chosen after PLMN-SEARCH, </w:t>
      </w:r>
      <w:r>
        <w:t>following</w:t>
      </w:r>
      <w:r w:rsidRPr="003168A2">
        <w:t xml:space="preserve"> power on is:</w:t>
      </w:r>
    </w:p>
    <w:p w14:paraId="5714B622" w14:textId="77777777" w:rsidR="0042758C" w:rsidRPr="003168A2" w:rsidRDefault="0042758C" w:rsidP="0042758C">
      <w:pPr>
        <w:pStyle w:val="B1"/>
      </w:pPr>
      <w:r>
        <w:t>a)</w:t>
      </w:r>
      <w:r w:rsidRPr="003168A2">
        <w:tab/>
        <w:t>if no cell can be selected, the substate shall be NO-CELL-AVAILABLE;</w:t>
      </w:r>
    </w:p>
    <w:p w14:paraId="509C2D56" w14:textId="519BC09A" w:rsidR="0042758C" w:rsidRDefault="0042758C" w:rsidP="0042758C">
      <w:pPr>
        <w:pStyle w:val="B1"/>
        <w:rPr>
          <w:lang w:eastAsia="zh-CN"/>
        </w:rPr>
      </w:pPr>
      <w:r>
        <w:t>b)</w:t>
      </w:r>
      <w:r w:rsidRPr="003168A2">
        <w:tab/>
      </w:r>
      <w:r>
        <w:t xml:space="preserve">if the </w:t>
      </w:r>
      <w:r w:rsidRPr="00CD2DDC">
        <w:t>UE is not operating in SNPN access</w:t>
      </w:r>
      <w:r>
        <w:t xml:space="preserve"> operation</w:t>
      </w:r>
      <w:r w:rsidRPr="00CD2DDC">
        <w:t xml:space="preserve"> mode</w:t>
      </w:r>
      <w:r>
        <w:t>, and</w:t>
      </w:r>
      <w:r w:rsidRPr="003168A2">
        <w:t xml:space="preserve"> no USIM is present</w:t>
      </w:r>
      <w:r>
        <w:t xml:space="preserve">, or the USIM is considered invalid by the UE, </w:t>
      </w:r>
      <w:r w:rsidRPr="003168A2">
        <w:t>the substate shall be NO-</w:t>
      </w:r>
      <w:r>
        <w:t>SUPI;</w:t>
      </w:r>
    </w:p>
    <w:p w14:paraId="1284272B" w14:textId="77777777" w:rsidR="0042758C" w:rsidRDefault="0042758C" w:rsidP="0042758C">
      <w:pPr>
        <w:pStyle w:val="B1"/>
      </w:pPr>
      <w:r>
        <w:t>c)</w:t>
      </w:r>
      <w:r>
        <w:tab/>
      </w:r>
      <w:r>
        <w:rPr>
          <w:lang w:eastAsia="zh-CN"/>
        </w:rPr>
        <w:t xml:space="preserve">if the </w:t>
      </w:r>
      <w:r w:rsidRPr="00CD2DDC">
        <w:t xml:space="preserve">UE is operating in SNPN access </w:t>
      </w:r>
      <w:r>
        <w:t>operation</w:t>
      </w:r>
      <w:r w:rsidRPr="00CD2DDC">
        <w:t xml:space="preserve"> mode</w:t>
      </w:r>
      <w:r>
        <w:t>, and:</w:t>
      </w:r>
    </w:p>
    <w:p w14:paraId="72DF57D0" w14:textId="77777777" w:rsidR="0042758C" w:rsidRDefault="0042758C" w:rsidP="00A80EA5">
      <w:pPr>
        <w:pStyle w:val="B2"/>
      </w:pPr>
      <w:r>
        <w:t>1)</w:t>
      </w:r>
      <w:r>
        <w:tab/>
      </w:r>
      <w:r w:rsidRPr="00DA63F6">
        <w:t>the selected entry in the "list of subscriber data" does not contain subscription identifier</w:t>
      </w:r>
      <w:r w:rsidRPr="005927BE">
        <w:t xml:space="preserve">, and no USIM is present, or the USIM is considered invalid by the UE; </w:t>
      </w:r>
      <w:r>
        <w:t>or</w:t>
      </w:r>
    </w:p>
    <w:p w14:paraId="7D38B36E" w14:textId="5491C0A4" w:rsidR="0042758C" w:rsidRDefault="0042758C" w:rsidP="00A80EA5">
      <w:pPr>
        <w:pStyle w:val="B2"/>
      </w:pPr>
      <w:r>
        <w:t>2)</w:t>
      </w:r>
      <w:r>
        <w:tab/>
        <w:t>no valid entry in the "list of subscriber data" exists;</w:t>
      </w:r>
    </w:p>
    <w:p w14:paraId="03488052" w14:textId="77777777" w:rsidR="0042758C" w:rsidRPr="003168A2" w:rsidRDefault="0042758C" w:rsidP="00A80EA5">
      <w:pPr>
        <w:pStyle w:val="B2"/>
      </w:pPr>
      <w:r w:rsidRPr="003168A2">
        <w:t>the substate shall be NO-</w:t>
      </w:r>
      <w:r>
        <w:t>SUPI</w:t>
      </w:r>
      <w:r w:rsidRPr="003168A2">
        <w:t>;</w:t>
      </w:r>
    </w:p>
    <w:p w14:paraId="0F6F78EC" w14:textId="76982612" w:rsidR="0042758C" w:rsidRPr="003168A2" w:rsidRDefault="0042758C" w:rsidP="0042758C">
      <w:pPr>
        <w:pStyle w:val="B1"/>
      </w:pPr>
      <w:r>
        <w:t>d)</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427EB2E1" w14:textId="45F98038" w:rsidR="0042758C" w:rsidRPr="003168A2" w:rsidRDefault="0042758C" w:rsidP="0042758C">
      <w:pPr>
        <w:pStyle w:val="B1"/>
      </w:pPr>
      <w:r>
        <w:t>e)</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11A1349D" w14:textId="0FB8AB9B" w:rsidR="0042758C" w:rsidRPr="003168A2" w:rsidRDefault="0042758C" w:rsidP="0042758C">
      <w:pPr>
        <w:pStyle w:val="B1"/>
      </w:pPr>
      <w:r>
        <w:t>f)</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706C1A76" w14:textId="3A9C02D2" w:rsidR="0042758C" w:rsidRPr="00152644" w:rsidRDefault="0042758C" w:rsidP="0042758C">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82D2AA5" w14:textId="77777777" w:rsidR="00487C3C" w:rsidRPr="00344EA6" w:rsidRDefault="0012663D" w:rsidP="00781477">
      <w:pPr>
        <w:pStyle w:val="Heading4"/>
      </w:pPr>
      <w:bookmarkStart w:id="1300" w:name="_Toc146298170"/>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93"/>
      <w:bookmarkEnd w:id="1294"/>
      <w:bookmarkEnd w:id="1295"/>
      <w:bookmarkEnd w:id="1296"/>
      <w:bookmarkEnd w:id="1297"/>
      <w:bookmarkEnd w:id="1298"/>
      <w:bookmarkEnd w:id="1299"/>
      <w:bookmarkEnd w:id="1300"/>
    </w:p>
    <w:p w14:paraId="07C9E585" w14:textId="77777777" w:rsidR="003E0676" w:rsidRDefault="0012663D" w:rsidP="00781477">
      <w:pPr>
        <w:pStyle w:val="Heading5"/>
      </w:pPr>
      <w:bookmarkStart w:id="1301" w:name="_Toc20232533"/>
      <w:bookmarkStart w:id="1302" w:name="_Toc27746623"/>
      <w:bookmarkStart w:id="1303" w:name="_Toc36212804"/>
      <w:bookmarkStart w:id="1304" w:name="_Toc36656981"/>
      <w:bookmarkStart w:id="1305" w:name="_Toc45286642"/>
      <w:bookmarkStart w:id="1306" w:name="_Toc51947909"/>
      <w:bookmarkStart w:id="1307" w:name="_Toc51949001"/>
      <w:bookmarkStart w:id="1308" w:name="_Toc146298171"/>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301"/>
      <w:bookmarkEnd w:id="1302"/>
      <w:bookmarkEnd w:id="1303"/>
      <w:bookmarkEnd w:id="1304"/>
      <w:bookmarkEnd w:id="1305"/>
      <w:bookmarkEnd w:id="1306"/>
      <w:bookmarkEnd w:id="1307"/>
      <w:bookmarkEnd w:id="1308"/>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0B30CEE9" w:rsidR="00AF15E8" w:rsidRDefault="00AF15E8" w:rsidP="00AF15E8">
      <w:pPr>
        <w:rPr>
          <w:noProof/>
        </w:rPr>
      </w:pPr>
      <w:bookmarkStart w:id="1309" w:name="_Toc20232534"/>
      <w:bookmarkStart w:id="1310" w:name="_Toc27746624"/>
      <w:bookmarkStart w:id="1311" w:name="_Toc36212805"/>
      <w:bookmarkStart w:id="1312" w:name="_Toc36656982"/>
      <w:r>
        <w:rPr>
          <w:noProof/>
        </w:rPr>
        <w:t xml:space="preserve">The UE </w:t>
      </w:r>
      <w:r>
        <w:t xml:space="preserve">may initiate an </w:t>
      </w:r>
      <w:r w:rsidRPr="00EB7E66">
        <w:t>initial registration</w:t>
      </w:r>
      <w:r>
        <w:t xml:space="preserve"> </w:t>
      </w:r>
      <w:r w:rsidRPr="003168A2">
        <w:t xml:space="preserve">procedure </w:t>
      </w:r>
      <w:r>
        <w:t xml:space="preserve">for emergency services </w:t>
      </w:r>
      <w:r w:rsidR="00BA5E26">
        <w:t xml:space="preserve">or for a UE configured for high priority access in the selected PLMN, </w:t>
      </w:r>
      <w:r>
        <w:t>even if timer T3346 is running.</w:t>
      </w:r>
    </w:p>
    <w:p w14:paraId="74947316" w14:textId="77777777" w:rsidR="003E0676" w:rsidRDefault="0012663D" w:rsidP="00781477">
      <w:pPr>
        <w:pStyle w:val="Heading5"/>
      </w:pPr>
      <w:bookmarkStart w:id="1313" w:name="_Toc45286643"/>
      <w:bookmarkStart w:id="1314" w:name="_Toc51947910"/>
      <w:bookmarkStart w:id="1315" w:name="_Toc51949002"/>
      <w:bookmarkStart w:id="1316" w:name="_Toc146298172"/>
      <w:r>
        <w:t>5</w:t>
      </w:r>
      <w:r w:rsidR="00487C3C">
        <w:t>.</w:t>
      </w:r>
      <w:r>
        <w:t>2</w:t>
      </w:r>
      <w:r w:rsidR="00487C3C">
        <w:t>.</w:t>
      </w:r>
      <w:r w:rsidR="00344EA6">
        <w:t>2.</w:t>
      </w:r>
      <w:r w:rsidR="004A7ABD">
        <w:t>3</w:t>
      </w:r>
      <w:r w:rsidR="00487C3C">
        <w:t>.2</w:t>
      </w:r>
      <w:r w:rsidR="00487C3C" w:rsidRPr="003168A2">
        <w:tab/>
        <w:t>LIMITED-SERVICE</w:t>
      </w:r>
      <w:bookmarkEnd w:id="1309"/>
      <w:bookmarkEnd w:id="1310"/>
      <w:bookmarkEnd w:id="1311"/>
      <w:bookmarkEnd w:id="1312"/>
      <w:bookmarkEnd w:id="1313"/>
      <w:bookmarkEnd w:id="1314"/>
      <w:bookmarkEnd w:id="1315"/>
      <w:bookmarkEnd w:id="1316"/>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317" w:name="_Toc20232535"/>
      <w:bookmarkStart w:id="1318" w:name="_Toc27746625"/>
      <w:bookmarkStart w:id="1319" w:name="_Toc36212806"/>
      <w:bookmarkStart w:id="1320" w:name="_Toc36656983"/>
      <w:bookmarkStart w:id="1321" w:name="_Toc45286644"/>
      <w:bookmarkStart w:id="1322" w:name="_Toc51947911"/>
      <w:bookmarkStart w:id="1323" w:name="_Toc51949003"/>
      <w:bookmarkStart w:id="1324" w:name="_Toc146298173"/>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317"/>
      <w:bookmarkEnd w:id="1318"/>
      <w:bookmarkEnd w:id="1319"/>
      <w:bookmarkEnd w:id="1320"/>
      <w:bookmarkEnd w:id="1321"/>
      <w:bookmarkEnd w:id="1322"/>
      <w:bookmarkEnd w:id="1323"/>
      <w:bookmarkEnd w:id="1324"/>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0D3D217D" w:rsidR="00E13DC4" w:rsidRDefault="00E13DC4" w:rsidP="00E13DC4">
      <w:pPr>
        <w:pStyle w:val="B1"/>
      </w:pPr>
      <w:r w:rsidRPr="00B34B96">
        <w:t>b1)</w:t>
      </w:r>
      <w:r w:rsidRPr="00B34B96">
        <w:tab/>
        <w:t xml:space="preserve">may initiate an </w:t>
      </w:r>
      <w:r w:rsidRPr="00F81445">
        <w:t xml:space="preserve">initial registration procedure even if timer </w:t>
      </w:r>
      <w:r w:rsidR="00BA5E26">
        <w:t xml:space="preserve">T3502, </w:t>
      </w:r>
      <w:r w:rsidRPr="00F81445">
        <w:t>T3346</w:t>
      </w:r>
      <w:r w:rsidR="00BA5E26">
        <w:t xml:space="preserve"> or T3447</w:t>
      </w:r>
      <w:r w:rsidRPr="00F81445">
        <w:t xml:space="preserve">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0E24FDE5" w:rsidR="00487C3C" w:rsidRPr="003168A2" w:rsidRDefault="0070241F" w:rsidP="004B11B4">
      <w:pPr>
        <w:pStyle w:val="B2"/>
      </w:pPr>
      <w:r>
        <w:t>ii</w:t>
      </w:r>
      <w:r w:rsidR="007C65BE">
        <w:t>i</w:t>
      </w:r>
      <w:r>
        <w:t>)</w:t>
      </w:r>
      <w:r>
        <w:tab/>
        <w:t>if</w:t>
      </w:r>
      <w:r w:rsidR="00487C3C">
        <w:t xml:space="preserve"> the </w:t>
      </w:r>
      <w:r w:rsidR="008A7E44">
        <w:t>current TAI</w:t>
      </w:r>
      <w:r w:rsidR="00487C3C">
        <w:t xml:space="preserve"> is in one of the lists of</w:t>
      </w:r>
      <w:r w:rsidR="00356867">
        <w:t xml:space="preserve"> 5GS</w:t>
      </w:r>
      <w:r w:rsidR="00487C3C">
        <w:t xml:space="preserve"> forbidden tracking areas;</w:t>
      </w:r>
    </w:p>
    <w:p w14:paraId="00ADFECC" w14:textId="55B4A48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 xml:space="preserve">the </w:t>
      </w:r>
      <w:r w:rsidR="008A7E44">
        <w:t>current TAI</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05826FD" w:rsidR="009E6798" w:rsidRDefault="009E6798" w:rsidP="009E6798">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w:t>
      </w:r>
      <w:r w:rsidR="00D17EC7" w:rsidRPr="00D17EC7">
        <w:t xml:space="preserve"> </w:t>
      </w:r>
      <w:r w:rsidR="00D17EC7">
        <w:t>are</w:t>
      </w:r>
      <w:r>
        <w:t xml:space="preserve"> running</w:t>
      </w:r>
      <w:r>
        <w:rPr>
          <w:rFonts w:hint="eastAsia"/>
          <w:lang w:eastAsia="zh-CN"/>
        </w:rPr>
        <w:t>;</w:t>
      </w:r>
    </w:p>
    <w:p w14:paraId="7FF6D613" w14:textId="5C0C86FB" w:rsidR="00E13DC4" w:rsidRDefault="00E13DC4" w:rsidP="00E13DC4">
      <w:pPr>
        <w:pStyle w:val="B1"/>
      </w:pPr>
      <w:r w:rsidRPr="00F81445">
        <w:t>b1)</w:t>
      </w:r>
      <w:r w:rsidRPr="00F81445">
        <w:tab/>
        <w:t xml:space="preserve">may initiate an initial registration procedure even if timer </w:t>
      </w:r>
      <w:r w:rsidR="00BA5E26">
        <w:t xml:space="preserve">T3502 or </w:t>
      </w:r>
      <w:r w:rsidRPr="00F81445">
        <w:t>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325" w:name="_Toc20232536"/>
      <w:bookmarkStart w:id="1326" w:name="_Toc27746626"/>
      <w:bookmarkStart w:id="1327" w:name="_Toc36212807"/>
      <w:bookmarkStart w:id="1328"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329" w:name="_Toc45286645"/>
      <w:bookmarkStart w:id="1330" w:name="_Toc51947912"/>
      <w:bookmarkStart w:id="1331" w:name="_Toc51949004"/>
      <w:bookmarkStart w:id="1332" w:name="_Toc146298174"/>
      <w:r>
        <w:t>5</w:t>
      </w:r>
      <w:r w:rsidR="00487C3C">
        <w:t>.</w:t>
      </w:r>
      <w:r>
        <w:t>2</w:t>
      </w:r>
      <w:r w:rsidR="00487C3C">
        <w:t>.</w:t>
      </w:r>
      <w:r w:rsidR="009B0777">
        <w:t>2</w:t>
      </w:r>
      <w:r w:rsidR="00487C3C">
        <w:t>.</w:t>
      </w:r>
      <w:r w:rsidR="004A7ABD">
        <w:t>3</w:t>
      </w:r>
      <w:r w:rsidR="00487C3C">
        <w:t>.4</w:t>
      </w:r>
      <w:r w:rsidR="00487C3C" w:rsidRPr="003168A2">
        <w:tab/>
        <w:t>PLMN-SEARCH</w:t>
      </w:r>
      <w:bookmarkEnd w:id="1325"/>
      <w:bookmarkEnd w:id="1326"/>
      <w:bookmarkEnd w:id="1327"/>
      <w:bookmarkEnd w:id="1328"/>
      <w:bookmarkEnd w:id="1329"/>
      <w:bookmarkEnd w:id="1330"/>
      <w:bookmarkEnd w:id="1331"/>
      <w:bookmarkEnd w:id="1332"/>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33" w:name="_Toc20232537"/>
      <w:bookmarkStart w:id="1334" w:name="_Toc27746627"/>
      <w:bookmarkStart w:id="1335" w:name="_Toc36212808"/>
      <w:bookmarkStart w:id="1336" w:name="_Toc36656985"/>
      <w:bookmarkStart w:id="1337" w:name="_Toc45286646"/>
      <w:bookmarkStart w:id="1338" w:name="_Toc51947913"/>
      <w:bookmarkStart w:id="1339" w:name="_Toc51949005"/>
      <w:bookmarkStart w:id="1340" w:name="_Toc146298175"/>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33"/>
      <w:bookmarkEnd w:id="1334"/>
      <w:bookmarkEnd w:id="1335"/>
      <w:bookmarkEnd w:id="1336"/>
      <w:bookmarkEnd w:id="1337"/>
      <w:bookmarkEnd w:id="1338"/>
      <w:bookmarkEnd w:id="1339"/>
      <w:bookmarkEnd w:id="1340"/>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41" w:name="_Toc20232538"/>
      <w:bookmarkStart w:id="1342" w:name="_Toc27746628"/>
      <w:bookmarkStart w:id="1343" w:name="_Toc36212809"/>
      <w:bookmarkStart w:id="1344" w:name="_Toc36656986"/>
      <w:bookmarkStart w:id="1345" w:name="_Toc45286647"/>
      <w:bookmarkStart w:id="1346" w:name="_Toc51947914"/>
      <w:bookmarkStart w:id="1347" w:name="_Toc51949006"/>
      <w:bookmarkStart w:id="1348" w:name="_Toc146298176"/>
      <w:r>
        <w:t>5</w:t>
      </w:r>
      <w:r w:rsidR="00487C3C">
        <w:t>.</w:t>
      </w:r>
      <w:r>
        <w:t>2</w:t>
      </w:r>
      <w:r w:rsidR="00487C3C">
        <w:t>.</w:t>
      </w:r>
      <w:r w:rsidR="009B0777">
        <w:t>2</w:t>
      </w:r>
      <w:r w:rsidR="00487C3C">
        <w:t>.</w:t>
      </w:r>
      <w:r w:rsidR="004A7ABD">
        <w:t>3</w:t>
      </w:r>
      <w:r w:rsidR="00487C3C">
        <w:t>.6</w:t>
      </w:r>
      <w:r w:rsidR="00487C3C" w:rsidRPr="003168A2">
        <w:tab/>
        <w:t>NO-CELL-AVAILABLE</w:t>
      </w:r>
      <w:bookmarkEnd w:id="1341"/>
      <w:bookmarkEnd w:id="1342"/>
      <w:bookmarkEnd w:id="1343"/>
      <w:bookmarkEnd w:id="1344"/>
      <w:bookmarkEnd w:id="1345"/>
      <w:bookmarkEnd w:id="1346"/>
      <w:bookmarkEnd w:id="1347"/>
      <w:bookmarkEnd w:id="1348"/>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49" w:name="_Toc20232539"/>
      <w:bookmarkStart w:id="1350" w:name="_Toc27746629"/>
      <w:bookmarkStart w:id="1351" w:name="_Toc36212810"/>
      <w:bookmarkStart w:id="1352" w:name="_Toc36656987"/>
      <w:bookmarkStart w:id="1353" w:name="_Toc45286648"/>
      <w:bookmarkStart w:id="1354" w:name="_Toc51947915"/>
      <w:bookmarkStart w:id="1355" w:name="_Toc51949007"/>
      <w:bookmarkStart w:id="1356" w:name="_Toc146298177"/>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49"/>
      <w:bookmarkEnd w:id="1350"/>
      <w:bookmarkEnd w:id="1351"/>
      <w:bookmarkEnd w:id="1352"/>
      <w:bookmarkEnd w:id="1353"/>
      <w:bookmarkEnd w:id="1354"/>
      <w:bookmarkEnd w:id="1355"/>
      <w:bookmarkEnd w:id="1356"/>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57" w:name="_Toc20232540"/>
      <w:bookmarkStart w:id="1358" w:name="_Toc27746630"/>
      <w:bookmarkStart w:id="1359" w:name="_Toc36212811"/>
      <w:bookmarkStart w:id="1360" w:name="_Toc36656988"/>
      <w:bookmarkStart w:id="1361" w:name="_Toc45286649"/>
      <w:bookmarkStart w:id="1362" w:name="_Toc51947916"/>
      <w:bookmarkStart w:id="1363" w:name="_Toc51949008"/>
      <w:bookmarkStart w:id="1364" w:name="_Toc146298178"/>
      <w:r>
        <w:t>5.2.2.3.8</w:t>
      </w:r>
      <w:r w:rsidRPr="003168A2">
        <w:tab/>
      </w:r>
      <w:r>
        <w:t>INITIAL-</w:t>
      </w:r>
      <w:r w:rsidRPr="009F7ECC">
        <w:t>REGISTRATION-NEEDED</w:t>
      </w:r>
      <w:bookmarkEnd w:id="1357"/>
      <w:bookmarkEnd w:id="1358"/>
      <w:bookmarkEnd w:id="1359"/>
      <w:bookmarkEnd w:id="1360"/>
      <w:bookmarkEnd w:id="1361"/>
      <w:bookmarkEnd w:id="1362"/>
      <w:bookmarkEnd w:id="1363"/>
      <w:bookmarkEnd w:id="1364"/>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65" w:name="_Toc20232541"/>
      <w:bookmarkStart w:id="1366" w:name="_Toc27746631"/>
      <w:bookmarkStart w:id="1367" w:name="_Toc36212812"/>
      <w:bookmarkStart w:id="1368" w:name="_Toc36656989"/>
      <w:bookmarkStart w:id="1369" w:name="_Toc45286650"/>
      <w:bookmarkStart w:id="1370" w:name="_Toc51947917"/>
      <w:bookmarkStart w:id="1371" w:name="_Toc51949009"/>
      <w:bookmarkStart w:id="1372" w:name="_Toc146298179"/>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65"/>
      <w:bookmarkEnd w:id="1366"/>
      <w:bookmarkEnd w:id="1367"/>
      <w:bookmarkEnd w:id="1368"/>
      <w:bookmarkEnd w:id="1369"/>
      <w:bookmarkEnd w:id="1370"/>
      <w:bookmarkEnd w:id="1371"/>
      <w:bookmarkEnd w:id="1372"/>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73" w:name="_Toc20232542"/>
      <w:bookmarkStart w:id="1374" w:name="_Toc27746632"/>
      <w:bookmarkStart w:id="1375" w:name="_Toc36212813"/>
      <w:bookmarkStart w:id="1376" w:name="_Toc36656990"/>
      <w:bookmarkStart w:id="1377" w:name="_Toc45286651"/>
      <w:bookmarkStart w:id="1378" w:name="_Toc51947918"/>
      <w:bookmarkStart w:id="1379" w:name="_Toc51949010"/>
      <w:bookmarkStart w:id="1380" w:name="_Toc146298180"/>
      <w:r>
        <w:t>5.2.</w:t>
      </w:r>
      <w:r w:rsidRPr="003168A2">
        <w:t>3</w:t>
      </w:r>
      <w:r w:rsidRPr="003168A2">
        <w:tab/>
        <w:t xml:space="preserve">UE behaviour in state </w:t>
      </w:r>
      <w:r>
        <w:t>5GMM-</w:t>
      </w:r>
      <w:r w:rsidRPr="003168A2">
        <w:t>REGISTERED</w:t>
      </w:r>
      <w:bookmarkEnd w:id="1373"/>
      <w:bookmarkEnd w:id="1374"/>
      <w:bookmarkEnd w:id="1375"/>
      <w:bookmarkEnd w:id="1376"/>
      <w:bookmarkEnd w:id="1377"/>
      <w:bookmarkEnd w:id="1378"/>
      <w:bookmarkEnd w:id="1379"/>
      <w:bookmarkEnd w:id="1380"/>
    </w:p>
    <w:p w14:paraId="315DD214" w14:textId="77777777" w:rsidR="00487C3C" w:rsidRPr="003168A2" w:rsidRDefault="00344EA6" w:rsidP="00781477">
      <w:pPr>
        <w:pStyle w:val="Heading4"/>
      </w:pPr>
      <w:bookmarkStart w:id="1381" w:name="_Toc20232543"/>
      <w:bookmarkStart w:id="1382" w:name="_Toc27746633"/>
      <w:bookmarkStart w:id="1383" w:name="_Toc36212814"/>
      <w:bookmarkStart w:id="1384" w:name="_Toc36656991"/>
      <w:bookmarkStart w:id="1385" w:name="_Toc45286652"/>
      <w:bookmarkStart w:id="1386" w:name="_Toc51947919"/>
      <w:bookmarkStart w:id="1387" w:name="_Toc51949011"/>
      <w:bookmarkStart w:id="1388" w:name="_Toc146298181"/>
      <w:r>
        <w:t>5</w:t>
      </w:r>
      <w:r w:rsidR="00487C3C">
        <w:t>.</w:t>
      </w:r>
      <w:r>
        <w:t>2</w:t>
      </w:r>
      <w:r w:rsidR="00487C3C">
        <w:t>.</w:t>
      </w:r>
      <w:r w:rsidR="00487C3C" w:rsidRPr="003168A2">
        <w:t>3.1</w:t>
      </w:r>
      <w:r w:rsidR="00487C3C" w:rsidRPr="003168A2">
        <w:tab/>
        <w:t>General</w:t>
      </w:r>
      <w:bookmarkEnd w:id="1381"/>
      <w:bookmarkEnd w:id="1382"/>
      <w:bookmarkEnd w:id="1383"/>
      <w:bookmarkEnd w:id="1384"/>
      <w:bookmarkEnd w:id="1385"/>
      <w:bookmarkEnd w:id="1386"/>
      <w:bookmarkEnd w:id="1387"/>
      <w:bookmarkEnd w:id="1388"/>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89" w:name="_Toc20232544"/>
      <w:bookmarkStart w:id="1390" w:name="_Toc27746634"/>
      <w:bookmarkStart w:id="1391" w:name="_Toc36212815"/>
      <w:bookmarkStart w:id="1392" w:name="_Toc36656992"/>
      <w:bookmarkStart w:id="1393" w:name="_Toc45286653"/>
      <w:bookmarkStart w:id="1394" w:name="_Toc51947920"/>
      <w:bookmarkStart w:id="1395" w:name="_Toc51949012"/>
      <w:bookmarkStart w:id="1396" w:name="_Toc146298182"/>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89"/>
      <w:bookmarkEnd w:id="1390"/>
      <w:bookmarkEnd w:id="1391"/>
      <w:bookmarkEnd w:id="1392"/>
      <w:bookmarkEnd w:id="1393"/>
      <w:bookmarkEnd w:id="1394"/>
      <w:bookmarkEnd w:id="1395"/>
      <w:bookmarkEnd w:id="1396"/>
    </w:p>
    <w:p w14:paraId="176220E2" w14:textId="77777777" w:rsidR="00487C3C" w:rsidRPr="003168A2" w:rsidRDefault="008E510B" w:rsidP="00781477">
      <w:pPr>
        <w:pStyle w:val="Heading5"/>
      </w:pPr>
      <w:bookmarkStart w:id="1397" w:name="_Toc20232545"/>
      <w:bookmarkStart w:id="1398" w:name="_Toc27746635"/>
      <w:bookmarkStart w:id="1399" w:name="_Toc36212816"/>
      <w:bookmarkStart w:id="1400" w:name="_Toc36656993"/>
      <w:bookmarkStart w:id="1401" w:name="_Toc45286654"/>
      <w:bookmarkStart w:id="1402" w:name="_Toc51947921"/>
      <w:bookmarkStart w:id="1403" w:name="_Toc51949013"/>
      <w:bookmarkStart w:id="1404" w:name="_Toc146298183"/>
      <w:r>
        <w:t>5</w:t>
      </w:r>
      <w:r w:rsidR="00487C3C">
        <w:t>.</w:t>
      </w:r>
      <w:r>
        <w:t>2</w:t>
      </w:r>
      <w:r w:rsidR="00487C3C">
        <w:t>.</w:t>
      </w:r>
      <w:r w:rsidR="00487C3C" w:rsidRPr="003168A2">
        <w:t>3.2.1</w:t>
      </w:r>
      <w:r w:rsidR="00487C3C" w:rsidRPr="003168A2">
        <w:tab/>
        <w:t>NORMAL-SERVICE</w:t>
      </w:r>
      <w:bookmarkEnd w:id="1397"/>
      <w:bookmarkEnd w:id="1398"/>
      <w:bookmarkEnd w:id="1399"/>
      <w:bookmarkEnd w:id="1400"/>
      <w:bookmarkEnd w:id="1401"/>
      <w:bookmarkEnd w:id="1402"/>
      <w:bookmarkEnd w:id="1403"/>
      <w:bookmarkEnd w:id="1404"/>
    </w:p>
    <w:p w14:paraId="2A943267" w14:textId="77777777" w:rsidR="00487C3C" w:rsidRPr="003168A2" w:rsidRDefault="00487C3C" w:rsidP="00487C3C">
      <w:r w:rsidRPr="003168A2">
        <w:t>The UE:</w:t>
      </w:r>
    </w:p>
    <w:p w14:paraId="125E6B05" w14:textId="77777777"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55EF9D15" w14:textId="77777777" w:rsidR="00BC1CE1" w:rsidRDefault="00BC1CE1" w:rsidP="00BC1CE1">
      <w:pPr>
        <w:pStyle w:val="NO"/>
      </w:pPr>
      <w:r>
        <w:t>NOTE 1:</w:t>
      </w:r>
      <w:r>
        <w:tab/>
        <w:t>Paging is not supported over non-3GPP access.</w:t>
      </w:r>
    </w:p>
    <w:p w14:paraId="646A0159" w14:textId="77777777" w:rsidR="00BC1CE1" w:rsidRDefault="00BC1CE1" w:rsidP="00BC1CE1">
      <w:pPr>
        <w:pStyle w:val="NO"/>
        <w:rPr>
          <w:lang w:val="en-US"/>
        </w:rPr>
      </w:pPr>
      <w:r>
        <w:t>NOTE 2:</w:t>
      </w:r>
      <w:r>
        <w:tab/>
        <w:t>As an implementation option, the MUSIM UE is allowed to not respond to paging based on the information available in the paging message, e.g. voice service indication.</w:t>
      </w:r>
    </w:p>
    <w:p w14:paraId="28AC9596" w14:textId="2C8303DB"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w:t>
      </w:r>
    </w:p>
    <w:p w14:paraId="7FF36AFD" w14:textId="3937B3DD" w:rsidR="00AF15E8" w:rsidRPr="003168A2" w:rsidRDefault="00AF15E8" w:rsidP="00AF15E8">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r w:rsidR="00BC1CE1">
        <w:t>; and</w:t>
      </w:r>
    </w:p>
    <w:p w14:paraId="40C93EE4" w14:textId="77777777" w:rsidR="00BC1CE1" w:rsidRDefault="00BC1CE1" w:rsidP="00BC1CE1">
      <w:pPr>
        <w:pStyle w:val="B1"/>
      </w:pPr>
      <w:bookmarkStart w:id="1405" w:name="_Toc20232546"/>
      <w:bookmarkStart w:id="1406" w:name="_Toc27746636"/>
      <w:bookmarkStart w:id="1407" w:name="_Toc36212817"/>
      <w:bookmarkStart w:id="1408" w:name="_Toc36656994"/>
      <w:bookmarkStart w:id="1409" w:name="_Toc45286655"/>
      <w:bookmarkStart w:id="1410" w:name="_Toc51947922"/>
      <w:bookmarkStart w:id="1411" w:name="_Toc51949014"/>
      <w:r>
        <w:t>f)</w:t>
      </w:r>
      <w:r>
        <w:tab/>
        <w:t xml:space="preserve">if acting as a </w:t>
      </w:r>
      <w:r>
        <w:rPr>
          <w:lang w:eastAsia="zh-CN"/>
        </w:rPr>
        <w:t>5G ProSe UE-to-network relay UE as specified in 3GPP</w:t>
      </w:r>
      <w:r>
        <w:rPr>
          <w:lang w:val="en-US" w:eastAsia="zh-CN"/>
        </w:rPr>
        <w:t> </w:t>
      </w:r>
      <w:r>
        <w:rPr>
          <w:lang w:eastAsia="zh-CN"/>
        </w:rPr>
        <w:t>24.554</w:t>
      </w:r>
      <w:r>
        <w:rPr>
          <w:lang w:val="en-US" w:eastAsia="zh-CN"/>
        </w:rPr>
        <w:t> </w:t>
      </w:r>
      <w:r>
        <w:rPr>
          <w:lang w:eastAsia="zh-CN"/>
        </w:rPr>
        <w:t>[19E],</w:t>
      </w:r>
      <w:r>
        <w:t xml:space="preserve"> shall initiate the authentication and key agreement procedure </w:t>
      </w:r>
      <w:r>
        <w:rPr>
          <w:lang w:eastAsia="zh-CN"/>
        </w:rPr>
        <w:t>(according to the conditions given in subclause</w:t>
      </w:r>
      <w:r>
        <w:rPr>
          <w:lang w:val="en-US" w:eastAsia="zh-CN"/>
        </w:rPr>
        <w:t> 5.5.4</w:t>
      </w:r>
      <w:r>
        <w:rPr>
          <w:lang w:eastAsia="zh-CN"/>
        </w:rPr>
        <w:t>)</w:t>
      </w:r>
      <w:r>
        <w:t>.</w:t>
      </w:r>
    </w:p>
    <w:p w14:paraId="7384B247" w14:textId="77777777" w:rsidR="00487C3C" w:rsidRPr="003168A2" w:rsidRDefault="008C7197" w:rsidP="00781477">
      <w:pPr>
        <w:pStyle w:val="Heading5"/>
      </w:pPr>
      <w:bookmarkStart w:id="1412" w:name="_Toc146298184"/>
      <w:r>
        <w:t>5</w:t>
      </w:r>
      <w:r w:rsidR="00487C3C">
        <w:t>.</w:t>
      </w:r>
      <w:r>
        <w:t>2</w:t>
      </w:r>
      <w:r w:rsidR="00487C3C">
        <w:t>.</w:t>
      </w:r>
      <w:r w:rsidR="00487C3C" w:rsidRPr="003168A2">
        <w:t>3.2.2</w:t>
      </w:r>
      <w:r w:rsidR="00487C3C" w:rsidRPr="003168A2">
        <w:tab/>
      </w:r>
      <w:r w:rsidR="00487C3C" w:rsidRPr="00106CA2">
        <w:t>NON-ALLOWED-SERVICE</w:t>
      </w:r>
      <w:bookmarkEnd w:id="1405"/>
      <w:bookmarkEnd w:id="1406"/>
      <w:bookmarkEnd w:id="1407"/>
      <w:bookmarkEnd w:id="1408"/>
      <w:bookmarkEnd w:id="1409"/>
      <w:bookmarkEnd w:id="1410"/>
      <w:bookmarkEnd w:id="1411"/>
      <w:bookmarkEnd w:id="1412"/>
    </w:p>
    <w:p w14:paraId="44B8332C" w14:textId="20C537BF" w:rsidR="00487C3C"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48F84F83" w14:textId="790F261C" w:rsidR="003B2B91" w:rsidRPr="003168A2" w:rsidRDefault="003B2B91" w:rsidP="00487C3C">
      <w:r>
        <w:t xml:space="preserve">The UE in </w:t>
      </w:r>
      <w:r w:rsidRPr="00235482">
        <w:t>5GMM-REGISTERED.NON-ALLOWED-SERVICE</w:t>
      </w:r>
      <w:r>
        <w:t xml:space="preserve"> sub</w:t>
      </w:r>
      <w:r w:rsidRPr="000E75DA">
        <w:t>state</w:t>
      </w:r>
      <w:r>
        <w:t xml:space="preserve">, 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698FEFAE" w14:textId="77777777" w:rsidR="00487C3C" w:rsidRPr="003168A2" w:rsidRDefault="008C7197" w:rsidP="00781477">
      <w:pPr>
        <w:pStyle w:val="Heading5"/>
      </w:pPr>
      <w:bookmarkStart w:id="1413" w:name="_Toc20232547"/>
      <w:bookmarkStart w:id="1414" w:name="_Toc27746637"/>
      <w:bookmarkStart w:id="1415" w:name="_Toc36212818"/>
      <w:bookmarkStart w:id="1416" w:name="_Toc36656995"/>
      <w:bookmarkStart w:id="1417" w:name="_Toc45286656"/>
      <w:bookmarkStart w:id="1418" w:name="_Toc51947923"/>
      <w:bookmarkStart w:id="1419" w:name="_Toc51949015"/>
      <w:bookmarkStart w:id="1420" w:name="_Toc146298185"/>
      <w:r>
        <w:t>5</w:t>
      </w:r>
      <w:r w:rsidR="00487C3C">
        <w:t>.</w:t>
      </w:r>
      <w:r>
        <w:t>2</w:t>
      </w:r>
      <w:r w:rsidR="00487C3C">
        <w:t>.3.2.3</w:t>
      </w:r>
      <w:r w:rsidR="00487C3C" w:rsidRPr="003168A2">
        <w:tab/>
        <w:t>ATTEMPTING-</w:t>
      </w:r>
      <w:r w:rsidR="00487C3C">
        <w:t>REGISTRATION-</w:t>
      </w:r>
      <w:r w:rsidR="00487C3C" w:rsidRPr="003168A2">
        <w:t>UPDATE</w:t>
      </w:r>
      <w:bookmarkEnd w:id="1413"/>
      <w:bookmarkEnd w:id="1414"/>
      <w:bookmarkEnd w:id="1415"/>
      <w:bookmarkEnd w:id="1416"/>
      <w:bookmarkEnd w:id="1417"/>
      <w:bookmarkEnd w:id="1418"/>
      <w:bookmarkEnd w:id="1419"/>
      <w:bookmarkEnd w:id="1420"/>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0E18C356"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w:t>
      </w:r>
      <w:r w:rsidR="008A7E44">
        <w:t>current TAI</w:t>
      </w:r>
      <w:r w:rsidR="00487C3C">
        <w:t xml:space="preserve"> is not in one of the lists of </w:t>
      </w:r>
      <w:r w:rsidR="00356867">
        <w:t xml:space="preserve">5GS </w:t>
      </w:r>
      <w:r w:rsidR="00487C3C">
        <w:t>forbidden tracking areas;</w:t>
      </w:r>
    </w:p>
    <w:p w14:paraId="040E61C3" w14:textId="3719AF9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 xml:space="preserve">when the </w:t>
      </w:r>
      <w:r w:rsidR="008A7E44">
        <w:t>current TAI</w:t>
      </w:r>
      <w:r w:rsidR="00715B54" w:rsidRPr="003168A2">
        <w:t xml:space="preserve">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8A7E44">
        <w:t xml:space="preserve">UE </w:t>
      </w:r>
      <w:r w:rsidR="00715B54">
        <w:t>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6A98C26A"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w:t>
      </w:r>
      <w:r w:rsidR="00BA5E26" w:rsidRPr="00F81445">
        <w:t xml:space="preserve">even if timer </w:t>
      </w:r>
      <w:r w:rsidR="00BA5E26">
        <w:t xml:space="preserve">T3502, </w:t>
      </w:r>
      <w:r w:rsidR="00BA5E26" w:rsidRPr="00F81445">
        <w:t>T3346</w:t>
      </w:r>
      <w:r w:rsidR="00BA5E26">
        <w:t xml:space="preserve"> or T3447</w:t>
      </w:r>
      <w:r w:rsidR="00BA5E26" w:rsidRPr="00F81445">
        <w:t xml:space="preserve"> is running,</w:t>
      </w:r>
      <w:r w:rsidR="00BA5E26">
        <w:t xml:space="preserve"> </w:t>
      </w:r>
      <w:r w:rsidRPr="00F81445">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7A0ED317" w:rsidR="00175669" w:rsidRPr="00371257" w:rsidRDefault="00175669" w:rsidP="00175669">
      <w:pPr>
        <w:pStyle w:val="NO"/>
        <w:rPr>
          <w:lang w:val="en-US"/>
        </w:rPr>
      </w:pPr>
      <w:r w:rsidRPr="00B15FEF">
        <w:t>NOTE:</w:t>
      </w:r>
      <w:r w:rsidRPr="00B15FEF">
        <w:tab/>
      </w:r>
      <w:r>
        <w:t>As an implementation option, the MUSIM UE is allowed to not respond to paging based on the information available in the paging message, e.g. voice serv</w:t>
      </w:r>
      <w:r w:rsidR="00181BEB">
        <w:t>i</w:t>
      </w:r>
      <w:r>
        <w:t>ce indication</w:t>
      </w:r>
      <w:r>
        <w:rPr>
          <w:lang w:val="en-US"/>
        </w:rPr>
        <w:t>.</w:t>
      </w:r>
    </w:p>
    <w:p w14:paraId="6BF2C227" w14:textId="77777777" w:rsidR="008A7E44" w:rsidRDefault="008A7E44" w:rsidP="008A7E44">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Default="008A7E44" w:rsidP="008A7E44">
      <w:pPr>
        <w:pStyle w:val="B2"/>
      </w:pPr>
      <w:r>
        <w:t>1)</w:t>
      </w:r>
      <w:r>
        <w:tab/>
      </w:r>
      <w:r w:rsidRPr="00CC0C94">
        <w:t>timer T3346 is running</w:t>
      </w:r>
      <w:r>
        <w:t>;</w:t>
      </w:r>
    </w:p>
    <w:p w14:paraId="7384D2F4" w14:textId="75ADA811" w:rsidR="008A7E44" w:rsidRDefault="008A7E44" w:rsidP="008A7E44">
      <w:pPr>
        <w:pStyle w:val="B2"/>
      </w:pPr>
      <w:r>
        <w:t>2)</w:t>
      </w:r>
      <w:r>
        <w:tab/>
        <w:t xml:space="preserve">the UE has stored a list of </w:t>
      </w:r>
      <w:r w:rsidRPr="0074329D">
        <w:t>"non-allowed tracking areas</w:t>
      </w:r>
      <w:r>
        <w:t>" and</w:t>
      </w:r>
      <w:r w:rsidRPr="0074329D">
        <w:t xml:space="preserve"> </w:t>
      </w:r>
      <w:r>
        <w:t>the current</w:t>
      </w:r>
      <w:r w:rsidRPr="0074329D">
        <w:t xml:space="preserve"> TAI is in the list of</w:t>
      </w:r>
      <w:r>
        <w:t xml:space="preserve"> </w:t>
      </w:r>
      <w:r w:rsidRPr="0074329D">
        <w:t>"non-allowed tracking areas</w:t>
      </w:r>
      <w:r>
        <w:t>"; or</w:t>
      </w:r>
    </w:p>
    <w:p w14:paraId="499DBD19" w14:textId="20A56F71" w:rsidR="008A7E44" w:rsidRDefault="008A7E44" w:rsidP="008A7E44">
      <w:pPr>
        <w:pStyle w:val="B2"/>
      </w:pPr>
      <w:r>
        <w:t>3)</w:t>
      </w:r>
      <w:r>
        <w:tab/>
        <w:t xml:space="preserve">the UE has stored a list of </w:t>
      </w:r>
      <w:r w:rsidRPr="0074329D">
        <w:t>"allowed tracking areas</w:t>
      </w:r>
      <w:r>
        <w:t xml:space="preserve">", the UE is camped on a cell </w:t>
      </w:r>
      <w:r w:rsidRPr="0074329D">
        <w:t>which is in the registered PLMN or a PLMN from the list of equivalent PLMNs</w:t>
      </w:r>
      <w:r>
        <w:t>, and the current</w:t>
      </w:r>
      <w:r w:rsidRPr="0074329D">
        <w:t xml:space="preserve"> TAI is</w:t>
      </w:r>
      <w:r>
        <w:t xml:space="preserve"> not</w:t>
      </w:r>
      <w:r w:rsidRPr="0074329D">
        <w:t xml:space="preserve"> in the list of</w:t>
      </w:r>
      <w:r>
        <w:t xml:space="preserve"> </w:t>
      </w:r>
      <w:r w:rsidRPr="0074329D">
        <w:t>"allowed tracking areas</w:t>
      </w:r>
      <w:r>
        <w:t>";</w:t>
      </w:r>
    </w:p>
    <w:p w14:paraId="6AB3405F" w14:textId="77777777"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4915DD96"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00BA5E26">
        <w:t xml:space="preserve"> even if timer T3346 or T3502 is running</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421" w:name="_Toc20232548"/>
      <w:bookmarkStart w:id="1422" w:name="_Toc27746638"/>
      <w:bookmarkStart w:id="1423" w:name="_Toc36212819"/>
      <w:bookmarkStart w:id="1424" w:name="_Toc36656996"/>
      <w:bookmarkStart w:id="1425" w:name="_Toc45286657"/>
      <w:bookmarkStart w:id="1426" w:name="_Toc51947924"/>
      <w:bookmarkStart w:id="1427" w:name="_Toc51949016"/>
      <w:bookmarkStart w:id="1428" w:name="_Toc146298186"/>
      <w:r>
        <w:t>5</w:t>
      </w:r>
      <w:r w:rsidR="00487C3C">
        <w:t>.</w:t>
      </w:r>
      <w:r>
        <w:t>2</w:t>
      </w:r>
      <w:r w:rsidR="00487C3C">
        <w:t>.3.2.4</w:t>
      </w:r>
      <w:r w:rsidR="00487C3C" w:rsidRPr="003168A2">
        <w:tab/>
        <w:t>LIMITED-SERVICE</w:t>
      </w:r>
      <w:bookmarkEnd w:id="1421"/>
      <w:bookmarkEnd w:id="1422"/>
      <w:bookmarkEnd w:id="1423"/>
      <w:bookmarkEnd w:id="1424"/>
      <w:bookmarkEnd w:id="1425"/>
      <w:bookmarkEnd w:id="1426"/>
      <w:bookmarkEnd w:id="1427"/>
      <w:bookmarkEnd w:id="1428"/>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429" w:name="_Toc20232549"/>
      <w:bookmarkStart w:id="1430" w:name="_Toc27746639"/>
      <w:bookmarkStart w:id="1431" w:name="_Toc36212820"/>
      <w:bookmarkStart w:id="1432" w:name="_Toc36656997"/>
      <w:bookmarkStart w:id="1433" w:name="_Toc45286658"/>
      <w:bookmarkStart w:id="1434" w:name="_Toc51947925"/>
      <w:bookmarkStart w:id="1435" w:name="_Toc51949017"/>
      <w:bookmarkStart w:id="1436" w:name="_Toc146298187"/>
      <w:r>
        <w:t>5</w:t>
      </w:r>
      <w:r w:rsidR="00487C3C">
        <w:t>.</w:t>
      </w:r>
      <w:r>
        <w:t>2</w:t>
      </w:r>
      <w:r w:rsidR="00487C3C">
        <w:t>.3.2.5</w:t>
      </w:r>
      <w:r w:rsidR="00487C3C" w:rsidRPr="003168A2">
        <w:tab/>
        <w:t>PLMN-SEARCH</w:t>
      </w:r>
      <w:bookmarkEnd w:id="1429"/>
      <w:bookmarkEnd w:id="1430"/>
      <w:bookmarkEnd w:id="1431"/>
      <w:bookmarkEnd w:id="1432"/>
      <w:bookmarkEnd w:id="1433"/>
      <w:bookmarkEnd w:id="1434"/>
      <w:bookmarkEnd w:id="1435"/>
      <w:bookmarkEnd w:id="1436"/>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37" w:name="_Toc20232550"/>
      <w:bookmarkStart w:id="1438" w:name="_Toc27746640"/>
      <w:bookmarkStart w:id="1439" w:name="_Toc36212821"/>
      <w:bookmarkStart w:id="1440" w:name="_Toc36656998"/>
      <w:bookmarkStart w:id="1441" w:name="_Toc45286659"/>
      <w:bookmarkStart w:id="1442" w:name="_Toc51947926"/>
      <w:bookmarkStart w:id="1443" w:name="_Toc51949018"/>
      <w:bookmarkStart w:id="1444" w:name="_Toc146298188"/>
      <w:r>
        <w:t>5</w:t>
      </w:r>
      <w:r w:rsidR="00487C3C">
        <w:t>.</w:t>
      </w:r>
      <w:r>
        <w:t>2</w:t>
      </w:r>
      <w:r w:rsidR="00487C3C">
        <w:t>.</w:t>
      </w:r>
      <w:r w:rsidR="00487C3C" w:rsidRPr="003168A2">
        <w:t>3.2.6</w:t>
      </w:r>
      <w:r w:rsidR="00487C3C" w:rsidRPr="003168A2">
        <w:tab/>
        <w:t>NO-CELL-AVAILABLE</w:t>
      </w:r>
      <w:bookmarkEnd w:id="1437"/>
      <w:bookmarkEnd w:id="1438"/>
      <w:bookmarkEnd w:id="1439"/>
      <w:bookmarkEnd w:id="1440"/>
      <w:bookmarkEnd w:id="1441"/>
      <w:bookmarkEnd w:id="1442"/>
      <w:bookmarkEnd w:id="1443"/>
      <w:bookmarkEnd w:id="1444"/>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45" w:name="_Toc20232551"/>
      <w:bookmarkStart w:id="1446" w:name="_Toc27746641"/>
      <w:bookmarkStart w:id="1447" w:name="_Toc36212822"/>
      <w:bookmarkStart w:id="1448" w:name="_Toc36656999"/>
      <w:bookmarkStart w:id="1449" w:name="_Toc45286660"/>
      <w:bookmarkStart w:id="1450" w:name="_Toc51947927"/>
      <w:bookmarkStart w:id="1451" w:name="_Toc51949019"/>
      <w:bookmarkStart w:id="1452" w:name="_Toc146298189"/>
      <w:r>
        <w:t>5.2.3.2.7</w:t>
      </w:r>
      <w:r w:rsidRPr="003168A2">
        <w:tab/>
      </w:r>
      <w:r>
        <w:t>UPDATE-NEEDED</w:t>
      </w:r>
      <w:bookmarkEnd w:id="1445"/>
      <w:bookmarkEnd w:id="1446"/>
      <w:bookmarkEnd w:id="1447"/>
      <w:bookmarkEnd w:id="1448"/>
      <w:bookmarkEnd w:id="1449"/>
      <w:bookmarkEnd w:id="1450"/>
      <w:bookmarkEnd w:id="1451"/>
      <w:bookmarkEnd w:id="1452"/>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53" w:name="_Toc20232552"/>
      <w:bookmarkStart w:id="1454" w:name="_Toc27746642"/>
      <w:bookmarkStart w:id="1455" w:name="_Toc36212823"/>
      <w:bookmarkStart w:id="1456" w:name="_Toc36657000"/>
      <w:bookmarkStart w:id="1457" w:name="_Toc45286661"/>
      <w:bookmarkStart w:id="1458" w:name="_Toc51947928"/>
      <w:bookmarkStart w:id="1459" w:name="_Toc51949020"/>
      <w:bookmarkStart w:id="1460" w:name="_Toc146298190"/>
      <w:r>
        <w:t>5</w:t>
      </w:r>
      <w:r w:rsidR="004B5A6C">
        <w:t>.3</w:t>
      </w:r>
      <w:r w:rsidR="004B5A6C">
        <w:tab/>
        <w:t>General on elementary 5G</w:t>
      </w:r>
      <w:r w:rsidRPr="00C607F7">
        <w:t>MM procedures</w:t>
      </w:r>
      <w:bookmarkEnd w:id="1453"/>
      <w:bookmarkEnd w:id="1454"/>
      <w:bookmarkEnd w:id="1455"/>
      <w:bookmarkEnd w:id="1456"/>
      <w:bookmarkEnd w:id="1457"/>
      <w:bookmarkEnd w:id="1458"/>
      <w:bookmarkEnd w:id="1459"/>
      <w:bookmarkEnd w:id="1460"/>
    </w:p>
    <w:p w14:paraId="27DB402E" w14:textId="77777777" w:rsidR="00920EE0" w:rsidRDefault="00222ECC" w:rsidP="00781477">
      <w:pPr>
        <w:pStyle w:val="Heading3"/>
      </w:pPr>
      <w:bookmarkStart w:id="1461" w:name="_Toc20232553"/>
      <w:bookmarkStart w:id="1462" w:name="_Toc27746643"/>
      <w:bookmarkStart w:id="1463" w:name="_Toc36212824"/>
      <w:bookmarkStart w:id="1464" w:name="_Toc36657001"/>
      <w:bookmarkStart w:id="1465" w:name="_Toc45286662"/>
      <w:bookmarkStart w:id="1466" w:name="_Toc51947929"/>
      <w:bookmarkStart w:id="1467" w:name="_Toc51949021"/>
      <w:bookmarkStart w:id="1468" w:name="_Toc146298191"/>
      <w:r>
        <w:t>5.3</w:t>
      </w:r>
      <w:r w:rsidR="00920EE0">
        <w:t>.1</w:t>
      </w:r>
      <w:r w:rsidR="00920EE0">
        <w:tab/>
      </w:r>
      <w:r w:rsidR="00CB6016">
        <w:t xml:space="preserve">5GMM modes and </w:t>
      </w:r>
      <w:r w:rsidR="007A791E">
        <w:t xml:space="preserve">N1 </w:t>
      </w:r>
      <w:r w:rsidR="00920EE0">
        <w:t>NAS signalling connection</w:t>
      </w:r>
      <w:bookmarkEnd w:id="1461"/>
      <w:bookmarkEnd w:id="1462"/>
      <w:bookmarkEnd w:id="1463"/>
      <w:bookmarkEnd w:id="1464"/>
      <w:bookmarkEnd w:id="1465"/>
      <w:bookmarkEnd w:id="1466"/>
      <w:bookmarkEnd w:id="1467"/>
      <w:bookmarkEnd w:id="1468"/>
    </w:p>
    <w:p w14:paraId="2139DEC8" w14:textId="77777777" w:rsidR="003E0676" w:rsidRDefault="00222ECC" w:rsidP="00781477">
      <w:pPr>
        <w:pStyle w:val="Heading4"/>
      </w:pPr>
      <w:bookmarkStart w:id="1469" w:name="_Toc20232554"/>
      <w:bookmarkStart w:id="1470" w:name="_Toc27746644"/>
      <w:bookmarkStart w:id="1471" w:name="_Toc36212825"/>
      <w:bookmarkStart w:id="1472" w:name="_Toc36657002"/>
      <w:bookmarkStart w:id="1473" w:name="_Toc45286663"/>
      <w:bookmarkStart w:id="1474" w:name="_Toc51947930"/>
      <w:bookmarkStart w:id="1475" w:name="_Toc51949022"/>
      <w:bookmarkStart w:id="1476" w:name="_Toc146298192"/>
      <w:r>
        <w:t>5.3</w:t>
      </w:r>
      <w:r w:rsidR="00920EE0">
        <w:t>.1.1</w:t>
      </w:r>
      <w:r w:rsidR="00920EE0">
        <w:tab/>
        <w:t xml:space="preserve">Establishment of the </w:t>
      </w:r>
      <w:r w:rsidR="007A791E">
        <w:t xml:space="preserve">N1 </w:t>
      </w:r>
      <w:r w:rsidR="00920EE0">
        <w:t>NAS signalling connection</w:t>
      </w:r>
      <w:bookmarkEnd w:id="1469"/>
      <w:bookmarkEnd w:id="1470"/>
      <w:bookmarkEnd w:id="1471"/>
      <w:bookmarkEnd w:id="1472"/>
      <w:bookmarkEnd w:id="1473"/>
      <w:bookmarkEnd w:id="1474"/>
      <w:bookmarkEnd w:id="1475"/>
      <w:bookmarkEnd w:id="1476"/>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25024162" w14:textId="1372ABB8" w:rsidR="00B560BB" w:rsidRPr="003168A2" w:rsidRDefault="00B560BB" w:rsidP="00B560BB">
      <w:r w:rsidRPr="00860109">
        <w:t xml:space="preserve">When the UE is in 5GMM-IDLE mode over non-3GPP access, and the UE receives an indication from the lower layers of </w:t>
      </w:r>
      <w:r w:rsidRPr="000F5E57">
        <w:t>non-3GPP access</w:t>
      </w:r>
      <w:r>
        <w:t xml:space="preserve">, that the </w:t>
      </w:r>
      <w:r w:rsidRPr="00860109">
        <w:t xml:space="preserve">access stratum connection </w:t>
      </w:r>
      <w:r w:rsidRPr="000F5E57">
        <w:t xml:space="preserve">is established between </w:t>
      </w:r>
      <w:r>
        <w:t xml:space="preserve">the </w:t>
      </w:r>
      <w:r w:rsidRPr="000F5E57">
        <w:t xml:space="preserve">UE and </w:t>
      </w:r>
      <w:r>
        <w:t xml:space="preserve">the </w:t>
      </w:r>
      <w:r w:rsidRPr="000F5E57">
        <w:t>network</w:t>
      </w:r>
      <w:r w:rsidRPr="00860109">
        <w:t>, the UE shall send an initial NAS message</w:t>
      </w:r>
      <w:r>
        <w:t>,</w:t>
      </w:r>
      <w:r w:rsidRPr="00860109">
        <w:t xml:space="preserve"> consider the N1 NAS signalling connection </w:t>
      </w:r>
      <w:r>
        <w:t xml:space="preserve">is </w:t>
      </w:r>
      <w:r w:rsidRPr="00860109">
        <w:t>established</w:t>
      </w:r>
      <w:r>
        <w:t xml:space="preserve"> and</w:t>
      </w:r>
      <w:r w:rsidRPr="00860109">
        <w:t xml:space="preserve"> enter 5GMM-CONNECTED mode over non-3GPP access.</w:t>
      </w:r>
    </w:p>
    <w:p w14:paraId="629320D2" w14:textId="77777777" w:rsidR="00B560BB" w:rsidRPr="003168A2" w:rsidRDefault="00B560BB" w:rsidP="00B560BB">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Default="005B4D94" w:rsidP="0085304B">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1C1CB019" w14:textId="64E74A9A" w:rsidR="006E3B2E" w:rsidRPr="00DE60FD" w:rsidRDefault="006E3B2E"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77" w:name="_Toc20232555"/>
      <w:bookmarkStart w:id="1478" w:name="_Toc27746645"/>
      <w:bookmarkStart w:id="1479" w:name="_Toc36212826"/>
      <w:bookmarkStart w:id="1480" w:name="_Toc36657003"/>
      <w:bookmarkStart w:id="1481" w:name="_Toc45286664"/>
      <w:bookmarkStart w:id="1482" w:name="_Toc51947931"/>
      <w:bookmarkStart w:id="1483" w:name="_Toc51949023"/>
      <w:bookmarkStart w:id="1484" w:name="_Toc146298193"/>
      <w:r>
        <w:t>5.3.1.2</w:t>
      </w:r>
      <w:r>
        <w:tab/>
        <w:t>Re-establishment of the N1 NAS signalling connection</w:t>
      </w:r>
      <w:bookmarkEnd w:id="1477"/>
      <w:bookmarkEnd w:id="1478"/>
      <w:bookmarkEnd w:id="1479"/>
      <w:bookmarkEnd w:id="1480"/>
      <w:bookmarkEnd w:id="1481"/>
      <w:bookmarkEnd w:id="1482"/>
      <w:bookmarkEnd w:id="1483"/>
      <w:bookmarkEnd w:id="1484"/>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3956EFD" w:rsidR="006604FF" w:rsidRDefault="006604FF" w:rsidP="006604FF">
      <w:pPr>
        <w:pStyle w:val="B1"/>
        <w:rPr>
          <w:noProof/>
          <w:lang w:val="en-US"/>
        </w:rPr>
      </w:pPr>
      <w:r>
        <w:rPr>
          <w:noProof/>
          <w:lang w:val="en-US"/>
        </w:rPr>
        <w:t>c)</w:t>
      </w:r>
      <w:r>
        <w:rPr>
          <w:noProof/>
          <w:lang w:val="en-US"/>
        </w:rPr>
        <w:tab/>
        <w:t>if the pending procedure is a service request or registration procedure</w:t>
      </w:r>
      <w:r w:rsidR="00780172" w:rsidRPr="00780172">
        <w:rPr>
          <w:noProof/>
          <w:lang w:val="en-US"/>
        </w:rPr>
        <w:t xml:space="preserve"> </w:t>
      </w:r>
      <w:r w:rsidR="00780172" w:rsidRPr="00A90933">
        <w:rPr>
          <w:noProof/>
          <w:lang w:val="en-US"/>
        </w:rPr>
        <w:t>and the SERVICE REQUEST message, the CONTROL PLANE SERVICE REQUEST message or the REGISTRATION REQUEST message does not include UE request type IE with Request type value set to "NAS signalling connection release"</w:t>
      </w:r>
      <w:r>
        <w:rPr>
          <w:noProof/>
          <w:lang w:val="en-US"/>
        </w:rPr>
        <w:t xml:space="preserv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14:paraId="6275935C" w14:textId="1B99FC21"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006C4EA0">
        <w:rPr>
          <w:noProof/>
          <w:lang w:val="en-US"/>
        </w:rPr>
        <w:t xml:space="preserve">5G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w:t>
      </w:r>
      <w:r w:rsidR="003D5A7C">
        <w:rPr>
          <w:lang w:eastAsia="ko-KR"/>
        </w:rPr>
        <w:t xml:space="preserve">5G </w:t>
      </w:r>
      <w:r w:rsidRPr="00C53315">
        <w:rPr>
          <w:lang w:eastAsia="ko-KR"/>
        </w:rPr>
        <w:t>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A815DA" w:rsidRDefault="0026398E" w:rsidP="0026398E">
      <w:pPr>
        <w:pStyle w:val="B1"/>
        <w:rPr>
          <w:noProof/>
        </w:rPr>
      </w:pPr>
      <w:r w:rsidRPr="00A815DA">
        <w:rPr>
          <w:noProof/>
        </w:rPr>
        <w:t>a)</w:t>
      </w:r>
      <w:r w:rsidRPr="00A815DA">
        <w:rPr>
          <w:noProof/>
        </w:rPr>
        <w:tab/>
        <w:t>enter 5GMM-IDLE mod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85" w:name="_Toc20232556"/>
      <w:bookmarkStart w:id="1486" w:name="_Toc27746646"/>
      <w:bookmarkStart w:id="1487" w:name="_Toc36212827"/>
      <w:bookmarkStart w:id="1488" w:name="_Toc36657004"/>
      <w:bookmarkStart w:id="1489" w:name="_Toc45286665"/>
      <w:bookmarkStart w:id="1490" w:name="_Toc51947932"/>
      <w:bookmarkStart w:id="1491" w:name="_Toc51949024"/>
      <w:bookmarkStart w:id="1492" w:name="_Toc146298194"/>
      <w:r>
        <w:t>5.3</w:t>
      </w:r>
      <w:r w:rsidR="00920EE0">
        <w:t>.1.</w:t>
      </w:r>
      <w:r w:rsidR="00F30388">
        <w:t>3</w:t>
      </w:r>
      <w:r w:rsidR="00920EE0">
        <w:tab/>
        <w:t xml:space="preserve">Release of the </w:t>
      </w:r>
      <w:r w:rsidR="007A791E">
        <w:t xml:space="preserve">N1 </w:t>
      </w:r>
      <w:r w:rsidR="00920EE0">
        <w:t>NAS signalling connection</w:t>
      </w:r>
      <w:bookmarkEnd w:id="1485"/>
      <w:bookmarkEnd w:id="1486"/>
      <w:bookmarkEnd w:id="1487"/>
      <w:bookmarkEnd w:id="1488"/>
      <w:bookmarkEnd w:id="1489"/>
      <w:bookmarkEnd w:id="1490"/>
      <w:bookmarkEnd w:id="1491"/>
      <w:bookmarkEnd w:id="1492"/>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7B5DB5A8"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803395">
        <w:t>s </w:t>
      </w:r>
      <w:r w:rsidR="00803395">
        <w:rPr>
          <w:lang w:eastAsia="zh-TW"/>
        </w:rPr>
        <w:t>5.5.1.2.7, </w:t>
      </w:r>
      <w:r w:rsidR="00803395">
        <w:rPr>
          <w:lang w:val="en-US" w:eastAsia="zh-TW"/>
        </w:rPr>
        <w:t>5.5.1.3.7</w:t>
      </w:r>
      <w:r w:rsidR="00803395">
        <w:rPr>
          <w:lang w:eastAsia="zh-TW"/>
        </w:rPr>
        <w:t xml:space="preserve"> and</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14:paraId="6B9F6A41" w14:textId="002F9B6B" w:rsidR="00487C3C" w:rsidRDefault="00383C6F" w:rsidP="00487C3C">
      <w:pPr>
        <w:pStyle w:val="B2"/>
      </w:pPr>
      <w:r>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00487C3C">
        <w:t>;</w:t>
      </w:r>
    </w:p>
    <w:p w14:paraId="26C99C0D" w14:textId="079C6108"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3F6EEA70"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003D5A7C">
        <w:t xml:space="preserve">5G </w:t>
      </w:r>
      <w:r w:rsidRPr="00322B34">
        <w:t>Pro</w:t>
      </w:r>
      <w:r>
        <w:t>S</w:t>
      </w:r>
      <w:r w:rsidRPr="00322B34">
        <w:t>e direct discovery</w:t>
      </w:r>
      <w:r>
        <w:t xml:space="preserve"> over PC5</w:t>
      </w:r>
      <w:r w:rsidRPr="00322B34">
        <w:t xml:space="preserve"> or </w:t>
      </w:r>
      <w:r w:rsidR="006C4EA0">
        <w:rPr>
          <w:noProof/>
          <w:lang w:val="en-US"/>
        </w:rPr>
        <w:t xml:space="preserve">5G </w:t>
      </w:r>
      <w:r w:rsidRPr="00322B34">
        <w:t>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0CAF71E5" w14:textId="77777777" w:rsidR="00CE4DE9" w:rsidRDefault="00CE4DE9" w:rsidP="00CE4DE9">
      <w:pPr>
        <w:pStyle w:val="B1"/>
      </w:pPr>
      <w:r>
        <w:t>d)</w:t>
      </w:r>
      <w:r>
        <w:tab/>
        <w:t xml:space="preserve">shall start the timer T3540 if </w:t>
      </w:r>
      <w:r w:rsidRPr="00D93DDA">
        <w:t xml:space="preserve">the UE receives a SERVICE REJECT message </w:t>
      </w:r>
      <w:r>
        <w:t>indicating</w:t>
      </w:r>
      <w:r>
        <w:rPr>
          <w:rFonts w:hint="eastAsia"/>
        </w:rPr>
        <w:t>:</w:t>
      </w:r>
    </w:p>
    <w:p w14:paraId="41B112B7" w14:textId="77121930" w:rsidR="00CE4DE9" w:rsidRDefault="00CE4DE9" w:rsidP="00CE4DE9">
      <w:pPr>
        <w:pStyle w:val="B2"/>
      </w:pPr>
      <w:r>
        <w:tab/>
        <w:t xml:space="preserve">the 5GMM cause value #9, #10; or </w:t>
      </w:r>
    </w:p>
    <w:p w14:paraId="4127DCFC" w14:textId="77777777" w:rsidR="00CE4DE9" w:rsidRDefault="00CE4DE9" w:rsidP="00CE4DE9">
      <w:pPr>
        <w:pStyle w:val="B2"/>
      </w:pPr>
      <w:r>
        <w:tab/>
        <w:t>the 5GMM cause value #28 and</w:t>
      </w:r>
      <w:r w:rsidRPr="00161805">
        <w:t xml:space="preserve"> </w:t>
      </w:r>
      <w:r>
        <w:t>with no emergency PDU session has been established;</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5864F932" w14:textId="77777777" w:rsidR="002931FD" w:rsidRDefault="002931FD" w:rsidP="002931FD">
      <w:pPr>
        <w:pStyle w:val="B1"/>
      </w:pPr>
      <w:r>
        <w:t>f)</w:t>
      </w:r>
      <w:r>
        <w:tab/>
        <w:t xml:space="preserve">shall start the timer T3540 </w:t>
      </w:r>
      <w:r>
        <w:rPr>
          <w:rFonts w:hint="eastAsia"/>
          <w:lang w:eastAsia="zh-CN"/>
        </w:rPr>
        <w:t>for a UE in 3GPP access</w:t>
      </w:r>
      <w:r>
        <w:t xml:space="preserve"> if:</w:t>
      </w:r>
    </w:p>
    <w:p w14:paraId="34B8E2CF" w14:textId="77777777" w:rsidR="002931FD" w:rsidRDefault="002931FD" w:rsidP="002931FD">
      <w:pPr>
        <w:pStyle w:val="B2"/>
      </w:pPr>
      <w:r>
        <w:t>1)</w:t>
      </w:r>
      <w:r>
        <w:tab/>
      </w:r>
      <w:r w:rsidRPr="003168A2">
        <w:t xml:space="preserve">the UE receives a </w:t>
      </w:r>
      <w:r w:rsidRPr="00CC0C94">
        <w:t>SERVICE ACCEPT</w:t>
      </w:r>
      <w:r w:rsidRPr="003168A2">
        <w:t xml:space="preserve"> message</w:t>
      </w:r>
      <w:r>
        <w:t>;</w:t>
      </w:r>
    </w:p>
    <w:p w14:paraId="33E1EB67" w14:textId="77777777" w:rsidR="002931FD" w:rsidRDefault="002931FD" w:rsidP="002931FD">
      <w:pPr>
        <w:pStyle w:val="B2"/>
      </w:pPr>
      <w:r>
        <w:t>2)</w:t>
      </w:r>
      <w:r>
        <w:tab/>
        <w:t>for the case that the UE sent the:</w:t>
      </w:r>
    </w:p>
    <w:p w14:paraId="7D109DD7" w14:textId="77777777" w:rsidR="002931FD" w:rsidRDefault="002931FD" w:rsidP="00FD7D39">
      <w:pPr>
        <w:pStyle w:val="B3"/>
      </w:pPr>
      <w:r>
        <w:t>i)</w:t>
      </w:r>
      <w:r>
        <w:tab/>
        <w:t xml:space="preserve">SERVICE REQUEST message, 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 or</w:t>
      </w:r>
    </w:p>
    <w:p w14:paraId="01842FA1" w14:textId="77777777" w:rsidR="002931FD" w:rsidRPr="00786B0A" w:rsidRDefault="002931FD" w:rsidP="00FD7D39">
      <w:pPr>
        <w:pStyle w:val="B2"/>
        <w:ind w:left="1135"/>
      </w:pPr>
      <w:r>
        <w:t>ii)</w:t>
      </w:r>
      <w:r>
        <w:tab/>
        <w:t xml:space="preserve">CONTROL PLANE SERVICE REQUEST message, the UE did not set the Control plane service type IE to </w:t>
      </w:r>
      <w:r>
        <w:rPr>
          <w:lang w:eastAsia="ja-JP"/>
        </w:rPr>
        <w:t>"</w:t>
      </w:r>
      <w:r>
        <w:t>emergency services fallback</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p>
    <w:p w14:paraId="4723E3F7" w14:textId="77777777" w:rsidR="002931FD" w:rsidRPr="00786B0A" w:rsidRDefault="002931FD" w:rsidP="002931FD">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or the CONTROL PLAN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46ED6894" w14:textId="77777777" w:rsidR="002931FD" w:rsidRDefault="002931FD" w:rsidP="002931FD">
      <w:pPr>
        <w:pStyle w:val="B2"/>
      </w:pPr>
      <w:r>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5CA32390"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resources for</w:t>
      </w:r>
      <w:r w:rsidR="003D5A7C">
        <w:t xml:space="preserve"> 5G</w:t>
      </w:r>
      <w:r w:rsidRPr="00FA7C68">
        <w:t xml:space="preserve"> </w:t>
      </w:r>
      <w:r w:rsidRPr="005205C6">
        <w:t>Pro</w:t>
      </w:r>
      <w:r>
        <w:t>S</w:t>
      </w:r>
      <w:r w:rsidRPr="005205C6">
        <w:t>e direct discovery</w:t>
      </w:r>
      <w:r>
        <w:t xml:space="preserve"> over PC5</w:t>
      </w:r>
      <w:r w:rsidRPr="005205C6">
        <w:t xml:space="preserve"> or </w:t>
      </w:r>
      <w:r w:rsidR="006C4EA0">
        <w:rPr>
          <w:noProof/>
          <w:lang w:val="en-US"/>
        </w:rPr>
        <w:t xml:space="preserve">5G </w:t>
      </w:r>
      <w:r w:rsidRPr="005205C6">
        <w:t>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05B10DA8"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w:t>
      </w:r>
    </w:p>
    <w:p w14:paraId="70AF6A2E" w14:textId="2EA6498F" w:rsidR="00803395"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r w:rsidR="00C61A23" w:rsidRPr="00683B31">
        <w:t xml:space="preserve"> and the NAS procedure has been initiated in 5GMM-IDLE mode</w:t>
      </w:r>
      <w:r w:rsidR="00803395">
        <w:t>; or</w:t>
      </w:r>
    </w:p>
    <w:p w14:paraId="22A97761" w14:textId="148969B0" w:rsidR="00865CFE" w:rsidRPr="003168A2" w:rsidRDefault="00803395" w:rsidP="00865CFE">
      <w:pPr>
        <w:pStyle w:val="B1"/>
      </w:pPr>
      <w:r>
        <w:rPr>
          <w:rFonts w:hint="eastAsia"/>
        </w:rPr>
        <w:t>k</w:t>
      </w:r>
      <w:r>
        <w:t>)</w:t>
      </w:r>
      <w:r>
        <w:tab/>
        <w:t xml:space="preserve">shall start the timer T3540 if the UE receives a </w:t>
      </w:r>
      <w:r w:rsidRPr="00AE452C">
        <w:t>DEREGISTRATION ACCEPT</w:t>
      </w:r>
      <w:r>
        <w:t xml:space="preserve"> message</w:t>
      </w:r>
      <w:r w:rsidR="00865CFE">
        <w:t>.</w:t>
      </w:r>
    </w:p>
    <w:p w14:paraId="217C3105" w14:textId="77777777" w:rsidR="00487C3C" w:rsidRDefault="00487C3C" w:rsidP="00920167">
      <w:r w:rsidRPr="003168A2">
        <w:t>Upon expiry of T3</w:t>
      </w:r>
      <w:r>
        <w:t>5</w:t>
      </w:r>
      <w:r w:rsidRPr="003168A2">
        <w:t>40,</w:t>
      </w:r>
    </w:p>
    <w:p w14:paraId="34715007" w14:textId="7465A412"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03395">
        <w:t>,</w:t>
      </w:r>
      <w:r w:rsidR="00865CFE">
        <w:t xml:space="preserve"> j)</w:t>
      </w:r>
      <w:r w:rsidR="00803395">
        <w:t xml:space="preserve"> and k)</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3E99DDF1" w:rsidR="00D94DF1" w:rsidRDefault="00D94DF1" w:rsidP="00CF661E">
      <w:bookmarkStart w:id="1493" w:name="_Toc20232557"/>
      <w:bookmarkStart w:id="1494" w:name="_Toc27746647"/>
      <w:bookmarkStart w:id="1495" w:name="_Toc36212828"/>
      <w:bookmarkStart w:id="1496"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2FE440EA" w14:textId="5C7AFFFF" w:rsidR="00DE4722" w:rsidRDefault="00DE4722" w:rsidP="00A80EA5">
      <w:pPr>
        <w:pStyle w:val="NO"/>
        <w:rPr>
          <w:lang w:eastAsia="zh-TW"/>
        </w:rPr>
      </w:pPr>
      <w:r>
        <w:rPr>
          <w:rFonts w:hint="eastAsia"/>
          <w:lang w:eastAsia="zh-TW"/>
        </w:rPr>
        <w:t>N</w:t>
      </w:r>
      <w:r>
        <w:rPr>
          <w:lang w:eastAsia="zh-TW"/>
        </w:rPr>
        <w:t>OTE</w:t>
      </w:r>
      <w:r>
        <w:rPr>
          <w:lang w:val="en-US" w:eastAsia="zh-TW"/>
        </w:rPr>
        <w:t> 4</w:t>
      </w:r>
      <w:r>
        <w:rPr>
          <w:lang w:eastAsia="zh-TW"/>
        </w:rPr>
        <w:t>:</w:t>
      </w:r>
      <w:r w:rsidRPr="00DF5C41">
        <w:t xml:space="preserve"> </w:t>
      </w:r>
      <w:r>
        <w:rPr>
          <w:lang w:eastAsia="zh-TW"/>
        </w:rPr>
        <w:t xml:space="preserve">the UE is allowed to inform the lower layers that there is no </w:t>
      </w:r>
      <w:r>
        <w:rPr>
          <w:rFonts w:hint="eastAsia"/>
          <w:lang w:eastAsia="zh-TW"/>
        </w:rPr>
        <w:t xml:space="preserve">5GMM </w:t>
      </w:r>
      <w:r>
        <w:rPr>
          <w:lang w:val="en-US" w:eastAsia="zh-TW"/>
        </w:rPr>
        <w:t xml:space="preserve">or 5GSM </w:t>
      </w:r>
      <w:r>
        <w:rPr>
          <w:lang w:eastAsia="zh-TW"/>
        </w:rPr>
        <w:t>messages need to be sent over non-3GPP access if the UE receives a REGISTRATION REJECT message over non-3GPP access or a SERVICE REJECT message over non-3GPP access.</w:t>
      </w:r>
    </w:p>
    <w:p w14:paraId="6AB164FB" w14:textId="440A43F9" w:rsidR="00803395" w:rsidRPr="003168A2" w:rsidRDefault="00803395" w:rsidP="00CF661E">
      <w:r>
        <w:rPr>
          <w:rFonts w:hint="eastAsia"/>
          <w:lang w:val="en-US" w:eastAsia="zh-TW"/>
        </w:rPr>
        <w:t>If</w:t>
      </w:r>
      <w:r>
        <w:rPr>
          <w:lang w:val="en-US" w:eastAsia="zh-TW"/>
        </w:rPr>
        <w:t xml:space="preserve"> the timer T3540 is not running when the UE enters state </w:t>
      </w:r>
      <w:r>
        <w:rPr>
          <w:noProof/>
        </w:rPr>
        <w:t>5G</w:t>
      </w:r>
      <w:r w:rsidRPr="003168A2">
        <w:rPr>
          <w:noProof/>
        </w:rPr>
        <w:t>MM-DEREGISTERED.PLMN-SEARCH</w:t>
      </w:r>
      <w:r>
        <w:rPr>
          <w:noProof/>
        </w:rPr>
        <w:t xml:space="preserve"> or 5GMM-REGISTERED.PLMN-SEARCH, the UE may </w:t>
      </w:r>
      <w:r w:rsidRPr="00C24DA3">
        <w:rPr>
          <w:noProof/>
        </w:rPr>
        <w:t>locally release the N1 NAS signalling connection.</w:t>
      </w:r>
    </w:p>
    <w:p w14:paraId="421D2416" w14:textId="77777777" w:rsidR="003E0676" w:rsidRDefault="00CB6016" w:rsidP="00781477">
      <w:pPr>
        <w:pStyle w:val="Heading4"/>
      </w:pPr>
      <w:bookmarkStart w:id="1497" w:name="_Toc45286666"/>
      <w:bookmarkStart w:id="1498" w:name="_Toc51947933"/>
      <w:bookmarkStart w:id="1499" w:name="_Toc51949025"/>
      <w:bookmarkStart w:id="1500" w:name="_Toc146298195"/>
      <w:r>
        <w:t>5.3.1.</w:t>
      </w:r>
      <w:r w:rsidR="00F30388">
        <w:t>4</w:t>
      </w:r>
      <w:r>
        <w:tab/>
      </w:r>
      <w:r w:rsidRPr="006822D8">
        <w:t>5GMM-CONNECTED mode with RRC inactive indication</w:t>
      </w:r>
      <w:bookmarkEnd w:id="1493"/>
      <w:bookmarkEnd w:id="1494"/>
      <w:bookmarkEnd w:id="1495"/>
      <w:bookmarkEnd w:id="1496"/>
      <w:bookmarkEnd w:id="1497"/>
      <w:bookmarkEnd w:id="1498"/>
      <w:bookmarkEnd w:id="1499"/>
      <w:bookmarkEnd w:id="1500"/>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A542FA9" w:rsidR="006F174B" w:rsidRDefault="006F174B" w:rsidP="006F174B">
      <w:pPr>
        <w:pStyle w:val="NO"/>
        <w:rPr>
          <w:noProof/>
          <w:lang w:val="en-US"/>
        </w:rPr>
      </w:pPr>
      <w:r>
        <w:rPr>
          <w:noProof/>
          <w:lang w:val="en-US"/>
        </w:rPr>
        <w:t>NOTE</w:t>
      </w:r>
      <w:r w:rsidR="00F45522">
        <w:rPr>
          <w:noProof/>
          <w:lang w:val="en-US"/>
        </w:rPr>
        <w:t> </w:t>
      </w:r>
      <w:r w:rsidR="00860722">
        <w:rPr>
          <w:noProof/>
          <w:lang w:val="en-US"/>
        </w:rPr>
        <w:t>1</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6E629163" w14:textId="77777777" w:rsidR="00194E71" w:rsidRDefault="003A666C" w:rsidP="0000154D">
      <w:pPr>
        <w:pStyle w:val="B1"/>
      </w:pPr>
      <w:r>
        <w:t>d</w:t>
      </w:r>
      <w:r w:rsidRPr="00B479D3">
        <w:t>)</w:t>
      </w:r>
      <w:r w:rsidRPr="00B479D3">
        <w:tab/>
        <w:t>a trigger to request resources for V2X communication over PC5 (see 3GPP TS 23.287 [6C])</w:t>
      </w:r>
      <w:r>
        <w:t>;</w:t>
      </w:r>
    </w:p>
    <w:p w14:paraId="3B6B622F" w14:textId="6F1E0995" w:rsidR="00487C3C" w:rsidRDefault="0054568E" w:rsidP="00A80EA5">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14:paraId="00337343" w14:textId="3895573D" w:rsidR="00860722" w:rsidRDefault="00860722" w:rsidP="00860722">
      <w:pPr>
        <w:pStyle w:val="NO"/>
      </w:pPr>
      <w:bookmarkStart w:id="1501" w:name="_Hlk103599561"/>
      <w:r>
        <w:rPr>
          <w:noProof/>
          <w:lang w:val="en-US"/>
        </w:rPr>
        <w:t>NOTE 2:</w:t>
      </w:r>
      <w:r>
        <w:rPr>
          <w:noProof/>
          <w:lang w:val="en-US"/>
        </w:rPr>
        <w:tab/>
      </w:r>
      <w:r>
        <w:t xml:space="preserve">If the UE </w:t>
      </w:r>
      <w:r w:rsidRPr="003A0B35">
        <w:t>supports</w:t>
      </w:r>
      <w:r>
        <w:t xml:space="preserve"> </w:t>
      </w:r>
      <w:r>
        <w:rPr>
          <w:noProof/>
          <w:lang w:val="en-US"/>
        </w:rPr>
        <w:t>Small Data Transmission (SDT) (see 3GPP TS 38.300 [27])</w:t>
      </w:r>
      <w:r>
        <w:t>, the following applies:</w:t>
      </w:r>
    </w:p>
    <w:p w14:paraId="50D98C4F" w14:textId="77777777" w:rsidR="00860722" w:rsidRDefault="00860722" w:rsidP="00860722">
      <w:pPr>
        <w:pStyle w:val="B5"/>
      </w:pPr>
      <w:r>
        <w:t>a)</w:t>
      </w:r>
      <w:r>
        <w:tab/>
        <w:t xml:space="preserve">if the UE due to pending uplink NAS messages or user data packets is requesting the lower layers to transition to RRC_CONNECTED state, but has not received a response from the lower layers, the UE can </w:t>
      </w:r>
      <w:r w:rsidRPr="003A0B35">
        <w:t>s</w:t>
      </w:r>
      <w:r w:rsidRPr="00A80EA5">
        <w:t>end</w:t>
      </w:r>
      <w:r w:rsidRPr="003A0B35">
        <w:t xml:space="preserve"> </w:t>
      </w:r>
      <w:r>
        <w:rPr>
          <w:noProof/>
          <w:lang w:val="en-US"/>
        </w:rPr>
        <w:t xml:space="preserve">the pending NAS messages or </w:t>
      </w:r>
      <w:r>
        <w:t>user data packets to the lower layers, and can receive multiple</w:t>
      </w:r>
      <w:r>
        <w:rPr>
          <w:noProof/>
          <w:lang w:val="en-US"/>
        </w:rPr>
        <w:t xml:space="preserve"> downlink NAS messages or </w:t>
      </w:r>
      <w:r>
        <w:t>multiple downlink user data packets from the lower layers while the UE remains in 5GMM-CONNECTED mode with RRC inactive indication over 3GPP access (i.e., without transitioning to 5GMM-CONNECTED mode). W</w:t>
      </w:r>
      <w:r w:rsidRPr="00EE05EA">
        <w:t xml:space="preserve">hen the NAS layer triggers the transmission of pending uplink NAS messages or user data packets, </w:t>
      </w:r>
      <w:r>
        <w:t xml:space="preserve">and if the SDT is ongoing, </w:t>
      </w:r>
      <w:r w:rsidRPr="00EE05EA">
        <w:t xml:space="preserve">the NAS layer will receive the response from the lower layers only after the SDT session </w:t>
      </w:r>
      <w:r>
        <w:t>ha</w:t>
      </w:r>
      <w:r w:rsidRPr="00EE05EA">
        <w:t>s completed or fail</w:t>
      </w:r>
      <w:r>
        <w:t xml:space="preserve">ed; </w:t>
      </w:r>
    </w:p>
    <w:p w14:paraId="44E88AAB" w14:textId="77777777" w:rsidR="00860722" w:rsidRDefault="00860722" w:rsidP="00A80EA5">
      <w:pPr>
        <w:pStyle w:val="B5"/>
      </w:pPr>
      <w:r>
        <w:t>b)</w:t>
      </w:r>
      <w:r>
        <w:tab/>
      </w:r>
      <w:r>
        <w:rPr>
          <w:noProof/>
          <w:lang w:val="en-US"/>
        </w:rPr>
        <w:t>the NAS layer is not aware of the classification of NAS messages or the user data packets as belonging to the SDT session at the lower layers</w:t>
      </w:r>
      <w:r>
        <w:t>; and</w:t>
      </w:r>
    </w:p>
    <w:p w14:paraId="281C8D6D" w14:textId="77777777" w:rsidR="00860722" w:rsidRDefault="00860722" w:rsidP="00A80EA5">
      <w:pPr>
        <w:pStyle w:val="B5"/>
        <w:rPr>
          <w:noProof/>
          <w:lang w:val="en-US"/>
        </w:rPr>
      </w:pPr>
      <w:r>
        <w:t>c)</w:t>
      </w:r>
      <w:r>
        <w:tab/>
        <w:t>the setting of access category and the RRC establishment cause indicated to the lower layers when sending the pending uplink user data packets while the UE remains in 5GMM-CONNECTED mode with RRC inactive indication, is left to implementation</w:t>
      </w:r>
      <w:r>
        <w:rPr>
          <w:noProof/>
          <w:lang w:val="en-US"/>
        </w:rPr>
        <w:t>.</w:t>
      </w:r>
    </w:p>
    <w:bookmarkEnd w:id="1501"/>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166B3401" w:rsidR="00487C3C" w:rsidRPr="00D27A95" w:rsidRDefault="00487C3C" w:rsidP="00487C3C">
      <w:pPr>
        <w:pStyle w:val="NO"/>
      </w:pPr>
      <w:r>
        <w:t>NOTE</w:t>
      </w:r>
      <w:r w:rsidR="00BE2772" w:rsidRPr="003B4481">
        <w:t> </w:t>
      </w:r>
      <w:r w:rsidR="00860722">
        <w:t>3</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65AC9193" w14:textId="77777777" w:rsidR="00AE656A" w:rsidRPr="00C747BB" w:rsidRDefault="00AE656A" w:rsidP="00AE656A">
      <w:pPr>
        <w:pStyle w:val="B1"/>
        <w:rPr>
          <w:noProof/>
          <w:lang w:val="en-US"/>
        </w:rPr>
      </w:pPr>
      <w:r w:rsidRPr="00C747BB">
        <w:rPr>
          <w:noProof/>
          <w:lang w:val="en-US"/>
        </w:rPr>
        <w:t>a)</w:t>
      </w:r>
      <w:r w:rsidRPr="00C747BB">
        <w:rPr>
          <w:noProof/>
          <w:lang w:val="en-US"/>
        </w:rPr>
        <w:tab/>
        <w:t>enter 5GMM-IDLE mode; and</w:t>
      </w:r>
    </w:p>
    <w:p w14:paraId="2859A000" w14:textId="54DEE610" w:rsidR="00AE656A" w:rsidRDefault="00AE656A" w:rsidP="00AE656A">
      <w:pPr>
        <w:pStyle w:val="B1"/>
        <w:rPr>
          <w:noProof/>
          <w:lang w:val="en-US"/>
        </w:rPr>
      </w:pPr>
      <w:r w:rsidRPr="00C747BB">
        <w:rPr>
          <w:noProof/>
          <w:lang w:val="en-US"/>
        </w:rPr>
        <w:t>b)</w:t>
      </w:r>
      <w:r w:rsidRPr="00C747BB">
        <w:rPr>
          <w:noProof/>
          <w:lang w:val="en-US"/>
        </w:rPr>
        <w:tab/>
        <w:t>initiate the registration procedure</w:t>
      </w:r>
      <w:r w:rsidRPr="00C747BB">
        <w:t xml:space="preserve"> for mobility and periodic registration update</w:t>
      </w:r>
      <w:r w:rsidRPr="00C747BB">
        <w:rPr>
          <w:noProof/>
          <w:lang w:val="en-US"/>
        </w:rPr>
        <w:t xml:space="preserve"> </w:t>
      </w:r>
      <w:r>
        <w:rPr>
          <w:noProof/>
          <w:lang w:val="en-US"/>
        </w:rPr>
        <w:t>as specified for case o) in</w:t>
      </w:r>
      <w:r w:rsidRPr="00C747BB">
        <w:t xml:space="preserve"> subclause 5.5.1.3</w:t>
      </w:r>
      <w:r>
        <w:t>.2</w:t>
      </w:r>
      <w:r w:rsidRPr="00C747BB">
        <w:rPr>
          <w:noProof/>
          <w:lang w:val="en-US"/>
        </w:rPr>
        <w:t>.</w:t>
      </w:r>
    </w:p>
    <w:p w14:paraId="115BF38C" w14:textId="77777777" w:rsidR="00AE656A" w:rsidRDefault="00AE656A" w:rsidP="00AE656A">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062CC9C2" w:rsidR="0064422D" w:rsidRDefault="006604FF" w:rsidP="006604FF">
      <w:pPr>
        <w:pStyle w:val="B1"/>
        <w:rPr>
          <w:noProof/>
          <w:lang w:val="en-US"/>
        </w:rPr>
      </w:pPr>
      <w:r>
        <w:rPr>
          <w:noProof/>
          <w:lang w:val="en-US"/>
        </w:rPr>
        <w:t>-</w:t>
      </w:r>
      <w:r>
        <w:rPr>
          <w:noProof/>
          <w:lang w:val="en-US"/>
        </w:rPr>
        <w:tab/>
      </w:r>
      <w:r w:rsidR="00235A0B" w:rsidRPr="00181915">
        <w:rPr>
          <w:noProof/>
          <w:lang w:val="en-US"/>
        </w:rPr>
        <w:t>if the pending procedure is a service request or registration request procedure</w:t>
      </w:r>
      <w:r w:rsidR="00235A0B">
        <w:rPr>
          <w:noProof/>
          <w:lang w:val="en-US"/>
        </w:rPr>
        <w:t xml:space="preserve"> and the </w:t>
      </w:r>
      <w:r w:rsidR="00235A0B" w:rsidRPr="00181915">
        <w:rPr>
          <w:noProof/>
          <w:lang w:val="en-US"/>
        </w:rPr>
        <w:t>SERVICE REQUEST message, the CONTROL PLANE SERVICE REQUEST message or the REGISTRATION REQUEST message</w:t>
      </w:r>
      <w:r w:rsidR="00235A0B">
        <w:rPr>
          <w:noProof/>
          <w:lang w:val="en-US"/>
        </w:rPr>
        <w:t xml:space="preserve"> d</w:t>
      </w:r>
      <w:r w:rsidR="00235A0B">
        <w:t>oes not include UE request type</w:t>
      </w:r>
      <w:r w:rsidR="00235A0B" w:rsidRPr="00CC0C94">
        <w:t xml:space="preserve"> IE</w:t>
      </w:r>
      <w:r w:rsidR="00235A0B">
        <w:t xml:space="preserve"> with Request type value set </w:t>
      </w:r>
      <w:r w:rsidR="00235A0B" w:rsidRPr="00CC0C94">
        <w:t>to "</w:t>
      </w:r>
      <w:r w:rsidR="00235A0B">
        <w:t>NAS signalling connection release</w:t>
      </w:r>
      <w:r w:rsidR="00235A0B" w:rsidRPr="00CC0C94">
        <w:t>"</w:t>
      </w:r>
      <w:r w:rsidR="00235A0B" w:rsidRPr="00181915">
        <w:rPr>
          <w:noProof/>
          <w:lang w:val="en-US"/>
        </w:rPr>
        <w:t xml:space="preserve">, the UE shall include the Uplink data status IE in the SERVICE REQUEST message, the CONTROL PLANE SERVICE REQUEST message or in the REGISTRATION REQUEST message, indicating </w:t>
      </w:r>
      <w:r w:rsidR="00235A0B" w:rsidRPr="00181915">
        <w:rPr>
          <w:rFonts w:hint="eastAsia"/>
        </w:rPr>
        <w:t>the PDU session</w:t>
      </w:r>
      <w:r w:rsidR="00235A0B" w:rsidRPr="00181915">
        <w:t>(s)</w:t>
      </w:r>
      <w:r w:rsidR="00235A0B" w:rsidRPr="00181915">
        <w:rPr>
          <w:rFonts w:hint="eastAsia"/>
        </w:rPr>
        <w:t xml:space="preserve"> </w:t>
      </w:r>
      <w:r w:rsidR="00235A0B" w:rsidRPr="00181915">
        <w:t xml:space="preserve">without active user-plane resources for which the UE </w:t>
      </w:r>
      <w:r w:rsidR="00235A0B" w:rsidRPr="00181915">
        <w:rPr>
          <w:rFonts w:hint="eastAsia"/>
        </w:rPr>
        <w:t>has pending user data to be sent</w:t>
      </w:r>
      <w:r w:rsidR="00235A0B" w:rsidRPr="00181915">
        <w:rPr>
          <w:rFonts w:hint="eastAsia"/>
          <w:lang w:eastAsia="zh-CN"/>
        </w:rPr>
        <w:t>, if any,</w:t>
      </w:r>
      <w:r w:rsidR="00235A0B" w:rsidRPr="00181915">
        <w:t xml:space="preserve"> </w:t>
      </w:r>
      <w:r w:rsidR="00235A0B" w:rsidRPr="00181915">
        <w:rPr>
          <w:noProof/>
          <w:lang w:val="en-US"/>
        </w:rPr>
        <w:t>and the PDU session(s) for which user-plane resources were active prior to receiving the fallback indication</w:t>
      </w:r>
      <w:r w:rsidR="00235A0B" w:rsidRPr="00181915">
        <w:t>, if any (see subclauses 5.5.1.3 and 5.6.1 for further details)</w:t>
      </w:r>
      <w:r w:rsidR="00235A0B" w:rsidRPr="00181915">
        <w:rPr>
          <w:noProof/>
          <w:lang w:val="en-US"/>
        </w:rPr>
        <w:t>.</w:t>
      </w:r>
    </w:p>
    <w:p w14:paraId="4010138D" w14:textId="77777777"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8A1D3A" w14:textId="77777777" w:rsidR="00AE656A" w:rsidRDefault="00AE656A" w:rsidP="00AE656A">
      <w:pPr>
        <w:pStyle w:val="B2"/>
        <w:rPr>
          <w:snapToGrid w:val="0"/>
        </w:rPr>
      </w:pPr>
      <w:r w:rsidRPr="00C747BB">
        <w:rPr>
          <w:snapToGrid w:val="0"/>
        </w:rPr>
        <w:t>2)</w:t>
      </w:r>
      <w:r w:rsidRPr="00C747BB">
        <w:rPr>
          <w:snapToGrid w:val="0"/>
        </w:rPr>
        <w:tab/>
      </w:r>
      <w:r w:rsidRPr="00C747BB">
        <w:rPr>
          <w:noProof/>
          <w:lang w:val="en-US"/>
        </w:rPr>
        <w:t xml:space="preserve">initiate the registration procedure for </w:t>
      </w:r>
      <w:r w:rsidRPr="00C747BB">
        <w:t>mobility and periodic registration update</w:t>
      </w:r>
      <w:r w:rsidRPr="00C747BB">
        <w:rPr>
          <w:noProof/>
          <w:lang w:val="en-US"/>
        </w:rPr>
        <w:t xml:space="preserve"> used for mobility (i.e. </w:t>
      </w:r>
      <w:r w:rsidRPr="00C747BB">
        <w:t>the 5GS registration type IE set to "mobility registration updating" in the REGISTRATION REQUEST message</w:t>
      </w:r>
      <w:r w:rsidRPr="00C747BB">
        <w:rPr>
          <w:noProof/>
          <w:lang w:val="en-US"/>
        </w:rPr>
        <w:t xml:space="preserve">) for N1 </w:t>
      </w:r>
      <w:r w:rsidRPr="00C747BB">
        <w:t xml:space="preserve">NAS </w:t>
      </w:r>
      <w:r w:rsidRPr="00C747BB">
        <w:rPr>
          <w:rFonts w:hint="eastAsia"/>
          <w:lang w:eastAsia="ja-JP"/>
        </w:rPr>
        <w:t>signalling connect</w:t>
      </w:r>
      <w:r w:rsidRPr="00C747BB">
        <w:rPr>
          <w:lang w:eastAsia="ja-JP"/>
        </w:rPr>
        <w:t>i</w:t>
      </w:r>
      <w:r w:rsidRPr="00C747BB">
        <w:rPr>
          <w:rFonts w:hint="eastAsia"/>
          <w:lang w:eastAsia="ja-JP"/>
        </w:rPr>
        <w:t xml:space="preserve">on </w:t>
      </w:r>
      <w:r w:rsidRPr="00C747BB">
        <w:t xml:space="preserve">recovery as specified </w:t>
      </w:r>
      <w:r>
        <w:t xml:space="preserve">for case f) </w:t>
      </w:r>
      <w:r w:rsidRPr="00C747BB">
        <w:t>in subclause 5.5.1.3.2</w:t>
      </w:r>
      <w:r w:rsidRPr="00C747BB">
        <w:rPr>
          <w:snapToGrid w:val="0"/>
        </w:rPr>
        <w:t>.</w:t>
      </w:r>
    </w:p>
    <w:p w14:paraId="4F0C073D" w14:textId="29B6C58F" w:rsidR="00BE2772" w:rsidRPr="00D27A95" w:rsidRDefault="00BE2772" w:rsidP="00BE2772">
      <w:pPr>
        <w:pStyle w:val="NO"/>
      </w:pPr>
      <w:r w:rsidRPr="003B4481">
        <w:t>NOTE </w:t>
      </w:r>
      <w:r w:rsidR="00860722">
        <w:t>4</w:t>
      </w:r>
      <w:r w:rsidRPr="003B4481">
        <w:t>:</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4BBA6DF" w14:textId="0BD3735D" w:rsidR="00CA244E" w:rsidRDefault="00CA244E" w:rsidP="00CA244E">
      <w:r>
        <w:rPr>
          <w:noProof/>
          <w:lang w:val="en-US"/>
        </w:rPr>
        <w:t xml:space="preserve">If the UE in 5GMM-CONNECTED mode with RRC inactive indication receives an indication from the lower layers about RAN paging </w:t>
      </w:r>
      <w:r>
        <w:rPr>
          <w:noProof/>
          <w:lang w:val="en-US" w:eastAsia="zh-CN"/>
        </w:rPr>
        <w:t>and</w:t>
      </w:r>
      <w:r>
        <w:rPr>
          <w:noProof/>
          <w:lang w:val="en-US"/>
        </w:rPr>
        <w:t xml:space="preserve"> </w:t>
      </w:r>
      <w:r>
        <w:rPr>
          <w:noProof/>
          <w:lang w:val="en-US" w:eastAsia="zh-CN"/>
        </w:rPr>
        <w:t>the</w:t>
      </w:r>
      <w:r>
        <w:rPr>
          <w:noProof/>
          <w:lang w:val="en-US"/>
        </w:rPr>
        <w:t xml:space="preserve"> </w:t>
      </w:r>
      <w:r>
        <w:t>MUSIM</w:t>
      </w:r>
      <w:r>
        <w:rPr>
          <w:noProof/>
          <w:lang w:val="en-US"/>
        </w:rPr>
        <w:t xml:space="preserve"> </w:t>
      </w:r>
      <w:r>
        <w:rPr>
          <w:noProof/>
          <w:lang w:val="en-US" w:eastAsia="zh-CN"/>
        </w:rPr>
        <w:t>UE</w:t>
      </w:r>
      <w:r>
        <w:rPr>
          <w:noProof/>
          <w:lang w:val="en-US"/>
        </w:rPr>
        <w:t xml:space="preserve"> </w:t>
      </w:r>
      <w:r>
        <w:rPr>
          <w:noProof/>
          <w:lang w:val="en-US" w:eastAsia="zh-CN"/>
        </w:rPr>
        <w:t xml:space="preserve">decides not to initiate the service request procedure with service type set to </w:t>
      </w:r>
      <w:r>
        <w:rPr>
          <w:noProof/>
          <w:lang w:val="en-US"/>
        </w:rPr>
        <w:t>"</w:t>
      </w:r>
      <w:r>
        <w:t>mobile terminated services</w:t>
      </w:r>
      <w:r>
        <w:rPr>
          <w:noProof/>
          <w:lang w:val="en-US"/>
        </w:rPr>
        <w:t>"</w:t>
      </w:r>
      <w:r>
        <w:rPr>
          <w:noProof/>
          <w:lang w:val="en-US" w:eastAsia="zh-CN"/>
        </w:rPr>
        <w:t xml:space="preserve"> or control plane service type set to </w:t>
      </w:r>
      <w:r>
        <w:rPr>
          <w:noProof/>
          <w:lang w:val="en-US"/>
        </w:rPr>
        <w:t>"</w:t>
      </w:r>
      <w:r w:rsidRPr="00095963">
        <w:rPr>
          <w:noProof/>
          <w:lang w:val="en-US" w:eastAsia="zh-CN"/>
        </w:rPr>
        <w:t xml:space="preserve">mobile </w:t>
      </w:r>
      <w:r>
        <w:rPr>
          <w:noProof/>
          <w:lang w:val="en-US" w:eastAsia="zh-CN"/>
        </w:rPr>
        <w:t>terminat</w:t>
      </w:r>
      <w:r w:rsidRPr="00095963">
        <w:rPr>
          <w:noProof/>
          <w:lang w:val="en-US" w:eastAsia="zh-CN"/>
        </w:rPr>
        <w:t>ing request</w:t>
      </w:r>
      <w:r>
        <w:rPr>
          <w:noProof/>
          <w:lang w:val="en-US"/>
        </w:rPr>
        <w:t>"</w:t>
      </w:r>
      <w:r>
        <w:rPr>
          <w:noProof/>
          <w:lang w:val="en-US" w:eastAsia="zh-CN"/>
        </w:rPr>
        <w:t xml:space="preserve"> to</w:t>
      </w:r>
      <w:r>
        <w:rPr>
          <w:lang w:val="en-US"/>
        </w:rPr>
        <w:t xml:space="preserve"> </w:t>
      </w:r>
      <w:r>
        <w:rPr>
          <w:noProof/>
          <w:lang w:val="en-US" w:eastAsia="zh-CN"/>
        </w:rPr>
        <w:t>respond to the RAN paging</w:t>
      </w:r>
      <w:r>
        <w:rPr>
          <w:noProof/>
          <w:lang w:val="en-US"/>
        </w:rPr>
        <w:t xml:space="preserve">, the UE may initiate the service </w:t>
      </w:r>
      <w:r>
        <w:rPr>
          <w:noProof/>
          <w:lang w:val="en-US" w:eastAsia="zh-CN"/>
        </w:rPr>
        <w:t>request</w:t>
      </w:r>
      <w:r>
        <w:rPr>
          <w:noProof/>
          <w:lang w:val="en-US"/>
        </w:rPr>
        <w:t xml:space="preserve"> procedure</w:t>
      </w:r>
      <w:r>
        <w:rPr>
          <w:lang w:val="en-US"/>
        </w:rPr>
        <w:t xml:space="preserve"> </w:t>
      </w:r>
      <w:r>
        <w:t xml:space="preserve">and set </w:t>
      </w:r>
      <w:r>
        <w:rPr>
          <w:lang w:eastAsia="zh-CN"/>
        </w:rPr>
        <w:t>r</w:t>
      </w:r>
      <w:r>
        <w:rPr>
          <w:noProof/>
          <w:lang w:val="en-US"/>
        </w:rPr>
        <w:t xml:space="preserve">equest type to "NAS signalling connection release" in the UE request type IE and </w:t>
      </w:r>
      <w:r>
        <w:rPr>
          <w:noProof/>
          <w:lang w:val="en-US" w:eastAsia="zh-CN"/>
        </w:rPr>
        <w:t>s</w:t>
      </w:r>
      <w:r>
        <w:rPr>
          <w:noProof/>
          <w:lang w:val="en-US"/>
        </w:rPr>
        <w:t>ervice type to "signalling"</w:t>
      </w:r>
      <w:r>
        <w:t xml:space="preserve"> in the SERVICE REQUEST message or set </w:t>
      </w:r>
      <w:r>
        <w:rPr>
          <w:lang w:eastAsia="zh-CN"/>
        </w:rPr>
        <w:t>r</w:t>
      </w:r>
      <w:r>
        <w:rPr>
          <w:noProof/>
          <w:lang w:val="en-US"/>
        </w:rPr>
        <w:t>equest type to "NAS signalling connection release" in the UE request type IE and</w:t>
      </w:r>
      <w:r>
        <w:rPr>
          <w:noProof/>
          <w:lang w:val="en-US" w:eastAsia="zh-CN"/>
        </w:rPr>
        <w:t xml:space="preserve"> control plane service type set to </w:t>
      </w:r>
      <w:r>
        <w:rPr>
          <w:noProof/>
          <w:lang w:val="en-US"/>
        </w:rPr>
        <w:t>"</w:t>
      </w:r>
      <w:r w:rsidRPr="00266885">
        <w:rPr>
          <w:noProof/>
          <w:lang w:val="en-US" w:eastAsia="zh-CN"/>
        </w:rPr>
        <w:t>mobile originating request</w:t>
      </w:r>
      <w:r>
        <w:rPr>
          <w:noProof/>
          <w:lang w:val="en-US"/>
        </w:rPr>
        <w:t xml:space="preserve">" </w:t>
      </w:r>
      <w:r>
        <w:t xml:space="preserve">in the </w:t>
      </w:r>
      <w:r>
        <w:rPr>
          <w:noProof/>
          <w:lang w:val="en-US"/>
        </w:rPr>
        <w:t xml:space="preserve">CONTROL PLANE </w:t>
      </w:r>
      <w:r>
        <w:t xml:space="preserve">SERVICE REQUEST message to reject the RAN paging as specified in subclause 5.6.1.2 for case o of subclause 5.6.1.1. The UE may include its paging restriction preferences in the Paging restriction IE in the SERVICE REQUEST message or </w:t>
      </w:r>
      <w:r>
        <w:rPr>
          <w:noProof/>
          <w:lang w:val="en-US"/>
        </w:rPr>
        <w:t xml:space="preserve">CONTROL PLANE </w:t>
      </w:r>
      <w:r>
        <w:t>SERVICE REQUEST message as specified in subclause 5.6.1.2 for case o of subclause 5.6.1.1.</w:t>
      </w:r>
    </w:p>
    <w:p w14:paraId="31D72585" w14:textId="77777777" w:rsidR="00DD7984" w:rsidRDefault="00DD7984" w:rsidP="00DD7984">
      <w:pPr>
        <w:pStyle w:val="NO"/>
        <w:rPr>
          <w:lang w:eastAsia="zh-CN"/>
        </w:rPr>
      </w:pPr>
      <w:r>
        <w:t>NOTE 5:</w:t>
      </w:r>
      <w:r>
        <w:tab/>
        <w:t>T</w:t>
      </w:r>
      <w:r>
        <w:rPr>
          <w:lang w:eastAsia="zh-CN"/>
        </w:rPr>
        <w:t>he interworking between the NAS layer and the AS layer triggered by RAN paging is up to UE implementation.</w:t>
      </w:r>
    </w:p>
    <w:p w14:paraId="25C734F6" w14:textId="77777777" w:rsidR="00DD7984" w:rsidRPr="00C34C1E" w:rsidRDefault="00DD7984" w:rsidP="00DD7984">
      <w:pPr>
        <w:pStyle w:val="NO"/>
      </w:pPr>
      <w:r>
        <w:rPr>
          <w:rFonts w:hint="eastAsia"/>
          <w:lang w:eastAsia="zh-CN"/>
        </w:rPr>
        <w:t>N</w:t>
      </w:r>
      <w:r>
        <w:rPr>
          <w:lang w:eastAsia="zh-CN"/>
        </w:rPr>
        <w:t>OTE 6:</w:t>
      </w:r>
      <w:r w:rsidRPr="00C34C1E">
        <w:t xml:space="preserve"> </w:t>
      </w:r>
      <w:r w:rsidRPr="00C34C1E">
        <w:rPr>
          <w:lang w:eastAsia="zh-CN"/>
        </w:rPr>
        <w:t xml:space="preserve">As an implementation option, </w:t>
      </w:r>
      <w:r>
        <w:rPr>
          <w:lang w:eastAsia="zh-CN"/>
        </w:rPr>
        <w:t xml:space="preserve">the </w:t>
      </w:r>
      <w:r w:rsidRPr="00C34C1E">
        <w:rPr>
          <w:lang w:eastAsia="zh-CN"/>
        </w:rPr>
        <w:t xml:space="preserve">MUSIM UE is allowed to not respond to </w:t>
      </w:r>
      <w:r>
        <w:rPr>
          <w:lang w:eastAsia="zh-CN"/>
        </w:rPr>
        <w:t xml:space="preserve">RAN </w:t>
      </w:r>
      <w:r w:rsidRPr="00C34C1E">
        <w:rPr>
          <w:lang w:eastAsia="zh-CN"/>
        </w:rPr>
        <w:t>paging based on the information available in the paging message, e.g. voice service indication.</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502" w:name="_Toc20232558"/>
      <w:bookmarkStart w:id="1503" w:name="_Toc27746648"/>
      <w:bookmarkStart w:id="1504" w:name="_Toc36212829"/>
      <w:bookmarkStart w:id="1505" w:name="_Toc36657006"/>
      <w:bookmarkStart w:id="1506" w:name="_Toc45286667"/>
      <w:bookmarkStart w:id="1507" w:name="_Toc51947934"/>
      <w:bookmarkStart w:id="1508" w:name="_Toc51949026"/>
      <w:bookmarkStart w:id="1509" w:name="_Toc146298196"/>
      <w:r>
        <w:t>5.3.1.5</w:t>
      </w:r>
      <w:r w:rsidRPr="00CC0C94">
        <w:tab/>
        <w:t xml:space="preserve">Suspend and resume of the </w:t>
      </w:r>
      <w:r>
        <w:t>N1 NAS</w:t>
      </w:r>
      <w:r w:rsidRPr="00CC0C94">
        <w:t xml:space="preserve"> signalling connection</w:t>
      </w:r>
      <w:bookmarkEnd w:id="1502"/>
      <w:bookmarkEnd w:id="1503"/>
      <w:bookmarkEnd w:id="1504"/>
      <w:bookmarkEnd w:id="1505"/>
      <w:bookmarkEnd w:id="1506"/>
      <w:bookmarkEnd w:id="1507"/>
      <w:bookmarkEnd w:id="1508"/>
      <w:bookmarkEnd w:id="1509"/>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3534F06C" w:rsidR="00D05895" w:rsidRPr="00CC0C94" w:rsidRDefault="00D05895" w:rsidP="00D05895">
      <w:pPr>
        <w:pStyle w:val="B1"/>
        <w:rPr>
          <w:lang w:eastAsia="ja-JP"/>
        </w:rPr>
      </w:pPr>
      <w:r w:rsidRPr="00CC0C94">
        <w:rPr>
          <w:lang w:eastAsia="ja-JP"/>
        </w:rPr>
        <w:t>-</w:t>
      </w:r>
      <w:r w:rsidRPr="00CC0C94">
        <w:rPr>
          <w:lang w:eastAsia="ja-JP"/>
        </w:rPr>
        <w:tab/>
        <w:t>U</w:t>
      </w:r>
      <w:r w:rsidRPr="00CC0C94">
        <w:t>pon indication from the lower layers that</w:t>
      </w:r>
      <w:r w:rsidR="00E81142" w:rsidRPr="00E81142">
        <w:t xml:space="preserve">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CC0C94">
        <w:t xml:space="preserve">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510" w:name="_Toc20232559"/>
      <w:bookmarkStart w:id="1511" w:name="_Toc27746649"/>
      <w:bookmarkStart w:id="1512" w:name="_Toc36212830"/>
      <w:bookmarkStart w:id="1513" w:name="_Toc36657007"/>
      <w:bookmarkStart w:id="1514" w:name="_Toc45286668"/>
      <w:bookmarkStart w:id="1515" w:name="_Toc51947935"/>
      <w:bookmarkStart w:id="1516" w:name="_Toc51949027"/>
      <w:bookmarkStart w:id="1517" w:name="_Toc146298197"/>
      <w:r>
        <w:t>5.3</w:t>
      </w:r>
      <w:r w:rsidR="00641957">
        <w:t>.2</w:t>
      </w:r>
      <w:r w:rsidR="00641957">
        <w:tab/>
        <w:t>Permanent identifiers</w:t>
      </w:r>
      <w:bookmarkEnd w:id="1510"/>
      <w:bookmarkEnd w:id="1511"/>
      <w:bookmarkEnd w:id="1512"/>
      <w:bookmarkEnd w:id="1513"/>
      <w:bookmarkEnd w:id="1514"/>
      <w:bookmarkEnd w:id="1515"/>
      <w:bookmarkEnd w:id="1516"/>
      <w:bookmarkEnd w:id="1517"/>
    </w:p>
    <w:p w14:paraId="512C84F2" w14:textId="404008E6"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0B462E" w:rsidRPr="000B462E">
        <w:t xml:space="preserve"> </w:t>
      </w:r>
      <w:r w:rsidR="000B462E" w:rsidRPr="002D7A5A">
        <w:t>for primary authentication</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3D080F7F" w:rsidR="00BD1D26" w:rsidRDefault="00BD1D26" w:rsidP="00BD1D26">
      <w:pPr>
        <w:pStyle w:val="B1"/>
      </w:pPr>
      <w:r>
        <w:t>a)</w:t>
      </w:r>
      <w:r>
        <w:tab/>
        <w:t>the public key needed to generate a SUCI is not configured as part of the default UE credentials</w:t>
      </w:r>
      <w:r w:rsidR="000B462E" w:rsidRPr="000B462E">
        <w:t xml:space="preserve"> </w:t>
      </w:r>
      <w:r w:rsidR="000B462E" w:rsidRPr="002D7A5A">
        <w:t>for primary authentication</w:t>
      </w:r>
      <w:r>
        <w:t>; or</w:t>
      </w:r>
    </w:p>
    <w:p w14:paraId="1ADCB6C1" w14:textId="77777777" w:rsidR="00E811F2" w:rsidRDefault="00E811F2" w:rsidP="00E811F2">
      <w:pPr>
        <w:pStyle w:val="B1"/>
      </w:pPr>
      <w:r>
        <w:t>b)</w:t>
      </w:r>
      <w:r>
        <w:tab/>
        <w:t>"null-scheme" usage is configured as part of the default UE credentials</w:t>
      </w:r>
      <w:r w:rsidRPr="000B462E">
        <w:t xml:space="preserve"> </w:t>
      </w:r>
      <w:r w:rsidRPr="002D7A5A">
        <w:t>for primary authentication</w:t>
      </w:r>
      <w:r>
        <w:t>.</w:t>
      </w:r>
    </w:p>
    <w:p w14:paraId="205BDD10" w14:textId="77777777" w:rsidR="00E811F2" w:rsidRDefault="00E811F2" w:rsidP="00E811F2">
      <w:r>
        <w:t>If:</w:t>
      </w:r>
    </w:p>
    <w:p w14:paraId="7F3C6535" w14:textId="77777777" w:rsidR="00E811F2" w:rsidRDefault="00E811F2" w:rsidP="00E811F2">
      <w:pPr>
        <w:pStyle w:val="B1"/>
      </w:pPr>
      <w:r>
        <w:t>a)</w:t>
      </w:r>
      <w:r>
        <w:tab/>
        <w:t>the UE uses the "null-scheme" as specified in 3GPP TS 33.501 [24] to generate a SUCI;</w:t>
      </w:r>
    </w:p>
    <w:p w14:paraId="4B039D83" w14:textId="77777777" w:rsidR="00E811F2" w:rsidRDefault="00E811F2" w:rsidP="00E811F2">
      <w:pPr>
        <w:pStyle w:val="B1"/>
      </w:pPr>
      <w:r>
        <w:t>b)</w:t>
      </w:r>
      <w:r>
        <w:tab/>
        <w:t>the UE operates in SNPN access operation mode and:</w:t>
      </w:r>
    </w:p>
    <w:p w14:paraId="64BE7CC9" w14:textId="77777777" w:rsidR="00E811F2" w:rsidRDefault="00E811F2" w:rsidP="00E811F2">
      <w:pPr>
        <w:pStyle w:val="B2"/>
      </w:pPr>
      <w:r>
        <w:t>1)</w:t>
      </w:r>
      <w:r>
        <w:tab/>
        <w:t>an i</w:t>
      </w:r>
      <w:r w:rsidRPr="00002A9F">
        <w:t xml:space="preserve">ndication </w:t>
      </w:r>
      <w:r>
        <w:t xml:space="preserve">to </w:t>
      </w:r>
      <w:r w:rsidRPr="00002A9F">
        <w:t xml:space="preserve">use </w:t>
      </w:r>
      <w:r>
        <w:t xml:space="preserve">anonymous SUCI which is associated with </w:t>
      </w:r>
      <w:r w:rsidRPr="00C972DE">
        <w:t xml:space="preserve">the selected entry of the "list of </w:t>
      </w:r>
      <w:r>
        <w:t>subscriber</w:t>
      </w:r>
      <w:r w:rsidRPr="00C972DE">
        <w:t xml:space="preserve"> data"</w:t>
      </w:r>
      <w:r>
        <w:t>, is configured in the ME, if the UE is not registering or registered for onboarding services in SNPN; or</w:t>
      </w:r>
    </w:p>
    <w:p w14:paraId="7AC60ED2" w14:textId="77777777" w:rsidR="00E811F2" w:rsidRDefault="00E811F2" w:rsidP="00E811F2">
      <w:pPr>
        <w:pStyle w:val="B2"/>
      </w:pPr>
      <w:r>
        <w:t>2)</w:t>
      </w:r>
      <w:r>
        <w:tab/>
        <w:t>an i</w:t>
      </w:r>
      <w:r w:rsidRPr="00002A9F">
        <w:t xml:space="preserve">ndication </w:t>
      </w:r>
      <w:r>
        <w:t xml:space="preserve">to </w:t>
      </w:r>
      <w:r w:rsidRPr="00002A9F">
        <w:t xml:space="preserve">use </w:t>
      </w:r>
      <w:r>
        <w:t>anonymous SUCI which is associated with the default UE credentials</w:t>
      </w:r>
      <w:r w:rsidRPr="000B462E">
        <w:t xml:space="preserve"> </w:t>
      </w:r>
      <w:r w:rsidRPr="002D7A5A">
        <w:t>for primary authentication</w:t>
      </w:r>
      <w:r>
        <w:t>, is configured in the ME, if the UE is registering or registered for onboarding services in SNPN;</w:t>
      </w:r>
    </w:p>
    <w:p w14:paraId="1B338C65" w14:textId="77777777" w:rsidR="00E811F2" w:rsidRDefault="00E811F2" w:rsidP="00E811F2">
      <w:pPr>
        <w:pStyle w:val="NO"/>
        <w:rPr>
          <w:noProof/>
        </w:rPr>
      </w:pPr>
      <w:r w:rsidRPr="00294425">
        <w:rPr>
          <w:noProof/>
        </w:rPr>
        <w:t>NOTE</w:t>
      </w:r>
      <w:r>
        <w:rPr>
          <w:noProof/>
        </w:rPr>
        <w:t> 1</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r>
        <w:rPr>
          <w:noProof/>
        </w:rPr>
        <w:t xml:space="preserve">, or can be configured with </w:t>
      </w:r>
      <w:r w:rsidRPr="00294425">
        <w:rPr>
          <w:noProof/>
        </w:rPr>
        <w:t>an indication to use anonymous SUCI</w:t>
      </w:r>
      <w:r>
        <w:rPr>
          <w:noProof/>
        </w:rPr>
        <w:t xml:space="preserve"> associated with the default UE credentials</w:t>
      </w:r>
      <w:r w:rsidRPr="000B462E">
        <w:t xml:space="preserve"> </w:t>
      </w:r>
      <w:r w:rsidRPr="002D7A5A">
        <w:t>for primary authentication</w:t>
      </w:r>
      <w:r>
        <w:rPr>
          <w:noProof/>
        </w:rPr>
        <w:t xml:space="preserve"> </w:t>
      </w:r>
      <w:r w:rsidRPr="00294425">
        <w:rPr>
          <w:noProof/>
        </w:rPr>
        <w:t xml:space="preserve">when the EAP method associated with the </w:t>
      </w:r>
      <w:r>
        <w:rPr>
          <w:noProof/>
        </w:rPr>
        <w:t>default UE credentials</w:t>
      </w:r>
      <w:r w:rsidRPr="000B462E">
        <w:t xml:space="preserve"> </w:t>
      </w:r>
      <w:r w:rsidRPr="002D7A5A">
        <w:t>for primary authentication</w:t>
      </w:r>
      <w:r>
        <w:rPr>
          <w:noProof/>
        </w:rPr>
        <w:t xml:space="preserve"> </w:t>
      </w:r>
      <w:r w:rsidRPr="00294425">
        <w:rPr>
          <w:noProof/>
        </w:rPr>
        <w:t>supports SUPI privacy at the EAP layer</w:t>
      </w:r>
      <w:r>
        <w:rPr>
          <w:noProof/>
        </w:rPr>
        <w:t>, or both.</w:t>
      </w:r>
    </w:p>
    <w:p w14:paraId="1A9E1D12" w14:textId="77777777" w:rsidR="00EC084B" w:rsidRDefault="00EC084B" w:rsidP="00EC084B">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3ECDFC0D" w14:textId="77777777" w:rsidR="00EC084B" w:rsidRDefault="00EC084B" w:rsidP="00EC084B">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F4B679E" w14:textId="77777777" w:rsidR="00EC084B" w:rsidRDefault="00EC084B" w:rsidP="00FD7D39">
      <w:r>
        <w:t xml:space="preserve">then the UE shall use anonymous SUCI as specified in </w:t>
      </w:r>
      <w:r w:rsidRPr="007E6407">
        <w:t>3GPP TS 23.003 [</w:t>
      </w:r>
      <w:r>
        <w:t>4</w:t>
      </w:r>
      <w:r w:rsidRPr="007E6407">
        <w:t>]</w:t>
      </w:r>
      <w:r w:rsidRPr="00703908">
        <w:t>.</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t>A W-AGF acting on behalf of an N5GC device shall use the "null-scheme" as specified in 3GPP TS 33.501 [24] to generate a SUCI.</w:t>
      </w:r>
    </w:p>
    <w:p w14:paraId="50BBF6F1" w14:textId="19D12DBA" w:rsidR="00CC0985" w:rsidRDefault="00EB31DF" w:rsidP="00CC0985">
      <w:r w:rsidRPr="00AA5DD6">
        <w:t>If a UE is a MUSIM UE, the UE shall</w:t>
      </w:r>
      <w:r>
        <w:t xml:space="preserve"> </w:t>
      </w:r>
      <w:r w:rsidRPr="00AA5DD6">
        <w:t>use a separate permanent equipment identifier (PEI) for each USIM</w:t>
      </w:r>
      <w:r w:rsidR="005124A6">
        <w:t>, if any,</w:t>
      </w:r>
      <w:r w:rsidR="005124A6" w:rsidRPr="00AA5DD6">
        <w:t xml:space="preserve"> </w:t>
      </w:r>
      <w:r w:rsidR="005124A6">
        <w:t>and each entry of "list of subscriber data", if any,</w:t>
      </w:r>
      <w:r w:rsidRPr="00AA5DD6">
        <w:t xml:space="preserve">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r w:rsidR="00146F91">
        <w:t xml:space="preserve"> </w:t>
      </w:r>
      <w:r w:rsidR="00146F91" w:rsidRPr="00287F45">
        <w:t>When the UE is registered with a network by using a PEI, the UE shall not use that PEI to register with another network until the UE is de-registered from the network</w:t>
      </w:r>
      <w:r w:rsidR="00146F91">
        <w:t>.</w:t>
      </w:r>
    </w:p>
    <w:p w14:paraId="55FD552A" w14:textId="77777777"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40910DAC" w:rsidR="003C2FBB" w:rsidRDefault="003C2FBB" w:rsidP="003C2FBB">
      <w:r>
        <w:t xml:space="preserve">Each UE supporting at least one 3GPP access technology (i.e. </w:t>
      </w:r>
      <w:r w:rsidR="003C1D1F" w:rsidRPr="008B207F">
        <w:t>satellite NG-RAN</w:t>
      </w:r>
      <w:r w:rsidR="003C1D1F">
        <w:t xml:space="preserve">, </w:t>
      </w:r>
      <w:r>
        <w:t xml:space="preserve">NG-RAN, </w:t>
      </w:r>
      <w:r w:rsidR="00F04AF7">
        <w:t xml:space="preserve">satellite E-UTRAN, </w:t>
      </w:r>
      <w:r>
        <w:t>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08D3E8E8" w:rsidR="00CC0985" w:rsidRDefault="00CC0985" w:rsidP="00CC0985">
      <w:pPr>
        <w:pStyle w:val="NO"/>
      </w:pPr>
      <w:r>
        <w:t>NOTE</w:t>
      </w:r>
      <w:r w:rsidR="00CE30F4">
        <w:t> </w:t>
      </w:r>
      <w:r w:rsidR="00124B34">
        <w:t>2</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449AB677" w:rsidR="009F0745" w:rsidRDefault="009F0745" w:rsidP="009F0745">
      <w:pPr>
        <w:pStyle w:val="NO"/>
      </w:pPr>
      <w:r>
        <w:t>NOTE </w:t>
      </w:r>
      <w:r w:rsidR="00124B34">
        <w:t>3</w:t>
      </w:r>
      <w:r>
        <w:t>:</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E56D72E" w:rsidR="0091239E" w:rsidRDefault="00CE30F4" w:rsidP="00CF661E">
      <w:pPr>
        <w:pStyle w:val="NO"/>
      </w:pPr>
      <w:r>
        <w:t>NOTE </w:t>
      </w:r>
      <w:r w:rsidR="00124B34">
        <w:t>4</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518" w:name="_Toc20232560"/>
      <w:bookmarkStart w:id="1519" w:name="_Toc27746650"/>
      <w:bookmarkStart w:id="1520" w:name="_Toc36212831"/>
      <w:bookmarkStart w:id="1521" w:name="_Toc36657008"/>
      <w:bookmarkStart w:id="1522" w:name="_Toc45286669"/>
      <w:bookmarkStart w:id="1523" w:name="_Toc51947936"/>
      <w:bookmarkStart w:id="1524" w:name="_Toc51949028"/>
      <w:bookmarkStart w:id="1525" w:name="_Toc146298198"/>
      <w:r>
        <w:t>5.3</w:t>
      </w:r>
      <w:r w:rsidR="00641957">
        <w:t>.3</w:t>
      </w:r>
      <w:r w:rsidR="00641957">
        <w:tab/>
        <w:t>Temporary identities</w:t>
      </w:r>
      <w:bookmarkEnd w:id="1518"/>
      <w:bookmarkEnd w:id="1519"/>
      <w:bookmarkEnd w:id="1520"/>
      <w:bookmarkEnd w:id="1521"/>
      <w:bookmarkEnd w:id="1522"/>
      <w:bookmarkEnd w:id="1523"/>
      <w:bookmarkEnd w:id="1524"/>
      <w:bookmarkEnd w:id="1525"/>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648A0BC0" w:rsidR="00AF0275" w:rsidRDefault="00AF0275" w:rsidP="00AF0275">
      <w:pPr>
        <w:pStyle w:val="B1"/>
        <w:rPr>
          <w:lang w:eastAsia="ja-JP"/>
        </w:rPr>
      </w:pPr>
      <w:r>
        <w:t>d)</w:t>
      </w:r>
      <w:r>
        <w:tab/>
        <w:t xml:space="preserve">after </w:t>
      </w:r>
      <w:r w:rsidRPr="00EA0E6A">
        <w:t xml:space="preserve">the 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EA0E6A">
        <w:t xml:space="preserve">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526" w:name="_Toc20232561"/>
      <w:bookmarkStart w:id="1527" w:name="_Toc27746651"/>
      <w:bookmarkStart w:id="1528" w:name="_Toc36212832"/>
      <w:bookmarkStart w:id="1529" w:name="_Toc36657009"/>
      <w:bookmarkStart w:id="1530" w:name="_Toc45286670"/>
      <w:bookmarkStart w:id="1531" w:name="_Toc51947937"/>
      <w:bookmarkStart w:id="1532" w:name="_Toc51949029"/>
      <w:bookmarkStart w:id="1533" w:name="_Toc146298199"/>
      <w:r>
        <w:t>5</w:t>
      </w:r>
      <w:r w:rsidRPr="007E6407">
        <w:t>.</w:t>
      </w:r>
      <w:r>
        <w:t>3</w:t>
      </w:r>
      <w:r w:rsidRPr="007E6407">
        <w:t>.</w:t>
      </w:r>
      <w:r>
        <w:t>4</w:t>
      </w:r>
      <w:r w:rsidRPr="007E6407">
        <w:tab/>
        <w:t>Registration areas</w:t>
      </w:r>
      <w:bookmarkEnd w:id="1526"/>
      <w:bookmarkEnd w:id="1527"/>
      <w:bookmarkEnd w:id="1528"/>
      <w:bookmarkEnd w:id="1529"/>
      <w:bookmarkEnd w:id="1530"/>
      <w:bookmarkEnd w:id="1531"/>
      <w:bookmarkEnd w:id="1532"/>
      <w:bookmarkEnd w:id="1533"/>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34" w:name="_Toc20232562"/>
      <w:bookmarkStart w:id="1535" w:name="_Toc27746652"/>
      <w:bookmarkStart w:id="1536" w:name="_Toc36212833"/>
      <w:bookmarkStart w:id="1537" w:name="_Toc36657010"/>
      <w:bookmarkStart w:id="1538" w:name="_Toc45286671"/>
      <w:bookmarkStart w:id="1539" w:name="_Toc51947938"/>
      <w:bookmarkStart w:id="1540" w:name="_Toc51949030"/>
      <w:bookmarkStart w:id="1541" w:name="_Toc146298200"/>
      <w:r>
        <w:t>5</w:t>
      </w:r>
      <w:r w:rsidRPr="007E6407">
        <w:t>.</w:t>
      </w:r>
      <w:r>
        <w:t>3</w:t>
      </w:r>
      <w:r w:rsidRPr="007E6407">
        <w:t>.</w:t>
      </w:r>
      <w:r>
        <w:t>5</w:t>
      </w:r>
      <w:r w:rsidRPr="007E6407">
        <w:tab/>
      </w:r>
      <w:r>
        <w:t>Service area restrictions</w:t>
      </w:r>
      <w:bookmarkEnd w:id="1534"/>
      <w:bookmarkEnd w:id="1535"/>
      <w:bookmarkEnd w:id="1536"/>
      <w:bookmarkEnd w:id="1537"/>
      <w:bookmarkEnd w:id="1538"/>
      <w:bookmarkEnd w:id="1539"/>
      <w:bookmarkEnd w:id="1540"/>
      <w:bookmarkEnd w:id="1541"/>
    </w:p>
    <w:p w14:paraId="162A4029" w14:textId="77777777" w:rsidR="000D6687" w:rsidRPr="007E6407" w:rsidRDefault="000D6687" w:rsidP="00781477">
      <w:pPr>
        <w:pStyle w:val="Heading4"/>
      </w:pPr>
      <w:bookmarkStart w:id="1542" w:name="_Toc20232563"/>
      <w:bookmarkStart w:id="1543" w:name="_Toc27746653"/>
      <w:bookmarkStart w:id="1544" w:name="_Toc36212834"/>
      <w:bookmarkStart w:id="1545" w:name="_Toc36657011"/>
      <w:bookmarkStart w:id="1546" w:name="_Toc45286672"/>
      <w:bookmarkStart w:id="1547" w:name="_Toc51947939"/>
      <w:bookmarkStart w:id="1548" w:name="_Toc51949031"/>
      <w:bookmarkStart w:id="1549" w:name="_Toc146298201"/>
      <w:r>
        <w:t>5</w:t>
      </w:r>
      <w:r w:rsidRPr="007E6407">
        <w:t>.</w:t>
      </w:r>
      <w:r>
        <w:t>3</w:t>
      </w:r>
      <w:r w:rsidRPr="007E6407">
        <w:t>.</w:t>
      </w:r>
      <w:r>
        <w:t>5.1</w:t>
      </w:r>
      <w:r w:rsidRPr="007E6407">
        <w:tab/>
      </w:r>
      <w:r>
        <w:t>General</w:t>
      </w:r>
      <w:bookmarkEnd w:id="1542"/>
      <w:bookmarkEnd w:id="1543"/>
      <w:bookmarkEnd w:id="1544"/>
      <w:bookmarkEnd w:id="1545"/>
      <w:bookmarkEnd w:id="1546"/>
      <w:bookmarkEnd w:id="1547"/>
      <w:bookmarkEnd w:id="1548"/>
      <w:bookmarkEnd w:id="1549"/>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50" w:name="_Toc20232564"/>
      <w:bookmarkStart w:id="1551"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52" w:name="_Toc36212835"/>
      <w:bookmarkStart w:id="1553" w:name="_Toc36657012"/>
      <w:bookmarkStart w:id="1554" w:name="_Toc45286673"/>
      <w:bookmarkStart w:id="1555" w:name="_Toc51947940"/>
      <w:bookmarkStart w:id="1556" w:name="_Toc51949032"/>
      <w:bookmarkStart w:id="1557" w:name="_Toc146298202"/>
      <w:r>
        <w:t>5</w:t>
      </w:r>
      <w:r w:rsidRPr="007E6407">
        <w:t>.</w:t>
      </w:r>
      <w:r>
        <w:t>3</w:t>
      </w:r>
      <w:r w:rsidRPr="007E6407">
        <w:t>.</w:t>
      </w:r>
      <w:r>
        <w:t>5.2</w:t>
      </w:r>
      <w:r w:rsidRPr="007E6407">
        <w:tab/>
      </w:r>
      <w:r>
        <w:t>3GPP access service area restrictions</w:t>
      </w:r>
      <w:bookmarkEnd w:id="1550"/>
      <w:bookmarkEnd w:id="1551"/>
      <w:bookmarkEnd w:id="1552"/>
      <w:bookmarkEnd w:id="1553"/>
      <w:bookmarkEnd w:id="1554"/>
      <w:bookmarkEnd w:id="1555"/>
      <w:bookmarkEnd w:id="1556"/>
      <w:bookmarkEnd w:id="1557"/>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1EF1B153" w:rsidR="002E328C" w:rsidRPr="00CC4D35" w:rsidRDefault="00ED3DB1" w:rsidP="002E328C">
      <w:pPr>
        <w:pStyle w:val="B1"/>
      </w:pPr>
      <w:r>
        <w:t>a)</w:t>
      </w:r>
      <w:r w:rsidR="002E328C" w:rsidRPr="00CC4D35">
        <w:tab/>
        <w:t xml:space="preserve">while </w:t>
      </w:r>
      <w:r w:rsidR="008A7E44">
        <w:t>the current</w:t>
      </w:r>
      <w:r w:rsidR="002E328C" w:rsidRPr="00CC4D35">
        <w:t xml:space="preserv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392C7832" w:rsidR="003E0676" w:rsidRDefault="00ED3DB1">
      <w:pPr>
        <w:pStyle w:val="B1"/>
      </w:pPr>
      <w:r>
        <w:t>b)</w:t>
      </w:r>
      <w:r w:rsidR="002E328C" w:rsidRPr="00CC4D35">
        <w:tab/>
        <w:t>w</w:t>
      </w:r>
      <w:r w:rsidR="002E328C">
        <w:t xml:space="preserve">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rsidRPr="00CC4D35">
        <w:t xml:space="preserv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A0BF518" w:rsidR="002E328C" w:rsidRDefault="00ED3DB1" w:rsidP="002E328C">
      <w:pPr>
        <w:pStyle w:val="B1"/>
      </w:pPr>
      <w:r>
        <w:t>a)</w:t>
      </w:r>
      <w:r w:rsidR="002E328C">
        <w:tab/>
        <w:t xml:space="preserve">w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t xml:space="preserv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37C69F3E" w:rsidR="002E328C" w:rsidRDefault="00ED3DB1" w:rsidP="002E328C">
      <w:pPr>
        <w:pStyle w:val="B1"/>
      </w:pPr>
      <w:r>
        <w:t>b)</w:t>
      </w:r>
      <w:r w:rsidR="002E328C">
        <w:tab/>
        <w:t xml:space="preserve">while </w:t>
      </w:r>
      <w:r w:rsidR="008A7E44">
        <w:t>the current</w:t>
      </w:r>
      <w:r w:rsidR="002E328C">
        <w:t xml:space="preserv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58" w:name="_Toc20232565"/>
      <w:bookmarkStart w:id="1559" w:name="_Toc27746655"/>
      <w:bookmarkStart w:id="1560" w:name="_Toc36212836"/>
      <w:bookmarkStart w:id="1561" w:name="_Toc36657013"/>
      <w:bookmarkStart w:id="1562" w:name="_Toc45286674"/>
      <w:bookmarkStart w:id="1563" w:name="_Toc51947941"/>
      <w:bookmarkStart w:id="1564" w:name="_Toc51949033"/>
      <w:bookmarkStart w:id="1565" w:name="_Toc146298203"/>
      <w:r>
        <w:t>5</w:t>
      </w:r>
      <w:r w:rsidRPr="007E6407">
        <w:t>.</w:t>
      </w:r>
      <w:r>
        <w:t>3</w:t>
      </w:r>
      <w:r w:rsidRPr="007E6407">
        <w:t>.</w:t>
      </w:r>
      <w:r>
        <w:t>5.3</w:t>
      </w:r>
      <w:r w:rsidRPr="007E6407">
        <w:tab/>
      </w:r>
      <w:r>
        <w:rPr>
          <w:noProof/>
        </w:rPr>
        <w:t>Wireline access</w:t>
      </w:r>
      <w:r>
        <w:t xml:space="preserve"> service area restrictions</w:t>
      </w:r>
      <w:bookmarkEnd w:id="1558"/>
      <w:bookmarkEnd w:id="1559"/>
      <w:bookmarkEnd w:id="1560"/>
      <w:bookmarkEnd w:id="1561"/>
      <w:bookmarkEnd w:id="1562"/>
      <w:bookmarkEnd w:id="1563"/>
      <w:bookmarkEnd w:id="1564"/>
      <w:bookmarkEnd w:id="1565"/>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66"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67" w:name="_Toc27746656"/>
      <w:bookmarkStart w:id="1568" w:name="_Toc36212837"/>
      <w:bookmarkStart w:id="1569"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70" w:name="_Toc45286675"/>
      <w:bookmarkStart w:id="1571" w:name="_Toc51947942"/>
      <w:bookmarkStart w:id="1572" w:name="_Toc51949034"/>
      <w:bookmarkStart w:id="1573" w:name="_Toc146298204"/>
      <w:r>
        <w:t>5.3</w:t>
      </w:r>
      <w:r w:rsidR="00641957">
        <w:t>.</w:t>
      </w:r>
      <w:r w:rsidR="00EC6138">
        <w:t>6</w:t>
      </w:r>
      <w:r w:rsidR="00920EE0">
        <w:tab/>
        <w:t>Mobile i</w:t>
      </w:r>
      <w:r w:rsidR="009C7E7D">
        <w:t xml:space="preserve">nitiated connection only </w:t>
      </w:r>
      <w:r w:rsidR="00920EE0">
        <w:t>mode</w:t>
      </w:r>
      <w:bookmarkEnd w:id="1566"/>
      <w:bookmarkEnd w:id="1567"/>
      <w:bookmarkEnd w:id="1568"/>
      <w:bookmarkEnd w:id="1569"/>
      <w:bookmarkEnd w:id="1570"/>
      <w:bookmarkEnd w:id="1571"/>
      <w:bookmarkEnd w:id="1572"/>
      <w:bookmarkEnd w:id="1573"/>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85BBF54"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r w:rsidR="00FC6385">
        <w:t xml:space="preserve"> </w:t>
      </w:r>
      <w:bookmarkStart w:id="1574" w:name="_Hlk115093710"/>
      <w:r w:rsidR="00FC6385" w:rsidRPr="006F1FF9">
        <w:t>If the UE request</w:t>
      </w:r>
      <w:r w:rsidR="00FC6385">
        <w:t>s</w:t>
      </w:r>
      <w:r w:rsidR="00FC6385" w:rsidRPr="006F1FF9">
        <w:t xml:space="preserve"> </w:t>
      </w:r>
      <w:r w:rsidR="00FC6385">
        <w:t>an</w:t>
      </w:r>
      <w:r w:rsidR="00FC6385" w:rsidRPr="006F1FF9">
        <w:t xml:space="preserve"> active time by including an active time value, the UE may also </w:t>
      </w:r>
      <w:r w:rsidR="00FC6385">
        <w:t xml:space="preserve">include the Requested T3512 value IE to </w:t>
      </w:r>
      <w:r w:rsidR="00FC6385" w:rsidRPr="00FE46D5">
        <w:t>request a particular T3</w:t>
      </w:r>
      <w:r w:rsidR="00FC6385">
        <w:t>5</w:t>
      </w:r>
      <w:r w:rsidR="00FC6385" w:rsidRPr="00FE46D5">
        <w:t>12 value to be allocated</w:t>
      </w:r>
      <w:r w:rsidR="00FC6385">
        <w:t>.</w:t>
      </w:r>
      <w:bookmarkEnd w:id="1574"/>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74B15A24" w14:textId="77777777" w:rsidR="00FC6385" w:rsidRDefault="00FC6385" w:rsidP="00FC6385">
      <w:bookmarkStart w:id="1575" w:name="_Hlk115093730"/>
      <w:r>
        <w:t xml:space="preserve">If the UE requested </w:t>
      </w:r>
      <w:r w:rsidRPr="0047697B">
        <w:t>an active time</w:t>
      </w:r>
      <w:r>
        <w:t xml:space="preserve"> and </w:t>
      </w:r>
      <w:r w:rsidRPr="006F1FF9">
        <w:t>a</w:t>
      </w:r>
      <w:r>
        <w:t xml:space="preserve"> requested T3512 value and the network accepts the use of MICO mode, the AMF shall take the UE requested T3512 value into consideration when assigning a </w:t>
      </w:r>
      <w:r w:rsidRPr="0047697B">
        <w:t>value of timer T3512 to the UE</w:t>
      </w:r>
      <w:r>
        <w:t>.</w:t>
      </w:r>
    </w:p>
    <w:bookmarkEnd w:id="1575"/>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321CEB80" w14:textId="1B735248" w:rsidR="003068D0" w:rsidRDefault="003068D0" w:rsidP="003068D0">
      <w:pPr>
        <w:rPr>
          <w:lang w:eastAsia="ko-KR" w:bidi="he-IL"/>
        </w:rPr>
      </w:pPr>
      <w:r>
        <w:t>When an emergency PDU session is successfully established after the MICO mode was enabled, the UE and the AMF shall locally disable MICO mode.</w:t>
      </w:r>
      <w:r>
        <w:rPr>
          <w:lang w:eastAsia="zh-CN"/>
        </w:rPr>
        <w:t xml:space="preserve"> The UE and the AMF shall not enable MICO mode until the AMF accepts </w:t>
      </w:r>
      <w:r>
        <w:t>the use of MICO mode</w:t>
      </w:r>
      <w:r>
        <w:rPr>
          <w:lang w:eastAsia="zh-CN"/>
        </w:rPr>
        <w:t xml:space="preserve"> in the next registration procedure.</w:t>
      </w:r>
      <w:r>
        <w:t xml:space="preserve"> To enable an emergency call back, the UE should wait for a UE implementation-specific duration</w:t>
      </w:r>
      <w:r>
        <w:rPr>
          <w:lang w:eastAsia="zh-CN"/>
        </w:rPr>
        <w:t xml:space="preserve"> of time</w:t>
      </w:r>
      <w:r>
        <w:t xml:space="preserve"> before requesting the use of MICO mode after the completion of the emergency services.</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76" w:name="_Toc20232567"/>
      <w:bookmarkStart w:id="1577" w:name="_Toc27746657"/>
      <w:bookmarkStart w:id="1578" w:name="_Toc36212838"/>
      <w:bookmarkStart w:id="1579" w:name="_Toc36657015"/>
      <w:bookmarkStart w:id="1580" w:name="_Toc45286676"/>
      <w:bookmarkStart w:id="1581" w:name="_Toc51947943"/>
      <w:bookmarkStart w:id="1582" w:name="_Toc51949035"/>
      <w:bookmarkStart w:id="1583" w:name="_Toc146298205"/>
      <w:r>
        <w:t>5.3</w:t>
      </w:r>
      <w:r w:rsidR="00EC6138">
        <w:t>.7</w:t>
      </w:r>
      <w:r w:rsidR="00641957">
        <w:tab/>
        <w:t xml:space="preserve">Handling of the periodic registration update timer and </w:t>
      </w:r>
      <w:r w:rsidR="00F250EB">
        <w:t>mobile reachable</w:t>
      </w:r>
      <w:r w:rsidR="00641957">
        <w:t xml:space="preserve"> timer</w:t>
      </w:r>
      <w:bookmarkEnd w:id="1576"/>
      <w:bookmarkEnd w:id="1577"/>
      <w:bookmarkEnd w:id="1578"/>
      <w:bookmarkEnd w:id="1579"/>
      <w:bookmarkEnd w:id="1580"/>
      <w:bookmarkEnd w:id="1581"/>
      <w:bookmarkEnd w:id="1582"/>
      <w:bookmarkEnd w:id="1583"/>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84" w:name="_Toc20232568"/>
      <w:bookmarkStart w:id="1585" w:name="_Toc27746658"/>
      <w:bookmarkStart w:id="1586" w:name="_Toc36212839"/>
      <w:bookmarkStart w:id="1587" w:name="_Toc36657016"/>
      <w:bookmarkStart w:id="1588" w:name="_Toc45286677"/>
      <w:bookmarkStart w:id="1589" w:name="_Toc51947944"/>
      <w:bookmarkStart w:id="1590" w:name="_Toc51949036"/>
      <w:bookmarkStart w:id="1591" w:name="_Toc146298206"/>
      <w:r w:rsidRPr="003168A2">
        <w:t>5.3.</w:t>
      </w:r>
      <w:r w:rsidR="00D423FE">
        <w:t>8</w:t>
      </w:r>
      <w:r w:rsidRPr="003168A2">
        <w:tab/>
        <w:t>Handling of timer T3</w:t>
      </w:r>
      <w:r>
        <w:t>5</w:t>
      </w:r>
      <w:r w:rsidRPr="003168A2">
        <w:t>02</w:t>
      </w:r>
      <w:bookmarkEnd w:id="1584"/>
      <w:bookmarkEnd w:id="1585"/>
      <w:bookmarkEnd w:id="1586"/>
      <w:bookmarkEnd w:id="1587"/>
      <w:bookmarkEnd w:id="1588"/>
      <w:bookmarkEnd w:id="1589"/>
      <w:bookmarkEnd w:id="1590"/>
      <w:bookmarkEnd w:id="1591"/>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92" w:name="_Toc20232569"/>
      <w:bookmarkStart w:id="1593"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94" w:name="_Toc36212840"/>
      <w:bookmarkStart w:id="1595" w:name="_Toc36657017"/>
      <w:bookmarkStart w:id="1596" w:name="_Toc45286678"/>
      <w:bookmarkStart w:id="1597" w:name="_Toc51947945"/>
      <w:bookmarkStart w:id="1598"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99" w:name="_Toc146298207"/>
      <w:r>
        <w:t>5.3.</w:t>
      </w:r>
      <w:r w:rsidR="00D423FE">
        <w:t>9</w:t>
      </w:r>
      <w:r>
        <w:tab/>
        <w:t xml:space="preserve">Handling of NAS </w:t>
      </w:r>
      <w:r w:rsidRPr="00903E3A">
        <w:t>level mobility management congestion control</w:t>
      </w:r>
      <w:bookmarkEnd w:id="1592"/>
      <w:bookmarkEnd w:id="1593"/>
      <w:bookmarkEnd w:id="1594"/>
      <w:bookmarkEnd w:id="1595"/>
      <w:bookmarkEnd w:id="1596"/>
      <w:bookmarkEnd w:id="1597"/>
      <w:bookmarkEnd w:id="1598"/>
      <w:bookmarkEnd w:id="1599"/>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2941789F"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600" w:name="_Toc20232570"/>
      <w:bookmarkStart w:id="1601" w:name="_Toc27746660"/>
      <w:bookmarkStart w:id="1602" w:name="_Toc36212841"/>
      <w:bookmarkStart w:id="1603"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604" w:name="_Toc45286679"/>
      <w:bookmarkStart w:id="1605" w:name="_Toc51947946"/>
      <w:bookmarkStart w:id="1606" w:name="_Toc51949038"/>
      <w:bookmarkStart w:id="1607" w:name="_Toc146298208"/>
      <w:r>
        <w:t>5.3.</w:t>
      </w:r>
      <w:r w:rsidR="00E466A0">
        <w:t>10</w:t>
      </w:r>
      <w:r>
        <w:tab/>
      </w:r>
      <w:r w:rsidRPr="00966D42">
        <w:t>Handling of DNN based congestion control</w:t>
      </w:r>
      <w:bookmarkEnd w:id="1600"/>
      <w:bookmarkEnd w:id="1601"/>
      <w:bookmarkEnd w:id="1602"/>
      <w:bookmarkEnd w:id="1603"/>
      <w:bookmarkEnd w:id="1604"/>
      <w:bookmarkEnd w:id="1605"/>
      <w:bookmarkEnd w:id="1606"/>
      <w:bookmarkEnd w:id="1607"/>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608" w:name="_Toc20232571"/>
      <w:bookmarkStart w:id="1609" w:name="_Toc27746661"/>
      <w:bookmarkStart w:id="1610" w:name="_Toc36212842"/>
      <w:bookmarkStart w:id="1611" w:name="_Toc36657019"/>
      <w:bookmarkStart w:id="1612" w:name="_Toc45286680"/>
      <w:bookmarkStart w:id="1613" w:name="_Toc51947947"/>
      <w:bookmarkStart w:id="1614" w:name="_Toc51949039"/>
      <w:bookmarkStart w:id="1615" w:name="_Toc146298209"/>
      <w:r>
        <w:t>5.3.</w:t>
      </w:r>
      <w:r w:rsidR="00E466A0">
        <w:t>11</w:t>
      </w:r>
      <w:r>
        <w:tab/>
      </w:r>
      <w:r w:rsidRPr="00966D42">
        <w:t xml:space="preserve">Handling of </w:t>
      </w:r>
      <w:r w:rsidRPr="00E16B0B">
        <w:rPr>
          <w:noProof/>
          <w:lang w:val="en-US" w:eastAsia="ja-JP"/>
        </w:rPr>
        <w:t>S-NSSAI</w:t>
      </w:r>
      <w:r w:rsidRPr="00903E3A">
        <w:t xml:space="preserve"> based congestion control</w:t>
      </w:r>
      <w:bookmarkEnd w:id="1608"/>
      <w:bookmarkEnd w:id="1609"/>
      <w:bookmarkEnd w:id="1610"/>
      <w:bookmarkEnd w:id="1611"/>
      <w:bookmarkEnd w:id="1612"/>
      <w:bookmarkEnd w:id="1613"/>
      <w:bookmarkEnd w:id="1614"/>
      <w:bookmarkEnd w:id="1615"/>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616" w:name="_Toc20232572"/>
      <w:bookmarkStart w:id="1617" w:name="_Toc27746662"/>
      <w:bookmarkStart w:id="1618" w:name="_Toc36212843"/>
      <w:bookmarkStart w:id="1619" w:name="_Toc36657020"/>
      <w:bookmarkStart w:id="1620" w:name="_Toc45286681"/>
      <w:bookmarkStart w:id="1621" w:name="_Toc51947948"/>
      <w:bookmarkStart w:id="1622" w:name="_Toc51949040"/>
      <w:bookmarkStart w:id="1623" w:name="_Toc146298210"/>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616"/>
      <w:bookmarkEnd w:id="1617"/>
      <w:bookmarkEnd w:id="1618"/>
      <w:bookmarkEnd w:id="1619"/>
      <w:bookmarkEnd w:id="1620"/>
      <w:bookmarkEnd w:id="1621"/>
      <w:bookmarkEnd w:id="1622"/>
      <w:bookmarkEnd w:id="1623"/>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624" w:name="OLE_LINK82"/>
      <w:r w:rsidRPr="00DD6AA0">
        <w:rPr>
          <w:lang w:eastAsia="x-none"/>
        </w:rPr>
        <w:t xml:space="preserve">The UE shall consider the </w:t>
      </w:r>
      <w:r w:rsidRPr="00DD6AA0">
        <w:t>emergency number(s) received in the Extended emergency number list IE</w:t>
      </w:r>
      <w:r w:rsidRPr="00DD6AA0">
        <w:rPr>
          <w:lang w:eastAsia="x-none"/>
        </w:rPr>
        <w:t xml:space="preserve"> valid only in the SNPN from which this IE is received regardless of</w:t>
      </w:r>
      <w:bookmarkEnd w:id="1624"/>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625" w:name="_Hlk519012764"/>
      <w:r>
        <w:rPr>
          <w:lang w:eastAsia="ja-JP"/>
        </w:rPr>
        <w:t xml:space="preserve"> </w:t>
      </w:r>
      <w:bookmarkStart w:id="1626" w:name="_Hlk519065892"/>
      <w:r>
        <w:t>The received local emergency numbers list or the received extended local emergency numbers list or both shall be provided to the upper layers</w:t>
      </w:r>
      <w:r>
        <w:rPr>
          <w:lang w:eastAsia="ja-JP"/>
        </w:rPr>
        <w:t>.</w:t>
      </w:r>
      <w:bookmarkEnd w:id="1625"/>
      <w:bookmarkEnd w:id="1626"/>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627"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628" w:name="_Hlk83890956"/>
      <w:r w:rsidRPr="00DD6AA0">
        <w:t>within the Extended emergency number list IE</w:t>
      </w:r>
      <w:bookmarkEnd w:id="1628"/>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627"/>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629" w:name="_Toc20232573"/>
      <w:bookmarkStart w:id="1630" w:name="_Toc27746663"/>
      <w:bookmarkStart w:id="1631" w:name="_Toc36212844"/>
      <w:bookmarkStart w:id="1632" w:name="_Toc36657021"/>
      <w:bookmarkStart w:id="1633" w:name="_Toc45286682"/>
      <w:bookmarkStart w:id="1634" w:name="_Toc51947949"/>
      <w:bookmarkStart w:id="1635" w:name="_Toc51949041"/>
      <w:bookmarkStart w:id="1636" w:name="_Toc146298211"/>
      <w:r>
        <w:t>5.3.12A</w:t>
      </w:r>
      <w:r>
        <w:tab/>
        <w:t>Handling of local emergency numbers received via 3GPP access and non-3GPP access</w:t>
      </w:r>
      <w:bookmarkEnd w:id="1629"/>
      <w:bookmarkEnd w:id="1630"/>
      <w:bookmarkEnd w:id="1631"/>
      <w:bookmarkEnd w:id="1632"/>
      <w:bookmarkEnd w:id="1633"/>
      <w:bookmarkEnd w:id="1634"/>
      <w:bookmarkEnd w:id="1635"/>
      <w:bookmarkEnd w:id="1636"/>
    </w:p>
    <w:p w14:paraId="20A636D4" w14:textId="77777777" w:rsidR="00E67915" w:rsidRDefault="00E67915" w:rsidP="00781477">
      <w:pPr>
        <w:pStyle w:val="Heading4"/>
      </w:pPr>
      <w:bookmarkStart w:id="1637" w:name="_Toc20232574"/>
      <w:bookmarkStart w:id="1638" w:name="_Toc27746664"/>
      <w:bookmarkStart w:id="1639" w:name="_Toc36212845"/>
      <w:bookmarkStart w:id="1640" w:name="_Toc36657022"/>
      <w:bookmarkStart w:id="1641" w:name="_Toc45286683"/>
      <w:bookmarkStart w:id="1642" w:name="_Toc51947950"/>
      <w:bookmarkStart w:id="1643" w:name="_Toc51949042"/>
      <w:bookmarkStart w:id="1644" w:name="_Toc146298212"/>
      <w:r>
        <w:t>5.3.12A.1</w:t>
      </w:r>
      <w:r>
        <w:tab/>
        <w:t>General</w:t>
      </w:r>
      <w:bookmarkEnd w:id="1637"/>
      <w:bookmarkEnd w:id="1638"/>
      <w:bookmarkEnd w:id="1639"/>
      <w:bookmarkEnd w:id="1640"/>
      <w:bookmarkEnd w:id="1641"/>
      <w:bookmarkEnd w:id="1642"/>
      <w:bookmarkEnd w:id="1643"/>
      <w:bookmarkEnd w:id="1644"/>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45" w:name="_Toc20232575"/>
      <w:bookmarkStart w:id="1646" w:name="_Toc27746665"/>
      <w:bookmarkStart w:id="1647" w:name="_Toc36212846"/>
      <w:bookmarkStart w:id="1648" w:name="_Toc36657023"/>
      <w:bookmarkStart w:id="1649" w:name="_Toc45286684"/>
      <w:bookmarkStart w:id="1650" w:name="_Toc51947951"/>
      <w:bookmarkStart w:id="1651" w:name="_Toc51949043"/>
      <w:bookmarkStart w:id="1652" w:name="_Toc146298213"/>
      <w:r>
        <w:t>5.3.12A.2</w:t>
      </w:r>
      <w:r>
        <w:tab/>
        <w:t>Receiving a REGISTRATION ACCEPT message via non-3GPP access</w:t>
      </w:r>
      <w:bookmarkEnd w:id="1645"/>
      <w:bookmarkEnd w:id="1646"/>
      <w:bookmarkEnd w:id="1647"/>
      <w:bookmarkEnd w:id="1648"/>
      <w:bookmarkEnd w:id="1649"/>
      <w:bookmarkEnd w:id="1650"/>
      <w:bookmarkEnd w:id="1651"/>
      <w:bookmarkEnd w:id="1652"/>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59D7DB5F"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53" w:name="_Toc20232576"/>
      <w:bookmarkStart w:id="1654" w:name="_Toc27746666"/>
      <w:bookmarkStart w:id="1655" w:name="_Toc36212847"/>
      <w:bookmarkStart w:id="1656" w:name="_Toc36657024"/>
      <w:bookmarkStart w:id="1657" w:name="_Toc45286685"/>
      <w:bookmarkStart w:id="1658" w:name="_Toc51947952"/>
      <w:bookmarkStart w:id="1659" w:name="_Toc51949044"/>
      <w:bookmarkStart w:id="1660" w:name="_Toc146298214"/>
      <w:r>
        <w:t>5.3.</w:t>
      </w:r>
      <w:r w:rsidR="00260D19">
        <w:t>1</w:t>
      </w:r>
      <w:r w:rsidR="00E466A0">
        <w:t>3</w:t>
      </w:r>
      <w:r>
        <w:tab/>
      </w:r>
      <w:r w:rsidRPr="003168A2">
        <w:t>L</w:t>
      </w:r>
      <w:r>
        <w:t>ists of 5GS forbidden tracking areas</w:t>
      </w:r>
      <w:bookmarkEnd w:id="1653"/>
      <w:bookmarkEnd w:id="1654"/>
      <w:bookmarkEnd w:id="1655"/>
      <w:bookmarkEnd w:id="1656"/>
      <w:bookmarkEnd w:id="1657"/>
      <w:bookmarkEnd w:id="1658"/>
      <w:bookmarkEnd w:id="1659"/>
      <w:bookmarkEnd w:id="1660"/>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4907C126" w:rsidR="00E4384C" w:rsidRDefault="00E4384C" w:rsidP="00E4384C">
      <w:r w:rsidRPr="008C1F65">
        <w:t xml:space="preserve">Within the 5GS, these lists are managed independently per access type, i.e., 3GPP access or </w:t>
      </w:r>
      <w:r w:rsidR="00FD1B04">
        <w:t>wireline</w:t>
      </w:r>
      <w:r w:rsidRPr="008C1F65">
        <w:t xml:space="preserve">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3FAE5A6D" w:rsidR="002D6EDE" w:rsidRPr="003168A2" w:rsidRDefault="002D6EDE" w:rsidP="002D6EDE">
      <w:r>
        <w:t>In N</w:t>
      </w:r>
      <w:r w:rsidRPr="003168A2">
        <w:t>1 mode</w:t>
      </w:r>
      <w:r w:rsidR="00FD1B04">
        <w:t xml:space="preserve"> over 3GPP access</w:t>
      </w:r>
      <w:r w:rsidRPr="003168A2">
        <w:t>,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006879EA">
        <w:rPr>
          <w:rFonts w:hint="eastAsia"/>
          <w:lang w:eastAsia="zh-CN"/>
        </w:rPr>
        <w:t xml:space="preserve">, or a </w:t>
      </w:r>
      <w:r w:rsidR="006879EA">
        <w:t xml:space="preserve">REGISTRATION </w:t>
      </w:r>
      <w:r w:rsidR="006879EA">
        <w:rPr>
          <w:rFonts w:hint="eastAsia"/>
          <w:lang w:eastAsia="zh-CN"/>
        </w:rPr>
        <w:t xml:space="preserve">ACCEPT </w:t>
      </w:r>
      <w:r w:rsidR="006879EA">
        <w:rPr>
          <w:lang w:eastAsia="zh-CN"/>
        </w:rPr>
        <w:t>or SERVICE ACCEPT</w:t>
      </w:r>
      <w:r w:rsidR="006879EA">
        <w:rPr>
          <w:rFonts w:hint="eastAsia"/>
          <w:lang w:eastAsia="zh-CN"/>
        </w:rPr>
        <w:t xml:space="preserve"> message is received with the f</w:t>
      </w:r>
      <w:r w:rsidR="006879EA" w:rsidRPr="008236DE">
        <w:t>orbidden TAI</w:t>
      </w:r>
      <w:r w:rsidR="006879EA">
        <w:t>(s)</w:t>
      </w:r>
      <w:r w:rsidRPr="003168A2">
        <w:t>.</w:t>
      </w:r>
    </w:p>
    <w:p w14:paraId="1132884C" w14:textId="77777777" w:rsidR="00FD1B04" w:rsidRDefault="00FD1B04" w:rsidP="00FD1B04">
      <w:r>
        <w:rPr>
          <w:lang w:eastAsia="x-none"/>
        </w:rPr>
        <w:t>Over wireline access</w:t>
      </w:r>
      <w:r w:rsidRPr="003168A2">
        <w:t xml:space="preserve">, the </w:t>
      </w:r>
      <w:r>
        <w:t xml:space="preserve">5G-RG, </w:t>
      </w:r>
      <w:r>
        <w:rPr>
          <w:lang w:eastAsia="x-none"/>
        </w:rPr>
        <w:t xml:space="preserve">the </w:t>
      </w:r>
      <w:r w:rsidRPr="0012270A">
        <w:rPr>
          <w:lang w:eastAsia="x-none"/>
        </w:rPr>
        <w:t>W-AGF acting on behalf of a</w:t>
      </w:r>
      <w:r>
        <w:rPr>
          <w:lang w:eastAsia="x-none"/>
        </w:rPr>
        <w:t>n</w:t>
      </w:r>
      <w:r w:rsidRPr="0012270A">
        <w:rPr>
          <w:lang w:eastAsia="x-none"/>
        </w:rPr>
        <w:t xml:space="preserve"> </w:t>
      </w:r>
      <w:r>
        <w:rPr>
          <w:lang w:eastAsia="x-none"/>
        </w:rPr>
        <w:t xml:space="preserve">FN-RG or the </w:t>
      </w:r>
      <w:r w:rsidRPr="0012270A">
        <w:rPr>
          <w:lang w:eastAsia="x-none"/>
        </w:rPr>
        <w:t>W-AGF acting on behalf of a</w:t>
      </w:r>
      <w:r>
        <w:rPr>
          <w:lang w:eastAsia="x-none"/>
        </w:rPr>
        <w:t>n</w:t>
      </w:r>
      <w:r w:rsidRPr="0012270A">
        <w:rPr>
          <w:lang w:eastAsia="x-none"/>
        </w:rPr>
        <w:t xml:space="preserve"> </w:t>
      </w:r>
      <w:r>
        <w:rPr>
          <w:lang w:eastAsia="x-none"/>
        </w:rPr>
        <w:t>N5GC device</w:t>
      </w:r>
      <w:r w:rsidRPr="003168A2">
        <w:t xml:space="preserv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or #13 </w:t>
      </w:r>
      <w:r w:rsidRPr="003168A2">
        <w:t>"roaming not allowed in this tracking area".</w:t>
      </w:r>
    </w:p>
    <w:p w14:paraId="5AA3762B" w14:textId="77777777" w:rsidR="00FD1B04" w:rsidRPr="003168A2" w:rsidRDefault="00FD1B04" w:rsidP="00A80EA5">
      <w:pPr>
        <w:pStyle w:val="NO"/>
      </w:pPr>
      <w:r>
        <w:t>NOTE:</w:t>
      </w:r>
      <w:r>
        <w:tab/>
        <w:t xml:space="preserve">In this release of the specification, for untrusted non-3GPP access and trusted non-3GPP access, neither the </w:t>
      </w:r>
      <w:r w:rsidRPr="00F94264">
        <w:t>list of "5GS forbidd</w:t>
      </w:r>
      <w:r>
        <w:t xml:space="preserve">en tracking areas for roaming" nor the list of </w:t>
      </w:r>
      <w:r w:rsidRPr="00F94264">
        <w:t>"5GS forbidden tracking areas for regional provision of service"</w:t>
      </w:r>
      <w:r>
        <w:t xml:space="preserve"> is maintained by the UE since the UE is not able to determine the corresponding TAI.</w:t>
      </w:r>
    </w:p>
    <w:p w14:paraId="0C2E19A1" w14:textId="77777777" w:rsidR="002D6EDE" w:rsidRDefault="002D6EDE" w:rsidP="002D6EDE">
      <w:r w:rsidRPr="003168A2">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61" w:name="_Toc20232577"/>
      <w:bookmarkStart w:id="1662" w:name="_Toc27746667"/>
      <w:bookmarkStart w:id="1663" w:name="_Toc36212848"/>
      <w:bookmarkStart w:id="1664" w:name="_Toc36657025"/>
      <w:bookmarkStart w:id="1665" w:name="_Toc45286686"/>
      <w:bookmarkStart w:id="1666" w:name="_Toc51947953"/>
      <w:bookmarkStart w:id="1667" w:name="_Toc51949045"/>
      <w:bookmarkStart w:id="1668" w:name="_Toc146298215"/>
      <w:r>
        <w:t>5.3.13A</w:t>
      </w:r>
      <w:r>
        <w:tab/>
        <w:t>Fo</w:t>
      </w:r>
      <w:r w:rsidRPr="00861EAC">
        <w:t>rbidden PLMN</w:t>
      </w:r>
      <w:r>
        <w:t xml:space="preserve"> list</w:t>
      </w:r>
      <w:r w:rsidRPr="00861EAC">
        <w:t>s</w:t>
      </w:r>
      <w:bookmarkEnd w:id="1661"/>
      <w:bookmarkEnd w:id="1662"/>
      <w:bookmarkEnd w:id="1663"/>
      <w:bookmarkEnd w:id="1664"/>
      <w:bookmarkEnd w:id="1665"/>
      <w:bookmarkEnd w:id="1666"/>
      <w:bookmarkEnd w:id="1667"/>
      <w:bookmarkEnd w:id="1668"/>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69" w:name="_Toc20232578"/>
      <w:bookmarkStart w:id="1670" w:name="_Toc27746668"/>
      <w:bookmarkStart w:id="1671" w:name="_Toc36212849"/>
      <w:bookmarkStart w:id="1672" w:name="_Toc36657026"/>
      <w:bookmarkStart w:id="1673" w:name="_Toc45286687"/>
      <w:bookmarkStart w:id="1674" w:name="_Toc51947954"/>
      <w:bookmarkStart w:id="1675" w:name="_Toc51949046"/>
      <w:bookmarkStart w:id="1676" w:name="_Toc146298216"/>
      <w:r>
        <w:t>5.3.</w:t>
      </w:r>
      <w:r w:rsidR="0062378A">
        <w:t>1</w:t>
      </w:r>
      <w:r w:rsidR="00E466A0">
        <w:t>4</w:t>
      </w:r>
      <w:r>
        <w:tab/>
        <w:t>List of equivalent PLMNs</w:t>
      </w:r>
      <w:bookmarkEnd w:id="1669"/>
      <w:bookmarkEnd w:id="1670"/>
      <w:bookmarkEnd w:id="1671"/>
      <w:bookmarkEnd w:id="1672"/>
      <w:bookmarkEnd w:id="1673"/>
      <w:bookmarkEnd w:id="1674"/>
      <w:bookmarkEnd w:id="1675"/>
      <w:bookmarkEnd w:id="1676"/>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77" w:name="_Toc20232579"/>
      <w:bookmarkStart w:id="1678" w:name="_Toc27746669"/>
      <w:bookmarkStart w:id="1679" w:name="_Toc36212850"/>
      <w:bookmarkStart w:id="1680" w:name="_Toc36657027"/>
      <w:bookmarkStart w:id="1681" w:name="_Toc45286688"/>
      <w:bookmarkStart w:id="1682" w:name="_Toc51947955"/>
      <w:bookmarkStart w:id="1683" w:name="_Toc51949047"/>
      <w:bookmarkStart w:id="1684" w:name="_Toc146298217"/>
      <w:r>
        <w:t>5.3.</w:t>
      </w:r>
      <w:r w:rsidR="0062378A">
        <w:t>1</w:t>
      </w:r>
      <w:r w:rsidR="00E466A0">
        <w:t>5</w:t>
      </w:r>
      <w:r w:rsidRPr="003168A2">
        <w:tab/>
      </w:r>
      <w:r w:rsidRPr="0082074C">
        <w:t>Transmission failure abnormal case in the UE</w:t>
      </w:r>
      <w:bookmarkEnd w:id="1677"/>
      <w:bookmarkEnd w:id="1678"/>
      <w:bookmarkEnd w:id="1679"/>
      <w:bookmarkEnd w:id="1680"/>
      <w:bookmarkEnd w:id="1681"/>
      <w:bookmarkEnd w:id="1682"/>
      <w:bookmarkEnd w:id="1683"/>
      <w:bookmarkEnd w:id="1684"/>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85" w:name="_Toc20232580"/>
      <w:bookmarkStart w:id="1686" w:name="_Toc27746670"/>
      <w:bookmarkStart w:id="1687" w:name="_Toc36212851"/>
      <w:bookmarkStart w:id="1688"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CC0C94" w:rsidRDefault="00931200" w:rsidP="00781477">
      <w:pPr>
        <w:pStyle w:val="Heading3"/>
        <w:rPr>
          <w:noProof/>
          <w:lang w:val="en-US"/>
        </w:rPr>
      </w:pPr>
      <w:bookmarkStart w:id="1689" w:name="_Toc45286689"/>
      <w:bookmarkStart w:id="1690" w:name="_Toc51947956"/>
      <w:bookmarkStart w:id="1691" w:name="_Toc51949048"/>
      <w:bookmarkStart w:id="1692" w:name="_Toc146298218"/>
      <w:r w:rsidRPr="00CC0C94">
        <w:rPr>
          <w:noProof/>
          <w:lang w:val="en-US"/>
        </w:rPr>
        <w:t>5.3.</w:t>
      </w:r>
      <w:r>
        <w:rPr>
          <w:noProof/>
          <w:lang w:val="en-US"/>
        </w:rPr>
        <w:t>16</w:t>
      </w:r>
      <w:r w:rsidRPr="00CC0C94">
        <w:rPr>
          <w:noProof/>
          <w:lang w:val="en-US"/>
        </w:rPr>
        <w:tab/>
      </w:r>
      <w:bookmarkEnd w:id="1685"/>
      <w:bookmarkEnd w:id="1686"/>
      <w:bookmarkEnd w:id="1687"/>
      <w:bookmarkEnd w:id="1688"/>
      <w:bookmarkEnd w:id="1689"/>
      <w:bookmarkEnd w:id="1690"/>
      <w:bookmarkEnd w:id="1691"/>
      <w:r w:rsidR="002931FD" w:rsidRPr="00CC0C94">
        <w:rPr>
          <w:noProof/>
          <w:lang w:val="en-US"/>
        </w:rPr>
        <w:t>Extended DRX cycle</w:t>
      </w:r>
      <w:r w:rsidR="002931FD">
        <w:rPr>
          <w:noProof/>
          <w:lang w:val="en-US"/>
        </w:rPr>
        <w:t xml:space="preserve"> for UEs in 5GMM-IDLE and </w:t>
      </w:r>
      <w:r w:rsidR="002931FD" w:rsidRPr="000120DD">
        <w:rPr>
          <w:noProof/>
          <w:lang w:val="en-US"/>
        </w:rPr>
        <w:t>5GMM-CONNECTED mode with RRC inactive indication</w:t>
      </w:r>
      <w:bookmarkEnd w:id="1692"/>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495C5499" w:rsidR="00931200" w:rsidRPr="00CC0C94" w:rsidRDefault="00931200" w:rsidP="00931200">
      <w:r w:rsidRPr="00CC0C94">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sidR="0051727E">
        <w:rPr>
          <w:rFonts w:hint="eastAsia"/>
          <w:lang w:eastAsia="zh-CN"/>
        </w:rPr>
        <w:t xml:space="preserve"> </w:t>
      </w:r>
      <w:r w:rsidR="0051727E" w:rsidRPr="00BD7D0E">
        <w:rPr>
          <w:lang w:eastAsia="zh-CN"/>
        </w:rPr>
        <w:t>The UE may use the extended idle mode DRX cycle length stored in the USIM (see 3GPP</w:t>
      </w:r>
      <w:r w:rsidR="0051727E" w:rsidRPr="00CC0C94">
        <w:t> </w:t>
      </w:r>
      <w:r w:rsidR="0051727E" w:rsidRPr="00BD7D0E">
        <w:rPr>
          <w:lang w:eastAsia="zh-CN"/>
        </w:rPr>
        <w:t>TS</w:t>
      </w:r>
      <w:r w:rsidR="0051727E" w:rsidRPr="00CC0C94">
        <w:t> </w:t>
      </w:r>
      <w:r w:rsidR="0051727E" w:rsidRPr="00BD7D0E">
        <w:rPr>
          <w:lang w:eastAsia="zh-CN"/>
        </w:rPr>
        <w:t>31.102</w:t>
      </w:r>
      <w:r w:rsidR="0051727E" w:rsidRPr="00CC0C94">
        <w:t> </w:t>
      </w:r>
      <w:r w:rsidR="0051727E" w:rsidRPr="00BD7D0E">
        <w:rPr>
          <w:lang w:eastAsia="zh-CN"/>
        </w:rPr>
        <w:t>[22]) when requesting the use of eDRX.</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72B2B648" w14:textId="3228568B" w:rsidR="002931FD" w:rsidRPr="003E0B2D" w:rsidRDefault="002931FD" w:rsidP="00FD7D39">
      <w:bookmarkStart w:id="1693" w:name="_Toc20232581"/>
      <w:bookmarkStart w:id="1694" w:name="_Toc27746671"/>
      <w:bookmarkStart w:id="1695" w:name="_Toc36212852"/>
      <w:bookmarkStart w:id="1696" w:name="_Toc36657029"/>
      <w:bookmarkStart w:id="1697" w:name="_Toc45286690"/>
      <w:bookmarkStart w:id="1698" w:name="_Toc51947957"/>
      <w:bookmarkStart w:id="1699" w:name="_Toc51949049"/>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700" w:name="_Toc146298219"/>
      <w:r w:rsidRPr="004B11B4">
        <w:t>5.3.</w:t>
      </w:r>
      <w:r>
        <w:t>17</w:t>
      </w:r>
      <w:r w:rsidRPr="00CC0C94">
        <w:tab/>
        <w:t>Service Gap Control</w:t>
      </w:r>
      <w:bookmarkEnd w:id="1693"/>
      <w:bookmarkEnd w:id="1694"/>
      <w:bookmarkEnd w:id="1695"/>
      <w:bookmarkEnd w:id="1696"/>
      <w:bookmarkEnd w:id="1697"/>
      <w:bookmarkEnd w:id="1698"/>
      <w:bookmarkEnd w:id="1699"/>
      <w:bookmarkEnd w:id="1700"/>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701" w:name="_Toc20232582"/>
      <w:bookmarkStart w:id="1702" w:name="_Toc27746672"/>
      <w:bookmarkStart w:id="1703" w:name="_Toc36212853"/>
      <w:bookmarkStart w:id="1704" w:name="_Toc36657030"/>
      <w:bookmarkStart w:id="1705" w:name="_Toc45286691"/>
      <w:bookmarkStart w:id="1706" w:name="_Toc51947958"/>
      <w:bookmarkStart w:id="1707" w:name="_Toc51949050"/>
      <w:bookmarkStart w:id="1708" w:name="_Toc146298220"/>
      <w:r>
        <w:t>5.3.18</w:t>
      </w:r>
      <w:r w:rsidRPr="00CC0C94">
        <w:tab/>
        <w:t>Restriction on use of enhanced coverage</w:t>
      </w:r>
      <w:bookmarkEnd w:id="1701"/>
      <w:bookmarkEnd w:id="1702"/>
      <w:bookmarkEnd w:id="1703"/>
      <w:bookmarkEnd w:id="1704"/>
      <w:bookmarkEnd w:id="1705"/>
      <w:bookmarkEnd w:id="1706"/>
      <w:bookmarkEnd w:id="1707"/>
      <w:bookmarkEnd w:id="1708"/>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709" w:name="_Toc20232583"/>
      <w:bookmarkStart w:id="1710" w:name="_Toc27746673"/>
      <w:bookmarkStart w:id="1711" w:name="_Toc36212854"/>
      <w:bookmarkStart w:id="1712"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713" w:name="_Toc45286692"/>
      <w:bookmarkStart w:id="1714" w:name="_Toc51947959"/>
      <w:bookmarkStart w:id="1715" w:name="_Toc51949051"/>
      <w:bookmarkStart w:id="1716" w:name="_Toc146298221"/>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709"/>
      <w:bookmarkEnd w:id="1710"/>
      <w:bookmarkEnd w:id="1711"/>
      <w:bookmarkEnd w:id="1712"/>
      <w:bookmarkEnd w:id="1713"/>
      <w:bookmarkEnd w:id="1714"/>
      <w:bookmarkEnd w:id="1715"/>
      <w:bookmarkEnd w:id="1716"/>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717" w:name="_Toc45286693"/>
      <w:bookmarkStart w:id="1718" w:name="_Toc51947960"/>
      <w:bookmarkStart w:id="1719" w:name="_Toc51949052"/>
      <w:bookmarkStart w:id="1720" w:name="_Toc146298222"/>
      <w:bookmarkStart w:id="1721" w:name="_Toc20232584"/>
      <w:bookmarkStart w:id="1722" w:name="_Toc27746674"/>
      <w:bookmarkStart w:id="1723" w:name="_Toc36212855"/>
      <w:bookmarkStart w:id="1724" w:name="_Toc36657032"/>
      <w:r>
        <w:t>5.3.19a</w:t>
      </w:r>
      <w:r w:rsidRPr="00CC0C94">
        <w:tab/>
      </w:r>
      <w:r w:rsidRPr="00B25D45">
        <w:t>Specific requirements for UE configured to use timer T3245</w:t>
      </w:r>
      <w:bookmarkEnd w:id="1717"/>
      <w:bookmarkEnd w:id="1718"/>
      <w:bookmarkEnd w:id="1719"/>
      <w:bookmarkEnd w:id="1720"/>
    </w:p>
    <w:p w14:paraId="7E89B2E5" w14:textId="77777777" w:rsidR="00202317" w:rsidRDefault="00202317" w:rsidP="00781477">
      <w:pPr>
        <w:pStyle w:val="Heading4"/>
      </w:pPr>
      <w:bookmarkStart w:id="1725" w:name="_Toc51947961"/>
      <w:bookmarkStart w:id="1726" w:name="_Toc51949053"/>
      <w:bookmarkStart w:id="1727" w:name="_Toc146298223"/>
      <w:r>
        <w:t>5.3.19a.1</w:t>
      </w:r>
      <w:r>
        <w:tab/>
        <w:t xml:space="preserve">UE not operating in </w:t>
      </w:r>
      <w:bookmarkEnd w:id="1725"/>
      <w:bookmarkEnd w:id="1726"/>
      <w:r w:rsidR="00D21BB1">
        <w:t>SNPN access operation mode</w:t>
      </w:r>
      <w:bookmarkEnd w:id="1727"/>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728" w:name="_Toc51947962"/>
      <w:bookmarkStart w:id="1729" w:name="_Toc51949054"/>
      <w:bookmarkStart w:id="1730" w:name="_Toc146298224"/>
      <w:bookmarkStart w:id="1731" w:name="_Toc45286694"/>
      <w:r>
        <w:t>5.3.19a.2</w:t>
      </w:r>
      <w:r>
        <w:tab/>
        <w:t xml:space="preserve">UE operating in </w:t>
      </w:r>
      <w:bookmarkEnd w:id="1728"/>
      <w:bookmarkEnd w:id="1729"/>
      <w:r w:rsidR="00D21BB1">
        <w:t>SNPN access operation mode</w:t>
      </w:r>
      <w:bookmarkEnd w:id="1730"/>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248EECF4"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732" w:name="_Toc51947963"/>
      <w:bookmarkStart w:id="1733" w:name="_Toc51949055"/>
      <w:bookmarkStart w:id="1734" w:name="_Toc146298225"/>
      <w:r>
        <w:t>5.3.20</w:t>
      </w:r>
      <w:r w:rsidRPr="00CC0C94">
        <w:tab/>
        <w:t>Specific requirements for UE when receiving non-integrity protected reject messages</w:t>
      </w:r>
      <w:bookmarkEnd w:id="1721"/>
      <w:bookmarkEnd w:id="1722"/>
      <w:bookmarkEnd w:id="1723"/>
      <w:bookmarkEnd w:id="1724"/>
      <w:bookmarkEnd w:id="1731"/>
      <w:bookmarkEnd w:id="1732"/>
      <w:bookmarkEnd w:id="1733"/>
      <w:bookmarkEnd w:id="1734"/>
    </w:p>
    <w:p w14:paraId="75B61963" w14:textId="77777777" w:rsidR="001E7009" w:rsidRDefault="001E7009" w:rsidP="00781477">
      <w:pPr>
        <w:pStyle w:val="Heading4"/>
        <w:rPr>
          <w:lang w:eastAsia="ko-KR"/>
        </w:rPr>
      </w:pPr>
      <w:bookmarkStart w:id="1735" w:name="_Toc20232585"/>
      <w:bookmarkStart w:id="1736" w:name="_Toc27746675"/>
      <w:bookmarkStart w:id="1737" w:name="_Toc36212856"/>
      <w:bookmarkStart w:id="1738" w:name="_Toc36657033"/>
      <w:bookmarkStart w:id="1739" w:name="_Toc45286695"/>
      <w:bookmarkStart w:id="1740" w:name="_Toc51947964"/>
      <w:bookmarkStart w:id="1741" w:name="_Toc51949056"/>
      <w:bookmarkStart w:id="1742" w:name="_Toc146298226"/>
      <w:r>
        <w:rPr>
          <w:rFonts w:hint="eastAsia"/>
          <w:lang w:eastAsia="ko-KR"/>
        </w:rPr>
        <w:t>5</w:t>
      </w:r>
      <w:r>
        <w:rPr>
          <w:lang w:eastAsia="ko-KR"/>
        </w:rPr>
        <w:t>.3.20.1</w:t>
      </w:r>
      <w:r>
        <w:rPr>
          <w:lang w:eastAsia="ko-KR"/>
        </w:rPr>
        <w:tab/>
        <w:t>General</w:t>
      </w:r>
      <w:bookmarkEnd w:id="1735"/>
      <w:bookmarkEnd w:id="1736"/>
      <w:bookmarkEnd w:id="1737"/>
      <w:bookmarkEnd w:id="1738"/>
      <w:bookmarkEnd w:id="1739"/>
      <w:bookmarkEnd w:id="1740"/>
      <w:bookmarkEnd w:id="1741"/>
      <w:bookmarkEnd w:id="1742"/>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43" w:name="_Toc20232586"/>
      <w:bookmarkStart w:id="1744" w:name="_Toc27746676"/>
      <w:bookmarkStart w:id="1745" w:name="_Toc36212857"/>
      <w:bookmarkStart w:id="1746" w:name="_Toc36657034"/>
      <w:bookmarkStart w:id="1747" w:name="_Toc45286696"/>
      <w:bookmarkStart w:id="1748" w:name="_Toc51947965"/>
      <w:bookmarkStart w:id="1749" w:name="_Toc51949057"/>
      <w:bookmarkStart w:id="1750" w:name="_Toc146298227"/>
      <w:r>
        <w:rPr>
          <w:rFonts w:hint="eastAsia"/>
          <w:lang w:eastAsia="ko-KR"/>
        </w:rPr>
        <w:t>5</w:t>
      </w:r>
      <w:r>
        <w:rPr>
          <w:lang w:eastAsia="ko-KR"/>
        </w:rPr>
        <w:t>.3.20.2</w:t>
      </w:r>
      <w:r>
        <w:rPr>
          <w:lang w:eastAsia="ko-KR"/>
        </w:rPr>
        <w:tab/>
        <w:t>Requirements for UE in a PLMN</w:t>
      </w:r>
      <w:bookmarkEnd w:id="1743"/>
      <w:bookmarkEnd w:id="1744"/>
      <w:bookmarkEnd w:id="1745"/>
      <w:bookmarkEnd w:id="1746"/>
      <w:bookmarkEnd w:id="1747"/>
      <w:bookmarkEnd w:id="1748"/>
      <w:bookmarkEnd w:id="1749"/>
      <w:bookmarkEnd w:id="1750"/>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2D22C692" w14:textId="77777777" w:rsidR="006D14FC" w:rsidRDefault="006D14FC" w:rsidP="006D14FC">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or tracking area updating attempt counter,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51" w:name="_Toc20232587"/>
      <w:bookmarkStart w:id="1752" w:name="_Toc27746677"/>
      <w:bookmarkStart w:id="1753" w:name="_Toc36212858"/>
      <w:bookmarkStart w:id="1754" w:name="_Toc36657035"/>
      <w:bookmarkStart w:id="1755" w:name="_Toc45286697"/>
      <w:bookmarkStart w:id="1756" w:name="_Toc51947966"/>
      <w:bookmarkStart w:id="1757" w:name="_Toc51949058"/>
      <w:bookmarkStart w:id="1758" w:name="_Toc146298228"/>
      <w:r>
        <w:rPr>
          <w:rFonts w:hint="eastAsia"/>
          <w:lang w:eastAsia="ko-KR"/>
        </w:rPr>
        <w:t>5</w:t>
      </w:r>
      <w:r>
        <w:rPr>
          <w:lang w:eastAsia="ko-KR"/>
        </w:rPr>
        <w:t>.3.20.3</w:t>
      </w:r>
      <w:r>
        <w:rPr>
          <w:lang w:eastAsia="ko-KR"/>
        </w:rPr>
        <w:tab/>
        <w:t>Requirements for UE in an SNPN</w:t>
      </w:r>
      <w:bookmarkEnd w:id="1751"/>
      <w:bookmarkEnd w:id="1752"/>
      <w:bookmarkEnd w:id="1753"/>
      <w:bookmarkEnd w:id="1754"/>
      <w:bookmarkEnd w:id="1755"/>
      <w:bookmarkEnd w:id="1756"/>
      <w:bookmarkEnd w:id="1757"/>
      <w:bookmarkEnd w:id="1758"/>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113127EC" w:rsidR="00E4384C" w:rsidRPr="00CC0C94" w:rsidRDefault="00E4384C" w:rsidP="00E4384C">
      <w:pPr>
        <w:pStyle w:val="B1"/>
      </w:pPr>
      <w:r>
        <w:t>a)</w:t>
      </w:r>
      <w:r>
        <w:tab/>
        <w:t>if the 5G</w:t>
      </w:r>
      <w:r w:rsidRPr="00CC0C94">
        <w:t>MM cause value received is #3</w:t>
      </w:r>
      <w:r>
        <w:t>,</w:t>
      </w:r>
      <w:r w:rsidRPr="00CC0C94">
        <w:t xml:space="preserve"> #6</w:t>
      </w:r>
      <w:r>
        <w:t>, or #7</w:t>
      </w:r>
      <w:r w:rsidR="008F4BFD">
        <w:t xml:space="preserve"> and the UE is neither registered for </w:t>
      </w:r>
      <w:r w:rsidR="008F4BFD" w:rsidRPr="004B3F25">
        <w:t xml:space="preserve">onboarding services in SNPN </w:t>
      </w:r>
      <w:r w:rsidR="008F4BFD">
        <w:t>nor performing i</w:t>
      </w:r>
      <w:r w:rsidR="008F4BFD" w:rsidRPr="004B3F25">
        <w:t>nitial registration for onboarding services in SNPN</w:t>
      </w:r>
      <w:r>
        <w:t>:</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Default="008F4BFD" w:rsidP="008F4BFD">
      <w:pPr>
        <w:pStyle w:val="B1"/>
      </w:pPr>
      <w:r>
        <w:t>d)</w:t>
      </w:r>
      <w:r>
        <w:tab/>
        <w:t xml:space="preserve">if: </w:t>
      </w:r>
    </w:p>
    <w:p w14:paraId="1DD4D065" w14:textId="4CE3ACDA" w:rsidR="008F4BFD" w:rsidRDefault="008F4BFD" w:rsidP="00FD7D39">
      <w:pPr>
        <w:pStyle w:val="B2"/>
      </w:pPr>
      <w:r>
        <w:t>1)</w:t>
      </w:r>
      <w:r>
        <w:tab/>
        <w:t>the 5G</w:t>
      </w:r>
      <w:r w:rsidRPr="00CC0C94">
        <w:t xml:space="preserve">MM </w:t>
      </w:r>
      <w:r>
        <w:t>cause value received is #74 or #75; or</w:t>
      </w:r>
    </w:p>
    <w:p w14:paraId="084B7D79" w14:textId="77777777" w:rsidR="008F4BFD" w:rsidRDefault="008F4BFD" w:rsidP="008F4BFD">
      <w:pPr>
        <w:pStyle w:val="B2"/>
      </w:pPr>
      <w:r>
        <w:t>2)</w:t>
      </w:r>
      <w:r>
        <w:tab/>
        <w:t>the 5G</w:t>
      </w:r>
      <w:r w:rsidRPr="00CC0C94">
        <w:t xml:space="preserve">MM </w:t>
      </w:r>
      <w:r>
        <w:t xml:space="preserve">cause value received is #3, #6, or #7 and the UE is registered for </w:t>
      </w:r>
      <w:r w:rsidRPr="004B3F25">
        <w:t xml:space="preserve">onboarding services in SNPN </w:t>
      </w:r>
      <w:r>
        <w:t>or performing i</w:t>
      </w:r>
      <w:r w:rsidRPr="004B3F25">
        <w:t>nitial registration for onboarding services in SNPN</w:t>
      </w:r>
      <w:r>
        <w:t>;</w:t>
      </w:r>
    </w:p>
    <w:p w14:paraId="53194912" w14:textId="77777777" w:rsidR="008F4BFD" w:rsidRPr="00CC0C94" w:rsidRDefault="008F4BFD" w:rsidP="008F4BFD">
      <w:pPr>
        <w:pStyle w:val="B1"/>
      </w:pPr>
      <w:r>
        <w:tab/>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59" w:name="_Toc20232588"/>
      <w:bookmarkStart w:id="1760" w:name="_Toc27746678"/>
      <w:bookmarkStart w:id="1761" w:name="_Toc36212859"/>
      <w:bookmarkStart w:id="1762" w:name="_Toc36657036"/>
      <w:bookmarkStart w:id="1763" w:name="_Toc45286698"/>
      <w:bookmarkStart w:id="1764" w:name="_Toc51947967"/>
      <w:bookmarkStart w:id="1765"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66"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66"/>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67" w:name="_Toc146298229"/>
      <w:r>
        <w:t>5.3.21</w:t>
      </w:r>
      <w:r>
        <w:tab/>
        <w:t>CIoT 5G</w:t>
      </w:r>
      <w:r w:rsidRPr="00CC0C94">
        <w:t>S optimizations</w:t>
      </w:r>
      <w:bookmarkEnd w:id="1759"/>
      <w:bookmarkEnd w:id="1760"/>
      <w:bookmarkEnd w:id="1761"/>
      <w:bookmarkEnd w:id="1762"/>
      <w:bookmarkEnd w:id="1763"/>
      <w:bookmarkEnd w:id="1764"/>
      <w:bookmarkEnd w:id="1765"/>
      <w:bookmarkEnd w:id="1767"/>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68" w:name="_Toc20232589"/>
      <w:bookmarkStart w:id="1769" w:name="_Toc27746679"/>
      <w:bookmarkStart w:id="1770" w:name="_Toc36212860"/>
      <w:bookmarkStart w:id="1771" w:name="_Toc36657037"/>
      <w:bookmarkStart w:id="1772" w:name="_Toc45286699"/>
      <w:bookmarkStart w:id="1773" w:name="_Toc51947968"/>
      <w:bookmarkStart w:id="1774" w:name="_Toc51949060"/>
      <w:bookmarkStart w:id="1775" w:name="_Toc146298230"/>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68"/>
      <w:bookmarkEnd w:id="1769"/>
      <w:bookmarkEnd w:id="1770"/>
      <w:bookmarkEnd w:id="1771"/>
      <w:bookmarkEnd w:id="1772"/>
      <w:bookmarkEnd w:id="1773"/>
      <w:bookmarkEnd w:id="1774"/>
      <w:bookmarkEnd w:id="1775"/>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76" w:name="_Toc27746680"/>
      <w:bookmarkStart w:id="1777" w:name="_Toc36212861"/>
      <w:bookmarkStart w:id="1778" w:name="_Toc36657038"/>
      <w:bookmarkStart w:id="1779" w:name="_Toc45286700"/>
      <w:bookmarkStart w:id="1780" w:name="_Toc51947969"/>
      <w:bookmarkStart w:id="1781" w:name="_Toc51949061"/>
      <w:bookmarkStart w:id="1782" w:name="_Toc146298231"/>
      <w:bookmarkStart w:id="1783" w:name="_Toc20232590"/>
      <w:r>
        <w:t>5.3.23</w:t>
      </w:r>
      <w:r w:rsidR="00085F0D">
        <w:tab/>
      </w:r>
      <w:r>
        <w:t>Forbidden wireline access area</w:t>
      </w:r>
      <w:bookmarkEnd w:id="1776"/>
      <w:bookmarkEnd w:id="1777"/>
      <w:bookmarkEnd w:id="1778"/>
      <w:bookmarkEnd w:id="1779"/>
      <w:bookmarkEnd w:id="1780"/>
      <w:bookmarkEnd w:id="1781"/>
      <w:bookmarkEnd w:id="1782"/>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84" w:name="_Toc27743780"/>
      <w:bookmarkStart w:id="1785" w:name="_Toc36212862"/>
      <w:bookmarkStart w:id="1786" w:name="_Toc36657039"/>
      <w:bookmarkStart w:id="1787"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88" w:name="_Toc45286701"/>
      <w:bookmarkStart w:id="1789" w:name="_Toc51947970"/>
      <w:bookmarkStart w:id="1790" w:name="_Toc51949062"/>
      <w:bookmarkStart w:id="1791" w:name="_Toc146298232"/>
      <w:r>
        <w:rPr>
          <w:noProof/>
          <w:lang w:val="en-US"/>
        </w:rPr>
        <w:t>5.3.24</w:t>
      </w:r>
      <w:r w:rsidRPr="00CC0C94">
        <w:rPr>
          <w:noProof/>
          <w:lang w:val="en-US"/>
        </w:rPr>
        <w:tab/>
      </w:r>
      <w:r>
        <w:rPr>
          <w:lang w:eastAsia="ko-KR"/>
        </w:rPr>
        <w:t>WUS</w:t>
      </w:r>
      <w:r w:rsidRPr="009C7058">
        <w:t xml:space="preserve"> </w:t>
      </w:r>
      <w:r w:rsidRPr="002376F7">
        <w:t>assistance</w:t>
      </w:r>
      <w:bookmarkEnd w:id="1784"/>
      <w:bookmarkEnd w:id="1785"/>
      <w:bookmarkEnd w:id="1786"/>
      <w:bookmarkEnd w:id="1788"/>
      <w:bookmarkEnd w:id="1789"/>
      <w:bookmarkEnd w:id="1790"/>
      <w:bookmarkEnd w:id="1791"/>
    </w:p>
    <w:p w14:paraId="3C37A0D1" w14:textId="05480197" w:rsidR="00377D29" w:rsidRPr="00106AA6" w:rsidRDefault="00377D29" w:rsidP="00377D2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 registration </w:t>
      </w:r>
      <w:r>
        <w:t xml:space="preserve">procedure </w:t>
      </w:r>
      <w:r>
        <w:rPr>
          <w:rFonts w:hint="eastAsia"/>
          <w:lang w:eastAsia="zh-CN"/>
        </w:rPr>
        <w:t>when</w:t>
      </w:r>
      <w:r>
        <w:t xml:space="preserve"> the UE </w:t>
      </w:r>
      <w:r>
        <w:rPr>
          <w:rFonts w:hint="eastAsia"/>
          <w:lang w:eastAsia="zh-CN"/>
        </w:rPr>
        <w:t>has</w:t>
      </w:r>
      <w:r>
        <w:t xml:space="preserve"> an active emergency PDU session.</w:t>
      </w:r>
    </w:p>
    <w:p w14:paraId="3D21550E" w14:textId="3671A113" w:rsidR="00377D29" w:rsidRDefault="00377D29" w:rsidP="00377D29">
      <w:r>
        <w:t xml:space="preserve">The UE and the network may negotiate the UE paging probability information during a registration procedure </w:t>
      </w:r>
      <w:r w:rsidRPr="00377184">
        <w:t>when the UE</w:t>
      </w:r>
      <w:r>
        <w:t xml:space="preserve"> does not have an emergency PDU session.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50DE069F" w14:textId="77777777" w:rsidR="00377D29" w:rsidRPr="00A41B02" w:rsidRDefault="00377D29" w:rsidP="00A80EA5">
      <w:r>
        <w:t>If a UE</w:t>
      </w:r>
      <w:r w:rsidRPr="00484407">
        <w:t xml:space="preserve"> </w:t>
      </w:r>
      <w:r w:rsidRPr="00CC0C94">
        <w:t xml:space="preserve">supporting </w:t>
      </w:r>
      <w:r>
        <w:rPr>
          <w:lang w:eastAsia="ko-KR"/>
        </w:rPr>
        <w:t>WUS</w:t>
      </w:r>
      <w:r>
        <w:t xml:space="preserve"> </w:t>
      </w:r>
      <w:r w:rsidRPr="002376F7">
        <w:t xml:space="preserve">assistance </w:t>
      </w:r>
      <w:r>
        <w:t xml:space="preserve">information did not receive the Negotiated WUS assistance information </w:t>
      </w:r>
      <w:r>
        <w:rPr>
          <w:rFonts w:hint="eastAsia"/>
          <w:lang w:eastAsia="zh-CN"/>
        </w:rPr>
        <w:t>IE</w:t>
      </w:r>
      <w:r>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CC0C94" w:rsidRDefault="00E26EA9" w:rsidP="00E26EA9">
      <w:r>
        <w:t>If the UE does not have</w:t>
      </w:r>
      <w:r w:rsidR="00377D29">
        <w:t xml:space="preserve"> an</w:t>
      </w:r>
      <w:r>
        <w:t xml:space="preser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92" w:name="_Toc36212863"/>
      <w:bookmarkStart w:id="1793"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02BFC758"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p>
    <w:p w14:paraId="010206A6" w14:textId="77777777" w:rsidR="00377D29"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00377D29">
        <w:rPr>
          <w:lang w:eastAsia="zh-CN"/>
        </w:rPr>
        <w:t>; or</w:t>
      </w:r>
    </w:p>
    <w:p w14:paraId="06D1D782" w14:textId="6ACB3320" w:rsidR="007539B7" w:rsidRPr="003B2A03" w:rsidRDefault="00377D29" w:rsidP="00CF661E">
      <w:pPr>
        <w:pStyle w:val="B1"/>
        <w:rPr>
          <w:lang w:eastAsia="zh-CN"/>
        </w:rPr>
      </w:pPr>
      <w:r>
        <w:rPr>
          <w:rFonts w:hint="eastAsia"/>
          <w:lang w:eastAsia="zh-CN"/>
        </w:rPr>
        <w:t>-</w:t>
      </w:r>
      <w:r>
        <w:rPr>
          <w:lang w:eastAsia="zh-CN"/>
        </w:rPr>
        <w:tab/>
        <w:t>the successful completion of the handover of the emergency PDU session to non-3GPP access</w:t>
      </w:r>
      <w:r w:rsidR="007539B7" w:rsidRPr="003B2A03">
        <w:rPr>
          <w:lang w:eastAsia="zh-CN"/>
        </w:rPr>
        <w:t>.</w:t>
      </w:r>
    </w:p>
    <w:p w14:paraId="1A0A757C" w14:textId="081FC83F" w:rsidR="00551F87" w:rsidRPr="009C7058" w:rsidRDefault="00551F87" w:rsidP="00781477">
      <w:pPr>
        <w:pStyle w:val="Heading3"/>
        <w:rPr>
          <w:noProof/>
          <w:lang w:val="en-US"/>
        </w:rPr>
      </w:pPr>
      <w:bookmarkStart w:id="1794" w:name="_Toc146298233"/>
      <w:bookmarkStart w:id="1795" w:name="_Toc45286702"/>
      <w:bookmarkStart w:id="1796" w:name="_Toc51947971"/>
      <w:bookmarkStart w:id="1797" w:name="_Toc51949063"/>
      <w:r>
        <w:rPr>
          <w:noProof/>
          <w:lang w:val="en-US"/>
        </w:rPr>
        <w:t>5.3.25</w:t>
      </w:r>
      <w:r w:rsidRPr="00CC0C94">
        <w:rPr>
          <w:noProof/>
          <w:lang w:val="en-US"/>
        </w:rPr>
        <w:tab/>
      </w:r>
      <w:r w:rsidRPr="00EF4B4B">
        <w:rPr>
          <w:lang w:eastAsia="ko-KR"/>
        </w:rPr>
        <w:t>Paging Early Indication with Paging Subgrouping Assistance</w:t>
      </w:r>
      <w:bookmarkEnd w:id="1794"/>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051460D4" w14:textId="77777777" w:rsidR="005017FB" w:rsidRDefault="005017FB" w:rsidP="005017FB">
      <w:r w:rsidRPr="00310692">
        <w:t xml:space="preserve">If </w:t>
      </w:r>
      <w:r>
        <w:t>a</w:t>
      </w:r>
      <w:r w:rsidRPr="00310692">
        <w:t xml:space="preserve"> UE </w:t>
      </w:r>
      <w:r>
        <w:t xml:space="preserve">supporting NR paging subgrouping </w:t>
      </w:r>
      <w:r w:rsidRPr="00310692">
        <w:t xml:space="preserve">did not indicate its capability to support NR paging subgrouping </w:t>
      </w:r>
      <w:r>
        <w:t>during</w:t>
      </w:r>
      <w:r w:rsidRPr="00310692">
        <w:t xml:space="preserve"> the last registration procedure due to an</w:t>
      </w:r>
      <w:r>
        <w:t xml:space="preserve"> active emergency PDU session over</w:t>
      </w:r>
      <w:r w:rsidRPr="00310692">
        <w:t xml:space="preserve"> 3GPP access, the UE </w:t>
      </w:r>
      <w:r>
        <w:t xml:space="preserve">shall </w:t>
      </w:r>
      <w:r w:rsidRPr="00310692">
        <w:t xml:space="preserve">initiate </w:t>
      </w:r>
      <w:r>
        <w:t>a</w:t>
      </w:r>
      <w:r w:rsidRPr="00310692">
        <w:t xml:space="preserve"> registration procedure for mobility and periodic registration update procedure to indicate its capability to support NR paging subgrouping after the emergency PDU sessi</w:t>
      </w:r>
      <w:r>
        <w:t>on is released over 3GPP access.</w:t>
      </w:r>
    </w:p>
    <w:p w14:paraId="07EBC774" w14:textId="77777777" w:rsidR="009B79CE" w:rsidRDefault="009B79CE" w:rsidP="009B79CE">
      <w:r>
        <w:t xml:space="preserve">If the UE indicates support of </w:t>
      </w:r>
      <w:r w:rsidRPr="00544BF0">
        <w:t>NR paging subgrouping</w:t>
      </w:r>
      <w:r w:rsidRPr="00234111">
        <w:t xml:space="preserve"> </w:t>
      </w:r>
      <w:r>
        <w:t xml:space="preserve">the UE may include its paging probability information in the Requested PEIPS assistance information IE </w:t>
      </w:r>
      <w:r w:rsidRPr="00234111">
        <w:t>in the REGISTRATION REQUEST message</w:t>
      </w:r>
      <w:r>
        <w:t xml:space="preserve">. If the UE indicates support of </w:t>
      </w:r>
      <w:r w:rsidRPr="00544BF0">
        <w:t>NR paging subgrouping</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 xml:space="preserve">ID, in the REGISTRATION ACCEPT message or the </w:t>
      </w:r>
      <w:r w:rsidRPr="00803679">
        <w:t>CONFIGURATION UPDATE COMMAND message</w:t>
      </w:r>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7B4F5839" w14:textId="0048B907" w:rsidR="009B79CE" w:rsidRPr="00FD7D39" w:rsidRDefault="009B79CE" w:rsidP="009B79CE">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FD7D39">
        <w:rPr>
          <w:lang w:eastAsia="zh-CN"/>
        </w:rPr>
        <w:t xml:space="preserve">the last </w:t>
      </w:r>
      <w:r w:rsidRPr="00FD7D39">
        <w:t xml:space="preserve">registration procedure. If the UE did not receive the Negotiated PEIPS assistance information IE </w:t>
      </w:r>
      <w:r w:rsidRPr="00FD7D39">
        <w:rPr>
          <w:lang w:eastAsia="zh-CN"/>
        </w:rPr>
        <w:t>during</w:t>
      </w:r>
      <w:r w:rsidRPr="00FD7D39">
        <w:rPr>
          <w:rFonts w:hint="eastAsia"/>
          <w:lang w:eastAsia="zh-CN"/>
        </w:rPr>
        <w:t xml:space="preserve"> </w:t>
      </w:r>
      <w:r w:rsidRPr="00FD7D39">
        <w:rPr>
          <w:lang w:eastAsia="zh-CN"/>
        </w:rPr>
        <w:t xml:space="preserve">the last </w:t>
      </w:r>
      <w:r w:rsidRPr="00FD7D39">
        <w:t xml:space="preserve">registration procedure, the UE shall </w:t>
      </w:r>
      <w:r w:rsidR="00CF7E9F">
        <w:t>delete any existing PEIPS assistance information</w:t>
      </w:r>
      <w:r w:rsidR="00CF7E9F" w:rsidRPr="00EC221B">
        <w:t xml:space="preserve"> </w:t>
      </w:r>
      <w:r w:rsidR="00CF7E9F">
        <w:t>received from the network</w:t>
      </w:r>
      <w:r w:rsidRPr="00FD7D39">
        <w:t>.</w:t>
      </w:r>
    </w:p>
    <w:p w14:paraId="2DF86D8E" w14:textId="77777777" w:rsidR="009B79CE" w:rsidRPr="00FD7D39" w:rsidRDefault="009B79CE" w:rsidP="009B79CE">
      <w:r w:rsidRPr="00FD7D39">
        <w:t>If the network did not accept the request to use PEIPS assistance information</w:t>
      </w:r>
      <w:r w:rsidRPr="00FD7D39">
        <w:rPr>
          <w:lang w:eastAsia="zh-CN"/>
        </w:rPr>
        <w:t xml:space="preserve"> during</w:t>
      </w:r>
      <w:r w:rsidRPr="00FD7D39">
        <w:rPr>
          <w:rFonts w:hint="eastAsia"/>
          <w:lang w:eastAsia="zh-CN"/>
        </w:rPr>
        <w:t xml:space="preserve"> </w:t>
      </w:r>
      <w:r w:rsidRPr="00FD7D39">
        <w:rPr>
          <w:lang w:eastAsia="zh-CN"/>
        </w:rPr>
        <w:t xml:space="preserve">the </w:t>
      </w:r>
      <w:r w:rsidRPr="00FD7D39">
        <w:t>registration procedure, the network shall delete the stored PEIPS assistance information for the UE, if available.</w:t>
      </w:r>
    </w:p>
    <w:p w14:paraId="2E8FBB53" w14:textId="77777777" w:rsidR="009B79CE" w:rsidRPr="00CC0C94" w:rsidRDefault="009B79CE" w:rsidP="009B79CE">
      <w:r w:rsidRPr="00FD7D39">
        <w:rPr>
          <w:lang w:eastAsia="zh-CN"/>
        </w:rPr>
        <w:t>If the UE support</w:t>
      </w:r>
      <w:r w:rsidRPr="00FD7D39">
        <w:rPr>
          <w:rFonts w:hint="eastAsia"/>
          <w:lang w:eastAsia="zh-TW"/>
        </w:rPr>
        <w:t>s</w:t>
      </w:r>
      <w:r w:rsidRPr="00FD7D39">
        <w:rPr>
          <w:lang w:eastAsia="zh-TW"/>
        </w:rPr>
        <w:t xml:space="preserve"> </w:t>
      </w:r>
      <w:r w:rsidRPr="00FD7D39">
        <w:t xml:space="preserve">the use of the PEIPS assistance information </w:t>
      </w:r>
      <w:r w:rsidRPr="00FD7D39">
        <w:rPr>
          <w:lang w:eastAsia="zh-TW"/>
        </w:rPr>
        <w:t>and the network supports and accepts the use of the PEIPS assistance information</w:t>
      </w:r>
      <w:r w:rsidRPr="00FD7D39">
        <w:t>, the network may provide the PEIPS assistance i</w:t>
      </w:r>
      <w:r>
        <w:t xml:space="preserve">nformation to the UE by including the Updated PEIPS assistance information IE in the CONFIGURATION UPDATE COMMAND message. </w:t>
      </w:r>
    </w:p>
    <w:p w14:paraId="739AF516" w14:textId="77777777" w:rsidR="005017FB" w:rsidRDefault="005017FB" w:rsidP="005017FB">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over 3GPP access 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1AB93F8F" w14:textId="537783C0" w:rsidR="005017FB" w:rsidRDefault="005017FB" w:rsidP="005017FB">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p>
    <w:p w14:paraId="4FC82073" w14:textId="2B064B6C" w:rsidR="005017FB" w:rsidRDefault="005017FB" w:rsidP="005017FB">
      <w:pPr>
        <w:pStyle w:val="B1"/>
        <w:rPr>
          <w:lang w:eastAsia="zh-CN"/>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4B91AAE7" w14:textId="77777777" w:rsidR="005017FB" w:rsidRDefault="005017FB" w:rsidP="005017FB">
      <w:pPr>
        <w:pStyle w:val="B1"/>
      </w:pPr>
      <w:r>
        <w:rPr>
          <w:lang w:eastAsia="zh-CN"/>
        </w:rPr>
        <w:t>-</w:t>
      </w:r>
      <w:r>
        <w:rPr>
          <w:lang w:eastAsia="zh-CN"/>
        </w:rPr>
        <w:tab/>
      </w:r>
      <w:r>
        <w:rPr>
          <w:rFonts w:hint="eastAsia"/>
          <w:lang w:eastAsia="zh-CN"/>
        </w:rPr>
        <w:t xml:space="preserve">the </w:t>
      </w:r>
      <w:r w:rsidRPr="00CC0C94">
        <w:rPr>
          <w:lang w:eastAsia="ko-KR"/>
        </w:rPr>
        <w:t xml:space="preserve">successful completion </w:t>
      </w:r>
      <w:r>
        <w:rPr>
          <w:lang w:eastAsia="ko-KR"/>
        </w:rPr>
        <w:t xml:space="preserve">of </w:t>
      </w:r>
      <w:r>
        <w:t>handover of emergency PDU session to non-3GPP access; or</w:t>
      </w:r>
    </w:p>
    <w:p w14:paraId="6B406955" w14:textId="0B7B50AC" w:rsidR="000B09C3" w:rsidRPr="000B09C3" w:rsidRDefault="005017FB" w:rsidP="000B09C3">
      <w:pPr>
        <w:pStyle w:val="B1"/>
      </w:pPr>
      <w:r>
        <w:t>-</w:t>
      </w:r>
      <w:r w:rsidRPr="000B09C3">
        <w:tab/>
        <w:t xml:space="preserve">the </w:t>
      </w:r>
      <w:r w:rsidR="000B09C3" w:rsidRPr="000B09C3">
        <w:t>successful</w:t>
      </w:r>
      <w:r w:rsidRPr="000B09C3">
        <w:t xml:space="preserve"> transfer of the emergency PDU session in 5GS to the EPS or ePDG connected to EPC.</w:t>
      </w:r>
    </w:p>
    <w:p w14:paraId="3B4559E3" w14:textId="58E1D8A0" w:rsidR="00A41C5D" w:rsidRPr="00C607F7" w:rsidRDefault="00A41C5D" w:rsidP="00D76FC1">
      <w:pPr>
        <w:pStyle w:val="Heading2"/>
      </w:pPr>
      <w:bookmarkStart w:id="1798" w:name="_Toc146298234"/>
      <w:r>
        <w:t>5</w:t>
      </w:r>
      <w:r w:rsidR="004B5A6C">
        <w:t>.4</w:t>
      </w:r>
      <w:r w:rsidR="004B5A6C">
        <w:tab/>
        <w:t>5G</w:t>
      </w:r>
      <w:r w:rsidRPr="00C607F7">
        <w:t>MM common procedures</w:t>
      </w:r>
      <w:bookmarkEnd w:id="1783"/>
      <w:bookmarkEnd w:id="1787"/>
      <w:bookmarkEnd w:id="1792"/>
      <w:bookmarkEnd w:id="1793"/>
      <w:bookmarkEnd w:id="1795"/>
      <w:bookmarkEnd w:id="1796"/>
      <w:bookmarkEnd w:id="1797"/>
      <w:bookmarkEnd w:id="1798"/>
    </w:p>
    <w:p w14:paraId="6E963420" w14:textId="77777777" w:rsidR="00FA1847" w:rsidRDefault="00FA1847" w:rsidP="00781477">
      <w:pPr>
        <w:pStyle w:val="Heading3"/>
      </w:pPr>
      <w:bookmarkStart w:id="1799" w:name="_Toc20232591"/>
      <w:bookmarkStart w:id="1800" w:name="_Toc27746682"/>
      <w:bookmarkStart w:id="1801" w:name="_Toc36212864"/>
      <w:bookmarkStart w:id="1802" w:name="_Toc36657041"/>
      <w:bookmarkStart w:id="1803" w:name="_Toc45286703"/>
      <w:bookmarkStart w:id="1804" w:name="_Toc51947972"/>
      <w:bookmarkStart w:id="1805" w:name="_Toc51949064"/>
      <w:bookmarkStart w:id="1806" w:name="_Toc146298235"/>
      <w:r>
        <w:t>5.4.1</w:t>
      </w:r>
      <w:r>
        <w:tab/>
        <w:t xml:space="preserve">Primary authentication and key agreement </w:t>
      </w:r>
      <w:r w:rsidR="00BE47CA">
        <w:t>procedure</w:t>
      </w:r>
      <w:bookmarkEnd w:id="1799"/>
      <w:bookmarkEnd w:id="1800"/>
      <w:bookmarkEnd w:id="1801"/>
      <w:bookmarkEnd w:id="1802"/>
      <w:bookmarkEnd w:id="1803"/>
      <w:bookmarkEnd w:id="1804"/>
      <w:bookmarkEnd w:id="1805"/>
      <w:bookmarkEnd w:id="1806"/>
    </w:p>
    <w:p w14:paraId="135AA797" w14:textId="77777777" w:rsidR="00173561" w:rsidRDefault="0043104D" w:rsidP="00781477">
      <w:pPr>
        <w:pStyle w:val="Heading4"/>
      </w:pPr>
      <w:bookmarkStart w:id="1807" w:name="_Toc20232592"/>
      <w:bookmarkStart w:id="1808" w:name="_Toc27746683"/>
      <w:bookmarkStart w:id="1809" w:name="_Toc36212865"/>
      <w:bookmarkStart w:id="1810" w:name="_Toc36657042"/>
      <w:bookmarkStart w:id="1811" w:name="_Toc45286704"/>
      <w:bookmarkStart w:id="1812" w:name="_Toc51947973"/>
      <w:bookmarkStart w:id="1813" w:name="_Toc51949065"/>
      <w:bookmarkStart w:id="1814" w:name="_Toc146298236"/>
      <w:r>
        <w:t>5</w:t>
      </w:r>
      <w:r w:rsidR="00173561">
        <w:t>.</w:t>
      </w:r>
      <w:r>
        <w:t>4</w:t>
      </w:r>
      <w:r w:rsidR="00173561">
        <w:t>.1.1</w:t>
      </w:r>
      <w:r w:rsidR="00173561" w:rsidRPr="003168A2">
        <w:tab/>
      </w:r>
      <w:r w:rsidR="00173561">
        <w:t>General</w:t>
      </w:r>
      <w:bookmarkEnd w:id="1807"/>
      <w:bookmarkEnd w:id="1808"/>
      <w:bookmarkEnd w:id="1809"/>
      <w:bookmarkEnd w:id="1810"/>
      <w:bookmarkEnd w:id="1811"/>
      <w:bookmarkEnd w:id="1812"/>
      <w:bookmarkEnd w:id="1813"/>
      <w:bookmarkEnd w:id="1814"/>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815" w:name="_Toc20232593"/>
      <w:bookmarkStart w:id="1816" w:name="_Toc27746684"/>
      <w:bookmarkStart w:id="1817" w:name="_Toc36212866"/>
      <w:bookmarkStart w:id="1818" w:name="_Toc36657043"/>
      <w:bookmarkStart w:id="1819" w:name="_Toc45286705"/>
      <w:bookmarkStart w:id="1820" w:name="_Toc51947974"/>
      <w:bookmarkStart w:id="1821" w:name="_Toc51949066"/>
      <w:bookmarkStart w:id="1822" w:name="_Toc146298237"/>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815"/>
      <w:bookmarkEnd w:id="1816"/>
      <w:bookmarkEnd w:id="1817"/>
      <w:bookmarkEnd w:id="1818"/>
      <w:bookmarkEnd w:id="1819"/>
      <w:bookmarkEnd w:id="1820"/>
      <w:bookmarkEnd w:id="1821"/>
      <w:bookmarkEnd w:id="1822"/>
    </w:p>
    <w:p w14:paraId="768E3280" w14:textId="77777777" w:rsidR="00173561" w:rsidRDefault="00935F45" w:rsidP="00781477">
      <w:pPr>
        <w:pStyle w:val="Heading5"/>
      </w:pPr>
      <w:bookmarkStart w:id="1823" w:name="_Toc20232594"/>
      <w:bookmarkStart w:id="1824" w:name="_Toc27746685"/>
      <w:bookmarkStart w:id="1825" w:name="_Toc36212867"/>
      <w:bookmarkStart w:id="1826" w:name="_Toc36657044"/>
      <w:bookmarkStart w:id="1827" w:name="_Toc45286706"/>
      <w:bookmarkStart w:id="1828" w:name="_Toc51947975"/>
      <w:bookmarkStart w:id="1829" w:name="_Toc51949067"/>
      <w:bookmarkStart w:id="1830" w:name="_Toc146298238"/>
      <w:r>
        <w:t>5</w:t>
      </w:r>
      <w:r w:rsidR="00173561">
        <w:t>.</w:t>
      </w:r>
      <w:r>
        <w:t>4</w:t>
      </w:r>
      <w:r w:rsidR="00173561">
        <w:t>.1.2.1</w:t>
      </w:r>
      <w:r w:rsidR="00173561">
        <w:tab/>
        <w:t>General</w:t>
      </w:r>
      <w:bookmarkEnd w:id="1823"/>
      <w:bookmarkEnd w:id="1824"/>
      <w:bookmarkEnd w:id="1825"/>
      <w:bookmarkEnd w:id="1826"/>
      <w:bookmarkEnd w:id="1827"/>
      <w:bookmarkEnd w:id="1828"/>
      <w:bookmarkEnd w:id="1829"/>
      <w:bookmarkEnd w:id="1830"/>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2pt;height:633.05pt" o:ole="">
            <v:imagedata r:id="rId18" o:title=""/>
          </v:shape>
          <o:OLEObject Type="Embed" ProgID="Visio.Drawing.11" ShapeID="_x0000_i1027" DrawAspect="Content" ObjectID="_1766171815"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831" w:name="_Toc20232595"/>
      <w:bookmarkStart w:id="1832" w:name="_Toc27746686"/>
      <w:bookmarkStart w:id="1833" w:name="_Toc36212868"/>
      <w:bookmarkStart w:id="1834" w:name="_Toc36657045"/>
      <w:bookmarkStart w:id="1835" w:name="_Toc45286707"/>
      <w:bookmarkStart w:id="1836" w:name="_Toc51947976"/>
      <w:bookmarkStart w:id="1837" w:name="_Toc51949068"/>
      <w:bookmarkStart w:id="1838" w:name="_Toc146298239"/>
      <w:r>
        <w:t>5</w:t>
      </w:r>
      <w:r w:rsidR="00173561">
        <w:t>.</w:t>
      </w:r>
      <w:r>
        <w:t>4</w:t>
      </w:r>
      <w:r w:rsidR="00173561">
        <w:t>.1.2.2</w:t>
      </w:r>
      <w:r w:rsidR="00173561">
        <w:tab/>
        <w:t>EAP-AKA' related procedures</w:t>
      </w:r>
      <w:bookmarkEnd w:id="1831"/>
      <w:bookmarkEnd w:id="1832"/>
      <w:bookmarkEnd w:id="1833"/>
      <w:bookmarkEnd w:id="1834"/>
      <w:bookmarkEnd w:id="1835"/>
      <w:bookmarkEnd w:id="1836"/>
      <w:bookmarkEnd w:id="1837"/>
      <w:bookmarkEnd w:id="1838"/>
    </w:p>
    <w:p w14:paraId="2FD14DC0" w14:textId="77777777" w:rsidR="00173561" w:rsidRDefault="005070F4" w:rsidP="00781477">
      <w:pPr>
        <w:pStyle w:val="H6"/>
      </w:pPr>
      <w:bookmarkStart w:id="1839" w:name="_Toc20232596"/>
      <w:bookmarkStart w:id="1840" w:name="_Toc27746687"/>
      <w:bookmarkStart w:id="1841" w:name="_Toc36212869"/>
      <w:bookmarkStart w:id="1842" w:name="_Toc36657046"/>
      <w:bookmarkStart w:id="1843" w:name="_Toc45286708"/>
      <w:bookmarkStart w:id="1844" w:name="_Toc51947977"/>
      <w:bookmarkStart w:id="1845" w:name="_Toc51949069"/>
      <w:r>
        <w:t>5</w:t>
      </w:r>
      <w:r w:rsidR="00173561">
        <w:t>.</w:t>
      </w:r>
      <w:r>
        <w:t>4</w:t>
      </w:r>
      <w:r w:rsidR="00173561">
        <w:t>.1.2.2.1</w:t>
      </w:r>
      <w:r w:rsidR="00173561">
        <w:tab/>
        <w:t>General</w:t>
      </w:r>
      <w:bookmarkEnd w:id="1839"/>
      <w:bookmarkEnd w:id="1840"/>
      <w:bookmarkEnd w:id="1841"/>
      <w:bookmarkEnd w:id="1842"/>
      <w:bookmarkEnd w:id="1843"/>
      <w:bookmarkEnd w:id="1844"/>
      <w:bookmarkEnd w:id="1845"/>
    </w:p>
    <w:p w14:paraId="51B71CBA" w14:textId="5799D04E"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w:t>
      </w:r>
      <w:r w:rsidR="009945E7">
        <w:t xml:space="preserve">or the </w:t>
      </w:r>
      <w:r w:rsidR="009945E7" w:rsidRPr="005C6187">
        <w:t>Default Credentials Server</w:t>
      </w:r>
      <w:r w:rsidR="009945E7">
        <w:t xml:space="preserve"> (DCS) </w:t>
      </w:r>
      <w:r w:rsidR="00F80502">
        <w:t>may support acting as EAP-AKA' server as specified in IETF RFC 5448 [40].</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46" w:name="_Toc20232597"/>
      <w:bookmarkStart w:id="1847" w:name="_Toc27746688"/>
      <w:bookmarkStart w:id="1848" w:name="_Toc36212870"/>
      <w:bookmarkStart w:id="1849" w:name="_Toc36657047"/>
      <w:bookmarkStart w:id="1850" w:name="_Toc45286709"/>
      <w:bookmarkStart w:id="1851" w:name="_Toc51947978"/>
      <w:bookmarkStart w:id="1852" w:name="_Toc51949070"/>
      <w:r>
        <w:t>5</w:t>
      </w:r>
      <w:r w:rsidR="00173561" w:rsidRPr="004908AF">
        <w:t>.</w:t>
      </w:r>
      <w:r>
        <w:t>4</w:t>
      </w:r>
      <w:r w:rsidR="00173561" w:rsidRPr="004908AF">
        <w:t>.</w:t>
      </w:r>
      <w:r w:rsidR="00173561">
        <w:t>1</w:t>
      </w:r>
      <w:r w:rsidR="00173561" w:rsidRPr="004908AF">
        <w:t>.2.2.2</w:t>
      </w:r>
      <w:r w:rsidR="00173561" w:rsidRPr="004908AF">
        <w:tab/>
        <w:t>Initiation</w:t>
      </w:r>
      <w:bookmarkEnd w:id="1846"/>
      <w:bookmarkEnd w:id="1847"/>
      <w:bookmarkEnd w:id="1848"/>
      <w:bookmarkEnd w:id="1849"/>
      <w:bookmarkEnd w:id="1850"/>
      <w:bookmarkEnd w:id="1851"/>
      <w:bookmarkEnd w:id="1852"/>
    </w:p>
    <w:p w14:paraId="2DE83F3E" w14:textId="582E560C"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w:t>
      </w:r>
      <w:r w:rsidR="009945E7">
        <w:t>or the DCS</w:t>
      </w:r>
      <w:r w:rsidR="009945E7" w:rsidRPr="007864A3">
        <w:t xml:space="preserve"> </w:t>
      </w:r>
      <w:r w:rsidRPr="007864A3">
        <w:t>shall send an EAP-request/AKA'-challenge message as specified in IETF RFC 5448 [</w:t>
      </w:r>
      <w:r w:rsidR="00552CBE">
        <w:t>40</w:t>
      </w:r>
      <w:r w:rsidRPr="007864A3">
        <w:t>]. The AUSF</w:t>
      </w:r>
      <w:r w:rsidR="00F80502">
        <w:t xml:space="preserve"> or the AAA server of the CH</w:t>
      </w:r>
      <w:r w:rsidRPr="007864A3">
        <w:t xml:space="preserve"> </w:t>
      </w:r>
      <w:r w:rsidR="009945E7">
        <w:t>or the DCS</w:t>
      </w:r>
      <w:r w:rsidR="009945E7" w:rsidRPr="007864A3">
        <w:t xml:space="preserve"> </w:t>
      </w:r>
      <w:r w:rsidRPr="007864A3">
        <w:t>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w:t>
      </w:r>
      <w:r w:rsidR="009945E7">
        <w:t>or the DCS</w:t>
      </w:r>
      <w:r w:rsidR="009945E7" w:rsidRPr="007864A3">
        <w:t xml:space="preserve"> </w:t>
      </w:r>
      <w:r w:rsidRPr="004908AF">
        <w:t>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53"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54" w:name="_Toc27746689"/>
      <w:bookmarkStart w:id="1855" w:name="_Toc36212871"/>
      <w:bookmarkStart w:id="1856" w:name="_Toc36657048"/>
      <w:bookmarkStart w:id="1857" w:name="_Toc45286710"/>
      <w:bookmarkStart w:id="1858" w:name="_Toc51947979"/>
      <w:bookmarkStart w:id="1859" w:name="_Toc51949071"/>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53"/>
      <w:bookmarkEnd w:id="1854"/>
      <w:bookmarkEnd w:id="1855"/>
      <w:bookmarkEnd w:id="1856"/>
      <w:bookmarkEnd w:id="1857"/>
      <w:bookmarkEnd w:id="1858"/>
      <w:bookmarkEnd w:id="1859"/>
    </w:p>
    <w:p w14:paraId="64157BE1" w14:textId="77777777" w:rsidR="002B17E5" w:rsidRDefault="009945E7" w:rsidP="002B17E5">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r w:rsidR="00D533F0" w:rsidRPr="00D533F0">
        <w:t xml:space="preserve"> </w:t>
      </w:r>
      <w:r w:rsidR="00D533F0">
        <w:t xml:space="preserve">the </w:t>
      </w:r>
      <w:r w:rsidR="00D533F0" w:rsidRPr="00100BF7">
        <w:t>credentials in the USIM</w:t>
      </w:r>
      <w:r w:rsidR="00D533F0">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76E1174C" w14:textId="273E6119" w:rsidR="009945E7" w:rsidRDefault="002B17E5" w:rsidP="003758EC">
      <w:pPr>
        <w:pStyle w:val="NO"/>
      </w:pPr>
      <w:r>
        <w:t>NOTE 1:</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3447BCDD" w14:textId="40FA0CA2" w:rsidR="009945E7" w:rsidRDefault="009945E7" w:rsidP="009945E7">
      <w:r>
        <w:t xml:space="preserve">Furthermore, if </w:t>
      </w:r>
      <w:r w:rsidRPr="00C972DE">
        <w:t>the UE operate</w:t>
      </w:r>
      <w:r>
        <w:t>s</w:t>
      </w:r>
      <w:r w:rsidRPr="00C972DE">
        <w:t xml:space="preserve"> in SNPN access operation mode</w:t>
      </w:r>
      <w:r>
        <w:t xml:space="preserve"> and</w:t>
      </w:r>
      <w:r w:rsidR="00D533F0">
        <w:t xml:space="preserve"> the </w:t>
      </w:r>
      <w:r w:rsidR="00D533F0" w:rsidRPr="00100BF7">
        <w:t>credentials in the USIM</w:t>
      </w:r>
    </w:p>
    <w:p w14:paraId="069CBA49" w14:textId="6377CF04" w:rsidR="009945E7" w:rsidRDefault="009945E7" w:rsidP="009945E7">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5DBDDFDC" w:rsidR="00387863" w:rsidRDefault="00387863" w:rsidP="00387863">
      <w:pPr>
        <w:pStyle w:val="NO"/>
      </w:pPr>
      <w:r>
        <w:t>NOTE</w:t>
      </w:r>
      <w:r w:rsidR="002B17E5">
        <w:t> 2</w:t>
      </w:r>
      <w:r>
        <w:t>:</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60" w:name="_Toc20232599"/>
      <w:bookmarkStart w:id="1861" w:name="_Toc27746690"/>
      <w:bookmarkStart w:id="1862" w:name="_Toc36212872"/>
      <w:bookmarkStart w:id="1863" w:name="_Toc36657049"/>
      <w:bookmarkStart w:id="1864" w:name="_Toc45286711"/>
      <w:bookmarkStart w:id="1865" w:name="_Toc51947980"/>
      <w:bookmarkStart w:id="1866"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60"/>
      <w:bookmarkEnd w:id="1861"/>
      <w:bookmarkEnd w:id="1862"/>
      <w:bookmarkEnd w:id="1863"/>
      <w:bookmarkEnd w:id="1864"/>
      <w:bookmarkEnd w:id="1865"/>
      <w:bookmarkEnd w:id="1866"/>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67" w:name="_Toc20232600"/>
      <w:bookmarkStart w:id="1868" w:name="_Toc27746691"/>
      <w:bookmarkStart w:id="1869" w:name="_Toc36212873"/>
      <w:bookmarkStart w:id="1870" w:name="_Toc36657050"/>
      <w:bookmarkStart w:id="1871" w:name="_Toc45286712"/>
      <w:bookmarkStart w:id="1872" w:name="_Toc51947981"/>
      <w:bookmarkStart w:id="1873" w:name="_Toc51949073"/>
      <w:r>
        <w:t>5</w:t>
      </w:r>
      <w:r w:rsidR="00173561">
        <w:t>.</w:t>
      </w:r>
      <w:r>
        <w:t>4</w:t>
      </w:r>
      <w:r w:rsidR="00173561">
        <w:t>.1.2.2.5</w:t>
      </w:r>
      <w:r w:rsidR="00173561">
        <w:tab/>
        <w:t>Network successfully authenticates UE</w:t>
      </w:r>
      <w:bookmarkEnd w:id="1867"/>
      <w:bookmarkEnd w:id="1868"/>
      <w:bookmarkEnd w:id="1869"/>
      <w:bookmarkEnd w:id="1870"/>
      <w:bookmarkEnd w:id="1871"/>
      <w:bookmarkEnd w:id="1872"/>
      <w:bookmarkEnd w:id="1873"/>
    </w:p>
    <w:p w14:paraId="6D0D5613" w14:textId="77777777" w:rsidR="001B063E" w:rsidRDefault="001B063E" w:rsidP="001B063E">
      <w:bookmarkStart w:id="1874" w:name="_Toc20232601"/>
      <w:bookmarkStart w:id="1875" w:name="_Toc27746692"/>
      <w:bookmarkStart w:id="1876" w:name="_Toc36212874"/>
      <w:bookmarkStart w:id="1877" w:name="_Toc36657051"/>
      <w:bookmarkStart w:id="1878" w:name="_Toc45286713"/>
      <w:bookmarkStart w:id="1879" w:name="_Toc51947982"/>
      <w:bookmarkStart w:id="1880"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38CB2694" w14:textId="77777777" w:rsidR="009945E7" w:rsidRDefault="009945E7" w:rsidP="009945E7">
      <w:pPr>
        <w:pStyle w:val="B1"/>
      </w:pPr>
      <w:r>
        <w:t>b)</w:t>
      </w:r>
      <w:r>
        <w:tab/>
        <w:t>the AAA server of the CH or the DCS acts as the EAP-AKA' server, the AAA server of the CH or the DCS shall generate MSK as described in 3GPP TS 33.501 [24];</w:t>
      </w:r>
    </w:p>
    <w:p w14:paraId="60A8AE81" w14:textId="2C8020DF" w:rsidR="001B063E" w:rsidRDefault="001B063E" w:rsidP="001B063E">
      <w:r>
        <w:t>and:</w:t>
      </w:r>
    </w:p>
    <w:p w14:paraId="56EC0706" w14:textId="77777777" w:rsidR="009945E7" w:rsidRDefault="009945E7" w:rsidP="009945E7">
      <w:pPr>
        <w:pStyle w:val="B1"/>
      </w:pPr>
      <w:r>
        <w:t>a)</w:t>
      </w:r>
      <w:r>
        <w:tab/>
        <w:t xml:space="preserve">if </w:t>
      </w:r>
      <w:r w:rsidRPr="00237D4B">
        <w:t>the AUSF</w:t>
      </w:r>
      <w:r>
        <w:t xml:space="preserve"> or the AAA server of the CH or the DCS</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Default="009945E7" w:rsidP="009945E7">
      <w:pPr>
        <w:pStyle w:val="B1"/>
      </w:pPr>
      <w:r>
        <w:t>b)</w:t>
      </w:r>
      <w:r>
        <w:tab/>
        <w:t xml:space="preserve">if </w:t>
      </w:r>
      <w:r w:rsidRPr="00237D4B">
        <w:t>the AUSF</w:t>
      </w:r>
      <w:r>
        <w:t xml:space="preserve"> or the AAA server of the CH or the DCS:</w:t>
      </w:r>
    </w:p>
    <w:p w14:paraId="31BE3F5D" w14:textId="77777777" w:rsidR="009945E7" w:rsidRDefault="009945E7" w:rsidP="009945E7">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6A91935F" w14:textId="77777777" w:rsidR="009945E7" w:rsidRDefault="009945E7" w:rsidP="009945E7">
      <w:pPr>
        <w:pStyle w:val="B2"/>
      </w:pPr>
      <w:r>
        <w:t>2)</w:t>
      </w:r>
      <w:r>
        <w:tab/>
        <w:t>did not include the AT_RESULT_IND attribute in the EAP-request/AKA'-challenge message;</w:t>
      </w:r>
    </w:p>
    <w:p w14:paraId="6DCF9361" w14:textId="77777777" w:rsidR="009945E7" w:rsidRDefault="009945E7" w:rsidP="009945E7">
      <w:pPr>
        <w:pStyle w:val="B1"/>
      </w:pPr>
      <w:r>
        <w:tab/>
        <w:t>then the AUSF or the AAA server of the CH or the DCS shall send an EAP-success message as specified in IETF RFC 5448 [40] and shall consider the procedure complete.</w:t>
      </w:r>
    </w:p>
    <w:p w14:paraId="7430759C" w14:textId="77777777" w:rsidR="008B5B2C" w:rsidRDefault="008B5B2C" w:rsidP="008B5B2C">
      <w:pPr>
        <w:pStyle w:val="NO"/>
      </w:pPr>
      <w:r>
        <w:t>NOTE 1:</w:t>
      </w:r>
      <w:r>
        <w:tab/>
      </w:r>
      <w:r w:rsidRPr="00F37390">
        <w:t xml:space="preserve">When the AAA server of the CH or the DCS acts as the EAP-AKA' server, the AAA server of the CH or </w:t>
      </w:r>
      <w:r w:rsidRPr="0068476D">
        <w:t>the DCS provides (</w:t>
      </w:r>
      <w:r w:rsidRPr="00F37390">
        <w:t xml:space="preserve">via the NSSAAF) the MSK </w:t>
      </w:r>
      <w:r>
        <w:t xml:space="preserve">and the SUPI </w:t>
      </w:r>
      <w:r w:rsidRPr="00F37390">
        <w:t>to the AUSF. Upon reception of the MSK, the AUSF generates the K</w:t>
      </w:r>
      <w:r w:rsidRPr="00F37390">
        <w:rPr>
          <w:vertAlign w:val="subscript"/>
        </w:rPr>
        <w:t>AUSF</w:t>
      </w:r>
      <w:r w:rsidRPr="00F37390">
        <w:t xml:space="preserve"> from the MSK, and the K</w:t>
      </w:r>
      <w:r w:rsidRPr="00F37390">
        <w:rPr>
          <w:vertAlign w:val="subscript"/>
        </w:rPr>
        <w:t>SEAF</w:t>
      </w:r>
      <w:r w:rsidRPr="00F37390">
        <w:t xml:space="preserve"> from the K</w:t>
      </w:r>
      <w:r w:rsidRPr="00F37390">
        <w:rPr>
          <w:vertAlign w:val="subscript"/>
        </w:rPr>
        <w:t>AUSF</w:t>
      </w:r>
      <w:r w:rsidRPr="00F37390">
        <w:t xml:space="preserve"> as described in 3GPP TS 33.501 [24].</w:t>
      </w:r>
    </w:p>
    <w:p w14:paraId="021CD13F" w14:textId="17C5B7F3" w:rsidR="008B5B2C" w:rsidRDefault="008B5B2C" w:rsidP="008B5B2C">
      <w:pPr>
        <w:pStyle w:val="NO"/>
      </w:pPr>
      <w:r>
        <w:t>NOTE 2:</w:t>
      </w:r>
      <w:r>
        <w:tab/>
        <w:t>The AUSF provides the K</w:t>
      </w:r>
      <w:r>
        <w:rPr>
          <w:vertAlign w:val="subscript"/>
        </w:rPr>
        <w:t xml:space="preserve">SEAF </w:t>
      </w:r>
      <w:r>
        <w:t>and optionally the SUPI (</w:t>
      </w:r>
      <w:r w:rsidRPr="00464C75">
        <w:t>unless the SEAF provided the AUSF with the SUPI before</w:t>
      </w:r>
      <w:r>
        <w:t>) to the SEAF</w:t>
      </w:r>
      <w:r w:rsidRPr="009806D3">
        <w:t xml:space="preserve"> </w:t>
      </w:r>
      <w:r>
        <w:t>as described in 3GPP TS 33.501 [24]. Upon reception of the K</w:t>
      </w:r>
      <w:r>
        <w:rPr>
          <w:vertAlign w:val="subscript"/>
        </w:rPr>
        <w:t>SEAF</w:t>
      </w:r>
      <w:r w:rsidRPr="00F40F09">
        <w:t xml:space="preserve"> </w:t>
      </w:r>
      <w:r>
        <w:t>and optionally the SUPI, the SEAF generates the K</w:t>
      </w:r>
      <w:r>
        <w:rPr>
          <w:vertAlign w:val="subscript"/>
        </w:rPr>
        <w:t xml:space="preserve">AMF </w:t>
      </w:r>
      <w:r>
        <w:t>based on the ABBA, the K</w:t>
      </w:r>
      <w:r>
        <w:rPr>
          <w:vertAlign w:val="subscript"/>
        </w:rPr>
        <w:t>SEAF</w:t>
      </w:r>
      <w:r>
        <w:t xml:space="preserve"> and the SUPI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74"/>
      <w:bookmarkEnd w:id="1875"/>
      <w:bookmarkEnd w:id="1876"/>
      <w:bookmarkEnd w:id="1877"/>
      <w:bookmarkEnd w:id="1878"/>
      <w:bookmarkEnd w:id="1879"/>
      <w:bookmarkEnd w:id="1880"/>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81" w:name="_Toc20232602"/>
      <w:bookmarkStart w:id="1882" w:name="_Toc27746693"/>
      <w:bookmarkStart w:id="1883" w:name="_Toc36212875"/>
      <w:bookmarkStart w:id="1884" w:name="_Toc36657052"/>
      <w:bookmarkStart w:id="1885" w:name="_Toc45286714"/>
      <w:bookmarkStart w:id="1886" w:name="_Toc51947983"/>
      <w:bookmarkStart w:id="1887" w:name="_Toc51949075"/>
      <w:r>
        <w:t>5.4.1.2.2.6A</w:t>
      </w:r>
      <w:r>
        <w:tab/>
        <w:t>EAP based Identification</w:t>
      </w:r>
      <w:r w:rsidRPr="00B02CB8">
        <w:t xml:space="preserve"> </w:t>
      </w:r>
      <w:r>
        <w:t>initiation by the network</w:t>
      </w:r>
      <w:bookmarkEnd w:id="1881"/>
      <w:bookmarkEnd w:id="1882"/>
      <w:bookmarkEnd w:id="1883"/>
      <w:bookmarkEnd w:id="1884"/>
      <w:bookmarkEnd w:id="1885"/>
      <w:bookmarkEnd w:id="1886"/>
      <w:bookmarkEnd w:id="1887"/>
    </w:p>
    <w:p w14:paraId="2C861372" w14:textId="064DAA31" w:rsidR="009945E7" w:rsidRDefault="009945E7" w:rsidP="009945E7">
      <w:r>
        <w:t xml:space="preserve">If the AUSF or the AAA server of the CH or the DCS decides to </w:t>
      </w:r>
      <w:r w:rsidRPr="007864A3">
        <w:t xml:space="preserve">initiate the EAP based </w:t>
      </w:r>
      <w:r>
        <w:t>identification</w:t>
      </w:r>
      <w:r w:rsidRPr="007864A3">
        <w:t xml:space="preserve"> procedure,</w:t>
      </w:r>
      <w:r>
        <w:t xml:space="preserve"> the AUSF or the AAA server of the CH or the DCS shall send an EAP-R</w:t>
      </w:r>
      <w:r w:rsidRPr="007864A3">
        <w:t>equest/</w:t>
      </w:r>
      <w:r>
        <w:t>Identity</w:t>
      </w:r>
      <w:r w:rsidRPr="007864A3">
        <w:t xml:space="preserve"> </w:t>
      </w:r>
      <w:r>
        <w:t>or</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88" w:name="_Toc20232603"/>
      <w:bookmarkStart w:id="1889" w:name="_Toc27746694"/>
      <w:bookmarkStart w:id="1890" w:name="_Toc36212876"/>
      <w:bookmarkStart w:id="1891" w:name="_Toc36657053"/>
      <w:bookmarkStart w:id="1892" w:name="_Toc45286715"/>
      <w:bookmarkStart w:id="1893" w:name="_Toc51947984"/>
      <w:bookmarkStart w:id="1894" w:name="_Toc51949076"/>
      <w:r>
        <w:t>5.4.1.2.2.6B</w:t>
      </w:r>
      <w:r>
        <w:tab/>
        <w:t>EAP based Identification</w:t>
      </w:r>
      <w:r w:rsidRPr="00B02CB8">
        <w:t xml:space="preserve"> </w:t>
      </w:r>
      <w:r w:rsidRPr="003168A2">
        <w:t>response by the UE</w:t>
      </w:r>
      <w:bookmarkEnd w:id="1888"/>
      <w:bookmarkEnd w:id="1889"/>
      <w:bookmarkEnd w:id="1890"/>
      <w:bookmarkEnd w:id="1891"/>
      <w:bookmarkEnd w:id="1892"/>
      <w:bookmarkEnd w:id="1893"/>
      <w:bookmarkEnd w:id="1894"/>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95" w:name="_Toc20232604"/>
      <w:bookmarkStart w:id="1896" w:name="_Toc27746695"/>
      <w:bookmarkStart w:id="1897" w:name="_Toc36212877"/>
      <w:bookmarkStart w:id="1898" w:name="_Toc36657054"/>
      <w:bookmarkStart w:id="1899" w:name="_Toc45286716"/>
      <w:bookmarkStart w:id="1900" w:name="_Toc51947985"/>
      <w:bookmarkStart w:id="1901" w:name="_Toc51949077"/>
      <w:r>
        <w:t>5</w:t>
      </w:r>
      <w:r w:rsidR="00173561">
        <w:t>.</w:t>
      </w:r>
      <w:r>
        <w:t>4</w:t>
      </w:r>
      <w:r w:rsidR="00173561">
        <w:t>.1.2.2.7</w:t>
      </w:r>
      <w:r w:rsidR="00173561">
        <w:tab/>
        <w:t>Network sending EAP-success message</w:t>
      </w:r>
      <w:bookmarkEnd w:id="1895"/>
      <w:bookmarkEnd w:id="1896"/>
      <w:bookmarkEnd w:id="1897"/>
      <w:bookmarkEnd w:id="1898"/>
      <w:bookmarkEnd w:id="1899"/>
      <w:bookmarkEnd w:id="1900"/>
      <w:bookmarkEnd w:id="1901"/>
    </w:p>
    <w:p w14:paraId="13D2C27D" w14:textId="23225A8F"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w:t>
      </w:r>
      <w:r w:rsidR="009945E7">
        <w:t xml:space="preserve">or the DCS </w:t>
      </w:r>
      <w:r>
        <w:t>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902" w:name="_Toc20232605"/>
      <w:bookmarkStart w:id="1903" w:name="_Toc27746696"/>
      <w:bookmarkStart w:id="1904" w:name="_Toc36212878"/>
      <w:bookmarkStart w:id="1905" w:name="_Toc36657055"/>
      <w:bookmarkStart w:id="1906" w:name="_Toc45286717"/>
      <w:bookmarkStart w:id="1907" w:name="_Toc51947986"/>
      <w:bookmarkStart w:id="1908" w:name="_Toc51949078"/>
      <w:r>
        <w:t>5</w:t>
      </w:r>
      <w:r w:rsidR="00173561">
        <w:t>.</w:t>
      </w:r>
      <w:r>
        <w:t>4</w:t>
      </w:r>
      <w:r w:rsidR="00173561">
        <w:t>.1.2.2.8</w:t>
      </w:r>
      <w:r w:rsidR="00173561">
        <w:tab/>
        <w:t>UE handling EAP-</w:t>
      </w:r>
      <w:r w:rsidR="00173561" w:rsidRPr="002206B8">
        <w:t>success</w:t>
      </w:r>
      <w:r w:rsidR="00173561">
        <w:t xml:space="preserve"> message</w:t>
      </w:r>
      <w:bookmarkEnd w:id="1902"/>
      <w:bookmarkEnd w:id="1903"/>
      <w:bookmarkEnd w:id="1904"/>
      <w:bookmarkEnd w:id="1905"/>
      <w:bookmarkEnd w:id="1906"/>
      <w:bookmarkEnd w:id="1907"/>
      <w:bookmarkEnd w:id="1908"/>
    </w:p>
    <w:p w14:paraId="708D0D21" w14:textId="77777777" w:rsidR="001B063E" w:rsidRDefault="001B063E" w:rsidP="001B063E">
      <w:bookmarkStart w:id="1909" w:name="_Toc20232606"/>
      <w:bookmarkStart w:id="1910" w:name="_Toc27746697"/>
      <w:bookmarkStart w:id="1911" w:name="_Toc36212879"/>
      <w:bookmarkStart w:id="1912" w:name="_Toc36657056"/>
      <w:bookmarkStart w:id="1913" w:name="_Toc45286718"/>
      <w:bookmarkStart w:id="1914" w:name="_Toc51947987"/>
      <w:bookmarkStart w:id="1915"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7EE4885A" w14:textId="56866622"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r w:rsidR="00D533F0">
        <w:t xml:space="preserve"> the </w:t>
      </w:r>
      <w:r w:rsidR="00D533F0" w:rsidRPr="00C972DE">
        <w:t xml:space="preserve">credentials in the </w:t>
      </w:r>
      <w:r w:rsidR="00D533F0">
        <w:t>USIM</w:t>
      </w:r>
      <w:r w:rsidR="00602BC4">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2C2047" w14:textId="77777777" w:rsidR="002B17E5" w:rsidRDefault="002B17E5" w:rsidP="002B17E5">
      <w:pPr>
        <w:pStyle w:val="NO"/>
      </w:pPr>
      <w:r>
        <w:t>NOTE:</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204FDB16" w14:textId="77777777" w:rsidR="009945E7" w:rsidRDefault="009945E7" w:rsidP="009945E7">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909"/>
      <w:bookmarkEnd w:id="1910"/>
      <w:bookmarkEnd w:id="1911"/>
      <w:bookmarkEnd w:id="1912"/>
      <w:bookmarkEnd w:id="1913"/>
      <w:bookmarkEnd w:id="1914"/>
      <w:bookmarkEnd w:id="1915"/>
    </w:p>
    <w:p w14:paraId="3D318E8B" w14:textId="685FDE9D"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w:t>
      </w:r>
      <w:r w:rsidR="009945E7">
        <w:t xml:space="preserve">or the DCS </w:t>
      </w:r>
      <w:r>
        <w:t xml:space="preserve">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916" w:name="_Toc20232607"/>
      <w:bookmarkStart w:id="1917" w:name="_Toc27746698"/>
      <w:bookmarkStart w:id="1918" w:name="_Toc36212880"/>
      <w:bookmarkStart w:id="1919" w:name="_Toc36657057"/>
      <w:bookmarkStart w:id="1920" w:name="_Toc45286719"/>
      <w:bookmarkStart w:id="1921" w:name="_Toc51947988"/>
      <w:bookmarkStart w:id="1922" w:name="_Toc51949080"/>
      <w:r>
        <w:t>5</w:t>
      </w:r>
      <w:r w:rsidR="00173561">
        <w:t>.</w:t>
      </w:r>
      <w:r>
        <w:t>4</w:t>
      </w:r>
      <w:r w:rsidR="00173561">
        <w:t>.1.2.2.10</w:t>
      </w:r>
      <w:r w:rsidR="00173561">
        <w:tab/>
        <w:t>Network sending EAP-failure message</w:t>
      </w:r>
      <w:bookmarkEnd w:id="1916"/>
      <w:bookmarkEnd w:id="1917"/>
      <w:bookmarkEnd w:id="1918"/>
      <w:bookmarkEnd w:id="1919"/>
      <w:bookmarkEnd w:id="1920"/>
      <w:bookmarkEnd w:id="1921"/>
      <w:bookmarkEnd w:id="1922"/>
    </w:p>
    <w:p w14:paraId="06A10EAE" w14:textId="61A30266"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w:t>
      </w:r>
      <w:r w:rsidR="009945E7">
        <w:t xml:space="preserve">or the DCS </w:t>
      </w:r>
      <w:r>
        <w:t>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923" w:name="_Toc20232608"/>
      <w:bookmarkStart w:id="1924" w:name="_Toc27746699"/>
      <w:bookmarkStart w:id="1925" w:name="_Toc36212881"/>
      <w:bookmarkStart w:id="1926" w:name="_Toc36657058"/>
      <w:bookmarkStart w:id="1927" w:name="_Toc45286720"/>
      <w:bookmarkStart w:id="1928" w:name="_Toc51947989"/>
      <w:bookmarkStart w:id="1929" w:name="_Toc51949081"/>
      <w:r>
        <w:t>5</w:t>
      </w:r>
      <w:r w:rsidR="00173561">
        <w:t>.</w:t>
      </w:r>
      <w:r>
        <w:t>4</w:t>
      </w:r>
      <w:r w:rsidR="00173561">
        <w:t>.1.2.2.11</w:t>
      </w:r>
      <w:r w:rsidR="00173561">
        <w:tab/>
        <w:t>UE handling EAP-</w:t>
      </w:r>
      <w:r w:rsidR="00251AEF">
        <w:t>failure message</w:t>
      </w:r>
      <w:bookmarkEnd w:id="1923"/>
      <w:bookmarkEnd w:id="1924"/>
      <w:bookmarkEnd w:id="1925"/>
      <w:bookmarkEnd w:id="1926"/>
      <w:bookmarkEnd w:id="1927"/>
      <w:bookmarkEnd w:id="1928"/>
      <w:bookmarkEnd w:id="1929"/>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6ABF7357" w14:textId="77777777" w:rsidR="008F4BFD" w:rsidRDefault="008F4BFD" w:rsidP="008F4BFD">
      <w:r>
        <w:t xml:space="preserve">If the EAP-failure message is received in </w:t>
      </w:r>
      <w:r w:rsidRPr="00DB7266">
        <w:t>an AUTHENTICATION REJECT message</w:t>
      </w:r>
      <w:r>
        <w:t>:</w:t>
      </w:r>
    </w:p>
    <w:p w14:paraId="4DB8CA10" w14:textId="77777777" w:rsidR="008F4BFD" w:rsidRPr="00DB7266" w:rsidRDefault="008F4BFD" w:rsidP="008F4BFD">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452CB283" w14:textId="6E63FD76" w:rsidR="008F4BFD" w:rsidRDefault="008F4BFD" w:rsidP="008F4BFD">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5EC9183D" w14:textId="0CFF8DCF" w:rsidR="008F4BFD" w:rsidRDefault="008F4BFD" w:rsidP="008F4BFD">
      <w:pPr>
        <w:pStyle w:val="B2"/>
      </w:pPr>
      <w:r>
        <w:tab/>
        <w:t>In case of PLMN, t</w:t>
      </w:r>
      <w:r w:rsidRPr="00DB7266">
        <w:t>he USIM shall be considered invalid until switching off the UE or the UICC containing the USIM is removed</w:t>
      </w:r>
      <w:r>
        <w:t>.</w:t>
      </w:r>
    </w:p>
    <w:p w14:paraId="63B3D564" w14:textId="42EFEE14"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098D51BB"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16C70E90" w14:textId="0D852BF5" w:rsidR="008F4BFD" w:rsidRDefault="008F4BFD" w:rsidP="008F4BFD">
      <w:pPr>
        <w:pStyle w:val="B2"/>
      </w:pPr>
      <w:r>
        <w:t>-</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6D86644E" w14:textId="77777777" w:rsidR="008F4BFD" w:rsidRDefault="008F4BFD" w:rsidP="008F4BFD">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57C2F4CD"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DB7266" w:rsidRDefault="008F4BFD" w:rsidP="008F4BFD">
      <w:pPr>
        <w:pStyle w:val="B2"/>
      </w:pPr>
      <w:r>
        <w:tab/>
      </w:r>
      <w:r w:rsidRPr="00A04D31">
        <w:t>to UE implementation-specific maximum value</w:t>
      </w:r>
      <w:r>
        <w:t>.</w:t>
      </w:r>
    </w:p>
    <w:p w14:paraId="5783020E"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57F2C19B" w14:textId="566CD639" w:rsidR="008F4BFD" w:rsidRPr="00DB7266" w:rsidRDefault="008F4BFD" w:rsidP="008F4BFD">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856CED7" w14:textId="77777777" w:rsidR="00DF504D"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229A28" w14:textId="4703B3C0" w:rsidR="00FD7122" w:rsidRPr="00CC0C94" w:rsidRDefault="00DF504D" w:rsidP="00FD7122">
      <w:pPr>
        <w:pStyle w:val="B1"/>
      </w:pPr>
      <w:r>
        <w:tab/>
      </w:r>
      <w:r w:rsidR="00FD7122" w:rsidRPr="00CC0C94">
        <w:t>Additionally,</w:t>
      </w:r>
      <w:r w:rsidRPr="00CC0C94">
        <w:t xml:space="preserve"> </w:t>
      </w:r>
      <w:r>
        <w:t xml:space="preserve">if the UE is neither registered for </w:t>
      </w:r>
      <w:r w:rsidRPr="004B3F25">
        <w:t xml:space="preserve">onboarding services in SNPN </w:t>
      </w:r>
      <w:r>
        <w:t>nor performing i</w:t>
      </w:r>
      <w:r w:rsidRPr="004B3F25">
        <w:t>nitial registration for onboarding services in SNPN</w:t>
      </w:r>
      <w:r>
        <w:t>,</w:t>
      </w:r>
      <w:r w:rsidR="00FD7122" w:rsidRPr="00CC0C94">
        <w:t xml:space="preserve">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FEA4D87" w14:textId="77777777" w:rsidR="00B560BB" w:rsidRDefault="00B560BB" w:rsidP="00B560BB">
      <w:pPr>
        <w:pStyle w:val="B4"/>
      </w:pPr>
      <w:r w:rsidRPr="00891BB2">
        <w:t>-</w:t>
      </w:r>
      <w:r w:rsidRPr="00891BB2">
        <w:tab/>
      </w:r>
      <w:r>
        <w:t>The</w:t>
      </w:r>
      <w:r w:rsidRPr="00891BB2">
        <w:t xml:space="preserve"> UE </w:t>
      </w:r>
      <w:r>
        <w:t>shall set:</w:t>
      </w:r>
    </w:p>
    <w:p w14:paraId="4AAD08C9" w14:textId="77777777" w:rsidR="00B560BB" w:rsidRDefault="00B560BB" w:rsidP="00B560BB">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6B36F191" w14:textId="77777777" w:rsidR="00B560BB" w:rsidRDefault="00B560BB" w:rsidP="00B560BB">
      <w:pPr>
        <w:pStyle w:val="B5"/>
      </w:pPr>
      <w:r>
        <w:t>-</w:t>
      </w:r>
      <w:r>
        <w:tab/>
        <w:t>the counter for "the entry for the current SNPN considered invalid for 3GPP access" events in case of SNPN;</w:t>
      </w:r>
    </w:p>
    <w:p w14:paraId="2767C34E" w14:textId="77777777" w:rsidR="00B560BB" w:rsidRDefault="00B560BB" w:rsidP="00B560BB">
      <w:pPr>
        <w:pStyle w:val="B4"/>
      </w:pPr>
      <w:r>
        <w:tab/>
        <w:t>to UE implementation-specific maximum value.</w:t>
      </w:r>
    </w:p>
    <w:p w14:paraId="52BC3CFC" w14:textId="77777777" w:rsidR="00B560BB" w:rsidRPr="00891BB2" w:rsidRDefault="00B560BB" w:rsidP="00B560BB">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C33F48" w:rsidRDefault="00B560BB" w:rsidP="00B560BB">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34C238F"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1AFCC4CC" w14:textId="77777777" w:rsidR="00DF504D" w:rsidRPr="00F94FD2" w:rsidRDefault="00DF504D" w:rsidP="00DF504D">
      <w:pPr>
        <w:pStyle w:val="B2"/>
      </w:pPr>
      <w:r>
        <w:t>a)</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6E169826" w14:textId="77777777" w:rsidR="00DF504D" w:rsidRDefault="00DF504D" w:rsidP="00DF504D">
      <w:pPr>
        <w:pStyle w:val="B2"/>
      </w:pPr>
      <w:r>
        <w:t>b)</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w:t>
      </w:r>
      <w:r>
        <w:t>n SNPN selection for onboarding services according to 3GPP TS 23.122 [5].</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930" w:name="_Toc20232609"/>
      <w:bookmarkStart w:id="1931" w:name="_Toc27746700"/>
      <w:bookmarkStart w:id="1932" w:name="_Toc36212882"/>
      <w:bookmarkStart w:id="1933" w:name="_Toc36657059"/>
      <w:bookmarkStart w:id="1934" w:name="_Toc45286721"/>
      <w:bookmarkStart w:id="1935" w:name="_Toc51947990"/>
      <w:bookmarkStart w:id="1936" w:name="_Toc51949082"/>
      <w:r>
        <w:t>5.4.1.2.2.12</w:t>
      </w:r>
      <w:r w:rsidRPr="00FD3D06">
        <w:tab/>
        <w:t xml:space="preserve">Abnormal cases </w:t>
      </w:r>
      <w:r w:rsidRPr="00440029">
        <w:t>in the UE</w:t>
      </w:r>
      <w:bookmarkEnd w:id="1930"/>
      <w:bookmarkEnd w:id="1931"/>
      <w:bookmarkEnd w:id="1932"/>
      <w:bookmarkEnd w:id="1933"/>
      <w:bookmarkEnd w:id="1934"/>
      <w:bookmarkEnd w:id="1935"/>
      <w:bookmarkEnd w:id="1936"/>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37" w:name="_Toc20232610"/>
      <w:bookmarkStart w:id="1938" w:name="_Toc27746701"/>
      <w:bookmarkStart w:id="1939" w:name="_Toc36212883"/>
      <w:bookmarkStart w:id="1940" w:name="_Toc36657060"/>
      <w:bookmarkStart w:id="1941" w:name="_Toc45286722"/>
      <w:bookmarkStart w:id="1942" w:name="_Toc51947991"/>
      <w:bookmarkStart w:id="1943" w:name="_Toc51949083"/>
      <w:bookmarkStart w:id="1944" w:name="_Toc146298240"/>
      <w:r w:rsidRPr="00D56D09">
        <w:t>5.4.1.2.</w:t>
      </w:r>
      <w:r>
        <w:t>3</w:t>
      </w:r>
      <w:r w:rsidRPr="00D56D09">
        <w:tab/>
        <w:t>EAP-TLS related procedures</w:t>
      </w:r>
      <w:bookmarkEnd w:id="1937"/>
      <w:bookmarkEnd w:id="1938"/>
      <w:bookmarkEnd w:id="1939"/>
      <w:bookmarkEnd w:id="1940"/>
      <w:bookmarkEnd w:id="1941"/>
      <w:bookmarkEnd w:id="1942"/>
      <w:bookmarkEnd w:id="1943"/>
      <w:bookmarkEnd w:id="1944"/>
    </w:p>
    <w:p w14:paraId="081DA6AB" w14:textId="77777777" w:rsidR="00F20833" w:rsidRPr="00D56D09" w:rsidRDefault="00F20833" w:rsidP="00781477">
      <w:pPr>
        <w:pStyle w:val="H6"/>
      </w:pPr>
      <w:bookmarkStart w:id="1945" w:name="_Toc20232611"/>
      <w:bookmarkStart w:id="1946" w:name="_Toc27746702"/>
      <w:bookmarkStart w:id="1947" w:name="_Toc36212884"/>
      <w:bookmarkStart w:id="1948" w:name="_Toc36657061"/>
      <w:bookmarkStart w:id="1949" w:name="_Toc45286723"/>
      <w:bookmarkStart w:id="1950" w:name="_Toc51947992"/>
      <w:bookmarkStart w:id="1951" w:name="_Toc51949084"/>
      <w:r w:rsidRPr="00D56D09">
        <w:t>5.4.1.2.</w:t>
      </w:r>
      <w:r>
        <w:t>3</w:t>
      </w:r>
      <w:r w:rsidRPr="00D56D09">
        <w:t>.1</w:t>
      </w:r>
      <w:r w:rsidRPr="00D56D09">
        <w:tab/>
        <w:t>General</w:t>
      </w:r>
      <w:bookmarkEnd w:id="1945"/>
      <w:bookmarkEnd w:id="1946"/>
      <w:bookmarkEnd w:id="1947"/>
      <w:bookmarkEnd w:id="1948"/>
      <w:bookmarkEnd w:id="1949"/>
      <w:bookmarkEnd w:id="1950"/>
      <w:bookmarkEnd w:id="1951"/>
    </w:p>
    <w:p w14:paraId="068F6C7C" w14:textId="790BFD9B"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009945E7">
        <w:t xml:space="preserve">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DBEBBE9"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493BCD90" w14:textId="77777777" w:rsidR="009945E7" w:rsidRDefault="009945E7" w:rsidP="009945E7">
      <w:pPr>
        <w:pStyle w:val="B1"/>
      </w:pPr>
      <w:r>
        <w:t>a)</w:t>
      </w:r>
      <w:r>
        <w:tab/>
        <w:t xml:space="preserve">if </w:t>
      </w:r>
      <w:r w:rsidRPr="00C972DE">
        <w:t>the UE operate</w:t>
      </w:r>
      <w:r>
        <w:t>s</w:t>
      </w:r>
      <w:r w:rsidRPr="00C972DE">
        <w:t xml:space="preserve"> in SNPN access operation mode</w:t>
      </w:r>
      <w:r>
        <w:t xml:space="preserve"> and:</w:t>
      </w:r>
    </w:p>
    <w:p w14:paraId="1649D7B8" w14:textId="2267E5AD"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29E56F7C" w14:textId="73A8DB9A" w:rsidR="009945E7" w:rsidRDefault="009945E7" w:rsidP="00FD7D39">
      <w:pPr>
        <w:pStyle w:val="B2"/>
      </w:pPr>
      <w:r>
        <w:t>2)</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61F2A004" w14:textId="213CC219"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3F1AD98" w14:textId="77777777" w:rsidR="009945E7" w:rsidRDefault="009945E7" w:rsidP="009945E7">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599D6886" w14:textId="77777777" w:rsidR="009945E7" w:rsidRDefault="009945E7" w:rsidP="009945E7">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06BFC163" w14:textId="77777777" w:rsidR="009945E7" w:rsidRDefault="009945E7" w:rsidP="009945E7">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485C2199" w14:textId="734CCE5D"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1181D0CA" w14:textId="2FFD95D0" w:rsidR="009945E7" w:rsidRDefault="009945E7" w:rsidP="009945E7">
      <w:pPr>
        <w:pStyle w:val="B1"/>
      </w:pPr>
      <w:r>
        <w:t>b)</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3C337F91" w14:textId="772AEF25" w:rsidR="009945E7" w:rsidRDefault="009945E7" w:rsidP="00FD7D39">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13CCC06C" w14:textId="77777777" w:rsidR="008B5B2C" w:rsidRDefault="008B5B2C" w:rsidP="008B5B2C">
      <w:pPr>
        <w:pStyle w:val="NO"/>
      </w:pPr>
      <w:r>
        <w:t>NOTE 2:</w:t>
      </w:r>
      <w:r>
        <w:tab/>
        <w:t xml:space="preserve">When the AAA server of the CH or the DCS acts as the EAP-TLS server,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30FEA82E" w14:textId="2E691193" w:rsidR="008B5B2C" w:rsidRDefault="008B5B2C" w:rsidP="008B5B2C">
      <w:pPr>
        <w:pStyle w:val="NO"/>
      </w:pPr>
      <w:r>
        <w:t>NOTE 3:</w:t>
      </w:r>
      <w:r>
        <w:tab/>
      </w:r>
      <w:r w:rsidRPr="00CB450B">
        <w:t>The AUSF provides the K</w:t>
      </w:r>
      <w:r w:rsidRPr="00CB450B">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to the SEAF as described in 3GPP TS </w:t>
      </w:r>
      <w:r w:rsidRPr="00317AA7">
        <w:t>33.501 [24]. Upon reception of the K</w:t>
      </w:r>
      <w:r w:rsidRPr="0092764A">
        <w:rPr>
          <w:vertAlign w:val="subscript"/>
        </w:rPr>
        <w:t>SEAF</w:t>
      </w:r>
      <w:r w:rsidRPr="00CB450B">
        <w:t xml:space="preserve"> and optional</w:t>
      </w:r>
      <w:r>
        <w:t>ly</w:t>
      </w:r>
      <w:r w:rsidRPr="00CB450B">
        <w:t xml:space="preserve"> the SUPI, the SEAF generates the K</w:t>
      </w:r>
      <w:r w:rsidRPr="00CB450B">
        <w:rPr>
          <w:vertAlign w:val="subscript"/>
        </w:rPr>
        <w:t xml:space="preserve">AMF </w:t>
      </w:r>
      <w:r w:rsidRPr="00CB450B">
        <w:t>based on the ABBA, the K</w:t>
      </w:r>
      <w:r w:rsidRPr="00CB450B">
        <w:rPr>
          <w:vertAlign w:val="subscript"/>
        </w:rPr>
        <w:t>SEAF</w:t>
      </w:r>
      <w:r w:rsidRPr="00CB450B">
        <w:t xml:space="preserve"> and the SUPI as described in 3GPP TS 33.501 [24], and provides ngKSI and the K</w:t>
      </w:r>
      <w:r w:rsidRPr="00CB450B">
        <w:rPr>
          <w:vertAlign w:val="subscript"/>
        </w:rPr>
        <w:t>AMF</w:t>
      </w:r>
      <w:r w:rsidRPr="00CB450B">
        <w:t xml:space="preserve"> to the AMF. Upon re</w:t>
      </w:r>
      <w:r w:rsidRPr="0092764A">
        <w:t>ception of the ngKSI and the K</w:t>
      </w:r>
      <w:r w:rsidRPr="0092764A">
        <w:rPr>
          <w:vertAlign w:val="subscript"/>
        </w:rPr>
        <w:t>AMF</w:t>
      </w:r>
      <w:r w:rsidRPr="0092764A">
        <w:t>, the AMF creates a partial native 5G NAS security context identified</w:t>
      </w:r>
      <w:r w:rsidRPr="00CB450B">
        <w:t xml:space="preserve"> </w:t>
      </w:r>
      <w:r>
        <w:t xml:space="preserve">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2651E327" w14:textId="77777777" w:rsidR="008F4BFD" w:rsidRPr="00DB7266" w:rsidRDefault="008F4BFD" w:rsidP="008F4BFD">
      <w:r>
        <w:t xml:space="preserve">If the EAP-failure message is received in </w:t>
      </w:r>
      <w:r w:rsidRPr="00DB7266">
        <w:t>an AUTHENTICATION REJECT message</w:t>
      </w:r>
      <w:r>
        <w:t>:</w:t>
      </w:r>
    </w:p>
    <w:p w14:paraId="2E840DBC" w14:textId="77777777" w:rsidR="008F4BFD" w:rsidRDefault="008F4BFD" w:rsidP="008F4BFD">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1B0FB27A" w14:textId="77777777" w:rsidR="008F4BFD" w:rsidRDefault="008F4BFD" w:rsidP="008F4BFD">
      <w:pPr>
        <w:pStyle w:val="B2"/>
      </w:pPr>
      <w:r>
        <w:t>1)</w:t>
      </w:r>
      <w:r w:rsidRPr="00DB7266">
        <w:tab/>
        <w:t>the UE shall set the update status to 5U3 ROAMING NOT ALLOWED, delete the stored 5G-GUTI, TAI list, last visited registered TAI and ngKSI.</w:t>
      </w:r>
    </w:p>
    <w:p w14:paraId="443EA93E" w14:textId="77777777" w:rsidR="008F4BFD" w:rsidRPr="00DB7266" w:rsidRDefault="008F4BFD" w:rsidP="008F4BFD">
      <w:pPr>
        <w:pStyle w:val="B2"/>
      </w:pPr>
      <w:r>
        <w:tab/>
        <w:t>In case of PLMN, t</w:t>
      </w:r>
      <w:r w:rsidRPr="00DB7266">
        <w:t>he USIM shall be considered invalid until switching off the UE or the UICC containing the USIM is removed</w:t>
      </w:r>
      <w:r>
        <w:t>.</w:t>
      </w:r>
    </w:p>
    <w:p w14:paraId="32EF8ED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B475D0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BC841E9" w14:textId="05BFB85B"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0C2548A4" w14:textId="77777777" w:rsidR="008F4BFD"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0FF8B03"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68498AD" w14:textId="7B765F15" w:rsidR="008F4BFD" w:rsidRPr="00DB7266" w:rsidRDefault="008F4BFD" w:rsidP="008F4BFD">
      <w:pPr>
        <w:pStyle w:val="B2"/>
      </w:pPr>
      <w:r>
        <w:tab/>
      </w:r>
      <w:r w:rsidRPr="00A04D31">
        <w:t>to UE implementation-specific maximum value</w:t>
      </w:r>
      <w:r>
        <w:t>.</w:t>
      </w:r>
    </w:p>
    <w:p w14:paraId="07E21399"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7E024539" w14:textId="77777777" w:rsidR="00DF504D"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29265FD0" w14:textId="3F6F27CA" w:rsidR="001D73E1" w:rsidRPr="00CC0C94" w:rsidRDefault="00DF504D" w:rsidP="001D73E1">
      <w:pPr>
        <w:pStyle w:val="B1"/>
      </w:pPr>
      <w:r>
        <w:tab/>
      </w:r>
      <w:r w:rsidR="001D73E1"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1D73E1" w:rsidRPr="00CC0C94">
        <w:t>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446D5B9F"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23ECEC66" w14:textId="77777777" w:rsidR="00DF504D" w:rsidRPr="00CC0C94" w:rsidRDefault="00DF504D" w:rsidP="00DF504D">
      <w:pPr>
        <w:pStyle w:val="B1"/>
      </w:pPr>
      <w:bookmarkStart w:id="1952" w:name="_Toc27746703"/>
      <w:bookmarkStart w:id="1953" w:name="_Toc36212885"/>
      <w:bookmarkStart w:id="1954" w:name="_Toc36657062"/>
      <w:bookmarkStart w:id="1955" w:name="_Toc45286724"/>
      <w:bookmarkStart w:id="1956" w:name="_Toc51947993"/>
      <w:bookmarkStart w:id="1957" w:name="_Toc51949085"/>
      <w:bookmarkStart w:id="1958" w:name="_Toc20232612"/>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5335C6FE"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1FD21E" w14:textId="77777777" w:rsidR="00DF504D" w:rsidRPr="00FD7D39"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4BBD8727" w14:textId="77777777" w:rsidR="001B063E" w:rsidRDefault="001B063E" w:rsidP="001B063E">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19205DFC" w14:textId="77777777"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p>
    <w:p w14:paraId="09C25C80" w14:textId="4633271F"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006346B6" w14:textId="62B97C26" w:rsidR="009945E7" w:rsidRDefault="009945E7" w:rsidP="00FD7D39">
      <w:pPr>
        <w:pStyle w:val="B3"/>
      </w:pPr>
      <w:r>
        <w:t>ii)</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7B9C6E09" w14:textId="403C9ABB"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59" w:name="_Toc146298241"/>
      <w:r w:rsidRPr="00D56D09">
        <w:t>5.4.1.2.</w:t>
      </w:r>
      <w:r>
        <w:t>3A</w:t>
      </w:r>
      <w:r w:rsidRPr="00D56D09">
        <w:tab/>
      </w:r>
      <w:r>
        <w:t>P</w:t>
      </w:r>
      <w:r w:rsidRPr="00D56D09">
        <w:t>rocedures</w:t>
      </w:r>
      <w:r>
        <w:t xml:space="preserve"> related to EAP methods other than EAP-AKA' and EAP-TLS</w:t>
      </w:r>
      <w:bookmarkEnd w:id="1952"/>
      <w:bookmarkEnd w:id="1953"/>
      <w:bookmarkEnd w:id="1954"/>
      <w:bookmarkEnd w:id="1955"/>
      <w:bookmarkEnd w:id="1956"/>
      <w:bookmarkEnd w:id="1957"/>
      <w:bookmarkEnd w:id="1959"/>
    </w:p>
    <w:p w14:paraId="54B22B53" w14:textId="77777777" w:rsidR="006E0FC8" w:rsidRPr="00D56D09" w:rsidRDefault="006E0FC8" w:rsidP="00781477">
      <w:pPr>
        <w:pStyle w:val="H6"/>
      </w:pPr>
      <w:bookmarkStart w:id="1960" w:name="_Toc27746704"/>
      <w:bookmarkStart w:id="1961" w:name="_Toc36212886"/>
      <w:bookmarkStart w:id="1962" w:name="_Toc36657063"/>
      <w:bookmarkStart w:id="1963" w:name="_Toc45286725"/>
      <w:bookmarkStart w:id="1964" w:name="_Toc51947994"/>
      <w:bookmarkStart w:id="1965" w:name="_Toc51949086"/>
      <w:r w:rsidRPr="00D56D09">
        <w:t>5.4.1.2.</w:t>
      </w:r>
      <w:r>
        <w:t>3A</w:t>
      </w:r>
      <w:r w:rsidRPr="00D56D09">
        <w:t>.1</w:t>
      </w:r>
      <w:r w:rsidRPr="00D56D09">
        <w:tab/>
        <w:t>General</w:t>
      </w:r>
      <w:bookmarkEnd w:id="1960"/>
      <w:bookmarkEnd w:id="1961"/>
      <w:bookmarkEnd w:id="1962"/>
      <w:bookmarkEnd w:id="1963"/>
      <w:bookmarkEnd w:id="1964"/>
      <w:bookmarkEnd w:id="1965"/>
    </w:p>
    <w:p w14:paraId="1EA02AA4" w14:textId="3A86F29C" w:rsidR="001B063E" w:rsidRDefault="009945E7" w:rsidP="001B063E">
      <w:r>
        <w:t>T</w:t>
      </w:r>
      <w:r w:rsidR="001B063E">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526104DD" w14:textId="77777777" w:rsidR="009945E7" w:rsidRDefault="009945E7" w:rsidP="009945E7">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1A685017"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D54B69" w14:textId="77777777" w:rsidR="009945E7" w:rsidRDefault="009945E7" w:rsidP="009945E7">
      <w:pPr>
        <w:pStyle w:val="B1"/>
      </w:pPr>
      <w:r>
        <w:t>a)</w:t>
      </w:r>
      <w:r>
        <w:tab/>
        <w:t>if:</w:t>
      </w:r>
    </w:p>
    <w:p w14:paraId="47BAD8CE" w14:textId="5F21FF01"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661C329F" w14:textId="00DCB71E" w:rsidR="009945E7" w:rsidRDefault="009945E7" w:rsidP="00FD7D39">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2CEEB28" w14:textId="4A6DC586"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37203EDD" w14:textId="77777777" w:rsidR="009945E7" w:rsidRDefault="009945E7" w:rsidP="009945E7">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6B187C40" w14:textId="77777777" w:rsidR="009945E7" w:rsidRDefault="009945E7" w:rsidP="009945E7">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5638688" w14:textId="77777777" w:rsidR="009945E7" w:rsidRDefault="009945E7" w:rsidP="009945E7">
      <w:r>
        <w:t>When handling of an EAP-request message results into generation of MSK or EMSK, if:</w:t>
      </w:r>
    </w:p>
    <w:p w14:paraId="06A3887E" w14:textId="4DDAC0AA"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4AB8002C" w14:textId="2E69B04C" w:rsidR="009945E7" w:rsidRDefault="009945E7" w:rsidP="00FD7D39">
      <w:pPr>
        <w:pStyle w:val="B1"/>
      </w:pPr>
      <w:r>
        <w:t>b)</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0FEB6CE2" w14:textId="7143427E" w:rsidR="009945E7" w:rsidRDefault="009945E7" w:rsidP="00FD7D39">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4A6A5A2" w14:textId="77777777" w:rsidR="008B5B2C" w:rsidRDefault="008B5B2C" w:rsidP="008B5B2C">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82CFF43" w14:textId="279D2882" w:rsidR="008B5B2C" w:rsidRDefault="008B5B2C" w:rsidP="008B5B2C">
      <w:pPr>
        <w:pStyle w:val="NO"/>
      </w:pPr>
      <w:r>
        <w:t>NOTE 3:</w:t>
      </w:r>
      <w:r>
        <w:tab/>
        <w:t>The AUSF provides the K</w:t>
      </w:r>
      <w:r>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w:t>
      </w:r>
      <w:r>
        <w:t>to the SEAF</w:t>
      </w:r>
      <w:r w:rsidRPr="00CB450B">
        <w:t xml:space="preserve"> as described in 3GPP TS </w:t>
      </w:r>
      <w:r w:rsidRPr="00317AA7">
        <w:t>33.501 [24]</w:t>
      </w:r>
      <w:r>
        <w:t>. Upon reception of the K</w:t>
      </w:r>
      <w:r>
        <w:rPr>
          <w:vertAlign w:val="subscript"/>
        </w:rPr>
        <w:t>SEAF</w:t>
      </w:r>
      <w:r w:rsidRPr="00CB450B">
        <w:t xml:space="preserve"> and optional</w:t>
      </w:r>
      <w:r>
        <w:t>ly</w:t>
      </w:r>
      <w:r w:rsidRPr="00CB450B">
        <w:t xml:space="preserve"> the SUPI</w:t>
      </w:r>
      <w:r>
        <w:t>, the SEAF generates the K</w:t>
      </w:r>
      <w:r>
        <w:rPr>
          <w:vertAlign w:val="subscript"/>
        </w:rPr>
        <w:t xml:space="preserve">AMF </w:t>
      </w:r>
      <w:r>
        <w:t>based on the ABBA, the K</w:t>
      </w:r>
      <w:r>
        <w:rPr>
          <w:vertAlign w:val="subscript"/>
        </w:rPr>
        <w:t>SEAF</w:t>
      </w:r>
      <w:r>
        <w:t xml:space="preserve"> </w:t>
      </w:r>
      <w:r w:rsidRPr="00CB450B">
        <w:t xml:space="preserve">and the SUPI </w:t>
      </w:r>
      <w:r>
        <w:t>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3E487A2" w14:textId="77777777" w:rsidR="008F4BFD" w:rsidRDefault="008F4BFD" w:rsidP="008F4BFD">
      <w:r>
        <w:t xml:space="preserve">If the EAP-failure message is received in </w:t>
      </w:r>
      <w:r w:rsidRPr="00DB7266">
        <w:t>an AUTHENTICATION REJECT message</w:t>
      </w:r>
      <w:r>
        <w:t>:</w:t>
      </w:r>
    </w:p>
    <w:p w14:paraId="41342087" w14:textId="77777777" w:rsidR="008F4BFD" w:rsidRDefault="008F4BFD" w:rsidP="008F4BFD">
      <w:pPr>
        <w:pStyle w:val="B1"/>
      </w:pPr>
      <w:r>
        <w:t>a)</w:t>
      </w:r>
      <w:r>
        <w:tab/>
        <w:t>if the AUTHENTICATION REJECT message has been successfully integrity checked by the NAS:</w:t>
      </w:r>
    </w:p>
    <w:p w14:paraId="07D0AA3F" w14:textId="77777777" w:rsidR="008F4BFD" w:rsidRDefault="008F4BFD" w:rsidP="008F4BFD">
      <w:pPr>
        <w:pStyle w:val="B2"/>
      </w:pPr>
      <w:r>
        <w:t>1)</w:t>
      </w:r>
      <w:r>
        <w:tab/>
        <w:t>the UE shall set the update status to 5U3 ROAMING NOT ALLOWED, delete the stored 5G-GUTI, TAI list, last visited registered TAI and ngKSI.</w:t>
      </w:r>
    </w:p>
    <w:p w14:paraId="6B1FE623"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41CCAFD8" w14:textId="77777777" w:rsidR="008F4BFD" w:rsidRPr="00FD7D39" w:rsidRDefault="008F4BFD" w:rsidP="008F4BFD">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6482D74B" w14:textId="001B4C98" w:rsidR="008F4BFD" w:rsidRPr="00FD7D39" w:rsidRDefault="008F4BFD" w:rsidP="008F4BFD">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DB7266"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1600C96"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CCFAE3B"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78F682F" w14:textId="77777777" w:rsidR="00DF504D"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955229" w14:textId="0E9F27CB" w:rsidR="006E0FC8" w:rsidRPr="00CC0C94" w:rsidRDefault="00DF504D" w:rsidP="006E0FC8">
      <w:pPr>
        <w:pStyle w:val="B1"/>
      </w:pPr>
      <w:r>
        <w:tab/>
      </w:r>
      <w:r w:rsidR="006E0FC8"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6E0FC8" w:rsidRPr="00CC0C94">
        <w:t>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00098B6E" w14:textId="77777777" w:rsidR="00DF504D" w:rsidRPr="00CC0C94" w:rsidRDefault="00DF504D" w:rsidP="00DF504D">
      <w:pPr>
        <w:pStyle w:val="B1"/>
      </w:pPr>
      <w:bookmarkStart w:id="1966" w:name="_Toc45286726"/>
      <w:bookmarkStart w:id="1967" w:name="_Toc51947995"/>
      <w:bookmarkStart w:id="1968" w:name="_Toc51949087"/>
      <w:bookmarkStart w:id="1969" w:name="_Toc27746705"/>
      <w:bookmarkStart w:id="1970" w:name="_Toc36212887"/>
      <w:bookmarkStart w:id="1971" w:name="_Toc36657064"/>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0936A6B9"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10A6BDAF" w14:textId="77777777" w:rsidR="00DF504D" w:rsidRDefault="00DF504D" w:rsidP="00DF504D">
      <w:pPr>
        <w:pStyle w:val="B2"/>
      </w:pPr>
      <w:r>
        <w:t>2)</w:t>
      </w:r>
      <w:r w:rsidRPr="00CC0C94">
        <w:tab/>
        <w:t>otherwise</w:t>
      </w:r>
      <w:r>
        <w:t xml:space="preserve">, the UE shall set the update status to 5U3.ROAMING NOT ALLOWED, delete </w:t>
      </w:r>
      <w:r w:rsidRPr="00DB7266">
        <w:t xml:space="preserve">the stored 5G-GUTI, </w:t>
      </w:r>
      <w:r w:rsidRPr="00CE220E">
        <w:t xml:space="preserve">TAI list, last visited registered TAI, and ngKSI, </w:t>
      </w:r>
      <w:r w:rsidRPr="00E8468F">
        <w:t xml:space="preserve">store the SNPN identity in the "permanently </w:t>
      </w:r>
      <w:r w:rsidRPr="00D533F0">
        <w:t>forbidden SNPNs</w:t>
      </w:r>
      <w:r w:rsidRPr="008B5B2C">
        <w:t xml:space="preserve">" list for onboarding services, enter state 5GMM-DEREGISTERED.PLMN-SEARCH, and perform </w:t>
      </w:r>
      <w:r w:rsidRPr="00A80EA5">
        <w:t xml:space="preserve">an SNPN selection or </w:t>
      </w:r>
      <w:r w:rsidRPr="00CE220E">
        <w:t>an SNPN selection fo</w:t>
      </w:r>
      <w:r>
        <w:t>r onboarding services according to 3GPP TS 23.122 [5].</w:t>
      </w:r>
    </w:p>
    <w:p w14:paraId="5CDAD90A" w14:textId="77777777" w:rsidR="001B063E" w:rsidRDefault="001B063E" w:rsidP="001B063E">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176A4D3A" w14:textId="77777777" w:rsidR="009945E7" w:rsidRDefault="009945E7" w:rsidP="009945E7">
      <w:pPr>
        <w:pStyle w:val="B2"/>
      </w:pPr>
      <w:r>
        <w:t>1)</w:t>
      </w:r>
      <w:r>
        <w:tab/>
        <w:t>if:</w:t>
      </w:r>
    </w:p>
    <w:p w14:paraId="64217A77" w14:textId="1C2B2F0E"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7364239C" w14:textId="6AE86C55" w:rsidR="009945E7" w:rsidRDefault="009945E7" w:rsidP="00FD7D39">
      <w:pPr>
        <w:pStyle w:val="B3"/>
      </w:pPr>
      <w:r>
        <w:t>ii)</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3B70597" w14:textId="1371F322"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0A88C5E8" w:rsidR="001B063E" w:rsidRDefault="001B063E" w:rsidP="001B063E">
      <w:r>
        <w:t>The UE shall consider the procedure complete.</w:t>
      </w:r>
    </w:p>
    <w:p w14:paraId="5446F8BD" w14:textId="77777777" w:rsidR="00DE3536" w:rsidRDefault="00DE3536" w:rsidP="00DE3536">
      <w:pPr>
        <w:pStyle w:val="H6"/>
      </w:pPr>
      <w:r w:rsidRPr="00D56D09">
        <w:t>5.4.1.2.</w:t>
      </w:r>
      <w:r>
        <w:t>3A</w:t>
      </w:r>
      <w:r w:rsidRPr="00D56D09">
        <w:t>.</w:t>
      </w:r>
      <w:r>
        <w:t>2</w:t>
      </w:r>
      <w:r w:rsidRPr="00D56D09">
        <w:tab/>
      </w:r>
      <w:r>
        <w:t xml:space="preserve">EAP-TTLS with </w:t>
      </w:r>
      <w:r w:rsidRPr="00D478F6">
        <w:t>two phases of authentication</w:t>
      </w:r>
    </w:p>
    <w:p w14:paraId="41C14001" w14:textId="77777777" w:rsidR="00DE3536" w:rsidRDefault="00DE3536" w:rsidP="00DE3536">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2DC13BEF" w14:textId="77777777" w:rsidR="00DE3536" w:rsidRDefault="00DE3536" w:rsidP="00DE3536">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692503EF" w14:textId="77777777" w:rsidR="00DE3536" w:rsidRDefault="00DE3536" w:rsidP="00DE3536">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4C14C5EF" w14:textId="77777777" w:rsidR="00DE3536" w:rsidRDefault="00DE3536" w:rsidP="00DE3536">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53FA410F" w14:textId="4858CA74" w:rsidR="00DE3536" w:rsidRDefault="00DE3536" w:rsidP="00DE3536">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429EB11E" w14:textId="7190EA3E" w:rsidR="00DE3536" w:rsidRDefault="00DE3536" w:rsidP="00DE3536">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5CFDAF7A" w14:textId="77777777" w:rsidR="00DE3536" w:rsidRDefault="00DE3536" w:rsidP="00DE3536">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3C1D053C" w14:textId="44E5071E" w:rsidR="00DE3536" w:rsidRDefault="00DE3536" w:rsidP="00FD7D39">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0334D9F5" w14:textId="77777777" w:rsidR="00E802AC" w:rsidRPr="00D56D09" w:rsidRDefault="00E802AC" w:rsidP="00781477">
      <w:pPr>
        <w:pStyle w:val="Heading5"/>
      </w:pPr>
      <w:bookmarkStart w:id="1972" w:name="_Toc146298242"/>
      <w:r w:rsidRPr="00D56D09">
        <w:t>5.4.1.2.</w:t>
      </w:r>
      <w:r>
        <w:t>3B</w:t>
      </w:r>
      <w:r w:rsidRPr="00D56D09">
        <w:tab/>
      </w:r>
      <w:r>
        <w:t>P</w:t>
      </w:r>
      <w:r w:rsidRPr="00D56D09">
        <w:t>rocedures</w:t>
      </w:r>
      <w:r>
        <w:t xml:space="preserve"> related to EAP methods used for primary authentication of an N5GC device</w:t>
      </w:r>
      <w:bookmarkEnd w:id="1966"/>
      <w:bookmarkEnd w:id="1967"/>
      <w:bookmarkEnd w:id="1968"/>
      <w:bookmarkEnd w:id="1972"/>
    </w:p>
    <w:p w14:paraId="1D9A46C1" w14:textId="77777777" w:rsidR="00E802AC" w:rsidRPr="00D56D09" w:rsidRDefault="00E802AC" w:rsidP="00781477">
      <w:pPr>
        <w:pStyle w:val="H6"/>
      </w:pPr>
      <w:bookmarkStart w:id="1973" w:name="_Toc45286727"/>
      <w:bookmarkStart w:id="1974" w:name="_Toc51947996"/>
      <w:bookmarkStart w:id="1975" w:name="_Toc51949088"/>
      <w:r w:rsidRPr="00D56D09">
        <w:t>5.4.1.2.</w:t>
      </w:r>
      <w:r>
        <w:t>3B</w:t>
      </w:r>
      <w:r w:rsidRPr="00D56D09">
        <w:t>.1</w:t>
      </w:r>
      <w:r w:rsidRPr="00D56D09">
        <w:tab/>
        <w:t>General</w:t>
      </w:r>
      <w:bookmarkEnd w:id="1973"/>
      <w:bookmarkEnd w:id="1974"/>
      <w:bookmarkEnd w:id="1975"/>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76" w:name="_Toc45286728"/>
      <w:bookmarkStart w:id="1977" w:name="_Toc51947997"/>
      <w:bookmarkStart w:id="1978" w:name="_Toc51949089"/>
      <w:bookmarkStart w:id="1979" w:name="_Toc146298243"/>
      <w:r>
        <w:t>5</w:t>
      </w:r>
      <w:r w:rsidR="00173561">
        <w:t>.</w:t>
      </w:r>
      <w:r>
        <w:t>4</w:t>
      </w:r>
      <w:r w:rsidR="00173561">
        <w:t>.1.2.</w:t>
      </w:r>
      <w:r w:rsidR="00F20833">
        <w:t>4</w:t>
      </w:r>
      <w:r w:rsidR="00173561" w:rsidRPr="003168A2">
        <w:tab/>
      </w:r>
      <w:r w:rsidR="00173561">
        <w:t>EAP message reliable transport procedure</w:t>
      </w:r>
      <w:bookmarkEnd w:id="1958"/>
      <w:bookmarkEnd w:id="1969"/>
      <w:bookmarkEnd w:id="1970"/>
      <w:bookmarkEnd w:id="1971"/>
      <w:bookmarkEnd w:id="1976"/>
      <w:bookmarkEnd w:id="1977"/>
      <w:bookmarkEnd w:id="1978"/>
      <w:bookmarkEnd w:id="1979"/>
    </w:p>
    <w:p w14:paraId="4B3775B7" w14:textId="77777777" w:rsidR="003E0676" w:rsidRDefault="008D3BCB" w:rsidP="00781477">
      <w:pPr>
        <w:pStyle w:val="H6"/>
      </w:pPr>
      <w:bookmarkStart w:id="1980" w:name="_Toc20232613"/>
      <w:bookmarkStart w:id="1981" w:name="_Toc27746706"/>
      <w:bookmarkStart w:id="1982" w:name="_Toc36212888"/>
      <w:bookmarkStart w:id="1983" w:name="_Toc36657065"/>
      <w:bookmarkStart w:id="1984" w:name="_Toc45286729"/>
      <w:bookmarkStart w:id="1985" w:name="_Toc51947998"/>
      <w:bookmarkStart w:id="1986" w:name="_Toc51949090"/>
      <w:r>
        <w:t>5</w:t>
      </w:r>
      <w:r w:rsidR="00173561">
        <w:t>.</w:t>
      </w:r>
      <w:r>
        <w:t>4</w:t>
      </w:r>
      <w:r w:rsidR="00173561">
        <w:t>.1.2.</w:t>
      </w:r>
      <w:r w:rsidR="00F20833">
        <w:t>4</w:t>
      </w:r>
      <w:r w:rsidR="00173561">
        <w:t>.1</w:t>
      </w:r>
      <w:r w:rsidR="00173561">
        <w:tab/>
        <w:t>General</w:t>
      </w:r>
      <w:bookmarkEnd w:id="1980"/>
      <w:bookmarkEnd w:id="1981"/>
      <w:bookmarkEnd w:id="1982"/>
      <w:bookmarkEnd w:id="1983"/>
      <w:bookmarkEnd w:id="1984"/>
      <w:bookmarkEnd w:id="1985"/>
      <w:bookmarkEnd w:id="1986"/>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87" w:name="_Toc20232614"/>
      <w:bookmarkStart w:id="1988" w:name="_Toc27746707"/>
      <w:bookmarkStart w:id="1989" w:name="_Toc36212889"/>
      <w:bookmarkStart w:id="1990" w:name="_Toc36657066"/>
      <w:bookmarkStart w:id="1991" w:name="_Toc45286730"/>
      <w:bookmarkStart w:id="1992" w:name="_Toc51947999"/>
      <w:bookmarkStart w:id="1993"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87"/>
      <w:bookmarkEnd w:id="1988"/>
      <w:bookmarkEnd w:id="1989"/>
      <w:bookmarkEnd w:id="1990"/>
      <w:bookmarkEnd w:id="1991"/>
      <w:bookmarkEnd w:id="1992"/>
      <w:bookmarkEnd w:id="1993"/>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1A2504C4"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set the ABBA IE of the AUTHENTICATION REQUEST message</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2.65pt;height:206pt" o:ole="">
            <v:imagedata r:id="rId20" o:title=""/>
          </v:shape>
          <o:OLEObject Type="Embed" ProgID="Visio.Drawing.11" ShapeID="_x0000_i1028" DrawAspect="Content" ObjectID="_1766171816"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94" w:name="_Toc20232615"/>
      <w:bookmarkStart w:id="1995" w:name="_Toc27746708"/>
      <w:bookmarkStart w:id="1996" w:name="_Toc36212890"/>
      <w:bookmarkStart w:id="1997" w:name="_Toc36657067"/>
      <w:bookmarkStart w:id="1998" w:name="_Toc45286731"/>
      <w:bookmarkStart w:id="1999" w:name="_Toc51948000"/>
      <w:bookmarkStart w:id="2000" w:name="_Toc51949092"/>
      <w:bookmarkStart w:id="2001" w:name="_Toc146298244"/>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94"/>
      <w:bookmarkEnd w:id="1995"/>
      <w:bookmarkEnd w:id="1996"/>
      <w:bookmarkEnd w:id="1997"/>
      <w:bookmarkEnd w:id="1998"/>
      <w:bookmarkEnd w:id="1999"/>
      <w:bookmarkEnd w:id="2000"/>
      <w:bookmarkEnd w:id="2001"/>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2002" w:name="_Toc20232616"/>
      <w:bookmarkStart w:id="2003" w:name="_Toc27746709"/>
      <w:bookmarkStart w:id="2004" w:name="_Toc36212891"/>
      <w:bookmarkStart w:id="2005" w:name="_Toc36657068"/>
      <w:bookmarkStart w:id="2006" w:name="_Toc45286732"/>
      <w:bookmarkStart w:id="2007" w:name="_Toc51948001"/>
      <w:bookmarkStart w:id="2008"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2002"/>
      <w:bookmarkEnd w:id="2003"/>
      <w:bookmarkEnd w:id="2004"/>
      <w:bookmarkEnd w:id="2005"/>
      <w:bookmarkEnd w:id="2006"/>
      <w:bookmarkEnd w:id="2007"/>
      <w:bookmarkEnd w:id="2008"/>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2009" w:name="_Toc20232617"/>
      <w:bookmarkStart w:id="2010" w:name="_Toc27746710"/>
      <w:bookmarkStart w:id="2011" w:name="_Toc36212892"/>
      <w:bookmarkStart w:id="2012" w:name="_Toc36657069"/>
      <w:bookmarkStart w:id="2013" w:name="_Toc45286733"/>
      <w:bookmarkStart w:id="2014" w:name="_Toc51948002"/>
      <w:bookmarkStart w:id="2015"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2009"/>
      <w:bookmarkEnd w:id="2010"/>
      <w:bookmarkEnd w:id="2011"/>
      <w:bookmarkEnd w:id="2012"/>
      <w:bookmarkEnd w:id="2013"/>
      <w:bookmarkEnd w:id="2014"/>
      <w:bookmarkEnd w:id="2015"/>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3990A2CA" w14:textId="7DC498F4" w:rsidR="008A7E44" w:rsidRPr="003168A2" w:rsidRDefault="008A7E44" w:rsidP="008A7E44">
      <w:pPr>
        <w:pStyle w:val="B1"/>
      </w:pPr>
      <w:r>
        <w:t>c</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rsidRPr="00192ACA">
        <w:t>EAP based primary authentication and key agreement procedure</w:t>
      </w:r>
      <w:r w:rsidRPr="003168A2">
        <w:t xml:space="preserve"> is triggered by a service request procedure)</w:t>
      </w:r>
      <w:r>
        <w:t>.</w:t>
      </w:r>
    </w:p>
    <w:p w14:paraId="7CC1F8C5" w14:textId="77777777" w:rsidR="008A7E44" w:rsidRDefault="008A7E44" w:rsidP="008A7E44">
      <w:pPr>
        <w:pStyle w:val="B1"/>
      </w:pPr>
      <w:r w:rsidRPr="003168A2">
        <w:tab/>
        <w:t xml:space="preserve">The UE shall </w:t>
      </w:r>
      <w:r>
        <w:t>stop the timer T3520, if running.</w:t>
      </w:r>
    </w:p>
    <w:p w14:paraId="38719228" w14:textId="77777777" w:rsidR="008A7E44" w:rsidRPr="003168A2" w:rsidRDefault="008A7E44" w:rsidP="008A7E44">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7800D448"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52DCC07F" w14:textId="223342E0" w:rsidR="008A7E44" w:rsidRPr="003168A2" w:rsidRDefault="008A7E44" w:rsidP="008A7E44">
      <w:pPr>
        <w:pStyle w:val="B1"/>
      </w:pPr>
      <w:r>
        <w:t>d)</w:t>
      </w:r>
      <w:r w:rsidRPr="003168A2">
        <w:tab/>
        <w:t xml:space="preserve">Transmission failure of AUTHENTICATION RESPONSE message or AUTHENTICATION FAILURE message indication without change </w:t>
      </w:r>
      <w:r>
        <w:t>in the current TAI</w:t>
      </w:r>
      <w:r w:rsidRPr="003168A2">
        <w:t xml:space="preserve"> (if the authentication procedure is triggered by a service request procedure)</w:t>
      </w:r>
      <w:r>
        <w:t>.</w:t>
      </w:r>
    </w:p>
    <w:p w14:paraId="79D1A92A" w14:textId="77777777" w:rsidR="008A7E44" w:rsidRDefault="008A7E44" w:rsidP="008A7E44">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7B53B913" w14:textId="77777777" w:rsidR="008A7E44" w:rsidRPr="003168A2" w:rsidRDefault="008A7E44" w:rsidP="008A7E44">
      <w:pPr>
        <w:pStyle w:val="B1"/>
      </w:pPr>
      <w:r>
        <w:t>e</w:t>
      </w:r>
      <w:r w:rsidRPr="003168A2">
        <w:t>)</w:t>
      </w:r>
      <w:r w:rsidRPr="003168A2">
        <w:tab/>
        <w:t>Network failing the authentication check</w:t>
      </w:r>
      <w:r>
        <w:t>.</w:t>
      </w:r>
    </w:p>
    <w:p w14:paraId="55F001D1" w14:textId="77777777" w:rsidR="008A7E44" w:rsidRDefault="008A7E44" w:rsidP="008A7E44">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738288C3" w14:textId="2399619F" w:rsidR="008A7E44" w:rsidRPr="00496914" w:rsidRDefault="008A7E44" w:rsidP="008A7E44">
      <w:pPr>
        <w:pStyle w:val="B1"/>
      </w:pPr>
      <w:r>
        <w:t>f</w:t>
      </w:r>
      <w:r w:rsidRPr="003168A2">
        <w:t>)</w:t>
      </w:r>
      <w:r w:rsidRPr="003168A2">
        <w:tab/>
      </w:r>
      <w:r w:rsidRPr="00BE522E">
        <w:rPr>
          <w:lang w:val="en-US"/>
        </w:rPr>
        <w:t xml:space="preserve">Change </w:t>
      </w:r>
      <w:r>
        <w:rPr>
          <w:lang w:val="en-US"/>
        </w:rPr>
        <w:t>in the current TAI</w:t>
      </w:r>
      <w:r>
        <w:t>.</w:t>
      </w:r>
    </w:p>
    <w:p w14:paraId="71C598DF" w14:textId="72D3C54E" w:rsidR="008A7E44" w:rsidRPr="00496914" w:rsidRDefault="008A7E44" w:rsidP="008A7E44">
      <w:pPr>
        <w:pStyle w:val="B1"/>
      </w:pPr>
      <w:r w:rsidRPr="00377184">
        <w:tab/>
      </w:r>
      <w:r w:rsidRPr="00BE522E">
        <w:t xml:space="preserve">If </w:t>
      </w:r>
      <w:r>
        <w:t>that 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tab/>
      </w:r>
      <w:bookmarkStart w:id="2016" w:name="_Toc20232618"/>
      <w:bookmarkStart w:id="2017" w:name="_Toc27746711"/>
      <w:bookmarkStart w:id="2018" w:name="_Toc36212893"/>
      <w:bookmarkStart w:id="2019" w:name="_Toc36657070"/>
      <w:bookmarkStart w:id="2020" w:name="_Toc45286734"/>
      <w:bookmarkStart w:id="2021" w:name="_Toc51948003"/>
      <w:bookmarkStart w:id="2022"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2023" w:name="_Toc146298245"/>
      <w:r>
        <w:t>5.4.1.2.</w:t>
      </w:r>
      <w:r w:rsidR="00F20833">
        <w:t>5</w:t>
      </w:r>
      <w:r w:rsidRPr="003168A2">
        <w:tab/>
      </w:r>
      <w:r>
        <w:t>EAP result message transport procedure</w:t>
      </w:r>
      <w:bookmarkEnd w:id="2016"/>
      <w:bookmarkEnd w:id="2017"/>
      <w:bookmarkEnd w:id="2018"/>
      <w:bookmarkEnd w:id="2019"/>
      <w:bookmarkEnd w:id="2020"/>
      <w:bookmarkEnd w:id="2021"/>
      <w:bookmarkEnd w:id="2022"/>
      <w:bookmarkEnd w:id="2023"/>
    </w:p>
    <w:p w14:paraId="720F68B3" w14:textId="77777777" w:rsidR="00260D19" w:rsidRDefault="00260D19" w:rsidP="00781477">
      <w:pPr>
        <w:pStyle w:val="H6"/>
      </w:pPr>
      <w:bookmarkStart w:id="2024" w:name="_Toc20232619"/>
      <w:bookmarkStart w:id="2025" w:name="_Toc27746712"/>
      <w:bookmarkStart w:id="2026" w:name="_Toc36212894"/>
      <w:bookmarkStart w:id="2027" w:name="_Toc36657071"/>
      <w:bookmarkStart w:id="2028" w:name="_Toc45286735"/>
      <w:bookmarkStart w:id="2029" w:name="_Toc51948004"/>
      <w:bookmarkStart w:id="2030" w:name="_Toc51949096"/>
      <w:r>
        <w:t>5.4.1.2.</w:t>
      </w:r>
      <w:r w:rsidR="00F20833">
        <w:t>5</w:t>
      </w:r>
      <w:r>
        <w:t>.1</w:t>
      </w:r>
      <w:r>
        <w:tab/>
        <w:t>General</w:t>
      </w:r>
      <w:bookmarkEnd w:id="2024"/>
      <w:bookmarkEnd w:id="2025"/>
      <w:bookmarkEnd w:id="2026"/>
      <w:bookmarkEnd w:id="2027"/>
      <w:bookmarkEnd w:id="2028"/>
      <w:bookmarkEnd w:id="2029"/>
      <w:bookmarkEnd w:id="2030"/>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2031" w:name="_Toc20232620"/>
      <w:bookmarkStart w:id="2032" w:name="_Toc27746713"/>
      <w:bookmarkStart w:id="2033" w:name="_Toc36212895"/>
      <w:bookmarkStart w:id="2034" w:name="_Toc36657072"/>
      <w:bookmarkStart w:id="2035" w:name="_Toc45286736"/>
      <w:bookmarkStart w:id="2036" w:name="_Toc51948005"/>
      <w:bookmarkStart w:id="2037" w:name="_Toc51949097"/>
      <w:r>
        <w:t>5.4.1.2.</w:t>
      </w:r>
      <w:r w:rsidR="00F20833">
        <w:t>5</w:t>
      </w:r>
      <w:r w:rsidRPr="003168A2">
        <w:t>.2</w:t>
      </w:r>
      <w:r w:rsidRPr="003168A2">
        <w:tab/>
      </w:r>
      <w:r>
        <w:t xml:space="preserve">EAP result message transport procedure </w:t>
      </w:r>
      <w:r w:rsidRPr="003168A2">
        <w:t>initiation by the network</w:t>
      </w:r>
      <w:bookmarkEnd w:id="2031"/>
      <w:bookmarkEnd w:id="2032"/>
      <w:bookmarkEnd w:id="2033"/>
      <w:bookmarkEnd w:id="2034"/>
      <w:bookmarkEnd w:id="2035"/>
      <w:bookmarkEnd w:id="2036"/>
      <w:bookmarkEnd w:id="2037"/>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2.65pt;height:206pt" o:ole="">
            <v:imagedata r:id="rId22" o:title=""/>
          </v:shape>
          <o:OLEObject Type="Embed" ProgID="Visio.Drawing.11" ShapeID="_x0000_i1029" DrawAspect="Content" ObjectID="_1766171817"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38" w:name="_Toc20232621"/>
      <w:bookmarkStart w:id="2039" w:name="_Toc27746714"/>
      <w:bookmarkStart w:id="2040" w:name="_Toc36212896"/>
      <w:bookmarkStart w:id="2041" w:name="_Toc36657073"/>
      <w:bookmarkStart w:id="2042" w:name="_Toc45286737"/>
      <w:bookmarkStart w:id="2043" w:name="_Toc51948006"/>
      <w:bookmarkStart w:id="2044" w:name="_Toc51949098"/>
      <w:bookmarkStart w:id="2045" w:name="_Toc146298246"/>
      <w:r>
        <w:t>5</w:t>
      </w:r>
      <w:r w:rsidR="00173561">
        <w:t>.</w:t>
      </w:r>
      <w:r>
        <w:t>4</w:t>
      </w:r>
      <w:r w:rsidR="00173561">
        <w:t>.1.3</w:t>
      </w:r>
      <w:r w:rsidR="00173561" w:rsidRPr="003168A2">
        <w:tab/>
      </w:r>
      <w:r w:rsidR="00173561">
        <w:t>5G AKA based primary authentication and key agreement procedure</w:t>
      </w:r>
      <w:bookmarkEnd w:id="2038"/>
      <w:bookmarkEnd w:id="2039"/>
      <w:bookmarkEnd w:id="2040"/>
      <w:bookmarkEnd w:id="2041"/>
      <w:bookmarkEnd w:id="2042"/>
      <w:bookmarkEnd w:id="2043"/>
      <w:bookmarkEnd w:id="2044"/>
      <w:bookmarkEnd w:id="2045"/>
    </w:p>
    <w:p w14:paraId="5AFF2909" w14:textId="77777777" w:rsidR="00173561" w:rsidRPr="002A08CD" w:rsidRDefault="003D0691" w:rsidP="00781477">
      <w:pPr>
        <w:pStyle w:val="Heading5"/>
      </w:pPr>
      <w:bookmarkStart w:id="2046" w:name="_Toc20232622"/>
      <w:bookmarkStart w:id="2047" w:name="_Toc27746715"/>
      <w:bookmarkStart w:id="2048" w:name="_Toc36212897"/>
      <w:bookmarkStart w:id="2049" w:name="_Toc36657074"/>
      <w:bookmarkStart w:id="2050" w:name="_Toc45286738"/>
      <w:bookmarkStart w:id="2051" w:name="_Toc51948007"/>
      <w:bookmarkStart w:id="2052" w:name="_Toc51949099"/>
      <w:bookmarkStart w:id="2053" w:name="_Toc146298247"/>
      <w:r>
        <w:t>5</w:t>
      </w:r>
      <w:r w:rsidR="00173561">
        <w:t>.</w:t>
      </w:r>
      <w:r>
        <w:t>4</w:t>
      </w:r>
      <w:r w:rsidR="00173561">
        <w:t>.1.3.1</w:t>
      </w:r>
      <w:r w:rsidR="00173561">
        <w:tab/>
        <w:t>General</w:t>
      </w:r>
      <w:bookmarkEnd w:id="2046"/>
      <w:bookmarkEnd w:id="2047"/>
      <w:bookmarkEnd w:id="2048"/>
      <w:bookmarkEnd w:id="2049"/>
      <w:bookmarkEnd w:id="2050"/>
      <w:bookmarkEnd w:id="2051"/>
      <w:bookmarkEnd w:id="2052"/>
      <w:bookmarkEnd w:id="2053"/>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D80E80D" w14:textId="51559549" w:rsidR="000A7F1B" w:rsidRPr="001F126D" w:rsidRDefault="000A7F1B" w:rsidP="00A80EA5">
      <w:bookmarkStart w:id="2054" w:name="_Toc20232623"/>
      <w:bookmarkStart w:id="2055" w:name="_Toc27746716"/>
      <w:bookmarkStart w:id="2056" w:name="_Toc36212898"/>
      <w:bookmarkStart w:id="2057" w:name="_Toc36657075"/>
      <w:bookmarkStart w:id="2058" w:name="_Toc45286739"/>
      <w:bookmarkStart w:id="2059" w:name="_Toc51948008"/>
      <w:bookmarkStart w:id="2060" w:name="_Toc51949100"/>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r w:rsidR="00A95D4A">
        <w:t>.</w:t>
      </w:r>
      <w:bookmarkStart w:id="2061" w:name="OLE_LINK4"/>
      <w:r w:rsidRPr="00BE0E09">
        <w:t xml:space="preserve"> </w:t>
      </w:r>
    </w:p>
    <w:bookmarkEnd w:id="2061"/>
    <w:p w14:paraId="4552F4F1" w14:textId="4A066584" w:rsidR="000A7F1B" w:rsidRDefault="000A7F1B" w:rsidP="000A7F1B">
      <w:pPr>
        <w:pStyle w:val="NO"/>
      </w:pPr>
      <w:r>
        <w:t>NOTE 2:</w:t>
      </w:r>
      <w:r>
        <w:tab/>
        <w:t xml:space="preserve">The AMF </w:t>
      </w:r>
      <w:r w:rsidR="0043020A">
        <w:t xml:space="preserve">shall </w:t>
      </w:r>
      <w:r>
        <w:t>immediately initiate a security mode control procedure (see subclause 5.4.2) after 5G AKA primary authentication is successful to avoid K</w:t>
      </w:r>
      <w:r>
        <w:rPr>
          <w:vertAlign w:val="subscript"/>
        </w:rPr>
        <w:t xml:space="preserve">AUSF </w:t>
      </w:r>
      <w:r>
        <w:t>key mismatch between the UE and the network.</w:t>
      </w:r>
    </w:p>
    <w:p w14:paraId="6E67A3AA" w14:textId="77777777" w:rsidR="00173561" w:rsidRPr="003168A2" w:rsidRDefault="003D0691" w:rsidP="00781477">
      <w:pPr>
        <w:pStyle w:val="Heading5"/>
      </w:pPr>
      <w:bookmarkStart w:id="2062" w:name="_Toc146298248"/>
      <w:r>
        <w:t>5</w:t>
      </w:r>
      <w:r w:rsidR="00173561">
        <w:t>.</w:t>
      </w:r>
      <w:r>
        <w:t>4</w:t>
      </w:r>
      <w:r w:rsidR="00173561">
        <w:t>.1.3</w:t>
      </w:r>
      <w:r w:rsidR="00173561" w:rsidRPr="003168A2">
        <w:t>.2</w:t>
      </w:r>
      <w:r w:rsidR="00173561" w:rsidRPr="003168A2">
        <w:tab/>
        <w:t>Authentication initiation by the network</w:t>
      </w:r>
      <w:bookmarkEnd w:id="2054"/>
      <w:bookmarkEnd w:id="2055"/>
      <w:bookmarkEnd w:id="2056"/>
      <w:bookmarkEnd w:id="2057"/>
      <w:bookmarkEnd w:id="2058"/>
      <w:bookmarkEnd w:id="2059"/>
      <w:bookmarkEnd w:id="2060"/>
      <w:bookmarkEnd w:id="2062"/>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6.3pt;height:165.4pt" o:ole="">
            <v:imagedata r:id="rId24" o:title=""/>
          </v:shape>
          <o:OLEObject Type="Embed" ProgID="Visio.Drawing.11" ShapeID="_x0000_i1030" DrawAspect="Content" ObjectID="_1766171818"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63" w:name="_Toc20232624"/>
      <w:bookmarkStart w:id="2064" w:name="_Toc27746717"/>
      <w:bookmarkStart w:id="2065" w:name="_Toc36212899"/>
      <w:bookmarkStart w:id="2066" w:name="_Toc36657076"/>
      <w:bookmarkStart w:id="2067" w:name="_Toc45286740"/>
      <w:bookmarkStart w:id="2068" w:name="_Toc51948009"/>
      <w:bookmarkStart w:id="2069" w:name="_Toc51949101"/>
      <w:bookmarkStart w:id="2070" w:name="_Toc146298249"/>
      <w:r>
        <w:t>5</w:t>
      </w:r>
      <w:r w:rsidR="00173561">
        <w:t>.</w:t>
      </w:r>
      <w:r>
        <w:t>4</w:t>
      </w:r>
      <w:r w:rsidR="00173561">
        <w:t>.1.3</w:t>
      </w:r>
      <w:r w:rsidR="00173561" w:rsidRPr="003168A2">
        <w:t>.3</w:t>
      </w:r>
      <w:r w:rsidR="00173561" w:rsidRPr="003168A2">
        <w:tab/>
        <w:t>Authentication response by the UE</w:t>
      </w:r>
      <w:bookmarkEnd w:id="2063"/>
      <w:bookmarkEnd w:id="2064"/>
      <w:bookmarkEnd w:id="2065"/>
      <w:bookmarkEnd w:id="2066"/>
      <w:bookmarkEnd w:id="2067"/>
      <w:bookmarkEnd w:id="2068"/>
      <w:bookmarkEnd w:id="2069"/>
      <w:bookmarkEnd w:id="2070"/>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71" w:name="_Toc20232625"/>
      <w:bookmarkStart w:id="2072" w:name="_Toc27746718"/>
      <w:bookmarkStart w:id="2073" w:name="_Toc36212900"/>
      <w:bookmarkStart w:id="2074" w:name="_Toc36657077"/>
      <w:bookmarkStart w:id="2075" w:name="_Toc45286741"/>
      <w:bookmarkStart w:id="2076" w:name="_Toc51948010"/>
      <w:bookmarkStart w:id="2077" w:name="_Toc51949102"/>
      <w:bookmarkStart w:id="2078" w:name="_Toc146298250"/>
      <w:r w:rsidRPr="00360DF9">
        <w:t>5</w:t>
      </w:r>
      <w:r w:rsidR="00173561" w:rsidRPr="00360DF9">
        <w:t>.</w:t>
      </w:r>
      <w:r w:rsidRPr="00360DF9">
        <w:t>4</w:t>
      </w:r>
      <w:r w:rsidR="00173561" w:rsidRPr="00360DF9">
        <w:t>.1.3.4</w:t>
      </w:r>
      <w:r w:rsidR="00173561" w:rsidRPr="00360DF9">
        <w:tab/>
        <w:t>Authentication completion by the network</w:t>
      </w:r>
      <w:bookmarkEnd w:id="2071"/>
      <w:bookmarkEnd w:id="2072"/>
      <w:bookmarkEnd w:id="2073"/>
      <w:bookmarkEnd w:id="2074"/>
      <w:bookmarkEnd w:id="2075"/>
      <w:bookmarkEnd w:id="2076"/>
      <w:bookmarkEnd w:id="2077"/>
      <w:bookmarkEnd w:id="2078"/>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79" w:name="_Toc20232626"/>
      <w:bookmarkStart w:id="2080" w:name="_Toc27746719"/>
      <w:bookmarkStart w:id="2081" w:name="_Toc36212901"/>
      <w:bookmarkStart w:id="2082" w:name="_Toc36657078"/>
      <w:bookmarkStart w:id="2083" w:name="_Toc45286742"/>
      <w:bookmarkStart w:id="2084" w:name="_Toc51948011"/>
      <w:bookmarkStart w:id="2085" w:name="_Toc51949103"/>
      <w:bookmarkStart w:id="2086" w:name="_Toc146298251"/>
      <w:r>
        <w:t>5</w:t>
      </w:r>
      <w:r w:rsidR="00173561">
        <w:t>.</w:t>
      </w:r>
      <w:r>
        <w:t>4</w:t>
      </w:r>
      <w:r w:rsidR="00173561">
        <w:t>.1.3</w:t>
      </w:r>
      <w:r w:rsidR="00173561" w:rsidRPr="003168A2">
        <w:t>.5</w:t>
      </w:r>
      <w:r w:rsidR="00173561" w:rsidRPr="003168A2">
        <w:tab/>
        <w:t>Authentication not accepted by the network</w:t>
      </w:r>
      <w:bookmarkEnd w:id="2079"/>
      <w:bookmarkEnd w:id="2080"/>
      <w:bookmarkEnd w:id="2081"/>
      <w:bookmarkEnd w:id="2082"/>
      <w:bookmarkEnd w:id="2083"/>
      <w:bookmarkEnd w:id="2084"/>
      <w:bookmarkEnd w:id="2085"/>
      <w:bookmarkEnd w:id="2086"/>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1AF66A6E" w14:textId="77777777" w:rsidR="008F4BFD" w:rsidRDefault="008F4BFD" w:rsidP="008F4BFD">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7A5DBA20" w14:textId="5385B8E8" w:rsidR="008F4BFD" w:rsidRDefault="008F4BFD" w:rsidP="008F4BFD">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78BA585B" w14:textId="77777777" w:rsidR="008F4BFD" w:rsidRDefault="008F4BFD" w:rsidP="008F4BFD">
      <w:pPr>
        <w:pStyle w:val="B2"/>
      </w:pPr>
      <w:r>
        <w:tab/>
        <w:t>In case of PLMN, t</w:t>
      </w:r>
      <w:r w:rsidRPr="003168A2">
        <w:t>he USIM shall be considered invalid until switching off the UE or the UICC containing the USI</w:t>
      </w:r>
      <w:r>
        <w:t>M is removed.</w:t>
      </w:r>
    </w:p>
    <w:p w14:paraId="1FDC8948" w14:textId="10D1F6F3"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61FB7C0D"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FD7D39" w:rsidRDefault="008F4BFD" w:rsidP="008F4BFD">
      <w:pPr>
        <w:pStyle w:val="B2"/>
      </w:pPr>
      <w:r>
        <w:tab/>
        <w:t>In case of S</w:t>
      </w:r>
      <w:r w:rsidRPr="00FD7D39">
        <w:t xml:space="preserve">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Default="008F4BFD" w:rsidP="008F4BFD">
      <w:pPr>
        <w:pStyle w:val="B2"/>
      </w:pPr>
      <w:r w:rsidRPr="00015CE0">
        <w:t>-</w:t>
      </w:r>
      <w:r>
        <w:tab/>
        <w:t xml:space="preserve">if the UE is neither registered for </w:t>
      </w:r>
      <w:r w:rsidRPr="004B3F25">
        <w:t xml:space="preserve">onboarding services in SNPN </w:t>
      </w:r>
      <w:r>
        <w:t>nor performing i</w:t>
      </w:r>
      <w:r w:rsidRPr="004B3F25">
        <w:t>nitial registration for onboarding services in SNPN</w:t>
      </w:r>
      <w:r>
        <w:t>, the</w:t>
      </w:r>
      <w:r w:rsidRPr="00D503C2">
        <w:t xml:space="preserve"> UE </w:t>
      </w:r>
      <w:r>
        <w:t>shall set:</w:t>
      </w:r>
    </w:p>
    <w:p w14:paraId="04496D1F" w14:textId="77777777" w:rsidR="008F4BFD" w:rsidRDefault="008F4BFD" w:rsidP="008F4BFD">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0FEBE3BB"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78C2984" w14:textId="58925BBD" w:rsidR="008F4BFD" w:rsidRDefault="008F4BFD" w:rsidP="008F4BFD">
      <w:pPr>
        <w:pStyle w:val="B2"/>
      </w:pPr>
      <w:r>
        <w:tab/>
      </w:r>
      <w:r w:rsidRPr="00D503C2">
        <w:t>to UE implementation-specific maximum value</w:t>
      </w:r>
      <w:r>
        <w:t>.</w:t>
      </w:r>
    </w:p>
    <w:p w14:paraId="072189B8"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CAD0660" w14:textId="01D64E4F" w:rsidR="008F4BFD" w:rsidRDefault="008F4BFD" w:rsidP="008F4BFD">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 and</w:t>
      </w:r>
    </w:p>
    <w:p w14:paraId="1429AF9E" w14:textId="77777777" w:rsidR="00DF504D"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765F7162" w14:textId="35138E3B" w:rsidR="00FD7122" w:rsidRPr="00CC0C94" w:rsidRDefault="00DF504D" w:rsidP="00FD7122">
      <w:pPr>
        <w:pStyle w:val="B1"/>
      </w:pPr>
      <w:r>
        <w:tab/>
      </w:r>
      <w:r w:rsidR="00FD7122"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FD7122" w:rsidRPr="00CC0C94">
        <w:t>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B2DDA70" w:rsidR="00FD7122" w:rsidRPr="00B85F1F" w:rsidRDefault="00B560BB" w:rsidP="00B560BB">
      <w:pPr>
        <w:pStyle w:val="B4"/>
      </w:pPr>
      <w:r>
        <w:tab/>
      </w:r>
      <w:r w:rsidR="00FD7122" w:rsidRPr="00B85F1F">
        <w:t>to UE implementation-specific maximum value</w:t>
      </w:r>
      <w:r w:rsidR="00FD7122">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13AE5847"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227D61DB"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3F1FD2AB" w14:textId="77777777" w:rsidR="00DF504D"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n SNP</w:t>
      </w:r>
      <w:r>
        <w:t>N selection for onboarding services according to 3GPP TS 23.122 [5].</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87" w:name="_Toc20232627"/>
      <w:bookmarkStart w:id="2088" w:name="_Toc27746720"/>
      <w:bookmarkStart w:id="2089" w:name="_Toc36212902"/>
      <w:bookmarkStart w:id="2090" w:name="_Toc36657079"/>
      <w:bookmarkStart w:id="2091" w:name="_Toc45286743"/>
      <w:bookmarkStart w:id="2092" w:name="_Toc51948012"/>
      <w:bookmarkStart w:id="2093" w:name="_Toc51949104"/>
      <w:bookmarkStart w:id="2094" w:name="_Toc146298252"/>
      <w:r>
        <w:t>5</w:t>
      </w:r>
      <w:r w:rsidR="00173561">
        <w:t>.</w:t>
      </w:r>
      <w:r>
        <w:t>4</w:t>
      </w:r>
      <w:r w:rsidR="00173561">
        <w:t>.1.3</w:t>
      </w:r>
      <w:r w:rsidR="00173561" w:rsidRPr="003168A2">
        <w:t>.6</w:t>
      </w:r>
      <w:r w:rsidR="00173561" w:rsidRPr="003168A2">
        <w:tab/>
        <w:t>Authentication not accepted by the UE</w:t>
      </w:r>
      <w:bookmarkEnd w:id="2087"/>
      <w:bookmarkEnd w:id="2088"/>
      <w:bookmarkEnd w:id="2089"/>
      <w:bookmarkEnd w:id="2090"/>
      <w:bookmarkEnd w:id="2091"/>
      <w:bookmarkEnd w:id="2092"/>
      <w:bookmarkEnd w:id="2093"/>
      <w:bookmarkEnd w:id="2094"/>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95" w:name="_Toc20232628"/>
      <w:bookmarkStart w:id="2096" w:name="_Toc27746721"/>
      <w:bookmarkStart w:id="2097" w:name="_Toc36212903"/>
      <w:bookmarkStart w:id="2098" w:name="_Toc36657080"/>
      <w:bookmarkStart w:id="2099" w:name="_Toc45286744"/>
      <w:bookmarkStart w:id="2100" w:name="_Toc51948013"/>
      <w:bookmarkStart w:id="2101" w:name="_Toc51949105"/>
      <w:bookmarkStart w:id="2102" w:name="_Toc146298253"/>
      <w:r>
        <w:t>5</w:t>
      </w:r>
      <w:r w:rsidR="00173561">
        <w:t>.</w:t>
      </w:r>
      <w:r>
        <w:t>4</w:t>
      </w:r>
      <w:r w:rsidR="00173561">
        <w:t>.1.3</w:t>
      </w:r>
      <w:r w:rsidR="00173561" w:rsidRPr="003168A2">
        <w:t>.7</w:t>
      </w:r>
      <w:r w:rsidR="00173561" w:rsidRPr="003168A2">
        <w:tab/>
        <w:t>Abnormal cases</w:t>
      </w:r>
      <w:bookmarkEnd w:id="2095"/>
      <w:bookmarkEnd w:id="2096"/>
      <w:bookmarkEnd w:id="2097"/>
      <w:bookmarkEnd w:id="2098"/>
      <w:bookmarkEnd w:id="2099"/>
      <w:bookmarkEnd w:id="2100"/>
      <w:bookmarkEnd w:id="2101"/>
      <w:bookmarkEnd w:id="2102"/>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7pt;height:206.75pt" o:ole="">
            <v:imagedata r:id="rId26" o:title=""/>
          </v:shape>
          <o:OLEObject Type="Embed" ProgID="Visio.Drawing.11" ShapeID="_x0000_i1031" DrawAspect="Content" ObjectID="_1766171819"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4FD5A4F9" w14:textId="33945B93" w:rsidR="008A7E44" w:rsidRPr="003168A2" w:rsidRDefault="008A7E44" w:rsidP="008A7E44">
      <w:pPr>
        <w:pStyle w:val="B1"/>
      </w:pPr>
      <w:r w:rsidRPr="00526355">
        <w:t>i</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t>5G AKA based primary authentication and key agreement</w:t>
      </w:r>
      <w:r w:rsidRPr="003168A2">
        <w:t xml:space="preserve"> procedure is triggered by a service request procedure)</w:t>
      </w:r>
      <w:r>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6C5DB831" w14:textId="0DBBA441" w:rsidR="008A7E44" w:rsidRPr="003168A2" w:rsidRDefault="008A7E44" w:rsidP="008A7E44">
      <w:pPr>
        <w:pStyle w:val="B1"/>
      </w:pPr>
      <w:r w:rsidRPr="00864E4F">
        <w:t>j</w:t>
      </w:r>
      <w:r>
        <w:t>)</w:t>
      </w:r>
      <w:r w:rsidRPr="003168A2">
        <w:tab/>
        <w:t>Transmission failure of AUTHENTICATION RESPONSE message or AUTHENTICATION FAILURE message indication without change</w:t>
      </w:r>
      <w:r>
        <w:t xml:space="preserve"> in the current TAI</w:t>
      </w:r>
      <w:r w:rsidRPr="003168A2">
        <w:t xml:space="preserve"> (if the authentication procedure is triggered by a service request procedure)</w:t>
      </w:r>
      <w:r>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9287D13" w14:textId="729903E3" w:rsidR="008A7E44" w:rsidRPr="00496914" w:rsidRDefault="008A7E44" w:rsidP="008A7E44">
      <w:pPr>
        <w:pStyle w:val="B1"/>
      </w:pPr>
      <w:r w:rsidRPr="00496914">
        <w:t>l)</w:t>
      </w:r>
      <w:r>
        <w:tab/>
      </w:r>
      <w:r w:rsidRPr="00BE522E">
        <w:rPr>
          <w:lang w:val="en-US"/>
        </w:rPr>
        <w:t xml:space="preserve">Change </w:t>
      </w:r>
      <w:r>
        <w:rPr>
          <w:lang w:val="en-US"/>
        </w:rPr>
        <w:t>in the current TAI</w:t>
      </w:r>
      <w:r w:rsidRPr="00377184">
        <w:t>.</w:t>
      </w:r>
    </w:p>
    <w:p w14:paraId="4152FBF9" w14:textId="237DE8D5" w:rsidR="008A7E44" w:rsidRPr="00496914" w:rsidRDefault="008A7E44" w:rsidP="008A7E44">
      <w:pPr>
        <w:pStyle w:val="B1"/>
      </w:pPr>
      <w:r w:rsidRPr="00377184">
        <w:tab/>
      </w:r>
      <w:r w:rsidRPr="00BE522E">
        <w:t xml:space="preserve">If </w:t>
      </w:r>
      <w:r>
        <w:t>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Default="009E3C76" w:rsidP="00E81142">
      <w:pPr>
        <w:pStyle w:val="B1"/>
      </w:pPr>
      <w:r>
        <w:tab/>
      </w:r>
      <w:r w:rsidR="00E81142">
        <w:t xml:space="preserve">Depending on local requirements or operator preference for emergency services, if the UE </w:t>
      </w:r>
      <w:r w:rsidR="00E81142" w:rsidRPr="00593F73">
        <w:rPr>
          <w:lang w:eastAsia="zh-CN"/>
        </w:rPr>
        <w:t>has a</w:t>
      </w:r>
      <w:r w:rsidR="00E81142">
        <w:rPr>
          <w:lang w:eastAsia="zh-CN"/>
        </w:rPr>
        <w:t>n</w:t>
      </w:r>
      <w:r w:rsidR="00E81142" w:rsidRPr="00593F73">
        <w:rPr>
          <w:lang w:eastAsia="zh-CN"/>
        </w:rPr>
        <w:t xml:space="preserve"> </w:t>
      </w:r>
      <w:r w:rsidR="00E81142">
        <w:rPr>
          <w:lang w:eastAsia="zh-CN"/>
        </w:rPr>
        <w:t xml:space="preserve">emergency </w:t>
      </w:r>
      <w:r w:rsidR="00E81142" w:rsidRPr="00593F73">
        <w:rPr>
          <w:lang w:eastAsia="zh-CN"/>
        </w:rPr>
        <w:t>PD</w:t>
      </w:r>
      <w:r w:rsidR="00E81142">
        <w:rPr>
          <w:lang w:eastAsia="zh-CN"/>
        </w:rPr>
        <w:t>U sess</w:t>
      </w:r>
      <w:r w:rsidR="00E81142" w:rsidRPr="00593F73">
        <w:rPr>
          <w:lang w:eastAsia="zh-CN"/>
        </w:rPr>
        <w:t>ion</w:t>
      </w:r>
      <w:r w:rsidR="00E81142" w:rsidRPr="006051DA">
        <w:rPr>
          <w:lang w:eastAsia="zh-CN"/>
        </w:rPr>
        <w:t xml:space="preserve"> </w:t>
      </w:r>
      <w:r w:rsidR="00E81142" w:rsidRPr="00593F73">
        <w:rPr>
          <w:lang w:eastAsia="zh-CN"/>
        </w:rPr>
        <w:t>established</w:t>
      </w:r>
      <w:r w:rsidR="00E81142">
        <w:t xml:space="preserve"> or is establishing an emergency PDU session, the AMF </w:t>
      </w:r>
      <w:r w:rsidR="00E81142" w:rsidRPr="00E27990">
        <w:t>need not</w:t>
      </w:r>
      <w:r w:rsidR="00E81142">
        <w:t xml:space="preserve"> follow the procedures specified for the authentication failure specified in the present subclause. The AMF may respond to the </w:t>
      </w:r>
      <w:r w:rsidR="00E81142" w:rsidRPr="003168A2">
        <w:t>AUTHENTICATION FAILURE message</w:t>
      </w:r>
      <w:r w:rsidR="00E81142" w:rsidDel="00066CA5">
        <w:t xml:space="preserve"> </w:t>
      </w:r>
      <w:r w:rsidR="00E81142">
        <w:t xml:space="preserve">by initiating the security mode control procedure selecting the </w:t>
      </w:r>
      <w:r w:rsidR="00E81142" w:rsidRPr="003168A2">
        <w:t>"</w:t>
      </w:r>
      <w:r w:rsidR="00E81142">
        <w:t>null integrity protection algorithm</w:t>
      </w:r>
      <w:r w:rsidR="00E81142" w:rsidRPr="003168A2">
        <w:t>"</w:t>
      </w:r>
      <w:r w:rsidR="00E81142">
        <w:t xml:space="preserve"> 5G-IA0, </w:t>
      </w:r>
      <w:r w:rsidR="00E81142" w:rsidRPr="003168A2">
        <w:t>"</w:t>
      </w:r>
      <w:r w:rsidR="00E81142">
        <w:t>null ciphering algorithm</w:t>
      </w:r>
      <w:r w:rsidR="00E81142" w:rsidRPr="003168A2">
        <w:t>"</w:t>
      </w:r>
      <w:r w:rsidR="00E81142">
        <w:t xml:space="preserve"> 5G-EA0 or may abort the 5G AKA based primary authentication and key agreement procedure and continue using the current security context, if any.</w:t>
      </w:r>
      <w:r w:rsidR="00E81142" w:rsidRPr="008E20C8">
        <w:t xml:space="preserve"> </w:t>
      </w:r>
      <w:r w:rsidR="00E81142">
        <w:t xml:space="preserve">The AMF </w:t>
      </w:r>
      <w:r w:rsidR="00E81142">
        <w:rPr>
          <w:lang w:eastAsia="zh-CN"/>
        </w:rPr>
        <w:t xml:space="preserve">shall </w:t>
      </w:r>
      <w:r w:rsidR="00E81142" w:rsidRPr="00F02682">
        <w:t>i</w:t>
      </w:r>
      <w:r w:rsidR="00E81142">
        <w:t xml:space="preserve">ndicate to the SMF to perform the </w:t>
      </w:r>
      <w:r w:rsidR="00E81142" w:rsidRPr="00F02682">
        <w:t>release of</w:t>
      </w:r>
      <w:r w:rsidR="00E81142" w:rsidRPr="00F02682" w:rsidDel="00F02682">
        <w:t xml:space="preserve"> </w:t>
      </w:r>
      <w:r w:rsidR="00E81142" w:rsidRPr="00864E4F">
        <w:t xml:space="preserve">all non-emergency </w:t>
      </w:r>
      <w:r w:rsidR="00E81142">
        <w:t>PDU session</w:t>
      </w:r>
      <w:r w:rsidR="00E81142" w:rsidRPr="00864E4F">
        <w:t>s</w:t>
      </w:r>
      <w:r w:rsidR="00E81142">
        <w:t xml:space="preserve">, if any. </w:t>
      </w:r>
      <w:r w:rsidR="00E81142">
        <w:rPr>
          <w:rFonts w:hint="eastAsia"/>
          <w:lang w:eastAsia="zh-CN"/>
        </w:rPr>
        <w:t>If there is an ongoing</w:t>
      </w:r>
      <w:r w:rsidR="00E81142">
        <w:rPr>
          <w:lang w:eastAsia="zh-CN"/>
        </w:rPr>
        <w:t xml:space="preserve"> PDU session establishment procedure</w:t>
      </w:r>
      <w:r w:rsidR="00E81142">
        <w:rPr>
          <w:rFonts w:hint="eastAsia"/>
          <w:lang w:eastAsia="zh-CN"/>
        </w:rPr>
        <w:t xml:space="preserve">, the </w:t>
      </w:r>
      <w:r w:rsidR="00E81142">
        <w:rPr>
          <w:lang w:eastAsia="zh-CN"/>
        </w:rPr>
        <w:t>AMF</w:t>
      </w:r>
      <w:r w:rsidR="00E81142">
        <w:rPr>
          <w:rFonts w:hint="eastAsia"/>
          <w:lang w:eastAsia="zh-CN"/>
        </w:rPr>
        <w:t xml:space="preserve"> shall </w:t>
      </w:r>
      <w:r w:rsidR="00E81142" w:rsidRPr="00F02682">
        <w:t>i</w:t>
      </w:r>
      <w:r w:rsidR="00E81142">
        <w:t xml:space="preserve">ndicate to the SMF to perform the </w:t>
      </w:r>
      <w:r w:rsidR="00E81142" w:rsidRPr="00F02682">
        <w:t>release of</w:t>
      </w:r>
      <w:r w:rsidR="00E81142" w:rsidDel="00F02682">
        <w:t xml:space="preserve"> </w:t>
      </w:r>
      <w:r w:rsidR="00E81142" w:rsidRPr="003E5F08">
        <w:t>all non-emergency</w:t>
      </w:r>
      <w:r w:rsidR="00E81142">
        <w:t xml:space="preserve"> PDU sessions upon completion of the PDU session establishment procedure</w:t>
      </w:r>
      <w:r w:rsidR="00E81142">
        <w:rPr>
          <w:rFonts w:hint="eastAsia"/>
          <w:lang w:eastAsia="zh-CN"/>
        </w:rPr>
        <w:t xml:space="preserve">. </w:t>
      </w:r>
      <w:r w:rsidR="00E81142">
        <w:t>The network shall behave as if the UE is registered for emergency services.</w:t>
      </w:r>
    </w:p>
    <w:p w14:paraId="4F38845E" w14:textId="7825BC3B"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103" w:name="_Toc20232629"/>
      <w:bookmarkStart w:id="2104" w:name="_Toc27746722"/>
      <w:bookmarkStart w:id="2105" w:name="_Toc36212904"/>
      <w:bookmarkStart w:id="2106" w:name="_Toc36657081"/>
      <w:bookmarkStart w:id="2107" w:name="_Toc45286745"/>
      <w:bookmarkStart w:id="2108" w:name="_Toc51948014"/>
      <w:bookmarkStart w:id="2109"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110" w:name="_Toc146298254"/>
      <w:r>
        <w:t>5.4.2</w:t>
      </w:r>
      <w:r>
        <w:tab/>
        <w:t>Security mode control procedure</w:t>
      </w:r>
      <w:bookmarkEnd w:id="2103"/>
      <w:bookmarkEnd w:id="2104"/>
      <w:bookmarkEnd w:id="2105"/>
      <w:bookmarkEnd w:id="2106"/>
      <w:bookmarkEnd w:id="2107"/>
      <w:bookmarkEnd w:id="2108"/>
      <w:bookmarkEnd w:id="2109"/>
      <w:bookmarkEnd w:id="2110"/>
    </w:p>
    <w:p w14:paraId="418C66FB" w14:textId="77777777" w:rsidR="00CD6F76" w:rsidRDefault="00057D2E" w:rsidP="00781477">
      <w:pPr>
        <w:pStyle w:val="Heading4"/>
      </w:pPr>
      <w:bookmarkStart w:id="2111" w:name="_Toc20232630"/>
      <w:bookmarkStart w:id="2112" w:name="_Toc27746723"/>
      <w:bookmarkStart w:id="2113" w:name="_Toc36212905"/>
      <w:bookmarkStart w:id="2114" w:name="_Toc36657082"/>
      <w:bookmarkStart w:id="2115" w:name="_Toc45286746"/>
      <w:bookmarkStart w:id="2116" w:name="_Toc51948015"/>
      <w:bookmarkStart w:id="2117" w:name="_Toc51949107"/>
      <w:bookmarkStart w:id="2118" w:name="_Toc146298255"/>
      <w:r>
        <w:t>5.4.2</w:t>
      </w:r>
      <w:r w:rsidRPr="003168A2">
        <w:t>.1</w:t>
      </w:r>
      <w:r w:rsidRPr="003168A2">
        <w:tab/>
        <w:t>General</w:t>
      </w:r>
      <w:bookmarkEnd w:id="2111"/>
      <w:bookmarkEnd w:id="2112"/>
      <w:bookmarkEnd w:id="2113"/>
      <w:bookmarkEnd w:id="2114"/>
      <w:bookmarkEnd w:id="2115"/>
      <w:bookmarkEnd w:id="2116"/>
      <w:bookmarkEnd w:id="2117"/>
      <w:bookmarkEnd w:id="2118"/>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59709A79" w:rsidR="00823E8A" w:rsidRDefault="00823E8A" w:rsidP="0000154D">
      <w:pPr>
        <w:pStyle w:val="B1"/>
        <w:rPr>
          <w:lang w:val="en-US"/>
        </w:rPr>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4FE30699" w14:textId="77BBFD61" w:rsidR="000A7F1B" w:rsidRPr="003168A2" w:rsidRDefault="000A7F1B" w:rsidP="000A7F1B">
      <w:pPr>
        <w:pStyle w:val="NO"/>
      </w:pPr>
      <w:bookmarkStart w:id="2119" w:name="_Hlk96610682"/>
      <w:r w:rsidRPr="00801F46">
        <w:t>NOTE:</w:t>
      </w:r>
      <w:r>
        <w:tab/>
      </w:r>
      <w:r w:rsidRPr="00801F46">
        <w:t xml:space="preserve">The AMF does not perform </w:t>
      </w:r>
      <w:r>
        <w:rPr>
          <w:rFonts w:hint="eastAsia"/>
          <w:lang w:eastAsia="zh-CN"/>
        </w:rPr>
        <w:t>a</w:t>
      </w:r>
      <w:r>
        <w:t xml:space="preserve"> </w:t>
      </w:r>
      <w:r w:rsidRPr="00801F46">
        <w:t xml:space="preserve">security mode control procedure when </w:t>
      </w:r>
      <w:r w:rsidRPr="001F126D">
        <w:rPr>
          <w:rFonts w:hint="eastAsia"/>
        </w:rPr>
        <w:t>t</w:t>
      </w:r>
      <w:r w:rsidRPr="001F126D">
        <w:t>he 5G AKA based primary authentication</w:t>
      </w:r>
      <w:r w:rsidRPr="00801F46">
        <w:t xml:space="preserve"> procedure successfully authenticates a 5G ProSe layer-3 remote UE </w:t>
      </w:r>
      <w:r>
        <w:t>accessing the network via</w:t>
      </w:r>
      <w:r w:rsidRPr="00801F46">
        <w:t xml:space="preserve"> a 5G ProSe layer-3 UE-to-network relay UE served by the AMF.</w:t>
      </w:r>
      <w:bookmarkEnd w:id="2119"/>
    </w:p>
    <w:p w14:paraId="17D5E60A" w14:textId="77777777" w:rsidR="00CD6F76" w:rsidRDefault="00057D2E" w:rsidP="00781477">
      <w:pPr>
        <w:pStyle w:val="Heading4"/>
      </w:pPr>
      <w:bookmarkStart w:id="2120" w:name="_Toc20232631"/>
      <w:bookmarkStart w:id="2121" w:name="_Toc27746724"/>
      <w:bookmarkStart w:id="2122" w:name="_Toc36212906"/>
      <w:bookmarkStart w:id="2123" w:name="_Toc36657083"/>
      <w:bookmarkStart w:id="2124" w:name="_Toc45286747"/>
      <w:bookmarkStart w:id="2125" w:name="_Toc51948016"/>
      <w:bookmarkStart w:id="2126" w:name="_Toc51949108"/>
      <w:bookmarkStart w:id="2127" w:name="_Toc146298256"/>
      <w:r>
        <w:t>5.4.2</w:t>
      </w:r>
      <w:r w:rsidRPr="003168A2">
        <w:t>.2</w:t>
      </w:r>
      <w:r w:rsidRPr="003168A2">
        <w:tab/>
        <w:t>NAS security mode control initiation by the network</w:t>
      </w:r>
      <w:bookmarkEnd w:id="2120"/>
      <w:bookmarkEnd w:id="2121"/>
      <w:bookmarkEnd w:id="2122"/>
      <w:bookmarkEnd w:id="2123"/>
      <w:bookmarkEnd w:id="2124"/>
      <w:bookmarkEnd w:id="2125"/>
      <w:bookmarkEnd w:id="2126"/>
      <w:bookmarkEnd w:id="2127"/>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6BB3E6BD"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004517FC">
        <w:t xml:space="preserve"> services</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5.6pt;height:179.65pt" o:ole="">
            <v:imagedata r:id="rId28" o:title=""/>
          </v:shape>
          <o:OLEObject Type="Embed" ProgID="Visio.Drawing.11" ShapeID="_x0000_i1032" DrawAspect="Content" ObjectID="_1766171820"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128" w:name="_Toc20232632"/>
      <w:bookmarkStart w:id="2129" w:name="_Toc27746725"/>
      <w:bookmarkStart w:id="2130" w:name="_Toc36212907"/>
      <w:bookmarkStart w:id="2131" w:name="_Toc36657084"/>
      <w:bookmarkStart w:id="2132" w:name="_Toc45286748"/>
      <w:bookmarkStart w:id="2133" w:name="_Toc51948017"/>
      <w:bookmarkStart w:id="2134" w:name="_Toc51949109"/>
      <w:bookmarkStart w:id="2135" w:name="_Toc146298257"/>
      <w:r>
        <w:t>5.4.2.</w:t>
      </w:r>
      <w:r w:rsidRPr="003168A2">
        <w:t>3</w:t>
      </w:r>
      <w:r w:rsidRPr="003168A2">
        <w:tab/>
        <w:t>NAS security mode command accepted by the UE</w:t>
      </w:r>
      <w:bookmarkEnd w:id="2128"/>
      <w:bookmarkEnd w:id="2129"/>
      <w:bookmarkEnd w:id="2130"/>
      <w:bookmarkEnd w:id="2131"/>
      <w:bookmarkEnd w:id="2132"/>
      <w:bookmarkEnd w:id="2133"/>
      <w:bookmarkEnd w:id="2134"/>
      <w:bookmarkEnd w:id="2135"/>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1AC70B59" w14:textId="77777777" w:rsidR="003068D0" w:rsidRDefault="003068D0" w:rsidP="003068D0">
      <w:r>
        <w:t>If:</w:t>
      </w:r>
    </w:p>
    <w:p w14:paraId="610B0835" w14:textId="14B9BD1F" w:rsidR="003068D0" w:rsidRDefault="003068D0" w:rsidP="003068D0">
      <w:pPr>
        <w:pStyle w:val="B1"/>
      </w:pPr>
      <w:r>
        <w:t>a)</w:t>
      </w:r>
      <w:r>
        <w:tab/>
        <w:t>the UE is registered for emergency services, performing initial registration for emergency services, establishing an emergency PDU session or has an emergency PDU session established;</w:t>
      </w:r>
    </w:p>
    <w:p w14:paraId="7F46BFE7" w14:textId="77777777" w:rsidR="003068D0" w:rsidRDefault="003068D0" w:rsidP="003068D0">
      <w:pPr>
        <w:pStyle w:val="B1"/>
      </w:pPr>
      <w:r>
        <w:t>b)</w:t>
      </w:r>
      <w:r>
        <w:tab/>
        <w:t xml:space="preserve">the </w:t>
      </w:r>
      <w:r w:rsidRPr="000C0BD1">
        <w:t>W-AGF</w:t>
      </w:r>
      <w:r>
        <w:t xml:space="preserve"> acts on behalf of the FN-RG; or</w:t>
      </w:r>
    </w:p>
    <w:p w14:paraId="583CFB46" w14:textId="77777777" w:rsidR="003068D0" w:rsidRDefault="003068D0" w:rsidP="003068D0">
      <w:pPr>
        <w:pStyle w:val="B1"/>
      </w:pPr>
      <w:r>
        <w:t>c)</w:t>
      </w:r>
      <w:r>
        <w:tab/>
        <w:t xml:space="preserve">the </w:t>
      </w:r>
      <w:r w:rsidRPr="000C0BD1">
        <w:t>W-AGF</w:t>
      </w:r>
      <w:r>
        <w:t xml:space="preserve"> acts on behalf of the N5GC device,</w:t>
      </w:r>
    </w:p>
    <w:p w14:paraId="36809E19" w14:textId="77777777" w:rsidR="003068D0" w:rsidRDefault="003068D0" w:rsidP="003068D0">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F3DED9C" w14:textId="77777777" w:rsidR="003068D0" w:rsidRDefault="003068D0" w:rsidP="003068D0">
      <w:r>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FD7D39" w:rsidRDefault="003068D0" w:rsidP="00FD7D39">
      <w:pPr>
        <w:pStyle w:val="B1"/>
        <w:rPr>
          <w:rFonts w:eastAsiaTheme="minorEastAsia"/>
        </w:rPr>
      </w:pPr>
      <w:r>
        <w:t>a)</w:t>
      </w:r>
      <w:r>
        <w:tab/>
      </w:r>
      <w:r w:rsidRPr="00FD7D39">
        <w:rPr>
          <w:rFonts w:eastAsiaTheme="minorEastAsia"/>
        </w:rPr>
        <w:t xml:space="preserve">the UE is registered for emergency services, performing initial registration for emergency services, </w:t>
      </w:r>
      <w:r w:rsidRPr="00FC5F66">
        <w:rPr>
          <w:rFonts w:eastAsiaTheme="minorEastAsia"/>
        </w:rPr>
        <w:t>establishing an emergency PDU session</w:t>
      </w:r>
      <w:r w:rsidRPr="004B7EC7">
        <w:rPr>
          <w:rFonts w:eastAsiaTheme="minorEastAsia"/>
        </w:rPr>
        <w:t xml:space="preserve"> </w:t>
      </w:r>
      <w:r>
        <w:rPr>
          <w:rFonts w:eastAsiaTheme="minorEastAsia"/>
        </w:rPr>
        <w:t xml:space="preserve">or </w:t>
      </w:r>
      <w:r w:rsidRPr="00FD7D39">
        <w:rPr>
          <w:rFonts w:eastAsiaTheme="minorEastAsia"/>
        </w:rPr>
        <w:t>has an emergency PDU session established; or</w:t>
      </w:r>
    </w:p>
    <w:p w14:paraId="4F406380" w14:textId="15F3C196" w:rsidR="003068D0" w:rsidRPr="00FD7D39" w:rsidRDefault="003068D0" w:rsidP="00FD7D39">
      <w:pPr>
        <w:pStyle w:val="B1"/>
        <w:rPr>
          <w:rFonts w:eastAsiaTheme="minorEastAsia"/>
        </w:rPr>
      </w:pPr>
      <w:r w:rsidRPr="00FD7D39">
        <w:rPr>
          <w:rFonts w:eastAsiaTheme="minorEastAsia"/>
        </w:rPr>
        <w:t>b)</w:t>
      </w:r>
      <w:r w:rsidRPr="00FD7D39">
        <w:rPr>
          <w:rFonts w:eastAsiaTheme="minorEastAsia"/>
        </w:rPr>
        <w:tab/>
        <w:t xml:space="preserve">the W-AGF acts on behalf of the FN-RG; or </w:t>
      </w:r>
    </w:p>
    <w:p w14:paraId="7436173D" w14:textId="77777777" w:rsidR="003068D0" w:rsidRPr="00FD7D39" w:rsidRDefault="003068D0" w:rsidP="00FD7D39">
      <w:pPr>
        <w:pStyle w:val="B1"/>
        <w:rPr>
          <w:rFonts w:eastAsiaTheme="minorEastAsia"/>
        </w:rPr>
      </w:pPr>
      <w:r w:rsidRPr="00FD7D39">
        <w:rPr>
          <w:rFonts w:eastAsiaTheme="minorEastAsia"/>
        </w:rPr>
        <w:t>c)</w:t>
      </w:r>
      <w:r w:rsidRPr="00FD7D39">
        <w:rPr>
          <w:rFonts w:eastAsiaTheme="minorEastAsia"/>
        </w:rPr>
        <w:tab/>
        <w:t>the W-AGF acts on behalf of the N5GC device.</w:t>
      </w:r>
    </w:p>
    <w:p w14:paraId="5A267505" w14:textId="77777777" w:rsidR="003068D0" w:rsidRDefault="003068D0" w:rsidP="003068D0">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768B4595"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 xml:space="preserve">NG-RAN, </w:t>
      </w:r>
      <w:r w:rsidR="00F04AF7">
        <w:t xml:space="preserve">satellite E-UTRAN, </w:t>
      </w:r>
      <w:r>
        <w:t>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36" w:name="_Toc20232633"/>
      <w:bookmarkStart w:id="2137" w:name="_Toc27746726"/>
      <w:bookmarkStart w:id="2138" w:name="_Toc36212908"/>
      <w:bookmarkStart w:id="2139" w:name="_Toc36657085"/>
      <w:bookmarkStart w:id="2140" w:name="_Toc45286749"/>
      <w:bookmarkStart w:id="2141" w:name="_Toc51948018"/>
      <w:bookmarkStart w:id="2142" w:name="_Toc51949110"/>
      <w:bookmarkStart w:id="2143" w:name="_Toc146298258"/>
      <w:r>
        <w:t>5.4.2</w:t>
      </w:r>
      <w:r w:rsidRPr="003168A2">
        <w:t>.4</w:t>
      </w:r>
      <w:r w:rsidRPr="003168A2">
        <w:tab/>
        <w:t>NAS security mode control completion by the network</w:t>
      </w:r>
      <w:bookmarkEnd w:id="2136"/>
      <w:bookmarkEnd w:id="2137"/>
      <w:bookmarkEnd w:id="2138"/>
      <w:bookmarkEnd w:id="2139"/>
      <w:bookmarkEnd w:id="2140"/>
      <w:bookmarkEnd w:id="2141"/>
      <w:bookmarkEnd w:id="2142"/>
      <w:bookmarkEnd w:id="2143"/>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44" w:name="_Toc20232634"/>
      <w:bookmarkStart w:id="2145" w:name="_Toc27746727"/>
      <w:bookmarkStart w:id="2146" w:name="_Toc36212909"/>
      <w:bookmarkStart w:id="2147"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48" w:name="_Toc45286750"/>
      <w:bookmarkStart w:id="2149" w:name="_Toc51948019"/>
      <w:bookmarkStart w:id="2150" w:name="_Toc51949111"/>
      <w:bookmarkStart w:id="2151" w:name="_Toc146298259"/>
      <w:r>
        <w:t>5.4.2</w:t>
      </w:r>
      <w:r w:rsidRPr="003168A2">
        <w:t>.5</w:t>
      </w:r>
      <w:r w:rsidRPr="003168A2">
        <w:tab/>
        <w:t>NAS security mode command not accepted by the UE</w:t>
      </w:r>
      <w:bookmarkEnd w:id="2144"/>
      <w:bookmarkEnd w:id="2145"/>
      <w:bookmarkEnd w:id="2146"/>
      <w:bookmarkEnd w:id="2147"/>
      <w:bookmarkEnd w:id="2148"/>
      <w:bookmarkEnd w:id="2149"/>
      <w:bookmarkEnd w:id="2150"/>
      <w:bookmarkEnd w:id="2151"/>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52" w:name="_Toc20232635"/>
      <w:bookmarkStart w:id="2153" w:name="_Toc27746728"/>
      <w:bookmarkStart w:id="2154" w:name="_Toc36212910"/>
      <w:bookmarkStart w:id="2155" w:name="_Toc36657087"/>
      <w:bookmarkStart w:id="2156" w:name="_Toc45286751"/>
      <w:bookmarkStart w:id="2157" w:name="_Toc51948020"/>
      <w:bookmarkStart w:id="2158" w:name="_Toc51949112"/>
      <w:bookmarkStart w:id="2159" w:name="_Toc146298260"/>
      <w:r>
        <w:t>5.4.2.</w:t>
      </w:r>
      <w:r w:rsidRPr="003168A2">
        <w:t>6</w:t>
      </w:r>
      <w:r w:rsidRPr="003168A2">
        <w:tab/>
        <w:t>Abnormal cases in the UE</w:t>
      </w:r>
      <w:bookmarkEnd w:id="2152"/>
      <w:bookmarkEnd w:id="2153"/>
      <w:bookmarkEnd w:id="2154"/>
      <w:bookmarkEnd w:id="2155"/>
      <w:bookmarkEnd w:id="2156"/>
      <w:bookmarkEnd w:id="2157"/>
      <w:bookmarkEnd w:id="2158"/>
      <w:bookmarkEnd w:id="2159"/>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09ABE143" w14:textId="798FCB4C" w:rsidR="008A7E44" w:rsidRPr="003168A2" w:rsidRDefault="008A7E44" w:rsidP="008A7E44">
      <w:pPr>
        <w:pStyle w:val="B1"/>
      </w:pPr>
      <w:r w:rsidRPr="003168A2">
        <w:t>b)</w:t>
      </w:r>
      <w:r w:rsidRPr="003168A2">
        <w:tab/>
        <w:t xml:space="preserve">Transmission failure of SECURITY MODE COMPLETE message or SECURITY MODE REJECT message indication with change </w:t>
      </w:r>
      <w:r>
        <w:t>in the current TAI</w:t>
      </w:r>
      <w:r w:rsidRPr="003168A2">
        <w:t xml:space="preserve"> (if the security mode control procedure is triggered by a service request procedure)</w:t>
      </w:r>
      <w:r>
        <w:t>.</w:t>
      </w:r>
    </w:p>
    <w:p w14:paraId="21ED76B2" w14:textId="77777777" w:rsidR="008A7E44" w:rsidRPr="003168A2" w:rsidRDefault="008A7E44" w:rsidP="008A7E44">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DEF5CB6" w14:textId="77777777" w:rsidR="008A7E44" w:rsidRPr="003168A2" w:rsidRDefault="008A7E44" w:rsidP="008A7E44">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3168A2" w:rsidRDefault="008A7E44" w:rsidP="008A7E44">
      <w:pPr>
        <w:pStyle w:val="B1"/>
      </w:pPr>
      <w:r w:rsidRPr="003168A2">
        <w:t>c)</w:t>
      </w:r>
      <w:r w:rsidRPr="003168A2">
        <w:tab/>
        <w:t>Transmission failure of SECURITY MODE COMPLETE message or SECURITY MODE REJECT message indication without change</w:t>
      </w:r>
      <w:r>
        <w:t xml:space="preserve"> in the current TAI</w:t>
      </w:r>
      <w:r w:rsidRPr="003168A2">
        <w:t xml:space="preserve"> (if the security mode control procedure is triggered by a service request procedure)</w:t>
      </w:r>
      <w:r>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60" w:name="_Toc20232636"/>
      <w:bookmarkStart w:id="2161" w:name="_Toc27746729"/>
      <w:bookmarkStart w:id="2162" w:name="_Toc36212911"/>
      <w:bookmarkStart w:id="2163" w:name="_Toc36657088"/>
      <w:bookmarkStart w:id="2164" w:name="_Toc45286752"/>
      <w:bookmarkStart w:id="2165" w:name="_Toc51948021"/>
      <w:bookmarkStart w:id="2166" w:name="_Toc51949113"/>
      <w:bookmarkStart w:id="2167" w:name="_Toc146298261"/>
      <w:r>
        <w:t>5.4.2.</w:t>
      </w:r>
      <w:r w:rsidRPr="003168A2">
        <w:t>7</w:t>
      </w:r>
      <w:r w:rsidRPr="003168A2">
        <w:tab/>
        <w:t>Abnormal cases on the network side</w:t>
      </w:r>
      <w:bookmarkEnd w:id="2160"/>
      <w:bookmarkEnd w:id="2161"/>
      <w:bookmarkEnd w:id="2162"/>
      <w:bookmarkEnd w:id="2163"/>
      <w:bookmarkEnd w:id="2164"/>
      <w:bookmarkEnd w:id="2165"/>
      <w:bookmarkEnd w:id="2166"/>
      <w:bookmarkEnd w:id="2167"/>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68" w:name="_Toc20232637"/>
      <w:bookmarkStart w:id="2169" w:name="_Toc27746730"/>
      <w:bookmarkStart w:id="2170" w:name="_Toc36212912"/>
      <w:bookmarkStart w:id="2171" w:name="_Toc36657089"/>
      <w:bookmarkStart w:id="2172" w:name="_Toc45286753"/>
      <w:bookmarkStart w:id="2173" w:name="_Toc51948022"/>
      <w:bookmarkStart w:id="2174" w:name="_Toc51949114"/>
      <w:bookmarkStart w:id="2175" w:name="_Toc146298262"/>
      <w:r>
        <w:t>5.4.</w:t>
      </w:r>
      <w:r w:rsidR="00CB6016">
        <w:t>3</w:t>
      </w:r>
      <w:r>
        <w:tab/>
        <w:t>Identification</w:t>
      </w:r>
      <w:r w:rsidR="00BE47CA">
        <w:t xml:space="preserve"> procedure</w:t>
      </w:r>
      <w:bookmarkEnd w:id="2168"/>
      <w:bookmarkEnd w:id="2169"/>
      <w:bookmarkEnd w:id="2170"/>
      <w:bookmarkEnd w:id="2171"/>
      <w:bookmarkEnd w:id="2172"/>
      <w:bookmarkEnd w:id="2173"/>
      <w:bookmarkEnd w:id="2174"/>
      <w:bookmarkEnd w:id="2175"/>
    </w:p>
    <w:p w14:paraId="76FEA08E" w14:textId="77777777" w:rsidR="00173561" w:rsidRDefault="00E82E1E" w:rsidP="00781477">
      <w:pPr>
        <w:pStyle w:val="Heading4"/>
      </w:pPr>
      <w:bookmarkStart w:id="2176" w:name="_Toc20232638"/>
      <w:bookmarkStart w:id="2177" w:name="_Toc27746731"/>
      <w:bookmarkStart w:id="2178" w:name="_Toc36212913"/>
      <w:bookmarkStart w:id="2179" w:name="_Toc36657090"/>
      <w:bookmarkStart w:id="2180" w:name="_Toc45286754"/>
      <w:bookmarkStart w:id="2181" w:name="_Toc51948023"/>
      <w:bookmarkStart w:id="2182" w:name="_Toc51949115"/>
      <w:bookmarkStart w:id="2183" w:name="_Toc146298263"/>
      <w:r>
        <w:t>5</w:t>
      </w:r>
      <w:r w:rsidR="00173561" w:rsidRPr="00B02CB8">
        <w:t>.</w:t>
      </w:r>
      <w:r>
        <w:t>4</w:t>
      </w:r>
      <w:r w:rsidR="00173561" w:rsidRPr="00B02CB8">
        <w:t>.</w:t>
      </w:r>
      <w:r>
        <w:t>3</w:t>
      </w:r>
      <w:r w:rsidR="00173561">
        <w:t>.1</w:t>
      </w:r>
      <w:r w:rsidR="00173561">
        <w:tab/>
      </w:r>
      <w:r w:rsidR="00173561" w:rsidRPr="00B02CB8">
        <w:t>General</w:t>
      </w:r>
      <w:bookmarkEnd w:id="2176"/>
      <w:bookmarkEnd w:id="2177"/>
      <w:bookmarkEnd w:id="2178"/>
      <w:bookmarkEnd w:id="2179"/>
      <w:bookmarkEnd w:id="2180"/>
      <w:bookmarkEnd w:id="2181"/>
      <w:bookmarkEnd w:id="2182"/>
      <w:bookmarkEnd w:id="2183"/>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84" w:name="_Toc20232639"/>
      <w:bookmarkStart w:id="2185" w:name="_Toc27746732"/>
      <w:bookmarkStart w:id="2186" w:name="_Toc36212914"/>
      <w:bookmarkStart w:id="2187" w:name="_Toc36657091"/>
      <w:bookmarkStart w:id="2188" w:name="_Toc45286755"/>
      <w:bookmarkStart w:id="2189" w:name="_Toc51948024"/>
      <w:bookmarkStart w:id="2190" w:name="_Toc51949116"/>
      <w:bookmarkStart w:id="2191" w:name="_Toc146298264"/>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84"/>
      <w:bookmarkEnd w:id="2185"/>
      <w:bookmarkEnd w:id="2186"/>
      <w:bookmarkEnd w:id="2187"/>
      <w:bookmarkEnd w:id="2188"/>
      <w:bookmarkEnd w:id="2189"/>
      <w:bookmarkEnd w:id="2190"/>
      <w:bookmarkEnd w:id="2191"/>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6.3pt;height:122.6pt" o:ole="">
            <v:imagedata r:id="rId30" o:title=""/>
          </v:shape>
          <o:OLEObject Type="Embed" ProgID="Visio.Drawing.11" ShapeID="_x0000_i1033" DrawAspect="Content" ObjectID="_1766171821"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92" w:name="_Toc20232640"/>
      <w:bookmarkStart w:id="2193" w:name="_Toc27746733"/>
      <w:bookmarkStart w:id="2194" w:name="_Toc36212915"/>
      <w:bookmarkStart w:id="2195" w:name="_Toc36657092"/>
      <w:bookmarkStart w:id="2196" w:name="_Toc45286756"/>
      <w:bookmarkStart w:id="2197" w:name="_Toc51948025"/>
      <w:bookmarkStart w:id="2198" w:name="_Toc51949117"/>
      <w:bookmarkStart w:id="2199" w:name="_Toc146298265"/>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92"/>
      <w:bookmarkEnd w:id="2193"/>
      <w:bookmarkEnd w:id="2194"/>
      <w:bookmarkEnd w:id="2195"/>
      <w:bookmarkEnd w:id="2196"/>
      <w:bookmarkEnd w:id="2197"/>
      <w:bookmarkEnd w:id="2198"/>
      <w:bookmarkEnd w:id="2199"/>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200" w:name="_Toc20232641"/>
      <w:bookmarkStart w:id="2201" w:name="_Toc27746734"/>
      <w:bookmarkStart w:id="2202" w:name="_Toc36212916"/>
      <w:bookmarkStart w:id="2203" w:name="_Toc36657093"/>
      <w:bookmarkStart w:id="2204" w:name="_Toc45286757"/>
      <w:bookmarkStart w:id="2205" w:name="_Toc51948026"/>
      <w:bookmarkStart w:id="2206" w:name="_Toc51949118"/>
      <w:bookmarkStart w:id="2207" w:name="_Toc146298266"/>
      <w:r>
        <w:t>5</w:t>
      </w:r>
      <w:r w:rsidR="00173561">
        <w:t>.</w:t>
      </w:r>
      <w:r>
        <w:t>4</w:t>
      </w:r>
      <w:r w:rsidR="00173561">
        <w:t>.</w:t>
      </w:r>
      <w:r>
        <w:t>3</w:t>
      </w:r>
      <w:r w:rsidR="00173561">
        <w:t>.4</w:t>
      </w:r>
      <w:r w:rsidR="00173561">
        <w:tab/>
      </w:r>
      <w:r w:rsidR="00173561" w:rsidRPr="003168A2">
        <w:t>Identification completion by the network</w:t>
      </w:r>
      <w:bookmarkEnd w:id="2200"/>
      <w:bookmarkEnd w:id="2201"/>
      <w:bookmarkEnd w:id="2202"/>
      <w:bookmarkEnd w:id="2203"/>
      <w:bookmarkEnd w:id="2204"/>
      <w:bookmarkEnd w:id="2205"/>
      <w:bookmarkEnd w:id="2206"/>
      <w:bookmarkEnd w:id="2207"/>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208" w:name="_Toc20232642"/>
      <w:bookmarkStart w:id="2209" w:name="_Toc27746735"/>
      <w:bookmarkStart w:id="2210" w:name="_Toc36212917"/>
      <w:bookmarkStart w:id="2211" w:name="_Toc36657094"/>
      <w:bookmarkStart w:id="2212" w:name="_Toc45286758"/>
      <w:bookmarkStart w:id="2213" w:name="_Toc51948027"/>
      <w:bookmarkStart w:id="2214" w:name="_Toc51949119"/>
      <w:bookmarkStart w:id="2215" w:name="_Toc146298267"/>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208"/>
      <w:bookmarkEnd w:id="2209"/>
      <w:bookmarkEnd w:id="2210"/>
      <w:bookmarkEnd w:id="2211"/>
      <w:bookmarkEnd w:id="2212"/>
      <w:bookmarkEnd w:id="2213"/>
      <w:bookmarkEnd w:id="2214"/>
      <w:bookmarkEnd w:id="2215"/>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216" w:name="_Toc20232643"/>
      <w:bookmarkStart w:id="2217" w:name="_Toc27746736"/>
      <w:bookmarkStart w:id="2218" w:name="_Toc36212918"/>
      <w:bookmarkStart w:id="2219" w:name="_Toc36657095"/>
      <w:bookmarkStart w:id="2220" w:name="_Toc45286759"/>
      <w:bookmarkStart w:id="2221" w:name="_Toc51948028"/>
      <w:bookmarkStart w:id="2222" w:name="_Toc51949120"/>
      <w:bookmarkStart w:id="2223" w:name="_Toc146298268"/>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216"/>
      <w:bookmarkEnd w:id="2217"/>
      <w:bookmarkEnd w:id="2218"/>
      <w:bookmarkEnd w:id="2219"/>
      <w:bookmarkEnd w:id="2220"/>
      <w:bookmarkEnd w:id="2221"/>
      <w:bookmarkEnd w:id="2222"/>
      <w:bookmarkEnd w:id="2223"/>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224" w:name="_Toc20232644"/>
      <w:bookmarkStart w:id="2225" w:name="_Toc27746737"/>
      <w:bookmarkStart w:id="2226" w:name="_Toc36212919"/>
      <w:bookmarkStart w:id="2227" w:name="_Toc36657096"/>
      <w:bookmarkStart w:id="2228" w:name="_Toc45286760"/>
      <w:bookmarkStart w:id="2229" w:name="_Toc51948029"/>
      <w:bookmarkStart w:id="2230" w:name="_Toc51949121"/>
      <w:bookmarkStart w:id="2231" w:name="_Toc146298269"/>
      <w:r>
        <w:t>5.4.</w:t>
      </w:r>
      <w:r w:rsidR="00CB6016">
        <w:t>4</w:t>
      </w:r>
      <w:r>
        <w:tab/>
        <w:t>Generic UE configuration update procedure</w:t>
      </w:r>
      <w:bookmarkEnd w:id="2224"/>
      <w:bookmarkEnd w:id="2225"/>
      <w:bookmarkEnd w:id="2226"/>
      <w:bookmarkEnd w:id="2227"/>
      <w:bookmarkEnd w:id="2228"/>
      <w:bookmarkEnd w:id="2229"/>
      <w:bookmarkEnd w:id="2230"/>
      <w:bookmarkEnd w:id="2231"/>
    </w:p>
    <w:p w14:paraId="3D8A65E7" w14:textId="77777777" w:rsidR="00173561" w:rsidRDefault="00AB33CE" w:rsidP="00781477">
      <w:pPr>
        <w:pStyle w:val="Heading4"/>
      </w:pPr>
      <w:bookmarkStart w:id="2232" w:name="_Toc20232645"/>
      <w:bookmarkStart w:id="2233" w:name="_Toc27746738"/>
      <w:bookmarkStart w:id="2234" w:name="_Toc36212920"/>
      <w:bookmarkStart w:id="2235" w:name="_Toc36657097"/>
      <w:bookmarkStart w:id="2236" w:name="_Toc45286761"/>
      <w:bookmarkStart w:id="2237" w:name="_Toc51948030"/>
      <w:bookmarkStart w:id="2238" w:name="_Toc51949122"/>
      <w:bookmarkStart w:id="2239" w:name="_Toc146298270"/>
      <w:r>
        <w:t>5</w:t>
      </w:r>
      <w:r w:rsidR="00173561" w:rsidRPr="00B02CB8">
        <w:t>.</w:t>
      </w:r>
      <w:r>
        <w:t>4</w:t>
      </w:r>
      <w:r w:rsidR="00173561" w:rsidRPr="00B02CB8">
        <w:t>.</w:t>
      </w:r>
      <w:r w:rsidR="00173561">
        <w:t>4.1</w:t>
      </w:r>
      <w:r w:rsidR="00173561">
        <w:tab/>
      </w:r>
      <w:r w:rsidR="00173561" w:rsidRPr="00B02CB8">
        <w:t>General</w:t>
      </w:r>
      <w:bookmarkEnd w:id="2232"/>
      <w:bookmarkEnd w:id="2233"/>
      <w:bookmarkEnd w:id="2234"/>
      <w:bookmarkEnd w:id="2235"/>
      <w:bookmarkEnd w:id="2236"/>
      <w:bookmarkEnd w:id="2237"/>
      <w:bookmarkEnd w:id="2238"/>
      <w:bookmarkEnd w:id="2239"/>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01E96053" w14:textId="64862FB9" w:rsidR="009B79CE" w:rsidRDefault="009B79CE" w:rsidP="009B79CE">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71211097" w14:textId="0AE1C2AC" w:rsidR="009B79CE" w:rsidRDefault="009B79CE" w:rsidP="009B79CE">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1C8652CB" w14:textId="77777777" w:rsidR="009B79CE" w:rsidRDefault="009B79CE" w:rsidP="009B79CE">
      <w:pPr>
        <w:pStyle w:val="B1"/>
      </w:pPr>
      <w:r>
        <w:rPr>
          <w:lang w:eastAsia="zh-CN"/>
        </w:rPr>
        <w:t>d</w:t>
      </w:r>
      <w:r>
        <w:t>)</w:t>
      </w:r>
      <w:r>
        <w:tab/>
        <w:t>update the PEIPS assistance information in the UE (see subclause 5.3.25).</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33BE2E83"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 xml:space="preserve">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F53F65">
        <w:t xml:space="preserve">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6EE1C61B" w14:textId="77777777" w:rsidR="006C4EA0" w:rsidRDefault="006C4EA0" w:rsidP="003758EC">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EBADD89" w14:textId="2B468FEE" w:rsidR="00F0396B" w:rsidRDefault="00803395" w:rsidP="00A74EF6">
      <w:pPr>
        <w:pStyle w:val="B1"/>
        <w:rPr>
          <w:lang w:val="en-US"/>
        </w:rPr>
      </w:pPr>
      <w:r>
        <w:t>j</w:t>
      </w:r>
      <w:r w:rsidR="00A74EF6" w:rsidRPr="008E342A">
        <w:t>)</w:t>
      </w:r>
      <w:r w:rsidR="00A74EF6" w:rsidRPr="008E342A">
        <w:tab/>
        <w:t>"CAG information list"</w:t>
      </w:r>
      <w:r w:rsidR="00084566">
        <w:rPr>
          <w:lang w:val="en-US"/>
        </w:rPr>
        <w:t>;</w:t>
      </w:r>
    </w:p>
    <w:p w14:paraId="41D1B1A7" w14:textId="4D0C60D2" w:rsidR="00084566" w:rsidRDefault="00803395" w:rsidP="00084566">
      <w:pPr>
        <w:pStyle w:val="B1"/>
        <w:rPr>
          <w:lang w:val="en-US"/>
        </w:rPr>
      </w:pPr>
      <w:r>
        <w:rPr>
          <w:lang w:val="en-US"/>
        </w:rPr>
        <w:t>k</w:t>
      </w:r>
      <w:r w:rsidR="00084566">
        <w:rPr>
          <w:lang w:val="en-US"/>
        </w:rPr>
        <w:t>)</w:t>
      </w:r>
      <w:r w:rsidR="00084566">
        <w:rPr>
          <w:lang w:val="en-US"/>
        </w:rPr>
        <w:tab/>
        <w:t>UE radio capability ID</w:t>
      </w:r>
      <w:r w:rsidR="00582018">
        <w:rPr>
          <w:lang w:val="en-US"/>
        </w:rPr>
        <w:t>;</w:t>
      </w:r>
    </w:p>
    <w:p w14:paraId="13946DBF" w14:textId="6EEB3D71" w:rsidR="004C731B" w:rsidRDefault="00803395" w:rsidP="004C731B">
      <w:pPr>
        <w:pStyle w:val="B1"/>
        <w:rPr>
          <w:lang w:val="en-US"/>
        </w:rPr>
      </w:pPr>
      <w:r>
        <w:rPr>
          <w:lang w:val="en-US"/>
        </w:rPr>
        <w:t>l</w:t>
      </w:r>
      <w:r w:rsidR="004C731B">
        <w:rPr>
          <w:lang w:val="en-US"/>
        </w:rPr>
        <w:t>)</w:t>
      </w:r>
      <w:r w:rsidR="004C731B">
        <w:rPr>
          <w:lang w:val="en-US"/>
        </w:rPr>
        <w:tab/>
      </w:r>
      <w:r w:rsidR="004C731B" w:rsidRPr="00F204AD">
        <w:rPr>
          <w:lang w:eastAsia="ja-JP"/>
        </w:rPr>
        <w:t>5GS registration result</w:t>
      </w:r>
      <w:r w:rsidR="004C731B">
        <w:rPr>
          <w:lang w:val="en-US"/>
        </w:rPr>
        <w:t>;</w:t>
      </w:r>
    </w:p>
    <w:p w14:paraId="1B88486E" w14:textId="51A0FA22" w:rsidR="003A6E69" w:rsidRDefault="00803395" w:rsidP="003A6E69">
      <w:pPr>
        <w:pStyle w:val="B1"/>
      </w:pPr>
      <w:r>
        <w:rPr>
          <w:lang w:val="en-US"/>
        </w:rPr>
        <w:t>m</w:t>
      </w:r>
      <w:r w:rsidR="003A6E69">
        <w:rPr>
          <w:lang w:val="en-US"/>
        </w:rPr>
        <w:t>)</w:t>
      </w:r>
      <w:r w:rsidR="003A6E69">
        <w:rPr>
          <w:lang w:val="en-US"/>
        </w:rPr>
        <w:tab/>
      </w:r>
      <w:r w:rsidR="003A6E69" w:rsidRPr="00A86C3E">
        <w:t>Truncated 5G-S-TMSI configuration</w:t>
      </w:r>
      <w:r w:rsidR="003A6E69">
        <w:t>;</w:t>
      </w:r>
    </w:p>
    <w:p w14:paraId="564F6EBD" w14:textId="27A8BB5A" w:rsidR="003A6E69" w:rsidRDefault="00803395" w:rsidP="003A6E69">
      <w:pPr>
        <w:pStyle w:val="B1"/>
      </w:pPr>
      <w:r>
        <w:t>n</w:t>
      </w:r>
      <w:r w:rsidR="003A6E69">
        <w:t>)</w:t>
      </w:r>
      <w:r w:rsidR="003A6E69">
        <w:tab/>
        <w:t>T3447 value;</w:t>
      </w:r>
    </w:p>
    <w:p w14:paraId="40582D24" w14:textId="0F282CBD" w:rsidR="003A6E69" w:rsidRDefault="00803395" w:rsidP="003A6E69">
      <w:pPr>
        <w:pStyle w:val="B1"/>
      </w:pPr>
      <w:r>
        <w:t>o</w:t>
      </w:r>
      <w:r w:rsidR="003A6E69">
        <w:t>)</w:t>
      </w:r>
      <w:r w:rsidR="003A6E69">
        <w:tab/>
        <w:t>"list of PLMN(s) to be used in disaster condition";</w:t>
      </w:r>
    </w:p>
    <w:p w14:paraId="451768CD" w14:textId="1348F540" w:rsidR="009B79CE" w:rsidRDefault="00803395" w:rsidP="009B79CE">
      <w:pPr>
        <w:pStyle w:val="B1"/>
      </w:pPr>
      <w:r>
        <w:t>p</w:t>
      </w:r>
      <w:r w:rsidR="009B79CE">
        <w:t>)</w:t>
      </w:r>
      <w:r w:rsidR="009B79CE">
        <w:tab/>
        <w:t>disaster roaming wait range;</w:t>
      </w:r>
    </w:p>
    <w:p w14:paraId="2E1C507F" w14:textId="70F560A1" w:rsidR="009B79CE" w:rsidRDefault="00803395" w:rsidP="009B79CE">
      <w:pPr>
        <w:pStyle w:val="B1"/>
      </w:pPr>
      <w:r>
        <w:t>q</w:t>
      </w:r>
      <w:r w:rsidR="009B79CE">
        <w:t>)</w:t>
      </w:r>
      <w:r w:rsidR="009B79CE">
        <w:tab/>
        <w:t>disaster return wait range; and</w:t>
      </w:r>
    </w:p>
    <w:p w14:paraId="0F48F1AE" w14:textId="6BA2D73B" w:rsidR="009B79CE" w:rsidRDefault="00803395" w:rsidP="009B79CE">
      <w:pPr>
        <w:pStyle w:val="B1"/>
      </w:pPr>
      <w:r>
        <w:t>r</w:t>
      </w:r>
      <w:r w:rsidR="009B79CE">
        <w:t>)</w:t>
      </w:r>
      <w:r w:rsidR="009B79CE">
        <w:tab/>
        <w:t>PEIPS assistance information</w:t>
      </w:r>
      <w:r w:rsidR="00FD1B04">
        <w:t>;</w:t>
      </w:r>
    </w:p>
    <w:p w14:paraId="1404EF7F" w14:textId="3595FCE4" w:rsidR="00FD1B04" w:rsidRDefault="00FD1B04" w:rsidP="009B79CE">
      <w:pPr>
        <w:pStyle w:val="B1"/>
      </w:pPr>
      <w:r>
        <w:t>s)</w:t>
      </w:r>
      <w:r>
        <w:tab/>
        <w:t>Priority indicator</w:t>
      </w:r>
      <w:r w:rsidR="00F04AF7">
        <w:t>; and</w:t>
      </w:r>
    </w:p>
    <w:p w14:paraId="7174E11A" w14:textId="289032DF" w:rsidR="00F04AF7" w:rsidRDefault="00F04AF7" w:rsidP="003758EC">
      <w:pPr>
        <w:ind w:left="568" w:hanging="284"/>
        <w:rPr>
          <w:lang w:val="en-US"/>
        </w:rPr>
      </w:pPr>
      <w:r>
        <w:t>t)</w:t>
      </w:r>
      <w:r>
        <w:tab/>
      </w:r>
      <w:r w:rsidRPr="00C83DA6">
        <w:t>NSAG information</w:t>
      </w:r>
      <w:r w:rsidRPr="00F75B0D">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37935051" w:rsidR="00FD7122" w:rsidRDefault="00835DBF" w:rsidP="00FD7122">
      <w:pPr>
        <w:pStyle w:val="B1"/>
      </w:pPr>
      <w:r>
        <w:t>b)</w:t>
      </w:r>
      <w:r>
        <w:tab/>
        <w:t>Configured NSSAI</w:t>
      </w:r>
      <w:r w:rsidR="00FD7122">
        <w:t>;</w:t>
      </w:r>
    </w:p>
    <w:p w14:paraId="18960000" w14:textId="297D0B8B" w:rsidR="00971F6D" w:rsidRPr="001D6208" w:rsidRDefault="00FD7122" w:rsidP="00FD7122">
      <w:pPr>
        <w:pStyle w:val="B1"/>
      </w:pPr>
      <w:r>
        <w:t>c)</w:t>
      </w:r>
      <w:r>
        <w:tab/>
        <w:t>Network slicing subscription change indication</w:t>
      </w:r>
      <w:r w:rsidR="00E56E99">
        <w:t>; or</w:t>
      </w:r>
    </w:p>
    <w:p w14:paraId="093EDD27" w14:textId="3B237339" w:rsidR="00E56E99" w:rsidRPr="001D6208" w:rsidRDefault="00E56E99" w:rsidP="00E56E99">
      <w:pPr>
        <w:pStyle w:val="B1"/>
      </w:pPr>
      <w:r>
        <w:t>d)</w:t>
      </w:r>
      <w:r>
        <w:tab/>
      </w:r>
      <w:r>
        <w:rPr>
          <w:lang w:val="en-US"/>
        </w:rPr>
        <w:t>NSSRG information.</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622EE835"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w:t>
      </w:r>
    </w:p>
    <w:p w14:paraId="05F68D7D" w14:textId="3C8F3603" w:rsidR="000F2709" w:rsidRPr="0001172A" w:rsidRDefault="000F2709" w:rsidP="000F2709">
      <w:pPr>
        <w:pStyle w:val="B1"/>
      </w:pPr>
      <w:r>
        <w:t>d</w:t>
      </w:r>
      <w:r w:rsidRPr="00BE4860">
        <w:t>)</w:t>
      </w:r>
      <w:r w:rsidRPr="00BE4860">
        <w:tab/>
      </w:r>
      <w:r>
        <w:rPr>
          <w:lang w:val="en-US"/>
        </w:rPr>
        <w:t xml:space="preserve">Service-level-AA </w:t>
      </w:r>
      <w:r>
        <w:t>response</w:t>
      </w:r>
      <w:r w:rsidR="006071A1">
        <w:t>; or</w:t>
      </w:r>
    </w:p>
    <w:p w14:paraId="26E9E678" w14:textId="77777777" w:rsidR="00672416" w:rsidRPr="0001172A" w:rsidRDefault="00672416" w:rsidP="00672416">
      <w:pPr>
        <w:pStyle w:val="B1"/>
      </w:pPr>
      <w:r>
        <w:t>e)</w:t>
      </w:r>
      <w:r>
        <w:tab/>
        <w:t>Service-level-AA service status indication</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569781A7" w14:textId="2DD8EA13" w:rsidR="00193BB8" w:rsidRPr="006A463B" w:rsidRDefault="00803395" w:rsidP="00A74EF6">
      <w:pPr>
        <w:pStyle w:val="B1"/>
      </w:pPr>
      <w:r>
        <w:t>e</w:t>
      </w:r>
      <w:r w:rsidR="00A74EF6" w:rsidRPr="008E342A">
        <w:t>)</w:t>
      </w:r>
      <w:r w:rsidR="00A74EF6" w:rsidRPr="008E342A">
        <w:tab/>
        <w:t>"CAG information list"</w:t>
      </w:r>
      <w:r w:rsidR="00084566">
        <w:t>;</w:t>
      </w:r>
    </w:p>
    <w:p w14:paraId="39F616D0" w14:textId="7598AC1F" w:rsidR="00CF685A" w:rsidRDefault="00803395" w:rsidP="00CF685A">
      <w:pPr>
        <w:pStyle w:val="B1"/>
        <w:rPr>
          <w:lang w:eastAsia="zh-CN"/>
        </w:rPr>
      </w:pPr>
      <w:r>
        <w:t>f</w:t>
      </w:r>
      <w:r w:rsidR="00084566">
        <w:t>)</w:t>
      </w:r>
      <w:r w:rsidR="00084566">
        <w:tab/>
        <w:t>UE radio capability ID</w:t>
      </w:r>
      <w:r w:rsidR="00CF685A">
        <w:rPr>
          <w:rFonts w:hint="eastAsia"/>
          <w:lang w:eastAsia="zh-CN"/>
        </w:rPr>
        <w:t>;</w:t>
      </w:r>
    </w:p>
    <w:p w14:paraId="30D60A25" w14:textId="7D101D90" w:rsidR="00084566" w:rsidRPr="006A463B" w:rsidRDefault="00803395" w:rsidP="00CF685A">
      <w:pPr>
        <w:pStyle w:val="B1"/>
      </w:pPr>
      <w:r>
        <w:rPr>
          <w:lang w:eastAsia="zh-CN"/>
        </w:rPr>
        <w:t>g</w:t>
      </w:r>
      <w:r w:rsidR="00CF685A">
        <w:rPr>
          <w:rFonts w:hint="eastAsia"/>
          <w:lang w:eastAsia="zh-CN"/>
        </w:rPr>
        <w:t>)</w:t>
      </w:r>
      <w:r w:rsidR="00CF685A">
        <w:rPr>
          <w:rFonts w:hint="eastAsia"/>
          <w:lang w:eastAsia="zh-CN"/>
        </w:rPr>
        <w:tab/>
      </w:r>
      <w:r w:rsidR="00CF685A">
        <w:t>UE radio capability ID deletion indication</w:t>
      </w:r>
      <w:r w:rsidR="00C51A10">
        <w:t>;</w:t>
      </w:r>
    </w:p>
    <w:p w14:paraId="389B2052" w14:textId="6E4B2AB3" w:rsidR="004C731B" w:rsidRDefault="00803395" w:rsidP="004C731B">
      <w:pPr>
        <w:pStyle w:val="B1"/>
        <w:rPr>
          <w:lang w:val="en-US"/>
        </w:rPr>
      </w:pPr>
      <w:r>
        <w:rPr>
          <w:lang w:val="en-US"/>
        </w:rPr>
        <w:t>h</w:t>
      </w:r>
      <w:r w:rsidR="004C731B">
        <w:rPr>
          <w:lang w:val="en-US"/>
        </w:rPr>
        <w:t>)</w:t>
      </w:r>
      <w:r w:rsidR="004C731B">
        <w:rPr>
          <w:lang w:val="en-US"/>
        </w:rPr>
        <w:tab/>
      </w:r>
      <w:r w:rsidR="004C731B" w:rsidRPr="00A86C3E">
        <w:t>Truncated 5G-S-TMSI configuration</w:t>
      </w:r>
      <w:r w:rsidR="004C731B">
        <w:t>;</w:t>
      </w:r>
    </w:p>
    <w:p w14:paraId="3233BEFC" w14:textId="54B20BF0" w:rsidR="004C731B" w:rsidRDefault="00803395" w:rsidP="004C731B">
      <w:pPr>
        <w:pStyle w:val="B1"/>
      </w:pPr>
      <w:r>
        <w:t>i</w:t>
      </w:r>
      <w:r w:rsidR="004C731B">
        <w:t>)</w:t>
      </w:r>
      <w:r w:rsidR="004C731B">
        <w:tab/>
      </w:r>
      <w:r w:rsidR="004C731B" w:rsidRPr="004A46D6">
        <w:t>Additional configuration indication</w:t>
      </w:r>
      <w:r w:rsidR="004C731B">
        <w:t>;</w:t>
      </w:r>
    </w:p>
    <w:p w14:paraId="0632912F" w14:textId="4375E2D9" w:rsidR="004C731B" w:rsidRDefault="00803395" w:rsidP="004C731B">
      <w:pPr>
        <w:pStyle w:val="B1"/>
      </w:pPr>
      <w:r>
        <w:t>j</w:t>
      </w:r>
      <w:r w:rsidR="004C731B">
        <w:t>)</w:t>
      </w:r>
      <w:r w:rsidR="004C731B">
        <w:tab/>
      </w:r>
      <w:r w:rsidR="004C731B" w:rsidRPr="00EB42F9">
        <w:t>T3447 value</w:t>
      </w:r>
      <w:r w:rsidR="0016798B">
        <w:t>;</w:t>
      </w:r>
    </w:p>
    <w:p w14:paraId="1F9F56E0" w14:textId="53DBB1B5" w:rsidR="0016798B" w:rsidRDefault="00803395" w:rsidP="004C731B">
      <w:pPr>
        <w:pStyle w:val="B1"/>
      </w:pPr>
      <w:r>
        <w:t>k</w:t>
      </w:r>
      <w:r w:rsidR="0016798B">
        <w:t>)</w:t>
      </w:r>
      <w:r w:rsidR="0016798B">
        <w:tab/>
      </w:r>
      <w:r w:rsidR="0016798B" w:rsidRPr="005E7AFF">
        <w:t>Service-level-AA</w:t>
      </w:r>
      <w:r w:rsidR="0016798B">
        <w:t xml:space="preserve"> container</w:t>
      </w:r>
      <w:r w:rsidR="00F04AF7">
        <w:t>; and</w:t>
      </w:r>
    </w:p>
    <w:p w14:paraId="361F43D3" w14:textId="7FBDDC94" w:rsidR="00F04AF7" w:rsidRDefault="00F04AF7" w:rsidP="004C731B">
      <w:pPr>
        <w:pStyle w:val="B1"/>
        <w:rPr>
          <w:lang w:val="en-US"/>
        </w:rPr>
      </w:pPr>
      <w:r>
        <w:rPr>
          <w:lang w:eastAsia="ja-JP"/>
        </w:rPr>
        <w:t>l)</w:t>
      </w:r>
      <w:r>
        <w:rPr>
          <w:lang w:eastAsia="ja-JP"/>
        </w:rPr>
        <w:tab/>
      </w:r>
      <w:r w:rsidRPr="00CC7209">
        <w:rPr>
          <w:lang w:eastAsia="ja-JP"/>
        </w:rPr>
        <w:t>NSAG information</w:t>
      </w:r>
      <w:r>
        <w:rPr>
          <w:lang w:eastAsia="ja-JP"/>
        </w:rPr>
        <w:t>.</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2F85EEB1"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0C628A00" w:rsidR="0067733D" w:rsidRDefault="0067733D" w:rsidP="00DD6AA0">
      <w:pPr>
        <w:pStyle w:val="B2"/>
      </w:pPr>
      <w:r>
        <w:t>-</w:t>
      </w:r>
      <w: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469193E" w14:textId="5499EF27" w:rsidR="009B79CE" w:rsidRDefault="00E56E99" w:rsidP="009B79CE">
      <w:pPr>
        <w:pStyle w:val="B2"/>
        <w:rPr>
          <w:lang w:eastAsia="ja-JP"/>
        </w:rPr>
      </w:pPr>
      <w:r>
        <w:t>-</w:t>
      </w:r>
      <w:r>
        <w:tab/>
      </w:r>
      <w:r>
        <w:rPr>
          <w:lang w:val="en-US"/>
        </w:rPr>
        <w:t>NSSRG information;</w:t>
      </w:r>
      <w:r w:rsidR="009B79CE">
        <w:rPr>
          <w:lang w:val="en-US"/>
        </w:rPr>
        <w:t>-</w:t>
      </w:r>
      <w:r w:rsidR="009B79CE">
        <w:rPr>
          <w:lang w:val="en-US"/>
        </w:rPr>
        <w:tab/>
        <w:t>SMS indication;</w:t>
      </w:r>
    </w:p>
    <w:p w14:paraId="7EFA5096" w14:textId="17DD1174" w:rsidR="009B79CE" w:rsidRDefault="009B79CE" w:rsidP="009B79CE">
      <w:pPr>
        <w:pStyle w:val="B2"/>
        <w:rPr>
          <w:lang w:val="en-US"/>
        </w:rPr>
      </w:pPr>
      <w:r>
        <w:rPr>
          <w:lang w:eastAsia="ja-JP"/>
        </w:rPr>
        <w:t>-</w:t>
      </w:r>
      <w:r>
        <w:rPr>
          <w:lang w:eastAsia="ja-JP"/>
        </w:rPr>
        <w:tab/>
      </w:r>
      <w:r w:rsidRPr="00F204AD">
        <w:rPr>
          <w:lang w:eastAsia="ja-JP"/>
        </w:rPr>
        <w:t>5GS registration result</w:t>
      </w:r>
      <w:r>
        <w:rPr>
          <w:lang w:eastAsia="ja-JP"/>
        </w:rPr>
        <w:t>; and</w:t>
      </w:r>
    </w:p>
    <w:p w14:paraId="63F28E70" w14:textId="77777777" w:rsidR="009B79CE" w:rsidRPr="00FD7D39" w:rsidRDefault="009B79CE" w:rsidP="009B79CE">
      <w:pPr>
        <w:pStyle w:val="B2"/>
        <w:rPr>
          <w:lang w:val="en-US"/>
        </w:rPr>
      </w:pPr>
      <w:r>
        <w:rPr>
          <w:lang w:eastAsia="ja-JP"/>
        </w:rPr>
        <w:t>-</w:t>
      </w:r>
      <w:r>
        <w:rPr>
          <w:lang w:eastAsia="ja-JP"/>
        </w:rPr>
        <w:tab/>
      </w:r>
      <w:r>
        <w:t>PEIPS assistance information.</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5F1E4AFC"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8211543" w14:textId="7DBCFB61" w:rsidR="009B79CE" w:rsidRDefault="009B79CE" w:rsidP="009B79CE">
      <w:pPr>
        <w:pStyle w:val="B1"/>
      </w:pPr>
      <w:r>
        <w:t>h)</w:t>
      </w:r>
      <w:r>
        <w:tab/>
        <w:t>disaster roaming wait range;</w:t>
      </w:r>
    </w:p>
    <w:p w14:paraId="68397A9D" w14:textId="30787CEA" w:rsidR="009B79CE" w:rsidRDefault="009B79CE" w:rsidP="009B79CE">
      <w:pPr>
        <w:pStyle w:val="B1"/>
      </w:pPr>
      <w:r>
        <w:t>i)</w:t>
      </w:r>
      <w:r>
        <w:tab/>
        <w:t>disaster return wait range;</w:t>
      </w:r>
    </w:p>
    <w:p w14:paraId="0021B99F" w14:textId="195CFD5E" w:rsidR="009B79CE" w:rsidRDefault="009B79CE" w:rsidP="00FD7D39">
      <w:pPr>
        <w:pStyle w:val="B1"/>
      </w:pPr>
      <w:r>
        <w:t>j)</w:t>
      </w:r>
      <w:r>
        <w:tab/>
        <w:t>PEIPS assistance information</w:t>
      </w:r>
      <w:r w:rsidR="00E56E99">
        <w:t>; and</w:t>
      </w:r>
    </w:p>
    <w:p w14:paraId="34D86CBB" w14:textId="02773DA2" w:rsidR="00E56E99" w:rsidRPr="00A80EA5" w:rsidRDefault="00E56E99" w:rsidP="00FD7D39">
      <w:pPr>
        <w:pStyle w:val="B1"/>
        <w:rPr>
          <w:lang w:val="en-US"/>
        </w:rPr>
      </w:pPr>
      <w:r>
        <w:rPr>
          <w:lang w:val="en-US"/>
        </w:rPr>
        <w:t>k</w:t>
      </w:r>
      <w:r w:rsidRPr="009E7004">
        <w:rPr>
          <w:lang w:val="en-US"/>
        </w:rPr>
        <w:t>)</w:t>
      </w:r>
      <w:r w:rsidRPr="009E7004">
        <w:rPr>
          <w:lang w:val="en-US"/>
        </w:rPr>
        <w:tab/>
      </w:r>
      <w:r>
        <w:rPr>
          <w:lang w:val="en-US"/>
        </w:rPr>
        <w:t>NSSRG information;</w:t>
      </w:r>
    </w:p>
    <w:p w14:paraId="060D1ED2" w14:textId="77777777" w:rsidR="00173561" w:rsidRDefault="00173561" w:rsidP="00BB130A">
      <w:pPr>
        <w:pStyle w:val="TH"/>
      </w:pPr>
      <w:r>
        <w:object w:dxaOrig="8940" w:dyaOrig="3105" w14:anchorId="488BD463">
          <v:shape id="_x0000_i1034" type="#_x0000_t75" style="width:447.7pt;height:153.25pt" o:ole="">
            <v:imagedata r:id="rId32" o:title=""/>
          </v:shape>
          <o:OLEObject Type="Embed" ProgID="Visio.Drawing.15" ShapeID="_x0000_i1034" DrawAspect="Content" ObjectID="_1766171822"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40" w:name="_Toc20232646"/>
      <w:bookmarkStart w:id="2241" w:name="_Toc27746739"/>
      <w:bookmarkStart w:id="2242" w:name="_Toc36212921"/>
      <w:bookmarkStart w:id="2243" w:name="_Toc36657098"/>
      <w:bookmarkStart w:id="2244" w:name="_Toc45286762"/>
      <w:bookmarkStart w:id="2245" w:name="_Toc51948031"/>
      <w:bookmarkStart w:id="2246" w:name="_Toc51949123"/>
      <w:bookmarkStart w:id="2247" w:name="_Toc146298271"/>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40"/>
      <w:bookmarkEnd w:id="2241"/>
      <w:bookmarkEnd w:id="2242"/>
      <w:bookmarkEnd w:id="2243"/>
      <w:bookmarkEnd w:id="2244"/>
      <w:bookmarkEnd w:id="2245"/>
      <w:bookmarkEnd w:id="2246"/>
      <w:bookmarkEnd w:id="2247"/>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45D71706" w:rsidR="003A6E69" w:rsidRPr="00107FD0" w:rsidRDefault="003A6E69" w:rsidP="003A6E69">
      <w:pPr>
        <w:pStyle w:val="B1"/>
      </w:pPr>
      <w:r w:rsidRPr="00B65368">
        <w:t>a)</w:t>
      </w:r>
      <w:r w:rsidRPr="00B65368">
        <w:tab/>
      </w:r>
      <w:r w:rsidR="009B79CE" w:rsidRPr="00430D19">
        <w:t xml:space="preserve">include one or more of </w:t>
      </w:r>
      <w:r w:rsidR="009B79CE">
        <w:t xml:space="preserve">the following parameters: </w:t>
      </w:r>
      <w:r w:rsidR="009B79CE" w:rsidRPr="00430D19">
        <w:t xml:space="preserve">5G-GUTI, TAI list, </w:t>
      </w:r>
      <w:r w:rsidR="009B79CE">
        <w:t>a</w:t>
      </w:r>
      <w:r w:rsidR="009B79CE" w:rsidRPr="00430D19">
        <w:t>llowed NSSA</w:t>
      </w:r>
      <w:r w:rsidR="009B79CE" w:rsidRPr="00107FD0">
        <w:t>I</w:t>
      </w:r>
      <w:r w:rsidR="009B79CE">
        <w:t xml:space="preserve"> </w:t>
      </w:r>
      <w:r w:rsidR="009B79CE" w:rsidRPr="00C84AF5">
        <w:t xml:space="preserve">that </w:t>
      </w:r>
      <w:r w:rsidR="009B79CE">
        <w:t>may include the mapped S-NSSAI(s)</w:t>
      </w:r>
      <w:r w:rsidR="009B79CE" w:rsidRPr="00107FD0">
        <w:t xml:space="preserve">, </w:t>
      </w:r>
      <w:r w:rsidR="009B79CE">
        <w:t>LADN information, service area list, MICO indication</w:t>
      </w:r>
      <w:r w:rsidR="009B79CE">
        <w:rPr>
          <w:rFonts w:hint="eastAsia"/>
          <w:lang w:eastAsia="zh-CN"/>
        </w:rPr>
        <w:t>,</w:t>
      </w:r>
      <w:r w:rsidR="009B79CE" w:rsidRPr="00107FD0">
        <w:t xml:space="preserve"> NITZ</w:t>
      </w:r>
      <w:r w:rsidR="009B79CE">
        <w:t xml:space="preserve"> information</w:t>
      </w:r>
      <w:r w:rsidR="009B79CE" w:rsidRPr="00D443FC">
        <w:t>, configured NSSAI</w:t>
      </w:r>
      <w:r w:rsidR="009B79CE">
        <w:t xml:space="preserve"> </w:t>
      </w:r>
      <w:r w:rsidR="009B79CE" w:rsidRPr="00C84AF5">
        <w:t xml:space="preserve">that </w:t>
      </w:r>
      <w:r w:rsidR="009B79CE">
        <w:t>may include the mapped</w:t>
      </w:r>
      <w:r w:rsidR="009B79CE">
        <w:rPr>
          <w:lang w:val="en-US"/>
        </w:rPr>
        <w:t xml:space="preserve"> </w:t>
      </w:r>
      <w:r w:rsidR="009B79CE">
        <w:t xml:space="preserve">S-NSSAI(s), </w:t>
      </w:r>
      <w:r w:rsidR="006C4EA0">
        <w:t xml:space="preserve">NSSRG information, </w:t>
      </w:r>
      <w:r w:rsidR="009B79CE">
        <w:t xml:space="preserve">rejected S-NSSAI(s) in the </w:t>
      </w:r>
      <w:r w:rsidR="009B79CE">
        <w:rPr>
          <w:lang w:val="en-US"/>
        </w:rPr>
        <w:t>Rejected NSSAI IE</w:t>
      </w:r>
      <w:r w:rsidR="009B79CE">
        <w:rPr>
          <w:rFonts w:hint="eastAsia"/>
        </w:rPr>
        <w:t xml:space="preserve"> </w:t>
      </w:r>
      <w:r w:rsidR="009B79CE">
        <w:t xml:space="preserve">or </w:t>
      </w:r>
      <w:r w:rsidR="009B79CE">
        <w:rPr>
          <w:rFonts w:eastAsia="Malgun Gothic"/>
        </w:rPr>
        <w:t>in the Extended r</w:t>
      </w:r>
      <w:r w:rsidR="009B79CE">
        <w:rPr>
          <w:lang w:val="en-US"/>
        </w:rPr>
        <w:t>ejected NSSAI IE</w:t>
      </w:r>
      <w:r w:rsidR="009B79CE">
        <w:t>, n</w:t>
      </w:r>
      <w:r w:rsidR="009B79CE" w:rsidRPr="00DF1937">
        <w:t xml:space="preserve">etwork slicing </w:t>
      </w:r>
      <w:r w:rsidR="009B79CE">
        <w:t xml:space="preserve">subscription change indication, </w:t>
      </w:r>
      <w:r w:rsidR="009B79CE">
        <w:rPr>
          <w:lang w:val="en-US"/>
        </w:rPr>
        <w:t>operator-defined access category definitions, SMS indication</w:t>
      </w:r>
      <w:r w:rsidR="009B79CE" w:rsidRPr="008E342A">
        <w:t>,</w:t>
      </w:r>
      <w:r w:rsidR="009B79CE">
        <w:rPr>
          <w:lang w:val="en-US"/>
        </w:rPr>
        <w:t xml:space="preserve"> service gap time value</w:t>
      </w:r>
      <w:r w:rsidR="009B79CE" w:rsidRPr="008E342A">
        <w:t>, "CAG information list"</w:t>
      </w:r>
      <w:r w:rsidR="009B79CE">
        <w:rPr>
          <w:lang w:val="en-US"/>
        </w:rPr>
        <w:t xml:space="preserve">, UE radio capability ID, </w:t>
      </w:r>
      <w:r w:rsidR="009B79CE" w:rsidRPr="00F204AD">
        <w:rPr>
          <w:lang w:eastAsia="ja-JP"/>
        </w:rPr>
        <w:t>5GS registration result</w:t>
      </w:r>
      <w:r w:rsidR="009B79CE">
        <w:rPr>
          <w:lang w:eastAsia="ja-JP"/>
        </w:rPr>
        <w:t>,</w:t>
      </w:r>
      <w:r w:rsidR="009B79CE">
        <w:rPr>
          <w:lang w:val="en-US"/>
        </w:rPr>
        <w:t xml:space="preserve"> UE radio capability ID deletion indication, truncated 5G-S-TMSI configuration, T3447 value, </w:t>
      </w:r>
      <w:r w:rsidR="009B79CE">
        <w:t>"list of PLMN(s) to be used in disaster condition", disaster roaming wait range, disaster return wait range</w:t>
      </w:r>
      <w:r w:rsidR="00FD1B04">
        <w:t>,</w:t>
      </w:r>
      <w:r w:rsidR="009B79CE">
        <w:t xml:space="preserve"> PEIPS assistance information</w:t>
      </w:r>
      <w:r w:rsidR="00F04AF7">
        <w:t>,</w:t>
      </w:r>
      <w:r w:rsidR="00FD1B04">
        <w:t xml:space="preserve"> the priority indicator</w:t>
      </w:r>
      <w:r w:rsidR="00F04AF7">
        <w:t xml:space="preserve"> or </w:t>
      </w:r>
      <w:r w:rsidR="00F04AF7" w:rsidRPr="00166DE1">
        <w:t>the NSAG information</w:t>
      </w:r>
      <w:r w:rsidR="009B79CE">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68FD6E51"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F757795" w14:textId="0067E84A" w:rsidR="00A563DC" w:rsidRDefault="00A563DC" w:rsidP="00A563DC">
      <w:r>
        <w:t>If the AMF includes a new allowed NSSAI in the CONFIGURATION UPDATE COMMAND message and t</w:t>
      </w:r>
      <w:r w:rsidRPr="00D2694D">
        <w:t>he subscription information includes the NSSRG information</w:t>
      </w:r>
      <w:r>
        <w:t xml:space="preserve">, then </w:t>
      </w:r>
      <w:r w:rsidR="00067620">
        <w:t>the</w:t>
      </w:r>
      <w:r w:rsidRPr="007D0EC2">
        <w:t xml:space="preserve"> S-NSSAIs of the allowed NSSAI shall be</w:t>
      </w:r>
      <w:r>
        <w:t xml:space="preserve"> associated with at least one common NSSRG value.</w:t>
      </w:r>
      <w:r w:rsidR="000E39CC">
        <w:t xml:space="preserve"> If the network has pending NSSAI, the S-NSSAIs in the pending NSSAI and allowed NSSAI shall be associated with at least one common NSSRG value.</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138C0D0C" w14:textId="72375036"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2F86940"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4223B810" w14:textId="77777777" w:rsidR="0003517D" w:rsidRPr="00216F2D" w:rsidRDefault="0003517D" w:rsidP="0003517D">
      <w:pPr>
        <w:rPr>
          <w:lang w:eastAsia="zh-CN"/>
        </w:rPr>
      </w:pPr>
      <w:r>
        <w:rPr>
          <w:rFonts w:hint="eastAsia"/>
          <w:lang w:eastAsia="zh-CN"/>
        </w:rPr>
        <w:t xml:space="preserve">If </w:t>
      </w:r>
      <w:r>
        <w:rPr>
          <w:lang w:eastAsia="zh-CN"/>
        </w:rPr>
        <w:t xml:space="preserve">the AMF includes a new NSSRG information in the </w:t>
      </w:r>
      <w:r w:rsidRPr="00076A68">
        <w:rPr>
          <w:lang w:eastAsia="zh-CN"/>
        </w:rPr>
        <w:t>CONFIGURATION UPDATE COMMAND</w:t>
      </w:r>
      <w:r>
        <w:rPr>
          <w:lang w:eastAsia="zh-CN"/>
        </w:rPr>
        <w:t xml:space="preserve"> message </w:t>
      </w:r>
      <w:r w:rsidRPr="00A76723">
        <w:rPr>
          <w:lang w:eastAsia="zh-CN"/>
        </w:rPr>
        <w:t>and the AMF determines that the UE needs to provide a new requested NSSAI due to no NSSRG value common to all the S-NSSAI(s) of the allowed NSSAI based on the new NSSRG information</w:t>
      </w:r>
      <w:r>
        <w:rPr>
          <w:lang w:eastAsia="zh-CN"/>
        </w:rPr>
        <w:t xml:space="preserve">, </w:t>
      </w:r>
      <w:r w:rsidRPr="00F3467C">
        <w:rPr>
          <w:lang w:eastAsia="zh-CN"/>
        </w:rPr>
        <w:t>then the CONFIGURATION UPDATE COMMAND message shall indicate "registration requested" in the Registration requested bit of the Configuration update indication IE</w:t>
      </w:r>
      <w:r>
        <w:rPr>
          <w:lang w:eastAsia="zh-CN"/>
        </w:rPr>
        <w: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69F60B14" w14:textId="77777777" w:rsidR="00860722" w:rsidRDefault="00860722" w:rsidP="00860722">
      <w:r w:rsidRPr="00EC63B8">
        <w:t>If</w:t>
      </w:r>
      <w:r>
        <w:t>:</w:t>
      </w:r>
    </w:p>
    <w:p w14:paraId="1F13E345" w14:textId="3A33B835" w:rsidR="00860722" w:rsidRDefault="00860722" w:rsidP="00A80EA5">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02A236" w14:textId="77777777" w:rsidR="00860722" w:rsidRDefault="00860722" w:rsidP="00860722">
      <w:pPr>
        <w:pStyle w:val="B1"/>
      </w:pPr>
      <w:r>
        <w:t>-</w:t>
      </w:r>
      <w:r>
        <w:tab/>
      </w:r>
      <w:r w:rsidRPr="00254DB2">
        <w:t xml:space="preserve">the AMF decides to inform a UE in 5GMM-CONNECTED mode </w:t>
      </w:r>
      <w:r>
        <w:t>and</w:t>
      </w:r>
      <w:r w:rsidRPr="00254DB2">
        <w:t xml:space="preserve"> registered for disaster roaming services, that </w:t>
      </w:r>
      <w:r>
        <w:t>a disaster condition is no longer applicable;</w:t>
      </w:r>
    </w:p>
    <w:p w14:paraId="5515CAC8" w14:textId="77777777" w:rsidR="00860722" w:rsidRPr="005D2FE0" w:rsidRDefault="00860722" w:rsidP="00A80EA5">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D6CE726" w14:textId="687F8761" w:rsidR="00945650" w:rsidRDefault="00945650" w:rsidP="0094565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Default="00563B07" w:rsidP="00563B07">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5F6BB516" w14:textId="1934888E"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r w:rsidR="00E56E99" w:rsidRPr="00E56E99">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48" w:name="_Hlk87872752"/>
      <w:r w:rsidR="003D3EDB">
        <w:rPr>
          <w:lang w:val="en-US"/>
        </w:rPr>
        <w:t>In addition</w:t>
      </w:r>
      <w:bookmarkEnd w:id="2248"/>
      <w:r w:rsidR="003D3EDB">
        <w:rPr>
          <w:lang w:val="en-US"/>
        </w:rPr>
        <w:t xml:space="preserve">, the AMF may based on the network policies start </w:t>
      </w:r>
      <w:r w:rsidR="003D3EDB">
        <w:t xml:space="preserve">a local implementation specific timer </w:t>
      </w:r>
      <w:bookmarkStart w:id="2249" w:name="_Hlk87903110"/>
      <w:r w:rsidR="003D3EDB">
        <w:t xml:space="preserve">for the UE per rejected S-NSSAI </w:t>
      </w:r>
      <w:bookmarkStart w:id="2250" w:name="_Hlk87903135"/>
      <w:bookmarkEnd w:id="2249"/>
      <w:r w:rsidR="003D3EDB">
        <w:t xml:space="preserve">and upon expiration of the local implementation specific timer, the AMF may remove the rejected S-NSSAI from the rejected NSSAI </w:t>
      </w:r>
      <w:bookmarkStart w:id="2251" w:name="_Hlk87903168"/>
      <w:bookmarkEnd w:id="2250"/>
      <w:r w:rsidR="003D3EDB">
        <w:t>and update to the UE by initiating the generic UE configuration update procedure</w:t>
      </w:r>
      <w:bookmarkEnd w:id="2251"/>
      <w:r w:rsidR="003D3EDB">
        <w:t>.</w:t>
      </w:r>
    </w:p>
    <w:p w14:paraId="16B04CE7" w14:textId="3CC21D19" w:rsidR="00881294" w:rsidRDefault="009249AE" w:rsidP="00881294">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52" w:name="_Hlk91519792"/>
      <w:r w:rsidRPr="00354559">
        <w:t>"</w:t>
      </w:r>
      <w:r>
        <w:t>S</w:t>
      </w:r>
      <w:r w:rsidRPr="00354559">
        <w:t>-NSSAI not available in the current registration area</w:t>
      </w:r>
      <w:bookmarkEnd w:id="2252"/>
      <w:r w:rsidRPr="00354559">
        <w:t>"</w:t>
      </w:r>
      <w:r w:rsidR="00881294">
        <w:t xml:space="preserve"> </w:t>
      </w:r>
      <w:r w:rsidRPr="00DD1F68">
        <w:t>.</w:t>
      </w:r>
    </w:p>
    <w:p w14:paraId="28276AFA" w14:textId="3F999430" w:rsidR="008866E5" w:rsidRDefault="008866E5" w:rsidP="008866E5">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r w:rsidR="00E31960" w:rsidRPr="00E31960">
        <w:t xml:space="preserve"> </w:t>
      </w:r>
      <w:r w:rsidR="00E31960" w:rsidRPr="008F1818">
        <w:t>Up to 4 NSAG entries are allowed to be associated with a TAI list in the NSAG information IE.</w:t>
      </w:r>
    </w:p>
    <w:p w14:paraId="44929888" w14:textId="518EC0B2" w:rsidR="00BE61CD" w:rsidRDefault="00444BC3" w:rsidP="00BE61CD">
      <w:pPr>
        <w:pStyle w:val="NO"/>
        <w:snapToGrid w:val="0"/>
      </w:pPr>
      <w:r w:rsidRPr="00DD1F68">
        <w:t>NOTE</w:t>
      </w:r>
      <w:r>
        <w:t> 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00BE61CD">
        <w:t>NOTE 3b:</w:t>
      </w:r>
      <w:r w:rsidR="00BE61CD">
        <w:tab/>
        <w:t>If the NSAG</w:t>
      </w:r>
      <w:r w:rsidR="00BE61CD" w:rsidRPr="00950B00">
        <w:t xml:space="preserve"> for the PLMN and </w:t>
      </w:r>
      <w:r w:rsidR="00BE61CD">
        <w:t xml:space="preserve">its </w:t>
      </w:r>
      <w:r w:rsidR="00BE61CD" w:rsidRPr="00950B00">
        <w:t>equivalent PLMN</w:t>
      </w:r>
      <w:r w:rsidR="00BE61CD">
        <w:t>(</w:t>
      </w:r>
      <w:r w:rsidR="00BE61CD" w:rsidRPr="00950B00">
        <w:t>s</w:t>
      </w:r>
      <w:r w:rsidR="00BE61CD">
        <w:t>)</w:t>
      </w:r>
      <w:r w:rsidR="00BE61CD" w:rsidRPr="00950B00">
        <w:t xml:space="preserve"> have different </w:t>
      </w:r>
      <w:r w:rsidR="00BE61CD">
        <w:t>associations with</w:t>
      </w:r>
      <w:r w:rsidR="00BE61CD" w:rsidRPr="008E709B">
        <w:t xml:space="preserve"> </w:t>
      </w:r>
      <w:r w:rsidR="00BE61CD" w:rsidRPr="00950B00">
        <w:t xml:space="preserve">S-NSSAIs, then the AMF includes </w:t>
      </w:r>
      <w:r w:rsidR="00BE61CD">
        <w:t>a</w:t>
      </w:r>
      <w:r w:rsidR="00BE61CD" w:rsidRPr="00950B00">
        <w:t xml:space="preserve"> </w:t>
      </w:r>
      <w:r w:rsidR="00BE61CD">
        <w:t xml:space="preserve">TAI list for the NSAG entry </w:t>
      </w:r>
      <w:r w:rsidR="00BE61CD" w:rsidRPr="00950B00">
        <w:t>in the NSAG information</w:t>
      </w:r>
      <w:r w:rsidR="00BE61CD">
        <w:t xml:space="preserve"> IE</w:t>
      </w:r>
      <w:r w:rsidR="00BE61CD" w:rsidRPr="00950B00">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37A84F" w14:textId="77777777" w:rsidR="00F5346B" w:rsidRDefault="006D14FC" w:rsidP="006D14FC">
      <w:r w:rsidRPr="008E342A">
        <w:t xml:space="preserve">If the AMF needs to update the </w:t>
      </w:r>
      <w:r>
        <w:t>"</w:t>
      </w:r>
      <w:r w:rsidRPr="008E342A">
        <w:t>CAG information</w:t>
      </w:r>
      <w:r>
        <w:t xml:space="preserve"> list"</w:t>
      </w:r>
      <w:r w:rsidRPr="008E342A">
        <w:t>, the AMF shall include the CAG information list IE</w:t>
      </w:r>
      <w:r w:rsidR="00F5346B" w:rsidRPr="00F5346B">
        <w:t xml:space="preserve"> </w:t>
      </w:r>
      <w:r w:rsidR="00F5346B">
        <w:t xml:space="preserve">or </w:t>
      </w:r>
      <w:r w:rsidR="00F5346B">
        <w:rPr>
          <w:rFonts w:eastAsia="Malgun Gothic"/>
        </w:rPr>
        <w:t xml:space="preserve">the Extended </w:t>
      </w:r>
      <w:r w:rsidR="00F5346B" w:rsidRPr="008E342A">
        <w:t>CAG information list</w:t>
      </w:r>
      <w:r w:rsidR="00F5346B">
        <w:rPr>
          <w:lang w:val="en-US"/>
        </w:rPr>
        <w:t xml:space="preserve"> IE</w:t>
      </w:r>
      <w:r w:rsidRPr="008E342A">
        <w:t xml:space="preserve"> in the CONFIGURATION UPDATE COMMAND message.</w:t>
      </w:r>
      <w:r>
        <w:t xml:space="preserve"> </w:t>
      </w:r>
    </w:p>
    <w:p w14:paraId="7BA34355" w14:textId="2656F021"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15B1CA0"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99DB0F5" w14:textId="653E3830" w:rsidR="006D14FC" w:rsidRDefault="006D14FC" w:rsidP="00FD7D39">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619A8EB4" w14:textId="1EFE6C92" w:rsidR="006D14FC" w:rsidRDefault="006D14FC" w:rsidP="00FD7D39">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01617838" w14:textId="2197DC6E" w:rsidR="006D14FC" w:rsidRDefault="006D14FC" w:rsidP="00FD7D39">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68556B11" w14:textId="6D2E9F58" w:rsidR="00DE4722" w:rsidRDefault="00DE4722" w:rsidP="00DE4722">
      <w:r>
        <w:t>the AMF may indicate to the SMF to perform a local release of:</w:t>
      </w:r>
    </w:p>
    <w:p w14:paraId="2FF94A56" w14:textId="77777777" w:rsidR="00DE4722" w:rsidRDefault="00DE4722" w:rsidP="00DE4722">
      <w:pPr>
        <w:pStyle w:val="B1"/>
      </w:pPr>
      <w:r>
        <w:t>a)</w:t>
      </w:r>
      <w:r>
        <w:tab/>
      </w:r>
      <w:r w:rsidRPr="004E4401">
        <w:t xml:space="preserve">all non-emergency </w:t>
      </w:r>
      <w:r>
        <w:t>single access PDU sessions associated with 3GPP access;</w:t>
      </w:r>
    </w:p>
    <w:p w14:paraId="09A592F2"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30030F41" w14:textId="30A3E7DC"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006CF314" w14:textId="1B02A430" w:rsidR="00DE4722" w:rsidRDefault="00DE4722" w:rsidP="00DE4722">
      <w:r w:rsidRPr="003D190D">
        <w:t xml:space="preserve">The AMF shall not indicate to the SMF to release the emergency PDU session. </w:t>
      </w:r>
      <w:r>
        <w:t>If the AMF indicated to the SMF to perform a local release of:</w:t>
      </w:r>
    </w:p>
    <w:p w14:paraId="6EB5FE29" w14:textId="77777777" w:rsidR="00DE4722" w:rsidRDefault="00DE4722" w:rsidP="00DE4722">
      <w:pPr>
        <w:pStyle w:val="B1"/>
      </w:pPr>
      <w:r>
        <w:t>a)</w:t>
      </w:r>
      <w:r>
        <w:tab/>
      </w:r>
      <w:r w:rsidRPr="004E4401">
        <w:t xml:space="preserve">all </w:t>
      </w:r>
      <w:r>
        <w:t xml:space="preserve">single access </w:t>
      </w:r>
      <w:r w:rsidRPr="004E4401">
        <w:t xml:space="preserve">non-emergency </w:t>
      </w:r>
      <w:r>
        <w:t>PDU sessions associated with 3GPP access;</w:t>
      </w:r>
    </w:p>
    <w:p w14:paraId="56E45811"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11135C38" w14:textId="6A9C0CD7"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2EC5943B" w14:textId="77777777" w:rsidR="00DE4722" w:rsidRPr="008E342A" w:rsidRDefault="00DE4722" w:rsidP="00DE4722">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0A1932FF" w14:textId="77777777" w:rsidR="009860B3" w:rsidRDefault="009860B3" w:rsidP="009860B3">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5B43A52" w14:textId="0B4EEDDF" w:rsidR="00B1162F" w:rsidRDefault="00B1162F" w:rsidP="00B1162F">
      <w:bookmarkStart w:id="2253" w:name="_Toc20232647"/>
      <w:bookmarkStart w:id="2254" w:name="_Toc27746740"/>
      <w:bookmarkStart w:id="2255" w:name="_Toc36212922"/>
      <w:bookmarkStart w:id="2256" w:name="_Toc36657099"/>
      <w:bookmarkStart w:id="2257" w:name="_Toc45286763"/>
      <w:bookmarkStart w:id="2258" w:name="_Toc51948032"/>
      <w:bookmarkStart w:id="2259" w:name="_Toc51949124"/>
      <w:r>
        <w:t>Upon receipt of the result of the UUAA-MM procedure from the UAS-NF, the AMF shall include:</w:t>
      </w:r>
    </w:p>
    <w:p w14:paraId="2C4B513A" w14:textId="431EA551" w:rsidR="00E9055C" w:rsidRDefault="00B1162F" w:rsidP="00B1162F">
      <w:pPr>
        <w:pStyle w:val="B1"/>
      </w:pPr>
      <w:r>
        <w:t>a)</w:t>
      </w:r>
      <w:r>
        <w:tab/>
        <w:t xml:space="preserve">the </w:t>
      </w:r>
      <w:r>
        <w:rPr>
          <w:lang w:val="en-US"/>
        </w:rPr>
        <w:t>s</w:t>
      </w:r>
      <w:r w:rsidRPr="0048639D">
        <w:rPr>
          <w:lang w:val="en-US"/>
        </w:rPr>
        <w:t xml:space="preserve">ervice-level-AA </w:t>
      </w:r>
      <w:r>
        <w:t xml:space="preserve">response with the SLAR </w:t>
      </w:r>
      <w:r w:rsidR="00323853">
        <w:t xml:space="preserve">field </w:t>
      </w:r>
      <w:r>
        <w:t>set to</w:t>
      </w:r>
      <w:r w:rsidR="00E9055C">
        <w:t>:</w:t>
      </w:r>
    </w:p>
    <w:p w14:paraId="1E2E54BA" w14:textId="09B8F71C" w:rsidR="00B1162F" w:rsidRDefault="00E9055C" w:rsidP="00A80EA5">
      <w:pPr>
        <w:pStyle w:val="B2"/>
      </w:pPr>
      <w:r>
        <w:t>1)</w:t>
      </w:r>
      <w:r>
        <w:tab/>
      </w:r>
      <w:r w:rsidR="00B1162F">
        <w:t>"Service level authentication and authorization was successful"</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58E90BA1" w14:textId="77777777" w:rsidR="00E9055C" w:rsidRDefault="00E9055C" w:rsidP="00E9055C">
      <w:pPr>
        <w:pStyle w:val="B2"/>
      </w:pPr>
      <w:r>
        <w:t>2)</w:t>
      </w:r>
      <w:r>
        <w:tab/>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72751DA3" w14:textId="51C92BE6" w:rsidR="00B1162F" w:rsidRDefault="00B1162F" w:rsidP="00B1162F">
      <w:pPr>
        <w:pStyle w:val="B1"/>
      </w:pPr>
      <w:r>
        <w:t>b)</w:t>
      </w:r>
      <w:r>
        <w:tab/>
        <w:t>if the CAA-Level UAV ID is provided by the UAS-NF, the service-level device ID with the value set to the CAA-Level UAV ID;</w:t>
      </w:r>
      <w:r w:rsidR="00E9055C">
        <w:t xml:space="preserve"> and;</w:t>
      </w:r>
    </w:p>
    <w:p w14:paraId="11FEEDA7" w14:textId="5D17D520" w:rsidR="00B1162F" w:rsidRDefault="00B1162F" w:rsidP="00B1162F">
      <w:pPr>
        <w:pStyle w:val="B1"/>
      </w:pPr>
      <w:r>
        <w:t>c)</w:t>
      </w:r>
      <w:r>
        <w:tab/>
        <w:t>if t</w:t>
      </w:r>
      <w:r w:rsidR="007D1092">
        <w:t xml:space="preserve">a </w:t>
      </w:r>
      <w:r>
        <w:t>payload is received from the UAS-NF:</w:t>
      </w:r>
    </w:p>
    <w:p w14:paraId="3D9D606B" w14:textId="05B28CF3" w:rsidR="00B1162F" w:rsidRDefault="007D1092" w:rsidP="00B1162F">
      <w:pPr>
        <w:pStyle w:val="B2"/>
      </w:pPr>
      <w:r>
        <w:t>1</w:t>
      </w:r>
      <w:r w:rsidR="00B1162F">
        <w:t>)</w:t>
      </w:r>
      <w:r w:rsidR="00B1162F">
        <w:tab/>
        <w:t xml:space="preserve">the service-level-AA payload with the value set to the </w:t>
      </w:r>
      <w:r w:rsidR="00B1162F" w:rsidRPr="00FF027D">
        <w:t>payload</w:t>
      </w:r>
      <w:r w:rsidR="00B1162F">
        <w:t>;</w:t>
      </w:r>
      <w:r>
        <w:t xml:space="preserve"> and</w:t>
      </w:r>
    </w:p>
    <w:p w14:paraId="44980ED6" w14:textId="44E5B7BA" w:rsidR="00315189" w:rsidRDefault="00315189" w:rsidP="00315189">
      <w:pPr>
        <w:pStyle w:val="B2"/>
      </w:pPr>
      <w:r>
        <w:t>2)</w:t>
      </w:r>
      <w:r>
        <w:tab/>
        <w:t>if a payload type associated with the payload is received, the service-level-AA payload type with the values set to the payload type</w:t>
      </w:r>
    </w:p>
    <w:p w14:paraId="5988CFE5" w14:textId="77777777" w:rsidR="00B1162F" w:rsidRDefault="00B1162F" w:rsidP="00B1162F">
      <w:r>
        <w:t>in the Service-level-AA container IE of the CONFIGURATION UPDATE COMMAND message.</w:t>
      </w:r>
    </w:p>
    <w:p w14:paraId="709C7B06" w14:textId="5922EA67" w:rsidR="00B1162F" w:rsidRDefault="00B1162F" w:rsidP="00B1162F">
      <w:pPr>
        <w:pStyle w:val="NO"/>
      </w:pPr>
      <w:r w:rsidRPr="003E2D07">
        <w:t>NOTE </w:t>
      </w:r>
      <w:r w:rsidR="00F5346B">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2B876110" w14:textId="11AB12BC" w:rsidR="00E9055C" w:rsidRDefault="00E9055C" w:rsidP="00B1162F">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3F3C584D" w14:textId="6D20A35C" w:rsidR="00B1162F" w:rsidRDefault="00B1162F" w:rsidP="00B1162F">
      <w:r>
        <w:t xml:space="preserve">If the AMF needs to deliver to the UE </w:t>
      </w:r>
      <w:r>
        <w:rPr>
          <w:lang w:eastAsia="zh-CN"/>
        </w:rPr>
        <w:t xml:space="preserve">the UUAA revocation notification </w:t>
      </w:r>
      <w:r>
        <w:t xml:space="preserve">received from the UAS-NF, the AMF shall include the </w:t>
      </w:r>
      <w:r w:rsidR="002E05FF">
        <w:rPr>
          <w:lang w:val="en-US"/>
        </w:rPr>
        <w:t>service</w:t>
      </w:r>
      <w:r>
        <w:rPr>
          <w:lang w:val="en-US"/>
        </w:rPr>
        <w:t xml:space="preserv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0683BF97" w14:textId="77777777" w:rsidR="00BD120B" w:rsidRDefault="00BD120B" w:rsidP="00BD120B">
      <w:r>
        <w:t xml:space="preserve">If the UE supports UAS services and UAS services become enabled for the UE (e.g. because of the aerial subscription becomes a part of the UE subscription data retrieved from the UDM), the AMF may include the service-level-AA service status indication with UAS field set to </w:t>
      </w:r>
      <w:r w:rsidRPr="0054724E">
        <w:t>"</w:t>
      </w:r>
      <w:r>
        <w:t>UAS services enabled</w:t>
      </w:r>
      <w:r w:rsidRPr="00CF661E">
        <w:t>"</w:t>
      </w:r>
      <w:r>
        <w:t xml:space="preserve"> in the Service-level-AA container IE of the CONFIGURATION UPDATE COMMAND message.</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2533F35B" w:rsidR="003A6E69" w:rsidRDefault="003A6E69" w:rsidP="003A6E69">
      <w:pPr>
        <w:pStyle w:val="NO"/>
      </w:pPr>
      <w:r>
        <w:t>NOTE </w:t>
      </w:r>
      <w:r w:rsidR="00F5346B">
        <w:t>7</w:t>
      </w:r>
      <w:r>
        <w:t>:</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32A12FA" w14:textId="4C67A6DB" w:rsidR="009B79CE" w:rsidRDefault="009B79CE" w:rsidP="009B79CE">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0F89218E" w14:textId="3F90893A" w:rsidR="007A4C5A" w:rsidRDefault="00FD1B04" w:rsidP="009B79CE">
      <w:r>
        <w:t>If the AMF needs to inform the UE that the use of access identity 1 is valid or is no longer valid</w:t>
      </w:r>
      <w:r w:rsidR="007A4C5A">
        <w:t xml:space="preserve"> the</w:t>
      </w:r>
      <w:r w:rsidR="00851D8E">
        <w:t>n</w:t>
      </w:r>
      <w:r w:rsidR="007A4C5A">
        <w:t>:</w:t>
      </w:r>
    </w:p>
    <w:p w14:paraId="26ED5C20" w14:textId="2645E46A" w:rsidR="00851D8E" w:rsidRDefault="00851D8E" w:rsidP="00851D8E">
      <w:pPr>
        <w:pStyle w:val="B1"/>
      </w:pPr>
      <w:r>
        <w:t>1)</w:t>
      </w:r>
      <w:r>
        <w:tab/>
      </w:r>
      <w:r w:rsidRPr="0046713B">
        <w:t>if the UE supports MPS indicator update via the UE configuration update procedure</w:t>
      </w:r>
      <w:r>
        <w:t>, the AMF:</w:t>
      </w:r>
    </w:p>
    <w:p w14:paraId="65C6AD28" w14:textId="0F676FA7" w:rsidR="00C54AAB" w:rsidRDefault="008205E9" w:rsidP="009B79CE">
      <w:r>
        <w:t>a)</w:t>
      </w:r>
      <w:r w:rsidR="00FD1B04">
        <w:t xml:space="preserve"> </w:t>
      </w:r>
      <w:r w:rsidR="00FD1B04" w:rsidRPr="00F44D67">
        <w:t>informs the UE</w:t>
      </w:r>
      <w:r w:rsidR="00FD1B04">
        <w:t xml:space="preserve"> by setting </w:t>
      </w:r>
      <w:r w:rsidR="00FD1B04" w:rsidRPr="006C67B9">
        <w:t xml:space="preserve">the MPS </w:t>
      </w:r>
      <w:r w:rsidR="00FD1B04">
        <w:t>i</w:t>
      </w:r>
      <w:r w:rsidR="00FD1B04" w:rsidRPr="006C67B9">
        <w:t>ndicat</w:t>
      </w:r>
      <w:r w:rsidR="00FD1B04">
        <w:t xml:space="preserve">or bit of </w:t>
      </w:r>
      <w:r w:rsidR="00FD1B04" w:rsidRPr="00FE320E">
        <w:t xml:space="preserve">the </w:t>
      </w:r>
      <w:r w:rsidR="00FD1B04">
        <w:t>Priority indicator</w:t>
      </w:r>
      <w:r w:rsidR="00FD1B04" w:rsidRPr="008C4E1F">
        <w:t xml:space="preserve"> </w:t>
      </w:r>
      <w:r w:rsidR="00FD1B04">
        <w:t>IE</w:t>
      </w:r>
      <w:r w:rsidR="00FD1B04" w:rsidRPr="006C67B9">
        <w:t xml:space="preserve"> </w:t>
      </w:r>
      <w:r w:rsidR="00FD1B04">
        <w:t>to "Access identity 1 valid" or "Access identity 1 not valid" respectively, in the CONFIGURATION UPDATE COMMAND</w:t>
      </w:r>
      <w:r w:rsidR="00FD1B04" w:rsidRPr="008F3473">
        <w:t xml:space="preserve"> message.</w:t>
      </w:r>
      <w:r w:rsidR="00FD1B04">
        <w:t xml:space="preserve"> Based on operator policy, the AMF sets the </w:t>
      </w:r>
      <w:r w:rsidR="00FD1B04" w:rsidRPr="006C67B9">
        <w:t xml:space="preserve">MPS </w:t>
      </w:r>
      <w:r w:rsidR="00FD1B04">
        <w:t>i</w:t>
      </w:r>
      <w:r w:rsidR="00FD1B04" w:rsidRPr="006C67B9">
        <w:t>ndicat</w:t>
      </w:r>
      <w:r w:rsidR="00FD1B04">
        <w:t>or</w:t>
      </w:r>
      <w:r w:rsidR="00FD1B04" w:rsidRPr="006C67B9">
        <w:t xml:space="preserve"> </w:t>
      </w:r>
      <w:r w:rsidR="00FD1B04">
        <w:t>bit</w:t>
      </w:r>
      <w:r w:rsidR="00FD1B04" w:rsidRPr="006C67B9">
        <w:t xml:space="preserve"> </w:t>
      </w:r>
      <w:r w:rsidR="00FD1B04">
        <w:t>in the CONFIGURATION UPDATE COMMAND</w:t>
      </w:r>
      <w:r w:rsidR="00FD1B04" w:rsidRPr="008F3473">
        <w:t xml:space="preserve"> message </w:t>
      </w:r>
      <w:r w:rsidR="00FD1B04">
        <w:t xml:space="preserve">based on the MPS priority information in the </w:t>
      </w:r>
      <w:r w:rsidR="00FD1B04" w:rsidRPr="00804956">
        <w:t>user</w:t>
      </w:r>
      <w:r w:rsidR="00FD1B04">
        <w:t>'</w:t>
      </w:r>
      <w:r w:rsidR="00FD1B04" w:rsidRPr="00804956">
        <w:t>s subscription context obtained from the UDM</w:t>
      </w:r>
      <w:r w:rsidR="00C54AAB">
        <w:t>; or</w:t>
      </w:r>
    </w:p>
    <w:p w14:paraId="1FD204D9" w14:textId="77777777" w:rsidR="00C54AAB" w:rsidRDefault="00C54AAB" w:rsidP="00C54AAB">
      <w:pPr>
        <w:pStyle w:val="B2"/>
        <w:rPr>
          <w:lang w:eastAsia="zh-CN"/>
        </w:rPr>
      </w:pPr>
      <w:r>
        <w:rPr>
          <w:lang w:eastAsia="zh-CN"/>
        </w:rPr>
        <w:t>b)</w:t>
      </w:r>
      <w:r>
        <w:rPr>
          <w:lang w:eastAsia="zh-CN"/>
        </w:rPr>
        <w:tab/>
      </w:r>
      <w:r w:rsidRPr="00F3584B">
        <w:rPr>
          <w:lang w:eastAsia="zh-CN"/>
        </w:rPr>
        <w:t>indicate</w:t>
      </w:r>
      <w:r>
        <w:rPr>
          <w:lang w:eastAsia="zh-CN"/>
        </w:rPr>
        <w:t>s</w:t>
      </w:r>
      <w:r w:rsidRPr="00F3584B">
        <w:rPr>
          <w:lang w:eastAsia="zh-CN"/>
        </w:rPr>
        <w:t xml:space="preserve"> "registration requested" in the Registration requested bit of the Configuration update indication IE in the CONFIGURATION UPDATE COMMAND message</w:t>
      </w:r>
      <w:r>
        <w:rPr>
          <w:lang w:eastAsia="zh-CN"/>
        </w:rPr>
        <w:t>;</w:t>
      </w:r>
    </w:p>
    <w:p w14:paraId="5710C99B" w14:textId="77777777" w:rsidR="00C54AAB" w:rsidRPr="007149F8" w:rsidRDefault="00C54AAB" w:rsidP="00C54AAB">
      <w:pPr>
        <w:pStyle w:val="B1"/>
      </w:pPr>
      <w:r>
        <w:t>2)</w:t>
      </w:r>
      <w:r>
        <w:tab/>
        <w:t>otherwise, the AMF shall</w:t>
      </w:r>
      <w:r w:rsidRPr="00F44D67">
        <w:t xml:space="preserve"> </w:t>
      </w:r>
      <w:r w:rsidRPr="00F3584B">
        <w:rPr>
          <w:lang w:eastAsia="zh-CN"/>
        </w:rPr>
        <w:t>indicate "registration requested" in the Registration requested bit of the Configuration update indication IE in the CONFIGURATION UPDATE COMMAND message</w:t>
      </w:r>
      <w:r>
        <w:rPr>
          <w:lang w:eastAsia="zh-CN"/>
        </w:rPr>
        <w:t>.</w:t>
      </w:r>
    </w:p>
    <w:p w14:paraId="3F7900D1" w14:textId="0F70645B" w:rsidR="00FD1B04" w:rsidRPr="003A6E69" w:rsidRDefault="00FD1B04" w:rsidP="009B79CE">
      <w:pPr>
        <w:rPr>
          <w:lang w:val="en-US"/>
        </w:rPr>
      </w:pPr>
      <w:r>
        <w:t>.</w:t>
      </w:r>
    </w:p>
    <w:p w14:paraId="2380E0C2" w14:textId="77777777" w:rsidR="00173561" w:rsidRDefault="00AB33CE" w:rsidP="00781477">
      <w:pPr>
        <w:pStyle w:val="Heading4"/>
      </w:pPr>
      <w:bookmarkStart w:id="2260" w:name="_Toc146298272"/>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53"/>
      <w:bookmarkEnd w:id="2254"/>
      <w:bookmarkEnd w:id="2255"/>
      <w:bookmarkEnd w:id="2256"/>
      <w:bookmarkEnd w:id="2257"/>
      <w:bookmarkEnd w:id="2258"/>
      <w:bookmarkEnd w:id="2259"/>
      <w:bookmarkEnd w:id="2260"/>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165CBCD4" w:rsidR="00425B15" w:rsidRPr="00EC66BC" w:rsidRDefault="00425B15" w:rsidP="00425B15">
      <w:r w:rsidRPr="00EC66BC">
        <w:t>If the UE receives a new configured NSSAI in the CONFIGURATION UPDATE COMMAND message, the UE shall consider the new configured NSSAI for the registered PLMN</w:t>
      </w:r>
      <w:r w:rsidR="00471728" w:rsidRPr="00471728">
        <w:t xml:space="preserve"> </w:t>
      </w:r>
      <w:r w:rsidR="00471728">
        <w:t>or SNPN</w:t>
      </w:r>
      <w:r w:rsidRPr="00EC66BC">
        <w:t xml:space="preserve"> as valid and the old configured NSSAI for the registered PLMN</w:t>
      </w:r>
      <w:r w:rsidR="00471728" w:rsidRPr="00471728">
        <w:t xml:space="preserve"> </w:t>
      </w:r>
      <w:r w:rsidR="00471728">
        <w:t>or SNPN</w:t>
      </w:r>
      <w:r w:rsidRPr="00EC66BC">
        <w:t xml:space="preserve"> as invalid; otherwise, the UE shall consider the old configured NSSAI for the registered PLMN</w:t>
      </w:r>
      <w:r w:rsidR="00471728" w:rsidRPr="00471728">
        <w:t xml:space="preserve"> </w:t>
      </w:r>
      <w:r w:rsidR="00471728">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181A79EC"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a new configured NSSAI</w:t>
      </w:r>
      <w:r w:rsidR="0003517D">
        <w:t>, a new NSSRG information</w:t>
      </w:r>
      <w:r w:rsidR="00467FB0">
        <w:t xml:space="preserve"> or </w:t>
      </w:r>
      <w:r w:rsidR="0067704D">
        <w:t xml:space="preserve">the Network slicing subscription change indication, </w:t>
      </w:r>
      <w:r>
        <w:t>and:</w:t>
      </w:r>
    </w:p>
    <w:p w14:paraId="7C1DF568" w14:textId="4D5C00FE" w:rsidR="00747A99" w:rsidRDefault="00747A99" w:rsidP="00747A99">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245C8F91" w14:textId="7F6204D8" w:rsidR="00747A99" w:rsidRDefault="00747A99" w:rsidP="00747A99">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010A9016" w14:textId="43945114"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03517D">
        <w:t>,</w:t>
      </w:r>
      <w:r w:rsidR="00965042" w:rsidRPr="002958B7">
        <w:t xml:space="preserve"> </w:t>
      </w:r>
      <w:r w:rsidR="00965042">
        <w:t>a new configured NSSAI</w:t>
      </w:r>
      <w:r w:rsidR="0003517D">
        <w:t>, a new NSSRG information</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2BF74F3F" w:rsidR="00945650" w:rsidRDefault="00945650" w:rsidP="00CF661E">
      <w:pPr>
        <w:pStyle w:val="B2"/>
      </w:pPr>
      <w:r>
        <w:t>2)</w:t>
      </w:r>
      <w:r>
        <w:tab/>
        <w:t>a new allowed NSSAI,</w:t>
      </w:r>
      <w:r w:rsidRPr="002958B7">
        <w:t xml:space="preserve"> </w:t>
      </w:r>
      <w:r>
        <w:t>a new configured NSSAI</w:t>
      </w:r>
      <w:r w:rsidR="0003517D">
        <w:t>, a new NSSRG information</w:t>
      </w:r>
      <w:r w:rsidRPr="00577996">
        <w:t xml:space="preserve"> </w:t>
      </w:r>
      <w:r w:rsidR="0003517D">
        <w:t xml:space="preserve">or </w:t>
      </w:r>
      <w:r>
        <w:t>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4C6FFDBC" w:rsidR="005440F2" w:rsidRDefault="005440F2" w:rsidP="005440F2">
      <w:pPr>
        <w:pStyle w:val="B1"/>
      </w:pPr>
      <w:r>
        <w:t>d)</w:t>
      </w:r>
      <w:r>
        <w:tab/>
      </w:r>
      <w:r w:rsidRPr="00A802A9">
        <w:t xml:space="preserve">a UE radio capability ID deletion indication IE set to </w:t>
      </w:r>
      <w:r w:rsidR="0003517D">
        <w:t>“</w:t>
      </w:r>
      <w:r w:rsidRPr="00A802A9">
        <w:t xml:space="preserve">Network-assigned UE radio capability IDs </w:t>
      </w:r>
      <w:r>
        <w:t xml:space="preserve">deletion </w:t>
      </w:r>
      <w:r w:rsidRPr="00A802A9">
        <w:t>requested</w:t>
      </w:r>
      <w:r w:rsidR="0003517D">
        <w:t>”</w:t>
      </w:r>
      <w:r>
        <w:t xml:space="preserve"> is included, and:</w:t>
      </w:r>
    </w:p>
    <w:p w14:paraId="5AF0222B" w14:textId="77777777" w:rsidR="005440F2" w:rsidRDefault="005440F2" w:rsidP="005440F2">
      <w:pPr>
        <w:pStyle w:val="B2"/>
      </w:pPr>
      <w:r>
        <w:t>1)</w:t>
      </w:r>
      <w:r>
        <w:tab/>
        <w:t>the UE is not in NB-N1 mode;</w:t>
      </w:r>
    </w:p>
    <w:p w14:paraId="495BC049" w14:textId="47D28106" w:rsidR="005440F2" w:rsidRDefault="005440F2" w:rsidP="005440F2">
      <w:pPr>
        <w:pStyle w:val="B2"/>
      </w:pPr>
      <w:r>
        <w:t>2)</w:t>
      </w:r>
      <w:r>
        <w:tab/>
      </w:r>
      <w:r w:rsidRPr="00B92717">
        <w:t>a new allowed NSSAI</w:t>
      </w:r>
      <w:r>
        <w:t>,</w:t>
      </w:r>
      <w:r w:rsidRPr="00B92717">
        <w:t xml:space="preserve"> a new configured NSSAI</w:t>
      </w:r>
      <w:r w:rsidR="0003517D">
        <w:t>, a new NSSRG information</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3110EC6E" w:rsidR="00F35955" w:rsidRDefault="00F35955" w:rsidP="00F35955">
      <w:pPr>
        <w:pStyle w:val="B1"/>
      </w:pPr>
      <w:r w:rsidRPr="003168A2">
        <w:tab/>
      </w:r>
      <w:r>
        <w:t>The</w:t>
      </w:r>
      <w:r w:rsidRPr="003168A2">
        <w:t xml:space="preserve"> UE shall </w:t>
      </w:r>
      <w:r>
        <w:t>add the rejected S-NSSAI(s) in the rejected NSSAI for the current PLMN</w:t>
      </w:r>
      <w:r w:rsidR="00471728" w:rsidRPr="00471728">
        <w:t xml:space="preserve"> </w:t>
      </w:r>
      <w:r w:rsidR="00471728">
        <w:t>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471728" w:rsidRPr="00471728">
        <w:t xml:space="preserve"> </w:t>
      </w:r>
      <w:r w:rsidR="00471728">
        <w:t>or SNPN</w:t>
      </w:r>
      <w:r>
        <w:t xml:space="preserve">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67A7F7B9"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w:t>
      </w:r>
      <w:r w:rsidR="00471728" w:rsidRPr="00471728">
        <w:t xml:space="preserve"> </w:t>
      </w:r>
      <w:r w:rsidR="00471728">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4C4B6BA8"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4078A86" w14:textId="77777777" w:rsidR="00A563DC" w:rsidRDefault="00EA420F" w:rsidP="00A563DC">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1080368" w14:textId="7F65EADD" w:rsidR="008866E5" w:rsidRDefault="008866E5" w:rsidP="008866E5">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w:t>
      </w:r>
      <w:r w:rsidR="00EC5CDC">
        <w:rPr>
          <w:lang w:eastAsia="ko-KR"/>
        </w:rPr>
        <w:t> </w:t>
      </w:r>
      <w:r w:rsidRPr="00305899">
        <w:rPr>
          <w:lang w:eastAsia="ko-KR"/>
        </w:rPr>
        <w:t>4.6.2.2</w:t>
      </w:r>
      <w:r>
        <w:t>.</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61"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2B8C9AF7" w14:textId="6EF6E7CE" w:rsidR="00B1162F" w:rsidRDefault="00B1162F" w:rsidP="00B1162F">
      <w:bookmarkStart w:id="2262" w:name="_Toc27746741"/>
      <w:bookmarkStart w:id="2263" w:name="_Toc36212923"/>
      <w:bookmarkStart w:id="2264" w:name="_Toc36657100"/>
      <w:bookmarkStart w:id="2265" w:name="_Toc45286764"/>
      <w:bookmarkStart w:id="2266" w:name="_Toc51948033"/>
      <w:bookmarkStart w:id="2267" w:name="_Toc51949125"/>
      <w:r>
        <w:t xml:space="preserve">If the CONFIGURATION UPDATE COMMAND message includes the service-level-AA response in the Service-level-AA container IE with the SLAR </w:t>
      </w:r>
      <w:r w:rsidR="00323853">
        <w:t xml:space="preserve">field </w:t>
      </w:r>
      <w:r>
        <w:t>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267B3C3" w14:textId="77777777" w:rsidR="003A6E69" w:rsidRDefault="003A6E69" w:rsidP="003A6E69">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475CEE0C"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3250CD6" w14:textId="55BF7466" w:rsidR="009B79CE" w:rsidRDefault="009B79CE" w:rsidP="003A6E69">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CE147A5" w14:textId="1B01C87E" w:rsidR="00FD1B04" w:rsidRDefault="00FD1B04" w:rsidP="003A6E69">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2268" w:name="_Hlk98235776"/>
      <w:r w:rsidRPr="0052126F">
        <w:t xml:space="preserve">The MPS indicator bit </w:t>
      </w:r>
      <w:bookmarkStart w:id="2269" w:name="_Hlk98235472"/>
      <w:r w:rsidRPr="0052126F">
        <w:t xml:space="preserve">in the </w:t>
      </w:r>
      <w:r>
        <w:t>Priority indicator</w:t>
      </w:r>
      <w:r w:rsidRPr="0052126F">
        <w:t xml:space="preserve"> IE </w:t>
      </w:r>
      <w:bookmarkEnd w:id="2269"/>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2268"/>
      <w:r w:rsidRPr="0052126F">
        <w:t xml:space="preserve"> Access identity 1 is only applicable while the UE is in N1 mode.</w:t>
      </w:r>
    </w:p>
    <w:p w14:paraId="06440357" w14:textId="77777777" w:rsidR="00221AC8" w:rsidRDefault="00221AC8" w:rsidP="00221AC8">
      <w:r>
        <w:t xml:space="preserve">If the UE supporting UAS services is not currently registered for UAS services and the CONFIGURATION UPDATE COMMAND message includes the service-level-AA service status indication in the Service-level-AA container IE with the UAS field set to </w:t>
      </w:r>
      <w:r w:rsidRPr="00CF661E">
        <w:t>"</w:t>
      </w:r>
      <w:r>
        <w:t>UAS services enabled</w:t>
      </w:r>
      <w:r w:rsidRPr="00CF661E">
        <w:t>"</w:t>
      </w:r>
      <w:r>
        <w:t>, then the UE passes the service-level-AA service status indication to the upper layers.</w:t>
      </w:r>
    </w:p>
    <w:p w14:paraId="4AF3A0EC" w14:textId="77777777" w:rsidR="00173561" w:rsidRDefault="00313A58" w:rsidP="00781477">
      <w:pPr>
        <w:pStyle w:val="Heading4"/>
      </w:pPr>
      <w:bookmarkStart w:id="2270" w:name="_Toc146298273"/>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61"/>
      <w:bookmarkEnd w:id="2262"/>
      <w:bookmarkEnd w:id="2263"/>
      <w:bookmarkEnd w:id="2264"/>
      <w:bookmarkEnd w:id="2265"/>
      <w:bookmarkEnd w:id="2266"/>
      <w:bookmarkEnd w:id="2267"/>
      <w:bookmarkEnd w:id="2270"/>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5DAB52DB"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0968450" w14:textId="50398EF1" w:rsidR="009B79CE" w:rsidRDefault="009B79CE" w:rsidP="00084566">
      <w:r>
        <w:t>I</w:t>
      </w:r>
      <w:r w:rsidRPr="003B44FE">
        <w:t xml:space="preserve">f </w:t>
      </w:r>
      <w:r>
        <w:t xml:space="preserve">an Updated PEIPS assistance information IE </w:t>
      </w:r>
      <w:r w:rsidRPr="003B44FE">
        <w:t xml:space="preserve">was included in the CONFIGURATION UPDATE COMMAND message, the AMF shall consider the new </w:t>
      </w:r>
      <w:r>
        <w:t>PEIPS assistance information as</w:t>
      </w:r>
      <w:r w:rsidRPr="003B44FE">
        <w:t xml:space="preserve"> valid </w:t>
      </w:r>
      <w:r w:rsidRPr="00B05F3F">
        <w:t xml:space="preserve">and </w:t>
      </w:r>
      <w:r>
        <w:t>the old PEIPS assistance information, if any, as invalid.</w:t>
      </w:r>
    </w:p>
    <w:p w14:paraId="73294E44" w14:textId="77777777" w:rsidR="00173561" w:rsidRDefault="00313A58" w:rsidP="00781477">
      <w:pPr>
        <w:pStyle w:val="Heading4"/>
        <w:rPr>
          <w:noProof/>
          <w:lang w:val="en-US"/>
        </w:rPr>
      </w:pPr>
      <w:bookmarkStart w:id="2271" w:name="_Toc20232649"/>
      <w:bookmarkStart w:id="2272" w:name="_Toc27746742"/>
      <w:bookmarkStart w:id="2273" w:name="_Toc36212924"/>
      <w:bookmarkStart w:id="2274" w:name="_Toc36657101"/>
      <w:bookmarkStart w:id="2275" w:name="_Toc45286765"/>
      <w:bookmarkStart w:id="2276" w:name="_Toc51948034"/>
      <w:bookmarkStart w:id="2277" w:name="_Toc51949126"/>
      <w:bookmarkStart w:id="2278" w:name="_Toc146298274"/>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71"/>
      <w:bookmarkEnd w:id="2272"/>
      <w:bookmarkEnd w:id="2273"/>
      <w:bookmarkEnd w:id="2274"/>
      <w:bookmarkEnd w:id="2275"/>
      <w:bookmarkEnd w:id="2276"/>
      <w:bookmarkEnd w:id="2277"/>
      <w:bookmarkEnd w:id="2278"/>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2AE7903C" w:rsidR="00BD4D8D" w:rsidRDefault="00BD4D8D" w:rsidP="00BD4D8D">
      <w:pPr>
        <w:pStyle w:val="B1"/>
      </w:pPr>
      <w:r>
        <w:tab/>
      </w:r>
      <w:r w:rsidR="00346107">
        <w:t>If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00346107">
        <w:t xml:space="preserve"> and</w:t>
      </w:r>
      <w:r>
        <w:t xml:space="preserve"> the UE receives a CONFIGURATION UPDATE COMMAND message before the ongoing service request procedure has been completed, the UE shall proceed with both the procedures.</w:t>
      </w:r>
    </w:p>
    <w:p w14:paraId="57D63548" w14:textId="1DB60C04" w:rsidR="00346107" w:rsidRPr="00920167" w:rsidRDefault="00346107" w:rsidP="00BD4D8D">
      <w:pPr>
        <w:pStyle w:val="B1"/>
      </w:pPr>
      <w:r>
        <w:tab/>
      </w:r>
      <w:r w:rsidRPr="006606A1">
        <w:t>If the SERVICE REQUEST message includes UE request type IE with Request type value set to "NAS signalling connection release" and</w:t>
      </w:r>
      <w:r>
        <w:t xml:space="preserve"> the UE receives a CONFIGURATION UPDATE COMMAND message before the ongoing service request procedure has been completed, the UE shall ignore the </w:t>
      </w:r>
      <w:r w:rsidRPr="001A127D">
        <w:t xml:space="preserve">CONFIGURATION UPDATE COMMAND message and proceed </w:t>
      </w:r>
      <w:r>
        <w:t>with the service request procedure.</w:t>
      </w:r>
    </w:p>
    <w:p w14:paraId="22124741" w14:textId="77777777" w:rsidR="0000568C" w:rsidRPr="009100D0" w:rsidRDefault="0000568C" w:rsidP="0000568C">
      <w:pPr>
        <w:pStyle w:val="B1"/>
      </w:pPr>
      <w:bookmarkStart w:id="2279"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80" w:name="_Toc27746743"/>
      <w:bookmarkStart w:id="2281" w:name="_Toc36212925"/>
      <w:bookmarkStart w:id="2282" w:name="_Toc36657102"/>
      <w:bookmarkStart w:id="2283" w:name="_Toc45286766"/>
      <w:bookmarkStart w:id="2284" w:name="_Toc51948035"/>
      <w:bookmarkStart w:id="2285" w:name="_Toc51949127"/>
      <w:bookmarkStart w:id="2286" w:name="_Toc146298275"/>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79"/>
      <w:bookmarkEnd w:id="2280"/>
      <w:bookmarkEnd w:id="2281"/>
      <w:bookmarkEnd w:id="2282"/>
      <w:bookmarkEnd w:id="2283"/>
      <w:bookmarkEnd w:id="2284"/>
      <w:bookmarkEnd w:id="2285"/>
      <w:bookmarkEnd w:id="2286"/>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6EF4E36F" w14:textId="77777777" w:rsidR="00CF7E9F" w:rsidRPr="003168A2" w:rsidRDefault="00CF7E9F" w:rsidP="00CF7E9F">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3C60512" w14:textId="77777777" w:rsidR="00CF7E9F" w:rsidRDefault="00CF7E9F" w:rsidP="00CF7E9F">
      <w:pPr>
        <w:pStyle w:val="B2"/>
      </w:pPr>
      <w:r w:rsidRPr="003168A2">
        <w:tab/>
      </w:r>
      <w:r>
        <w:t>Additionally, 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w:t>
      </w:r>
      <w:r w:rsidRPr="006F11F1">
        <w:t xml:space="preserve"> </w:t>
      </w:r>
      <w:r>
        <w:t>and the</w:t>
      </w:r>
      <w:r w:rsidRPr="006F11F1">
        <w:t xml:space="preserve"> UE </w:t>
      </w:r>
      <w:r>
        <w:t>is</w:t>
      </w:r>
      <w:r w:rsidRPr="006F11F1">
        <w:t xml:space="preserve"> previously </w:t>
      </w:r>
      <w:r>
        <w:t>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w:t>
      </w:r>
    </w:p>
    <w:p w14:paraId="1EBD652C" w14:textId="77777777" w:rsidR="00CF7E9F" w:rsidRPr="003168A2" w:rsidRDefault="00CF7E9F" w:rsidP="00A80EA5">
      <w:pPr>
        <w:pStyle w:val="B2"/>
        <w:ind w:firstLine="0"/>
      </w:pPr>
      <w:r w:rsidRPr="003168A2">
        <w:t xml:space="preserve">During this period the </w:t>
      </w:r>
      <w:r>
        <w:t>AMF</w:t>
      </w:r>
      <w:r w:rsidRPr="003168A2">
        <w:t>:</w:t>
      </w:r>
    </w:p>
    <w:p w14:paraId="62DF1675" w14:textId="1FEF00D5" w:rsidR="00CF7E9F" w:rsidRPr="003168A2" w:rsidRDefault="00CF7E9F" w:rsidP="00CF7E9F">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GUTI</w:t>
      </w:r>
      <w:r>
        <w:t xml:space="preserve"> and the old Paging subgroup ID, if any,</w:t>
      </w:r>
      <w:r w:rsidRPr="003168A2">
        <w:rPr>
          <w:rFonts w:hint="eastAsia"/>
        </w:rPr>
        <w:t xml:space="preserve">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t>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 then</w:t>
      </w:r>
      <w:r w:rsidRPr="003168A2">
        <w:t xml:space="preserve"> the </w:t>
      </w:r>
      <w:r>
        <w:t>AMF</w:t>
      </w:r>
      <w:r w:rsidRPr="003168A2">
        <w:t xml:space="preserve"> may re-initiate the </w:t>
      </w:r>
      <w:r>
        <w:t>CONFIGURATION UPDATE COMMAND.</w:t>
      </w:r>
      <w:r w:rsidRPr="006F11F1">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t>and the new Paging subgroup ID, if any,</w:t>
      </w:r>
      <w:r w:rsidRPr="003168A2">
        <w:t xml:space="preserve"> 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w:t>
      </w:r>
      <w:r>
        <w:t xml:space="preserve">and the new PEIPS assistance information </w:t>
      </w:r>
      <w:r w:rsidRPr="003168A2">
        <w:t>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w:t>
      </w:r>
      <w:r>
        <w:t>and the old PEIPS assistance information</w:t>
      </w:r>
      <w:r w:rsidRPr="003168A2">
        <w:t xml:space="preserve"> as invalid.</w:t>
      </w:r>
    </w:p>
    <w:p w14:paraId="236D7FAA" w14:textId="77777777" w:rsidR="00CF7E9F" w:rsidRPr="003168A2" w:rsidRDefault="00CF7E9F" w:rsidP="00CF7E9F">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3AC76B95" w14:textId="77777777" w:rsidR="00CF7E9F" w:rsidRPr="003168A2" w:rsidRDefault="00CF7E9F" w:rsidP="00CF7E9F">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0F771045" w14:textId="77777777" w:rsidR="00CF7E9F" w:rsidRDefault="00CF7E9F" w:rsidP="00CF7E9F">
      <w:pPr>
        <w:pStyle w:val="B2"/>
      </w:pPr>
      <w:r>
        <w:t>2)</w:t>
      </w:r>
      <w:r w:rsidRPr="003168A2">
        <w:tab/>
      </w:r>
      <w:r>
        <w:t>if the CONFIGURATION UPDATE COMMAND message does not include the 5G-GUTI IE and:</w:t>
      </w:r>
    </w:p>
    <w:p w14:paraId="65B7D213" w14:textId="218C1191" w:rsidR="00CF7E9F" w:rsidRDefault="00CF7E9F" w:rsidP="00CF7E9F">
      <w:pPr>
        <w:pStyle w:val="B3"/>
      </w:pPr>
      <w:r w:rsidRPr="00A80E9F">
        <w:t>i)</w:t>
      </w:r>
      <w:r>
        <w:tab/>
      </w:r>
      <w:r w:rsidRPr="00A80E9F">
        <w:t xml:space="preserve">the CONFIGURATION </w:t>
      </w:r>
      <w:r>
        <w:t xml:space="preserve">UPDATE </w:t>
      </w:r>
      <w:r w:rsidRPr="00A80E9F">
        <w:t xml:space="preserve">COMMAND message does not contain the </w:t>
      </w:r>
      <w:r>
        <w:t>A</w:t>
      </w:r>
      <w:r w:rsidRPr="00A80E9F">
        <w:t xml:space="preserve">llowed NSSAI IE, the </w:t>
      </w:r>
      <w:r>
        <w:t>R</w:t>
      </w:r>
      <w:r w:rsidRPr="00A80E9F">
        <w:t>ejected NSSAI IE,</w:t>
      </w:r>
      <w:r>
        <w:t xml:space="preserve"> the Extended rejected NSSAI IE, or the Updated PEIPS assistance information IE, </w:t>
      </w:r>
      <w:r w:rsidRPr="009E58C6">
        <w:t>the network shall abort the procedure;</w:t>
      </w:r>
      <w:r>
        <w:t xml:space="preserve"> or</w:t>
      </w:r>
    </w:p>
    <w:p w14:paraId="580306C8" w14:textId="158AA7D1" w:rsidR="00CF7E9F" w:rsidRPr="003168A2" w:rsidRDefault="00CF7E9F" w:rsidP="00CF7E9F">
      <w:pPr>
        <w:pStyle w:val="B3"/>
      </w:pPr>
      <w:r>
        <w:t>ii)</w:t>
      </w:r>
      <w:r>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Default="00CF7E9F" w:rsidP="00CF7E9F">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28A3F0C5" w:rsidR="00BD4D8D" w:rsidRDefault="00BD4D8D" w:rsidP="00920167">
      <w:pPr>
        <w:pStyle w:val="B1"/>
      </w:pPr>
      <w:r>
        <w:tab/>
        <w:t xml:space="preserve">If the network receives a SERVICE REQUEST message before the ongoing generic UE configuration update </w:t>
      </w:r>
      <w:r w:rsidRPr="006A1B28">
        <w:t>procedure has been completed</w:t>
      </w:r>
      <w:r w:rsidR="00346107" w:rsidRPr="00346107">
        <w:t xml:space="preserve"> </w:t>
      </w:r>
      <w:r w:rsidR="00346107">
        <w:t>and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Pr="006A1B28">
        <w:t>,</w:t>
      </w:r>
      <w:r>
        <w:t xml:space="preserve"> both the procedures shall be progressed.</w:t>
      </w:r>
    </w:p>
    <w:p w14:paraId="34588404" w14:textId="6FD45A84" w:rsidR="00346107" w:rsidRPr="006A1B28" w:rsidRDefault="00346107"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and the SERVICE REQUEST message includes UE request type</w:t>
      </w:r>
      <w:r w:rsidRPr="00CC0C94">
        <w:t xml:space="preserve"> IE</w:t>
      </w:r>
      <w:r>
        <w:t xml:space="preserve"> with Request type value set </w:t>
      </w:r>
      <w:r w:rsidRPr="00CC0C94">
        <w:t>to "</w:t>
      </w:r>
      <w:r>
        <w:t>NAS signalling connection release</w:t>
      </w:r>
      <w:r w:rsidRPr="00CC0C94">
        <w:t>"</w:t>
      </w:r>
      <w:r w:rsidRPr="006A1B28">
        <w:t>,</w:t>
      </w:r>
      <w:r>
        <w:t xml:space="preserve"> </w:t>
      </w:r>
      <w:r w:rsidRPr="00FE6D50">
        <w:t xml:space="preserve">the network shall abort the generic UE configuration update procedure and shall progress the </w:t>
      </w:r>
      <w:r>
        <w:t>service request procedure.</w:t>
      </w:r>
    </w:p>
    <w:p w14:paraId="23FA0C4B" w14:textId="77777777" w:rsidR="00FA1847" w:rsidRPr="00C607F7" w:rsidRDefault="00FA1847" w:rsidP="00781477">
      <w:pPr>
        <w:pStyle w:val="Heading3"/>
      </w:pPr>
      <w:bookmarkStart w:id="2287" w:name="_Toc20232651"/>
      <w:bookmarkStart w:id="2288" w:name="_Toc27746744"/>
      <w:bookmarkStart w:id="2289" w:name="_Toc36212926"/>
      <w:bookmarkStart w:id="2290" w:name="_Toc36657103"/>
      <w:bookmarkStart w:id="2291" w:name="_Toc45286767"/>
      <w:bookmarkStart w:id="2292" w:name="_Toc51948036"/>
      <w:bookmarkStart w:id="2293" w:name="_Toc51949128"/>
      <w:bookmarkStart w:id="2294" w:name="_Toc146298276"/>
      <w:r>
        <w:t>5.4.</w:t>
      </w:r>
      <w:r w:rsidR="00CB6016">
        <w:t>5</w:t>
      </w:r>
      <w:r>
        <w:tab/>
        <w:t>NAS transport</w:t>
      </w:r>
      <w:r w:rsidRPr="00C607F7">
        <w:t xml:space="preserve"> procedure</w:t>
      </w:r>
      <w:r>
        <w:t>(</w:t>
      </w:r>
      <w:r w:rsidRPr="00C607F7">
        <w:t>s</w:t>
      </w:r>
      <w:r>
        <w:t>)</w:t>
      </w:r>
      <w:bookmarkEnd w:id="2287"/>
      <w:bookmarkEnd w:id="2288"/>
      <w:bookmarkEnd w:id="2289"/>
      <w:bookmarkEnd w:id="2290"/>
      <w:bookmarkEnd w:id="2291"/>
      <w:bookmarkEnd w:id="2292"/>
      <w:bookmarkEnd w:id="2293"/>
      <w:bookmarkEnd w:id="2294"/>
    </w:p>
    <w:p w14:paraId="4AB66659" w14:textId="77777777" w:rsidR="00173561" w:rsidRDefault="00313A58" w:rsidP="00781477">
      <w:pPr>
        <w:pStyle w:val="Heading4"/>
      </w:pPr>
      <w:bookmarkStart w:id="2295" w:name="_Toc20232652"/>
      <w:bookmarkStart w:id="2296" w:name="_Toc27746745"/>
      <w:bookmarkStart w:id="2297" w:name="_Toc36212927"/>
      <w:bookmarkStart w:id="2298" w:name="_Toc36657104"/>
      <w:bookmarkStart w:id="2299" w:name="_Toc45286768"/>
      <w:bookmarkStart w:id="2300" w:name="_Toc51948037"/>
      <w:bookmarkStart w:id="2301" w:name="_Toc51949129"/>
      <w:bookmarkStart w:id="2302" w:name="_Toc146298277"/>
      <w:r>
        <w:t>5</w:t>
      </w:r>
      <w:r w:rsidR="00173561">
        <w:t>.</w:t>
      </w:r>
      <w:r>
        <w:t>4</w:t>
      </w:r>
      <w:r w:rsidR="00173561">
        <w:t>.</w:t>
      </w:r>
      <w:r>
        <w:t>5</w:t>
      </w:r>
      <w:r w:rsidR="00173561">
        <w:t>.1</w:t>
      </w:r>
      <w:r w:rsidR="00173561" w:rsidRPr="003168A2">
        <w:tab/>
        <w:t>General</w:t>
      </w:r>
      <w:bookmarkEnd w:id="2295"/>
      <w:bookmarkEnd w:id="2296"/>
      <w:bookmarkEnd w:id="2297"/>
      <w:bookmarkEnd w:id="2298"/>
      <w:bookmarkEnd w:id="2299"/>
      <w:bookmarkEnd w:id="2300"/>
      <w:bookmarkEnd w:id="2301"/>
      <w:bookmarkEnd w:id="2302"/>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3FC10335" w14:textId="2461A6B4" w:rsidR="003068D0" w:rsidRDefault="003068D0" w:rsidP="003068D0">
      <w:pPr>
        <w:pStyle w:val="B1"/>
      </w:pPr>
      <w:r>
        <w:t>c)</w:t>
      </w:r>
      <w:r>
        <w:tab/>
        <w:t>an LPP message</w:t>
      </w:r>
      <w:r>
        <w:rPr>
          <w:lang w:eastAsia="ko-KR"/>
        </w:rPr>
        <w:t xml:space="preserve"> (see 3GPP TS 37.355 [26])</w:t>
      </w:r>
      <w:r>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303" w:name="_Toc20232653"/>
      <w:bookmarkStart w:id="2304" w:name="_Toc27746746"/>
      <w:bookmarkStart w:id="2305" w:name="_Toc36212928"/>
      <w:bookmarkStart w:id="2306" w:name="_Toc36657105"/>
      <w:bookmarkStart w:id="2307" w:name="_Toc45286769"/>
      <w:bookmarkStart w:id="2308" w:name="_Toc51948038"/>
      <w:bookmarkStart w:id="2309" w:name="_Toc51949130"/>
      <w:bookmarkStart w:id="2310" w:name="_Toc146298278"/>
      <w:r>
        <w:t>5</w:t>
      </w:r>
      <w:r w:rsidR="00173561">
        <w:t>.</w:t>
      </w:r>
      <w:r>
        <w:t>4</w:t>
      </w:r>
      <w:r w:rsidR="00173561">
        <w:t>.</w:t>
      </w:r>
      <w:r>
        <w:t>5</w:t>
      </w:r>
      <w:r w:rsidR="00173561">
        <w:t>.2</w:t>
      </w:r>
      <w:r w:rsidR="00173561" w:rsidRPr="003168A2">
        <w:tab/>
      </w:r>
      <w:r w:rsidR="00173561">
        <w:t>UE-initiated NAS transport procedure</w:t>
      </w:r>
      <w:bookmarkEnd w:id="2303"/>
      <w:bookmarkEnd w:id="2304"/>
      <w:bookmarkEnd w:id="2305"/>
      <w:bookmarkEnd w:id="2306"/>
      <w:bookmarkEnd w:id="2307"/>
      <w:bookmarkEnd w:id="2308"/>
      <w:bookmarkEnd w:id="2309"/>
      <w:bookmarkEnd w:id="2310"/>
    </w:p>
    <w:p w14:paraId="7B58B6EF" w14:textId="77777777" w:rsidR="00173561" w:rsidRDefault="00DB54EF" w:rsidP="00781477">
      <w:pPr>
        <w:pStyle w:val="Heading5"/>
      </w:pPr>
      <w:bookmarkStart w:id="2311" w:name="_Toc20232654"/>
      <w:bookmarkStart w:id="2312" w:name="_Toc27746747"/>
      <w:bookmarkStart w:id="2313" w:name="_Toc36212929"/>
      <w:bookmarkStart w:id="2314" w:name="_Toc36657106"/>
      <w:bookmarkStart w:id="2315" w:name="_Toc45286770"/>
      <w:bookmarkStart w:id="2316" w:name="_Toc51948039"/>
      <w:bookmarkStart w:id="2317" w:name="_Toc51949131"/>
      <w:bookmarkStart w:id="2318" w:name="_Toc146298279"/>
      <w:r>
        <w:t>5</w:t>
      </w:r>
      <w:r w:rsidR="00173561">
        <w:t>.</w:t>
      </w:r>
      <w:r>
        <w:t>4</w:t>
      </w:r>
      <w:r w:rsidR="00173561">
        <w:t>.</w:t>
      </w:r>
      <w:r>
        <w:t>5</w:t>
      </w:r>
      <w:r w:rsidR="00173561">
        <w:t>.2.1</w:t>
      </w:r>
      <w:r w:rsidR="00173561" w:rsidRPr="003168A2">
        <w:tab/>
        <w:t>General</w:t>
      </w:r>
      <w:bookmarkEnd w:id="2311"/>
      <w:bookmarkEnd w:id="2312"/>
      <w:bookmarkEnd w:id="2313"/>
      <w:bookmarkEnd w:id="2314"/>
      <w:bookmarkEnd w:id="2315"/>
      <w:bookmarkEnd w:id="2316"/>
      <w:bookmarkEnd w:id="2317"/>
      <w:bookmarkEnd w:id="2318"/>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319" w:name="_Toc20232655"/>
      <w:bookmarkStart w:id="2320" w:name="_Toc27746748"/>
      <w:bookmarkStart w:id="2321" w:name="_Toc36212930"/>
      <w:bookmarkStart w:id="2322" w:name="_Toc36657107"/>
      <w:bookmarkStart w:id="2323" w:name="_Toc45286771"/>
      <w:bookmarkStart w:id="2324" w:name="_Toc51948040"/>
      <w:bookmarkStart w:id="2325" w:name="_Toc51949132"/>
      <w:bookmarkStart w:id="2326" w:name="_Toc146298280"/>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319"/>
      <w:bookmarkEnd w:id="2320"/>
      <w:bookmarkEnd w:id="2321"/>
      <w:bookmarkEnd w:id="2322"/>
      <w:bookmarkEnd w:id="2323"/>
      <w:bookmarkEnd w:id="2324"/>
      <w:bookmarkEnd w:id="2325"/>
      <w:bookmarkEnd w:id="2326"/>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24360F1B"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w:t>
      </w:r>
      <w:r w:rsidR="00471728" w:rsidRPr="00471728">
        <w:t xml:space="preserve"> </w:t>
      </w:r>
      <w:r w:rsidR="00471728">
        <w:t>or SNPN</w:t>
      </w:r>
      <w:r w:rsidR="00874A5D">
        <w:rPr>
          <w:lang w:eastAsia="ko-KR"/>
        </w:rPr>
        <w:t>,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6.4pt;height:96.95pt" o:ole="">
            <v:imagedata r:id="rId34" o:title=""/>
          </v:shape>
          <o:OLEObject Type="Embed" ProgID="Visio.Drawing.11" ShapeID="_x0000_i1035" DrawAspect="Content" ObjectID="_1766171823"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327" w:name="_Toc20232656"/>
      <w:bookmarkStart w:id="2328" w:name="_Toc27746749"/>
      <w:bookmarkStart w:id="2329" w:name="_Toc36212931"/>
      <w:bookmarkStart w:id="2330" w:name="_Toc36657108"/>
      <w:bookmarkStart w:id="2331" w:name="_Toc45286772"/>
      <w:bookmarkStart w:id="2332" w:name="_Toc51948041"/>
      <w:bookmarkStart w:id="2333" w:name="_Toc51949133"/>
      <w:bookmarkStart w:id="2334" w:name="_Toc146298281"/>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327"/>
      <w:bookmarkEnd w:id="2328"/>
      <w:bookmarkEnd w:id="2329"/>
      <w:bookmarkEnd w:id="2330"/>
      <w:bookmarkEnd w:id="2331"/>
      <w:bookmarkEnd w:id="2332"/>
      <w:bookmarkEnd w:id="2333"/>
      <w:bookmarkEnd w:id="2334"/>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5145169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2F47C11A"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59A76B9"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p>
    <w:p w14:paraId="2B79865C" w14:textId="77777777" w:rsidR="00CE220E" w:rsidRDefault="00CE220E" w:rsidP="00CE220E">
      <w:pPr>
        <w:pStyle w:val="B4"/>
        <w:rPr>
          <w:rFonts w:eastAsia="Malgun Gothic"/>
          <w:lang w:eastAsia="ko-KR"/>
        </w:rPr>
      </w:pPr>
      <w:r>
        <w:t>A1)</w:t>
      </w:r>
      <w:r>
        <w:tab/>
        <w:t>the AMF shall select an SMF with following handlings in case the UE is registered for onboarding services in SNPN:</w:t>
      </w:r>
    </w:p>
    <w:p w14:paraId="702443C5" w14:textId="77777777" w:rsidR="00CE220E" w:rsidRDefault="00CE220E" w:rsidP="00CE220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A48E04B" w14:textId="6D9EADA1" w:rsidR="00CE220E" w:rsidRDefault="00CE220E" w:rsidP="00CE220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14:paraId="18D15D50" w14:textId="12D5958A"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14:paraId="32F58527" w14:textId="77777777"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100200C3" w14:textId="3E819EEA" w:rsidR="00CE220E" w:rsidRDefault="00CE220E" w:rsidP="00CE220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37E3F947" w14:textId="3CFF060F" w:rsidR="00CE220E" w:rsidRDefault="00CE220E" w:rsidP="00A80EA5">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4CCA2EB1" w14:textId="1E984EEF" w:rsidR="00023B90" w:rsidRDefault="00023B90" w:rsidP="00023B90">
      <w:pPr>
        <w:pStyle w:val="NO"/>
        <w:rPr>
          <w:lang w:eastAsia="ko-KR"/>
        </w:rPr>
      </w:pPr>
      <w:r w:rsidRPr="00FF4F2E">
        <w:rPr>
          <w:lang w:eastAsia="ko-KR"/>
        </w:rPr>
        <w:t>NOTE</w:t>
      </w:r>
      <w:r>
        <w:rPr>
          <w:lang w:val="en-US" w:eastAsia="ko-KR"/>
        </w:rPr>
        <w:t> </w:t>
      </w:r>
      <w:r w:rsidR="00CE220E">
        <w:rPr>
          <w:lang w:val="en-US" w:eastAsia="ko-KR"/>
        </w:rPr>
        <w:t>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95B03D9" w:rsidR="00B5485E" w:rsidRPr="00FF4F2E" w:rsidRDefault="00AF1C55" w:rsidP="00AF1C55">
      <w:pPr>
        <w:pStyle w:val="NO"/>
        <w:rPr>
          <w:lang w:eastAsia="ko-KR"/>
        </w:rPr>
      </w:pPr>
      <w:r w:rsidRPr="001A3CA9">
        <w:rPr>
          <w:lang w:eastAsia="ko-KR"/>
        </w:rPr>
        <w:t>NOTE</w:t>
      </w:r>
      <w:r>
        <w:rPr>
          <w:lang w:eastAsia="ko-KR"/>
        </w:rPr>
        <w:t> </w:t>
      </w:r>
      <w:r w:rsidR="00CE220E">
        <w:rPr>
          <w:lang w:eastAsia="ko-KR"/>
        </w:rPr>
        <w:t>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6EC7C49B"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122607">
        <w:rPr>
          <w:lang w:eastAsia="ko-KR"/>
        </w:rPr>
        <w:t>,</w:t>
      </w:r>
      <w:r w:rsidR="00041D5E">
        <w:rPr>
          <w:lang w:eastAsia="ko-KR"/>
        </w:rPr>
        <w:t xml:space="preserve"> UE presence in LADN service area (if DNN received corresponds to an LADN DNN</w:t>
      </w:r>
      <w:r w:rsidR="00122607">
        <w:rPr>
          <w:lang w:eastAsia="ko-KR"/>
        </w:rPr>
        <w:t xml:space="preserve">, and the onboarding indication (if </w:t>
      </w:r>
      <w:r w:rsidR="00122607">
        <w:t>the UE is registered for onboarding services in SNPN</w:t>
      </w:r>
      <w:r w:rsidR="00041D5E">
        <w:rPr>
          <w:lang w:eastAsia="ko-KR"/>
        </w:rPr>
        <w:t>)</w:t>
      </w:r>
      <w:r w:rsidRPr="00FF4F2E">
        <w:rPr>
          <w:lang w:eastAsia="ko-KR"/>
        </w:rPr>
        <w:t xml:space="preserve"> towards the SMF identified by the SMF ID of the PDU session routing context;</w:t>
      </w:r>
    </w:p>
    <w:p w14:paraId="66B031D1" w14:textId="71EB03A2" w:rsidR="00EE1310" w:rsidRDefault="00EE1310" w:rsidP="00EE1310">
      <w:pPr>
        <w:pStyle w:val="NO"/>
      </w:pPr>
      <w:r>
        <w:t>NOTE </w:t>
      </w:r>
      <w:r w:rsidR="00CE220E">
        <w:t>5</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00CE5710"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1244B0CB"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sidR="00122607">
        <w:rPr>
          <w:rFonts w:eastAsia="Malgun Gothic"/>
          <w:lang w:eastAsia="ko-KR"/>
        </w:rPr>
        <w:t>send</w:t>
      </w:r>
      <w:r w:rsidR="00122607" w:rsidRPr="006D00E8">
        <w:rPr>
          <w:rFonts w:eastAsia="Malgun Gothic" w:hint="eastAsia"/>
          <w:lang w:eastAsia="ko-KR"/>
        </w:rPr>
        <w:t xml:space="preserve"> </w:t>
      </w:r>
      <w:r w:rsidRPr="006D00E8">
        <w:rPr>
          <w:rFonts w:eastAsia="Malgun Gothic" w:hint="eastAsia"/>
          <w:lang w:eastAsia="ko-KR"/>
        </w:rPr>
        <w:t xml:space="preserve">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03F0E78" w:rsidR="00D6564F" w:rsidRDefault="00D6564F" w:rsidP="00D6564F">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06EEB1E5"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0E2B50B3" w:rsidR="00F6482B" w:rsidRPr="00FF4F2E" w:rsidRDefault="00F6482B" w:rsidP="00F6482B">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old PDU session ID, the S-NSSAI, </w:t>
      </w:r>
      <w:r w:rsidR="003B18DE" w:rsidRPr="00E118DD">
        <w:rPr>
          <w:rFonts w:eastAsia="Malgun Gothic"/>
          <w:lang w:eastAsia="ko-KR"/>
        </w:rPr>
        <w:t xml:space="preserve">the mapped S-NSSAI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Default="00EE1310" w:rsidP="00EE1310">
      <w:pPr>
        <w:pStyle w:val="NO"/>
      </w:pPr>
      <w:r>
        <w:t>NOTE </w:t>
      </w:r>
      <w:r w:rsidR="00CE220E">
        <w:t>6</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3A87CE36" w14:textId="3C47418B" w:rsidR="00173561" w:rsidRDefault="00173561" w:rsidP="00173561">
      <w:pPr>
        <w:pStyle w:val="B1"/>
      </w:pPr>
      <w:r>
        <w:t>b)</w:t>
      </w:r>
      <w:r>
        <w:tab/>
        <w:t xml:space="preserve">"SMS", the AMF shall </w:t>
      </w:r>
      <w:r w:rsidR="00122607">
        <w:t xml:space="preserve">send </w:t>
      </w:r>
      <w:r>
        <w:t>the content of the Payload container IE to the SMSF</w:t>
      </w:r>
      <w:r>
        <w:rPr>
          <w:rFonts w:eastAsia="Malgun Gothic" w:hint="eastAsia"/>
          <w:lang w:eastAsia="ko-KR"/>
        </w:rPr>
        <w:t xml:space="preserve"> associated with the UE</w:t>
      </w:r>
      <w:r>
        <w:t>;</w:t>
      </w:r>
    </w:p>
    <w:p w14:paraId="06FECCEE" w14:textId="64275344" w:rsidR="00173561" w:rsidRDefault="00173561" w:rsidP="00173561">
      <w:pPr>
        <w:pStyle w:val="B1"/>
      </w:pPr>
      <w:r>
        <w:t>c)</w:t>
      </w:r>
      <w:r>
        <w:tab/>
        <w:t xml:space="preserve">"LTE Positioning Protocol (LPP) message container", the AMF shall </w:t>
      </w:r>
      <w:r w:rsidR="00122607">
        <w:t>send</w:t>
      </w:r>
      <w:r w:rsidR="00122607"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53B242DA" w:rsidR="00865AD5" w:rsidRDefault="00865AD5" w:rsidP="00865AD5">
      <w:pPr>
        <w:pStyle w:val="B1"/>
      </w:pPr>
      <w:r>
        <w:t>d)</w:t>
      </w:r>
      <w:r>
        <w:tab/>
      </w:r>
      <w:r w:rsidRPr="00372DF6">
        <w:t>"</w:t>
      </w:r>
      <w:r w:rsidR="00EB2B11">
        <w:t xml:space="preserve">SOR </w:t>
      </w:r>
      <w:r>
        <w:t>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r w:rsidR="00670061">
        <w:t xml:space="preserve"> (see 3GPP TS 29.503 [20AB])</w:t>
      </w:r>
      <w:r w:rsidR="00626F00">
        <w:t>;</w:t>
      </w:r>
    </w:p>
    <w:p w14:paraId="787FBAC1" w14:textId="78BB754A" w:rsidR="00626F00" w:rsidRDefault="00626F00" w:rsidP="00626F00">
      <w:pPr>
        <w:pStyle w:val="B1"/>
      </w:pPr>
      <w:r>
        <w:t>e)</w:t>
      </w:r>
      <w:r>
        <w:tab/>
      </w:r>
      <w:r w:rsidRPr="00372DF6">
        <w:t>"UE policy</w:t>
      </w:r>
      <w:r>
        <w:t xml:space="preserve"> container</w:t>
      </w:r>
      <w:r w:rsidRPr="00372DF6">
        <w:t xml:space="preserve">", the AMF shall </w:t>
      </w:r>
      <w:r w:rsidR="00122607">
        <w:t>send</w:t>
      </w:r>
      <w:r w:rsidR="00122607" w:rsidRPr="00372DF6">
        <w:t xml:space="preserve"> </w:t>
      </w:r>
      <w:r w:rsidRPr="00372DF6">
        <w:t>the content of the Payload container IE to the PCF</w:t>
      </w:r>
      <w:r>
        <w:t>.</w:t>
      </w:r>
    </w:p>
    <w:p w14:paraId="572C67D6" w14:textId="4A8F9EC1" w:rsidR="007955B2" w:rsidRDefault="00017281" w:rsidP="007955B2">
      <w:pPr>
        <w:pStyle w:val="B1"/>
      </w:pPr>
      <w:r>
        <w:t>f)</w:t>
      </w:r>
      <w:r>
        <w:tab/>
      </w:r>
      <w:r w:rsidRPr="00372DF6">
        <w:t>"</w:t>
      </w:r>
      <w:r>
        <w:t>UE parameters update 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20C0046B"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 xml:space="preserve">shall </w:t>
      </w:r>
      <w:r w:rsidR="00122607">
        <w:t>send</w:t>
      </w:r>
      <w:r w:rsidR="00122607"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01764615" w:rsidR="0054022F" w:rsidRDefault="00A67F0F" w:rsidP="00215B69">
      <w:pPr>
        <w:pStyle w:val="B2"/>
        <w:rPr>
          <w:rFonts w:eastAsia="Malgun Gothic"/>
        </w:rPr>
      </w:pPr>
      <w:r>
        <w:rPr>
          <w:rFonts w:eastAsia="Malgun Gothic"/>
        </w:rPr>
        <w:t>1)</w:t>
      </w:r>
      <w:r>
        <w:rPr>
          <w:rFonts w:eastAsia="Malgun Gothic"/>
        </w:rPr>
        <w:tab/>
      </w:r>
      <w:r w:rsidR="00122607">
        <w:t>send</w:t>
      </w:r>
      <w:r w:rsidR="00122607" w:rsidRPr="00E12BCD">
        <w:t xml:space="preserve"> </w:t>
      </w:r>
      <w:r w:rsidR="0054022F" w:rsidRPr="00E12BCD">
        <w:t>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33809814"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 xml:space="preserve">shall </w:t>
      </w:r>
      <w:r w:rsidR="00122607">
        <w:t>send</w:t>
      </w:r>
      <w:r w:rsidR="00122607"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rsidR="00122607">
        <w:t>send</w:t>
      </w:r>
      <w:r w:rsidR="00122607" w:rsidRPr="00072D74">
        <w:t xml:space="preserve"> </w:t>
      </w:r>
      <w:r w:rsidRPr="00072D74">
        <w:t>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335" w:name="_Toc20232657"/>
      <w:bookmarkStart w:id="2336" w:name="_Toc27746750"/>
      <w:bookmarkStart w:id="2337" w:name="_Toc36212932"/>
      <w:bookmarkStart w:id="2338" w:name="_Toc36657109"/>
      <w:bookmarkStart w:id="2339" w:name="_Toc45286773"/>
      <w:bookmarkStart w:id="2340" w:name="_Toc51948042"/>
      <w:bookmarkStart w:id="2341" w:name="_Toc51949134"/>
      <w:bookmarkStart w:id="2342" w:name="_Toc146298282"/>
      <w:r w:rsidRPr="006B6569">
        <w:t>5.4.5.2.</w:t>
      </w:r>
      <w:r>
        <w:t>4</w:t>
      </w:r>
      <w:r w:rsidRPr="006B6569">
        <w:tab/>
        <w:t>UE-initiated NAS transport of messages</w:t>
      </w:r>
      <w:r>
        <w:t xml:space="preserve"> not accepted by the network</w:t>
      </w:r>
      <w:bookmarkEnd w:id="2335"/>
      <w:bookmarkEnd w:id="2336"/>
      <w:bookmarkEnd w:id="2337"/>
      <w:bookmarkEnd w:id="2338"/>
      <w:bookmarkEnd w:id="2339"/>
      <w:bookmarkEnd w:id="2340"/>
      <w:bookmarkEnd w:id="2341"/>
      <w:bookmarkEnd w:id="2342"/>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7D6E7E99" w14:textId="77777777" w:rsidR="00563B07" w:rsidRDefault="00563B07" w:rsidP="00563B07">
      <w:pPr>
        <w:pStyle w:val="NO"/>
      </w:pPr>
      <w:bookmarkStart w:id="2343" w:name="_Toc20232658"/>
      <w:bookmarkStart w:id="2344" w:name="_Toc27746751"/>
      <w:bookmarkStart w:id="2345" w:name="_Toc36212933"/>
      <w:bookmarkStart w:id="2346" w:name="_Toc36657110"/>
      <w:bookmarkStart w:id="2347" w:name="_Toc45286774"/>
      <w:bookmarkStart w:id="2348" w:name="_Toc51948043"/>
      <w:bookmarkStart w:id="2349" w:name="_Toc51949135"/>
      <w:r>
        <w:t>NOTE </w:t>
      </w:r>
      <w:r>
        <w:rPr>
          <w:rFonts w:eastAsia="Malgun Gothic"/>
        </w:rPr>
        <w:t>1</w:t>
      </w:r>
      <w:r>
        <w:t>:</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12FBA70D" w14:textId="77777777" w:rsidR="00563B07" w:rsidRDefault="00563B07" w:rsidP="00563B07">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and:</w:t>
      </w:r>
    </w:p>
    <w:p w14:paraId="5B444DC0" w14:textId="77777777" w:rsidR="00563B07" w:rsidRPr="00CB48D3" w:rsidRDefault="00563B07" w:rsidP="00563B07">
      <w:pPr>
        <w:pStyle w:val="B1"/>
      </w:pPr>
      <w:r w:rsidRPr="00CB48D3">
        <w:t>a)</w:t>
      </w:r>
      <w:r w:rsidRPr="00CB48D3">
        <w:tab/>
      </w:r>
      <w:r w:rsidRPr="000B1B57">
        <w:t>the determined DNN, S-NSSAI or both DNN and S-NSSAI are identified for UAS services; and</w:t>
      </w:r>
    </w:p>
    <w:p w14:paraId="6667A925" w14:textId="77777777" w:rsidR="00563B07" w:rsidRPr="00FD7D39" w:rsidRDefault="00563B07" w:rsidP="00563B07">
      <w:pPr>
        <w:pStyle w:val="B1"/>
      </w:pPr>
      <w:r w:rsidRPr="00CB48D3">
        <w:t>b)</w:t>
      </w:r>
      <w:r w:rsidRPr="00CB48D3">
        <w:tab/>
        <w:t>the UE is marked in the UE's 5GMM context that it is not allowed to request UAS services</w:t>
      </w:r>
      <w:r w:rsidRPr="00FD7D39">
        <w:t>;</w:t>
      </w:r>
    </w:p>
    <w:p w14:paraId="37454045" w14:textId="33488121" w:rsidR="00563B07" w:rsidRPr="00800211" w:rsidRDefault="00563B07" w:rsidP="00FD7D39">
      <w:r w:rsidRPr="00CB48D3">
        <w:t>the AMF shall send back to the UE the 5GSM message which was not forwarded as specified in subcla</w:t>
      </w:r>
      <w:r>
        <w:t>use 5.4.5.3.1 case h4).</w:t>
      </w:r>
    </w:p>
    <w:p w14:paraId="76BF6B5C" w14:textId="77777777" w:rsidR="00563B07" w:rsidRPr="00FD7D39" w:rsidRDefault="00563B07" w:rsidP="00FD7D39">
      <w:pPr>
        <w:pStyle w:val="NO"/>
        <w:rPr>
          <w:noProof/>
          <w:lang w:val="en-US"/>
        </w:rPr>
      </w:pPr>
      <w:r w:rsidRPr="00354603">
        <w:rPr>
          <w:noProof/>
          <w:lang w:val="en-US"/>
        </w:rPr>
        <w:t>NOTE</w:t>
      </w:r>
      <w:r>
        <w:t> 2</w:t>
      </w:r>
      <w:r w:rsidRPr="00852A13">
        <w:rPr>
          <w:noProof/>
          <w:lang w:val="en-US"/>
        </w:rPr>
        <w:t>:</w:t>
      </w:r>
      <w:r w:rsidRPr="00852A13">
        <w:rPr>
          <w:noProof/>
          <w:lang w:val="en-US"/>
        </w:rPr>
        <w:tab/>
      </w:r>
      <w:r>
        <w:t xml:space="preserve">The UE marked in the UE's 5GMM context as not allowed to request UAS services </w:t>
      </w:r>
      <w:r>
        <w:rPr>
          <w:lang w:val="en-US"/>
        </w:rPr>
        <w:t xml:space="preserve">happens in the case that </w:t>
      </w:r>
      <w:r>
        <w:t>the UUAA-MM procedure needs to be performed during the registration procedure according to operator policy</w:t>
      </w:r>
      <w:r>
        <w:rPr>
          <w:noProof/>
          <w:lang w:val="en-US"/>
        </w:rPr>
        <w:t>.</w:t>
      </w:r>
    </w:p>
    <w:p w14:paraId="7573FF1B" w14:textId="77777777" w:rsidR="003E0676" w:rsidRDefault="006B6569" w:rsidP="00781477">
      <w:pPr>
        <w:pStyle w:val="Heading5"/>
        <w:rPr>
          <w:rFonts w:eastAsia="Malgun Gothic"/>
          <w:lang w:eastAsia="ko-KR"/>
        </w:rPr>
      </w:pPr>
      <w:bookmarkStart w:id="2350" w:name="_Toc146298283"/>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43"/>
      <w:bookmarkEnd w:id="2344"/>
      <w:bookmarkEnd w:id="2345"/>
      <w:bookmarkEnd w:id="2346"/>
      <w:bookmarkEnd w:id="2347"/>
      <w:bookmarkEnd w:id="2348"/>
      <w:bookmarkEnd w:id="2349"/>
      <w:bookmarkEnd w:id="2350"/>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2EC38BFA"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1EDDC6B5"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3D1CD785"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7B60A0A3" w14:textId="6756F9E0" w:rsidR="00A563DC" w:rsidRDefault="00A563DC" w:rsidP="00A563DC">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44FF80AE" w14:textId="0EBCF293" w:rsidR="00A563DC" w:rsidRPr="00015613" w:rsidRDefault="00A563DC" w:rsidP="00A563DC">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FB32DED"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51"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52" w:name="_Toc27746752"/>
      <w:bookmarkStart w:id="2353" w:name="_Toc36212934"/>
      <w:bookmarkStart w:id="2354" w:name="_Toc36657111"/>
      <w:bookmarkStart w:id="2355" w:name="_Toc45286775"/>
      <w:bookmarkStart w:id="2356" w:name="_Toc51948044"/>
      <w:bookmarkStart w:id="2357" w:name="_Toc51949136"/>
      <w:bookmarkStart w:id="2358" w:name="_Toc146298284"/>
      <w:r>
        <w:t>5.4.5.2.</w:t>
      </w:r>
      <w:r w:rsidR="005B15B8">
        <w:t>6</w:t>
      </w:r>
      <w:r>
        <w:tab/>
        <w:t>Abnormal cases in the UE</w:t>
      </w:r>
      <w:bookmarkEnd w:id="2351"/>
      <w:bookmarkEnd w:id="2352"/>
      <w:bookmarkEnd w:id="2353"/>
      <w:bookmarkEnd w:id="2354"/>
      <w:bookmarkEnd w:id="2355"/>
      <w:bookmarkEnd w:id="2356"/>
      <w:bookmarkEnd w:id="2357"/>
      <w:bookmarkEnd w:id="2358"/>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19AEEE39" w14:textId="50796AA6" w:rsidR="008A7E44" w:rsidRPr="003168A2" w:rsidRDefault="008A7E44" w:rsidP="008A7E44">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 xml:space="preserve">with change </w:t>
      </w:r>
      <w:r>
        <w:t>in the current TAI.</w:t>
      </w:r>
    </w:p>
    <w:p w14:paraId="66F5CE41" w14:textId="77777777" w:rsidR="008A7E44" w:rsidRPr="003168A2" w:rsidRDefault="008A7E44" w:rsidP="008A7E44">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7EF693BD"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548EAABA" w14:textId="7C40AEDB" w:rsidR="008A7E44" w:rsidRPr="003168A2" w:rsidRDefault="008A7E44" w:rsidP="008A7E44">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change </w:t>
      </w:r>
      <w:r>
        <w:t>in the current TAI.</w:t>
      </w:r>
    </w:p>
    <w:p w14:paraId="00387F29" w14:textId="77777777" w:rsidR="008A7E44" w:rsidRDefault="008A7E44" w:rsidP="008A7E44">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59"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60" w:name="_Toc27746753"/>
      <w:bookmarkStart w:id="2361" w:name="_Toc36212935"/>
      <w:bookmarkStart w:id="2362"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63" w:name="_Toc45286776"/>
      <w:bookmarkStart w:id="2364" w:name="_Toc51948045"/>
      <w:bookmarkStart w:id="2365" w:name="_Toc51949137"/>
      <w:bookmarkStart w:id="2366" w:name="_Toc146298285"/>
      <w:r>
        <w:t>5</w:t>
      </w:r>
      <w:r w:rsidR="00173561">
        <w:t>.</w:t>
      </w:r>
      <w:r>
        <w:t>4</w:t>
      </w:r>
      <w:r w:rsidR="00173561">
        <w:t>.</w:t>
      </w:r>
      <w:r>
        <w:t>5</w:t>
      </w:r>
      <w:r w:rsidR="00173561">
        <w:t>.3</w:t>
      </w:r>
      <w:r w:rsidR="00173561" w:rsidRPr="003168A2">
        <w:tab/>
      </w:r>
      <w:r w:rsidR="00173561">
        <w:t>Network-initiated NAS transport procedure</w:t>
      </w:r>
      <w:bookmarkEnd w:id="2359"/>
      <w:bookmarkEnd w:id="2360"/>
      <w:bookmarkEnd w:id="2361"/>
      <w:bookmarkEnd w:id="2362"/>
      <w:bookmarkEnd w:id="2363"/>
      <w:bookmarkEnd w:id="2364"/>
      <w:bookmarkEnd w:id="2365"/>
      <w:bookmarkEnd w:id="2366"/>
    </w:p>
    <w:p w14:paraId="087C4A87" w14:textId="77777777" w:rsidR="003E0676" w:rsidRDefault="006B6569" w:rsidP="00781477">
      <w:pPr>
        <w:pStyle w:val="Heading5"/>
      </w:pPr>
      <w:bookmarkStart w:id="2367" w:name="_Toc20232661"/>
      <w:bookmarkStart w:id="2368" w:name="_Toc27746754"/>
      <w:bookmarkStart w:id="2369" w:name="_Toc36212936"/>
      <w:bookmarkStart w:id="2370" w:name="_Toc36657113"/>
      <w:bookmarkStart w:id="2371" w:name="_Toc45286777"/>
      <w:bookmarkStart w:id="2372" w:name="_Toc51948046"/>
      <w:bookmarkStart w:id="2373" w:name="_Toc51949138"/>
      <w:bookmarkStart w:id="2374" w:name="_Toc146298286"/>
      <w:r>
        <w:t>5</w:t>
      </w:r>
      <w:r w:rsidR="00173561">
        <w:t>.</w:t>
      </w:r>
      <w:r>
        <w:t>4</w:t>
      </w:r>
      <w:r w:rsidR="00173561">
        <w:t>.</w:t>
      </w:r>
      <w:r>
        <w:t>5</w:t>
      </w:r>
      <w:r w:rsidR="00173561">
        <w:t>.3.1</w:t>
      </w:r>
      <w:r w:rsidR="00173561" w:rsidRPr="003168A2">
        <w:tab/>
        <w:t>General</w:t>
      </w:r>
      <w:bookmarkEnd w:id="2367"/>
      <w:bookmarkEnd w:id="2368"/>
      <w:bookmarkEnd w:id="2369"/>
      <w:bookmarkEnd w:id="2370"/>
      <w:bookmarkEnd w:id="2371"/>
      <w:bookmarkEnd w:id="2372"/>
      <w:bookmarkEnd w:id="2373"/>
      <w:bookmarkEnd w:id="2374"/>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7A658399" w14:textId="77777777" w:rsidR="00A563DC" w:rsidRDefault="00A563DC" w:rsidP="00A563DC">
      <w:pPr>
        <w:pStyle w:val="B1"/>
        <w:rPr>
          <w:lang w:eastAsia="zh-CN"/>
        </w:rPr>
      </w:pPr>
      <w:r>
        <w:rPr>
          <w:rFonts w:eastAsia="SimSun" w:hint="eastAsia"/>
          <w:lang w:val="en-US" w:eastAsia="zh-CN"/>
        </w:rPr>
        <w:t>h4)</w:t>
      </w:r>
      <w:r>
        <w:rPr>
          <w:rFonts w:eastAsia="SimSun"/>
          <w:lang w:val="en-US" w:eastAsia="zh-CN"/>
        </w:rPr>
        <w:tab/>
      </w:r>
      <w:r>
        <w:t>a single uplink 5GSM message which was not forwarded, because</w:t>
      </w:r>
      <w:r>
        <w:rPr>
          <w:rFonts w:eastAsia="SimSun" w:hint="eastAsia"/>
          <w:lang w:val="en-US" w:eastAsia="zh-CN"/>
        </w:rPr>
        <w:t xml:space="preserve"> </w:t>
      </w:r>
      <w:r>
        <w:rPr>
          <w:bCs/>
        </w:rPr>
        <w:t xml:space="preserve">the maximum number of </w:t>
      </w:r>
      <w:r>
        <w:rPr>
          <w:rFonts w:eastAsia="SimSun" w:hint="eastAsia"/>
          <w:bCs/>
          <w:lang w:val="en-US" w:eastAsia="zh-CN"/>
        </w:rPr>
        <w:t>UEs</w:t>
      </w:r>
      <w:r>
        <w:rPr>
          <w:bCs/>
        </w:rPr>
        <w:t xml:space="preserve"> </w:t>
      </w:r>
      <w:r>
        <w:t>for a network slice</w:t>
      </w:r>
      <w:r>
        <w:rPr>
          <w:bCs/>
        </w:rPr>
        <w:t xml:space="preserve"> </w:t>
      </w:r>
      <w:r>
        <w:t>has been reached</w:t>
      </w:r>
      <w:r>
        <w:rPr>
          <w:rFonts w:eastAsia="SimSun" w:hint="eastAsia"/>
          <w:lang w:val="en-US" w:eastAsia="zh-CN"/>
        </w:rPr>
        <w:t>;</w:t>
      </w:r>
    </w:p>
    <w:p w14:paraId="1BEAF839" w14:textId="504CFA1D" w:rsidR="00563B07" w:rsidRPr="009A4E48" w:rsidRDefault="00563B07" w:rsidP="00563B07">
      <w:pPr>
        <w:pStyle w:val="B1"/>
        <w:rPr>
          <w:rFonts w:eastAsia="SimSun"/>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218FF7FF" w14:textId="01B2AFF9" w:rsidR="009F635A" w:rsidRPr="00176056" w:rsidRDefault="0054022F" w:rsidP="009F635A">
      <w:pPr>
        <w:pStyle w:val="B1"/>
      </w:pPr>
      <w:r>
        <w:t>m</w:t>
      </w:r>
      <w:r w:rsidR="00755FFC">
        <w:t>)</w:t>
      </w:r>
      <w:r w:rsidR="00755FFC">
        <w:tab/>
      </w:r>
      <w:r w:rsidR="002A76CD">
        <w:t xml:space="preserve">a </w:t>
      </w:r>
      <w:r w:rsidR="00B1162F">
        <w:t>service</w:t>
      </w:r>
      <w:r w:rsidR="002A76CD">
        <w:t>-level-AA container;</w:t>
      </w:r>
    </w:p>
    <w:p w14:paraId="4A47B26C" w14:textId="36787D04" w:rsidR="002A76CD" w:rsidRDefault="009F635A" w:rsidP="002A76CD">
      <w:pPr>
        <w:pStyle w:val="B1"/>
      </w:pPr>
      <w:bookmarkStart w:id="2375" w:name="_Hlk98668128"/>
      <w:r w:rsidRPr="00176056">
        <w:t>m1)</w:t>
      </w:r>
      <w:r w:rsidRPr="00176056">
        <w:tab/>
        <w:t>an event notification for upper layers; or</w:t>
      </w:r>
    </w:p>
    <w:bookmarkEnd w:id="2375"/>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76" w:name="_Toc20232662"/>
      <w:bookmarkStart w:id="2377" w:name="_Toc27746755"/>
      <w:bookmarkStart w:id="2378" w:name="_Toc36212937"/>
      <w:bookmarkStart w:id="2379" w:name="_Toc36657114"/>
      <w:bookmarkStart w:id="2380" w:name="_Toc45286778"/>
      <w:bookmarkStart w:id="2381" w:name="_Toc51948047"/>
      <w:bookmarkStart w:id="2382" w:name="_Toc51949139"/>
      <w:bookmarkStart w:id="2383" w:name="_Toc146298287"/>
      <w:r>
        <w:t>5</w:t>
      </w:r>
      <w:r w:rsidR="00173561">
        <w:t>.</w:t>
      </w:r>
      <w:r>
        <w:t>4</w:t>
      </w:r>
      <w:r w:rsidR="00173561">
        <w:t>.</w:t>
      </w:r>
      <w:r>
        <w:t>5</w:t>
      </w:r>
      <w:r w:rsidR="00173561">
        <w:t>.3.2</w:t>
      </w:r>
      <w:r w:rsidR="00173561" w:rsidRPr="003168A2">
        <w:tab/>
      </w:r>
      <w:r w:rsidR="00173561">
        <w:t>Network-initiated NAS transport procedure initiation</w:t>
      </w:r>
      <w:bookmarkEnd w:id="2376"/>
      <w:bookmarkEnd w:id="2377"/>
      <w:bookmarkEnd w:id="2378"/>
      <w:bookmarkEnd w:id="2379"/>
      <w:bookmarkEnd w:id="2380"/>
      <w:bookmarkEnd w:id="2381"/>
      <w:bookmarkEnd w:id="2382"/>
      <w:bookmarkEnd w:id="2383"/>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265C882" w14:textId="77777777" w:rsidR="00295DD0" w:rsidRPr="0035520A" w:rsidRDefault="00295DD0" w:rsidP="00295DD0">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14:paraId="75CA1DCE" w14:textId="77777777" w:rsidR="00295DD0" w:rsidRPr="0035520A" w:rsidRDefault="00295DD0" w:rsidP="00295DD0">
      <w:pPr>
        <w:pStyle w:val="B1"/>
      </w:pPr>
      <w:r w:rsidRPr="0035520A">
        <w:t>a)</w:t>
      </w:r>
      <w:r w:rsidRPr="0035520A">
        <w:tab/>
        <w:t>include the PDU session ID in the PDU session ID IE;</w:t>
      </w:r>
    </w:p>
    <w:p w14:paraId="65E66E55" w14:textId="77777777" w:rsidR="00295DD0" w:rsidRPr="0035520A" w:rsidRDefault="00295DD0" w:rsidP="00295DD0">
      <w:pPr>
        <w:pStyle w:val="B1"/>
      </w:pPr>
      <w:r w:rsidRPr="0035520A">
        <w:t>b)</w:t>
      </w:r>
      <w:r w:rsidRPr="0035520A">
        <w:tab/>
        <w:t>set the Payload container type IE to "N1 SM information";</w:t>
      </w:r>
    </w:p>
    <w:p w14:paraId="54238E84" w14:textId="77777777" w:rsidR="00295DD0" w:rsidRPr="0035520A" w:rsidRDefault="00295DD0" w:rsidP="00295DD0">
      <w:pPr>
        <w:pStyle w:val="B1"/>
      </w:pPr>
      <w:r w:rsidRPr="0035520A">
        <w:t>c)</w:t>
      </w:r>
      <w:r w:rsidRPr="0035520A">
        <w:tab/>
        <w:t>set the Payload container IE to the 5GSM message which was not forwarded;</w:t>
      </w:r>
    </w:p>
    <w:p w14:paraId="731F3D69" w14:textId="77777777" w:rsidR="00295DD0" w:rsidRDefault="00295DD0" w:rsidP="00295DD0">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14:paraId="1083CEB9" w14:textId="77777777" w:rsidR="00295DD0" w:rsidRPr="0035520A" w:rsidRDefault="00295DD0" w:rsidP="00295DD0">
      <w:pPr>
        <w:pStyle w:val="B1"/>
      </w:pPr>
      <w:r>
        <w:t>e)</w:t>
      </w:r>
      <w:r>
        <w:tab/>
        <w:t>include the Back-off timer value IE.</w:t>
      </w:r>
    </w:p>
    <w:p w14:paraId="15A37E5C" w14:textId="55BA29D0" w:rsidR="00563B07" w:rsidRPr="0035520A" w:rsidRDefault="00563B07" w:rsidP="00563B07">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14:paraId="3C334A2B" w14:textId="77777777" w:rsidR="00563B07" w:rsidRPr="0035520A" w:rsidRDefault="00563B07" w:rsidP="00563B07">
      <w:pPr>
        <w:pStyle w:val="B1"/>
      </w:pPr>
      <w:r w:rsidRPr="0035520A">
        <w:t>a)</w:t>
      </w:r>
      <w:r w:rsidRPr="0035520A">
        <w:tab/>
        <w:t>include the PDU session ID in the PDU session ID IE;</w:t>
      </w:r>
    </w:p>
    <w:p w14:paraId="16B116AF" w14:textId="77777777" w:rsidR="00563B07" w:rsidRPr="0035520A" w:rsidRDefault="00563B07" w:rsidP="00563B07">
      <w:pPr>
        <w:pStyle w:val="B1"/>
      </w:pPr>
      <w:r w:rsidRPr="0035520A">
        <w:t>b)</w:t>
      </w:r>
      <w:r w:rsidRPr="0035520A">
        <w:tab/>
        <w:t>set the Payload container type IE to "N1 SM information";</w:t>
      </w:r>
    </w:p>
    <w:p w14:paraId="22C000DB" w14:textId="77777777" w:rsidR="00563B07" w:rsidRPr="0035520A" w:rsidRDefault="00563B07" w:rsidP="00563B07">
      <w:pPr>
        <w:pStyle w:val="B1"/>
      </w:pPr>
      <w:r w:rsidRPr="0035520A">
        <w:t>c)</w:t>
      </w:r>
      <w:r w:rsidRPr="0035520A">
        <w:tab/>
        <w:t>set the Payload container IE to the 5GSM message which was not forwarded;</w:t>
      </w:r>
      <w:r>
        <w:t xml:space="preserve"> and</w:t>
      </w:r>
    </w:p>
    <w:p w14:paraId="6DE6FE75" w14:textId="77777777" w:rsidR="00E9055C" w:rsidRDefault="00563B07" w:rsidP="00A80EA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14:paraId="68DC2192" w14:textId="57C64F8F"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52CD52B8" w:rsidR="00D17EC7" w:rsidRPr="00917EDC" w:rsidRDefault="00D17EC7" w:rsidP="00D17EC7">
      <w:pPr>
        <w:pStyle w:val="NO"/>
      </w:pPr>
      <w:r>
        <w:t>NOTE 4:</w:t>
      </w:r>
      <w:r>
        <w:tab/>
        <w:t>For case l1) in subclause 5.4.5.3.1, this is also applied</w:t>
      </w:r>
      <w:r w:rsidRPr="00917EDC">
        <w:t xml:space="preserve"> </w:t>
      </w:r>
      <w:r>
        <w:t xml:space="preserve">for a single uplink CIoT user data container or control plane user data in the </w:t>
      </w:r>
      <w:r w:rsidR="00295DD0">
        <w:t xml:space="preserve">CONTROL </w:t>
      </w:r>
      <w:r>
        <w:t>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74971DF4" w14:textId="77777777" w:rsidR="003068D0" w:rsidRDefault="003068D0" w:rsidP="003068D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14:paraId="19AE9D54" w14:textId="04E9E1A3" w:rsidR="00CD0713" w:rsidRDefault="00736624" w:rsidP="00A80EA5">
      <w:r>
        <w:t xml:space="preserve">In case m) in subclause 5.4.5.3.1, during UUAA-MM procedure, if the AMF receives </w:t>
      </w:r>
      <w:r w:rsidR="00502B3D">
        <w:t>a</w:t>
      </w:r>
      <w:r>
        <w:t xml:space="preserve"> payload from the UAS-NF, the AMF shall</w:t>
      </w:r>
      <w:r w:rsidR="00502B3D">
        <w:t>:</w:t>
      </w:r>
    </w:p>
    <w:p w14:paraId="312FAAF6" w14:textId="0723F0E9" w:rsidR="00330BCC" w:rsidRDefault="00330BCC" w:rsidP="00330BCC">
      <w:pPr>
        <w:pStyle w:val="B1"/>
      </w:pPr>
      <w:r>
        <w:t>a)</w:t>
      </w:r>
      <w:r>
        <w:tab/>
        <w:t>include the service-level-AA payload with the value set to the payload; and</w:t>
      </w:r>
    </w:p>
    <w:p w14:paraId="1BDB9934" w14:textId="6D95B945" w:rsidR="00736624" w:rsidRDefault="00330BCC" w:rsidP="00A815DA">
      <w:pPr>
        <w:pStyle w:val="B1"/>
      </w:pPr>
      <w:r>
        <w:t>b)</w:t>
      </w:r>
      <w:r>
        <w:tab/>
        <w:t xml:space="preserve">if a payload type associated with the payload is received, include </w:t>
      </w:r>
      <w:r w:rsidR="00736624">
        <w:t xml:space="preserve">the service-level-AA payload type with the value set to </w:t>
      </w:r>
      <w:r>
        <w:t>the payload type</w:t>
      </w:r>
    </w:p>
    <w:p w14:paraId="25AA99AE" w14:textId="77777777" w:rsidR="008F0BD7" w:rsidRDefault="008F0BD7" w:rsidP="008F0BD7">
      <w:r>
        <w:t>in the Service-level-AA container IE.</w:t>
      </w:r>
    </w:p>
    <w:p w14:paraId="69FB0683" w14:textId="23F18F6B" w:rsidR="009F635A" w:rsidRPr="00176056" w:rsidRDefault="009F635A" w:rsidP="009F635A">
      <w:r w:rsidRPr="00176056">
        <w:t>In case m1) in subclause 5.4.5.3.1,</w:t>
      </w:r>
      <w:r w:rsidRPr="00176056">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176056">
        <w:t>, the AMF shall:</w:t>
      </w:r>
    </w:p>
    <w:p w14:paraId="5E35CE38" w14:textId="77777777" w:rsidR="009F635A" w:rsidRPr="00176056" w:rsidRDefault="009F635A" w:rsidP="009F635A">
      <w:pPr>
        <w:pStyle w:val="B1"/>
      </w:pPr>
      <w:r w:rsidRPr="00176056">
        <w:t>a)</w:t>
      </w:r>
      <w:r w:rsidRPr="00176056">
        <w:tab/>
        <w:t>set the Payload container type IE to "Event notification"; and</w:t>
      </w:r>
    </w:p>
    <w:p w14:paraId="51351322" w14:textId="77777777" w:rsidR="009F635A" w:rsidRPr="00176056" w:rsidRDefault="009F635A" w:rsidP="009F635A">
      <w:pPr>
        <w:pStyle w:val="B1"/>
      </w:pPr>
      <w:r w:rsidRPr="00176056">
        <w:t>b)</w:t>
      </w:r>
      <w:r w:rsidRPr="00176056">
        <w:tab/>
        <w:t>set the Payload container IE to the event notification indicato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6.4pt;height:96.95pt" o:ole="">
            <v:imagedata r:id="rId36" o:title=""/>
          </v:shape>
          <o:OLEObject Type="Embed" ProgID="Visio.Drawing.11" ShapeID="_x0000_i1036" DrawAspect="Content" ObjectID="_1766171824"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84" w:name="_Toc20232663"/>
      <w:bookmarkStart w:id="2385" w:name="_Toc27746756"/>
      <w:bookmarkStart w:id="2386" w:name="_Toc36212938"/>
      <w:bookmarkStart w:id="2387" w:name="_Toc36657115"/>
      <w:bookmarkStart w:id="2388" w:name="_Toc45286779"/>
      <w:bookmarkStart w:id="2389" w:name="_Toc51948048"/>
      <w:bookmarkStart w:id="2390" w:name="_Toc51949140"/>
      <w:bookmarkStart w:id="2391" w:name="_Toc146298288"/>
      <w:r>
        <w:t>5</w:t>
      </w:r>
      <w:r w:rsidR="00173561">
        <w:t>.</w:t>
      </w:r>
      <w:r>
        <w:t>4</w:t>
      </w:r>
      <w:r w:rsidR="00173561">
        <w:t>.</w:t>
      </w:r>
      <w:r>
        <w:t>5</w:t>
      </w:r>
      <w:r w:rsidR="00173561">
        <w:t>.3.3</w:t>
      </w:r>
      <w:r w:rsidR="00173561" w:rsidRPr="003168A2">
        <w:tab/>
      </w:r>
      <w:r w:rsidR="00173561">
        <w:t>Network-initiated NAS transport of messages</w:t>
      </w:r>
      <w:bookmarkEnd w:id="2384"/>
      <w:bookmarkEnd w:id="2385"/>
      <w:bookmarkEnd w:id="2386"/>
      <w:bookmarkEnd w:id="2387"/>
      <w:bookmarkEnd w:id="2388"/>
      <w:bookmarkEnd w:id="2389"/>
      <w:bookmarkEnd w:id="2390"/>
      <w:bookmarkEnd w:id="2391"/>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489DC0D9" w14:textId="77777777" w:rsidR="009945E7" w:rsidRDefault="009945E7" w:rsidP="009945E7">
      <w:pPr>
        <w:pStyle w:val="B1"/>
        <w:rPr>
          <w:noProof/>
          <w:lang w:eastAsia="ko-KR"/>
        </w:rPr>
      </w:pPr>
      <w:r>
        <w:t>d)</w:t>
      </w:r>
      <w:r>
        <w:tab/>
        <w:t xml:space="preserve">"SOR transparent container" and if the </w:t>
      </w:r>
      <w:r>
        <w:rPr>
          <w:noProof/>
          <w:lang w:eastAsia="ko-KR"/>
        </w:rPr>
        <w:t>Payload container IE:</w:t>
      </w:r>
    </w:p>
    <w:p w14:paraId="66FC1FA5" w14:textId="77777777" w:rsidR="009945E7" w:rsidRPr="0098036D" w:rsidRDefault="009945E7" w:rsidP="009945E7">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156DC79" w14:textId="02441249" w:rsidR="009945E7" w:rsidRDefault="009945E7" w:rsidP="009945E7">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3B447BF" w14:textId="323C6D11" w:rsidR="009945E7" w:rsidRDefault="009945E7" w:rsidP="009945E7">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46313CA8" w14:textId="73264F26" w:rsidR="009945E7" w:rsidRDefault="009945E7" w:rsidP="009945E7">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9602974" w14:textId="1CBE0F9A" w:rsidR="009945E7" w:rsidRDefault="009945E7" w:rsidP="009945E7">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233C41" w14:textId="77777777" w:rsidR="009945E7" w:rsidRDefault="009945E7" w:rsidP="009945E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23671138" w:rsidR="00CB5737" w:rsidRDefault="00CB5737" w:rsidP="00CB5737">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00831AAB" w:rsidRPr="007F7ACF">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1FF88AA" w14:textId="77777777" w:rsidR="00563B07" w:rsidRPr="00B74BC5" w:rsidRDefault="00563B07" w:rsidP="00563B07">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0731CEB9"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00471728" w:rsidRPr="00471728">
        <w:t xml:space="preserve"> </w:t>
      </w:r>
      <w:r w:rsidR="00471728">
        <w:t>or SNPN</w:t>
      </w:r>
      <w:r w:rsidR="00723F3F">
        <w:t xml:space="preserve"> and the UE has an allowed NSSAI for the current PLMN</w:t>
      </w:r>
      <w:r w:rsidR="00471728" w:rsidRPr="00471728">
        <w:t xml:space="preserve"> </w:t>
      </w:r>
      <w:r w:rsidR="00471728">
        <w:t>or SNPN</w:t>
      </w:r>
      <w:r w:rsidR="00723F3F">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70347068" w14:textId="77777777" w:rsidR="00796455" w:rsidRDefault="00796455" w:rsidP="00796455">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304D403" w14:textId="5C65B6B6" w:rsidR="003A6E69" w:rsidRDefault="00796455" w:rsidP="003A6E69">
      <w:pPr>
        <w:pStyle w:val="B4"/>
      </w:pPr>
      <w:r>
        <w:t>D</w:t>
      </w:r>
      <w:r w:rsidR="003A6E69">
        <w:t>)</w:t>
      </w:r>
      <w:r w:rsidR="003A6E69">
        <w:tab/>
      </w:r>
      <w:r w:rsidR="003A6E69"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Default="00CF1AB7" w:rsidP="00CF1AB7">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7987A749" w14:textId="77777777" w:rsidR="00CF1AB7" w:rsidRDefault="00CF1AB7" w:rsidP="00CF1AB7">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Default="00CF1AB7" w:rsidP="00CF1AB7">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27A763A7" w14:textId="77777777" w:rsidR="00CF1AB7" w:rsidRDefault="00CF1AB7" w:rsidP="00CF1AB7">
      <w:pPr>
        <w:pStyle w:val="B4"/>
      </w:pPr>
      <w:r>
        <w:t>C)</w:t>
      </w:r>
      <w:r>
        <w:tab/>
        <w:t>if the REG bit of the UE parameters update header in the UE parameters update transparent container IE is set to "re-registration requested", and:</w:t>
      </w:r>
    </w:p>
    <w:p w14:paraId="5BA6CB71" w14:textId="77777777" w:rsidR="00CF1AB7" w:rsidRDefault="00CF1AB7" w:rsidP="00CF1AB7">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28D79CB9" w14:textId="77777777" w:rsidR="00CF1AB7" w:rsidRDefault="00CF1AB7" w:rsidP="00CF1AB7">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72A4238B" w14:textId="77777777" w:rsidR="00CF1AB7" w:rsidRDefault="00CF1AB7" w:rsidP="00FD7D39">
      <w:pPr>
        <w:pStyle w:val="B5"/>
      </w:pPr>
      <w:bookmarkStart w:id="2392"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6C466D92" w14:textId="42FB44F7" w:rsidR="00CF1AB7" w:rsidRDefault="00CF1AB7" w:rsidP="00FD7D39">
      <w:pPr>
        <w:pStyle w:val="NO"/>
      </w:pPr>
      <w:r>
        <w:t>NOTE:</w:t>
      </w:r>
      <w:r>
        <w:tab/>
        <w:t>The term "non-3GPP access" in an SNPN refers to the case where the UE is accessing SNPN services via a PLMN.</w:t>
      </w:r>
      <w:bookmarkEnd w:id="2392"/>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5F26BCBC" w14:textId="451F53D6" w:rsidR="003068D0" w:rsidRDefault="003068D0" w:rsidP="003068D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6C236F6E" w14:textId="77777777" w:rsidR="003068D0" w:rsidRDefault="003068D0" w:rsidP="003068D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2676C7D2" w14:textId="77777777" w:rsidR="003068D0" w:rsidRDefault="003068D0" w:rsidP="003068D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35DC9CAE" w14:textId="5DE00BE9" w:rsidR="003068D0" w:rsidRDefault="003068D0" w:rsidP="003068D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EDDDC43" w14:textId="32F28D81" w:rsidR="009F635A" w:rsidRPr="00176056" w:rsidRDefault="00CA7832" w:rsidP="009F635A">
      <w:pPr>
        <w:pStyle w:val="B1"/>
      </w:pPr>
      <w:r>
        <w:t>m</w:t>
      </w:r>
      <w:r w:rsidR="00755FFC">
        <w:t>)</w:t>
      </w:r>
      <w:r w:rsidR="00755FFC">
        <w:tab/>
      </w:r>
      <w:r w:rsidR="00DF3F19">
        <w:t>"</w:t>
      </w:r>
      <w:r w:rsidR="00B1162F" w:rsidRPr="00B1162F">
        <w:t>s</w:t>
      </w:r>
      <w:r w:rsidR="00DF3F19">
        <w:t>ervice-level-AA container", the UE shall forward the content of the Payload container IE to the upper layer</w:t>
      </w:r>
      <w:r w:rsidR="00B1162F">
        <w:t>s</w:t>
      </w:r>
      <w:r w:rsidR="00DF3F19">
        <w:t>;</w:t>
      </w:r>
      <w:bookmarkStart w:id="2393" w:name="_Hlk96515646"/>
    </w:p>
    <w:p w14:paraId="07FF655B" w14:textId="2E04368E" w:rsidR="00DF3F19" w:rsidRDefault="009F635A" w:rsidP="00DF3F19">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2393"/>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94" w:name="_Toc20232664"/>
      <w:bookmarkStart w:id="2395" w:name="_Toc27746757"/>
      <w:bookmarkStart w:id="2396" w:name="_Toc36212939"/>
      <w:bookmarkStart w:id="2397" w:name="_Toc36657116"/>
      <w:bookmarkStart w:id="2398" w:name="_Toc45286780"/>
      <w:bookmarkStart w:id="2399" w:name="_Toc51948049"/>
      <w:bookmarkStart w:id="2400" w:name="_Toc51949141"/>
      <w:bookmarkStart w:id="2401" w:name="_Toc146298289"/>
      <w:r>
        <w:t>5.4.</w:t>
      </w:r>
      <w:r w:rsidR="001B1E47">
        <w:t>6</w:t>
      </w:r>
      <w:r>
        <w:tab/>
        <w:t xml:space="preserve">5GMM status </w:t>
      </w:r>
      <w:r w:rsidRPr="00C607F7">
        <w:t>procedure</w:t>
      </w:r>
      <w:bookmarkEnd w:id="2394"/>
      <w:bookmarkEnd w:id="2395"/>
      <w:bookmarkEnd w:id="2396"/>
      <w:bookmarkEnd w:id="2397"/>
      <w:bookmarkEnd w:id="2398"/>
      <w:bookmarkEnd w:id="2399"/>
      <w:bookmarkEnd w:id="2400"/>
      <w:bookmarkEnd w:id="2401"/>
    </w:p>
    <w:p w14:paraId="4ED4AC56" w14:textId="77777777" w:rsidR="003E0676" w:rsidRDefault="002B77AD" w:rsidP="00781477">
      <w:pPr>
        <w:pStyle w:val="Heading4"/>
      </w:pPr>
      <w:bookmarkStart w:id="2402" w:name="_Toc20232665"/>
      <w:bookmarkStart w:id="2403" w:name="_Toc27746758"/>
      <w:bookmarkStart w:id="2404" w:name="_Toc36212940"/>
      <w:bookmarkStart w:id="2405" w:name="_Toc36657117"/>
      <w:bookmarkStart w:id="2406" w:name="_Toc45286781"/>
      <w:bookmarkStart w:id="2407" w:name="_Toc51948050"/>
      <w:bookmarkStart w:id="2408" w:name="_Toc51949142"/>
      <w:bookmarkStart w:id="2409" w:name="_Toc146298290"/>
      <w:r>
        <w:t>5</w:t>
      </w:r>
      <w:r w:rsidR="00173561" w:rsidRPr="00B02CB8">
        <w:t>.</w:t>
      </w:r>
      <w:r>
        <w:t>4</w:t>
      </w:r>
      <w:r w:rsidR="00173561" w:rsidRPr="00B02CB8">
        <w:t>.</w:t>
      </w:r>
      <w:r w:rsidR="00173561">
        <w:t>6.1</w:t>
      </w:r>
      <w:r w:rsidR="00173561">
        <w:tab/>
      </w:r>
      <w:r w:rsidR="00173561" w:rsidRPr="00B02CB8">
        <w:t>General</w:t>
      </w:r>
      <w:bookmarkEnd w:id="2402"/>
      <w:bookmarkEnd w:id="2403"/>
      <w:bookmarkEnd w:id="2404"/>
      <w:bookmarkEnd w:id="2405"/>
      <w:bookmarkEnd w:id="2406"/>
      <w:bookmarkEnd w:id="2407"/>
      <w:bookmarkEnd w:id="2408"/>
      <w:bookmarkEnd w:id="2409"/>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6in;height:154pt" o:ole="">
            <v:imagedata r:id="rId38" o:title=""/>
          </v:shape>
          <o:OLEObject Type="Embed" ProgID="Visio.Drawing.11" ShapeID="_x0000_i1037" DrawAspect="Content" ObjectID="_1766171825"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410" w:name="_Toc20232666"/>
      <w:bookmarkStart w:id="2411" w:name="_Toc27746759"/>
      <w:bookmarkStart w:id="2412" w:name="_Toc36212941"/>
      <w:bookmarkStart w:id="2413" w:name="_Toc36657118"/>
      <w:bookmarkStart w:id="2414" w:name="_Toc45286782"/>
      <w:bookmarkStart w:id="2415" w:name="_Toc51948051"/>
      <w:bookmarkStart w:id="2416" w:name="_Toc51949143"/>
      <w:bookmarkStart w:id="2417" w:name="_Toc146298291"/>
      <w:r>
        <w:t>5</w:t>
      </w:r>
      <w:r w:rsidR="00173561" w:rsidRPr="00B02CB8">
        <w:t>.</w:t>
      </w:r>
      <w:r>
        <w:t>4</w:t>
      </w:r>
      <w:r w:rsidR="00173561" w:rsidRPr="00B02CB8">
        <w:t>.</w:t>
      </w:r>
      <w:r w:rsidR="00173561">
        <w:t>6.2</w:t>
      </w:r>
      <w:r w:rsidR="00173561">
        <w:tab/>
        <w:t>5GMM status received in the UE</w:t>
      </w:r>
      <w:bookmarkEnd w:id="2410"/>
      <w:bookmarkEnd w:id="2411"/>
      <w:bookmarkEnd w:id="2412"/>
      <w:bookmarkEnd w:id="2413"/>
      <w:bookmarkEnd w:id="2414"/>
      <w:bookmarkEnd w:id="2415"/>
      <w:bookmarkEnd w:id="2416"/>
      <w:bookmarkEnd w:id="2417"/>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418" w:name="_Toc20232667"/>
      <w:bookmarkStart w:id="2419" w:name="_Toc27746760"/>
      <w:bookmarkStart w:id="2420" w:name="_Toc36212942"/>
      <w:bookmarkStart w:id="2421" w:name="_Toc36657119"/>
      <w:bookmarkStart w:id="2422" w:name="_Toc45286783"/>
      <w:bookmarkStart w:id="2423" w:name="_Toc51948052"/>
      <w:bookmarkStart w:id="2424" w:name="_Toc51949144"/>
      <w:bookmarkStart w:id="2425" w:name="_Toc146298292"/>
      <w:r>
        <w:t>5</w:t>
      </w:r>
      <w:r w:rsidR="00173561" w:rsidRPr="00B02CB8">
        <w:t>.</w:t>
      </w:r>
      <w:r>
        <w:t>4</w:t>
      </w:r>
      <w:r w:rsidR="00173561" w:rsidRPr="00B02CB8">
        <w:t>.</w:t>
      </w:r>
      <w:r w:rsidR="00173561">
        <w:t>6.3</w:t>
      </w:r>
      <w:r w:rsidR="00173561">
        <w:tab/>
        <w:t>5GMM status received in the network</w:t>
      </w:r>
      <w:bookmarkEnd w:id="2418"/>
      <w:bookmarkEnd w:id="2419"/>
      <w:bookmarkEnd w:id="2420"/>
      <w:bookmarkEnd w:id="2421"/>
      <w:bookmarkEnd w:id="2422"/>
      <w:bookmarkEnd w:id="2423"/>
      <w:bookmarkEnd w:id="2424"/>
      <w:bookmarkEnd w:id="2425"/>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426" w:name="_Toc27746761"/>
      <w:bookmarkStart w:id="2427" w:name="_Toc36212943"/>
      <w:bookmarkStart w:id="2428" w:name="_Toc36657120"/>
      <w:bookmarkStart w:id="2429" w:name="_Toc45286784"/>
      <w:bookmarkStart w:id="2430" w:name="_Toc51948053"/>
      <w:bookmarkStart w:id="2431" w:name="_Toc51949145"/>
      <w:bookmarkStart w:id="2432" w:name="_Toc146298293"/>
      <w:bookmarkStart w:id="2433" w:name="_Toc20232668"/>
      <w:r>
        <w:t>5.4.7</w:t>
      </w:r>
      <w:r w:rsidRPr="009D6457">
        <w:tab/>
      </w:r>
      <w:r w:rsidRPr="00DD0DB4">
        <w:t>Network s</w:t>
      </w:r>
      <w:r w:rsidRPr="009D6457">
        <w:t>lice-specific authentication and authorization procedure</w:t>
      </w:r>
      <w:bookmarkEnd w:id="2426"/>
      <w:bookmarkEnd w:id="2427"/>
      <w:bookmarkEnd w:id="2428"/>
      <w:bookmarkEnd w:id="2429"/>
      <w:bookmarkEnd w:id="2430"/>
      <w:bookmarkEnd w:id="2431"/>
      <w:bookmarkEnd w:id="2432"/>
    </w:p>
    <w:p w14:paraId="43444E43" w14:textId="77777777" w:rsidR="00D72B4E" w:rsidRPr="009D6457" w:rsidRDefault="00D72B4E" w:rsidP="00781477">
      <w:pPr>
        <w:pStyle w:val="Heading4"/>
      </w:pPr>
      <w:bookmarkStart w:id="2434" w:name="_Toc533172070"/>
      <w:bookmarkStart w:id="2435" w:name="_Toc27746762"/>
      <w:bookmarkStart w:id="2436" w:name="_Toc36212944"/>
      <w:bookmarkStart w:id="2437" w:name="_Toc36657121"/>
      <w:bookmarkStart w:id="2438" w:name="_Toc45286785"/>
      <w:bookmarkStart w:id="2439" w:name="_Toc51948054"/>
      <w:bookmarkStart w:id="2440" w:name="_Toc51949146"/>
      <w:bookmarkStart w:id="2441" w:name="_Toc146298294"/>
      <w:r>
        <w:t>5.4.7</w:t>
      </w:r>
      <w:r w:rsidRPr="009D6457">
        <w:t>.1</w:t>
      </w:r>
      <w:r w:rsidRPr="009D6457">
        <w:tab/>
        <w:t>General</w:t>
      </w:r>
      <w:bookmarkEnd w:id="2434"/>
      <w:bookmarkEnd w:id="2435"/>
      <w:bookmarkEnd w:id="2436"/>
      <w:bookmarkEnd w:id="2437"/>
      <w:bookmarkEnd w:id="2438"/>
      <w:bookmarkEnd w:id="2439"/>
      <w:bookmarkEnd w:id="2440"/>
      <w:bookmarkEnd w:id="2441"/>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67C451DA" w14:textId="77777777" w:rsidR="008038D5" w:rsidRPr="00B64876" w:rsidRDefault="008038D5" w:rsidP="008038D5">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 or an SNPN S-NSSAI</w:t>
      </w:r>
      <w:r w:rsidRPr="00B64876">
        <w:t xml:space="preserve"> (see </w:t>
      </w:r>
      <w:r w:rsidRPr="00DD0DB4">
        <w:t>sub</w:t>
      </w:r>
      <w:r>
        <w:t>clauses</w:t>
      </w:r>
      <w:r w:rsidRPr="00B64876">
        <w:t> </w:t>
      </w:r>
      <w:r>
        <w:t xml:space="preserve">5.15.10 and 5.30.2.9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80.65pt;height:374.95pt" o:ole="">
            <v:imagedata r:id="rId40" o:title="" croptop="1846f" cropbottom="15511f" cropleft="3021f" cropright="3602f"/>
          </v:shape>
          <o:OLEObject Type="Embed" ProgID="Visio.Drawing.11" ShapeID="_x0000_i1038" DrawAspect="Content" ObjectID="_1766171826"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42" w:name="_Toc533172071"/>
      <w:bookmarkStart w:id="2443" w:name="_Toc27746763"/>
      <w:bookmarkStart w:id="2444" w:name="_Toc36212945"/>
      <w:bookmarkStart w:id="2445" w:name="_Toc36657122"/>
      <w:bookmarkStart w:id="2446" w:name="_Toc45286786"/>
      <w:bookmarkStart w:id="2447" w:name="_Toc51948055"/>
      <w:bookmarkStart w:id="2448" w:name="_Toc51949147"/>
      <w:bookmarkStart w:id="2449" w:name="_Toc146298295"/>
      <w:r>
        <w:t>5.4.7</w:t>
      </w:r>
      <w:r w:rsidRPr="009D6457">
        <w:t>.2</w:t>
      </w:r>
      <w:r w:rsidRPr="009D6457">
        <w:tab/>
      </w:r>
      <w:r>
        <w:t>Network s</w:t>
      </w:r>
      <w:r w:rsidRPr="009D6457">
        <w:t>lice-specific EAP message reliable transport procedure</w:t>
      </w:r>
      <w:bookmarkEnd w:id="2442"/>
      <w:bookmarkEnd w:id="2443"/>
      <w:bookmarkEnd w:id="2444"/>
      <w:bookmarkEnd w:id="2445"/>
      <w:bookmarkEnd w:id="2446"/>
      <w:bookmarkEnd w:id="2447"/>
      <w:bookmarkEnd w:id="2448"/>
      <w:bookmarkEnd w:id="2449"/>
    </w:p>
    <w:p w14:paraId="3A57B248" w14:textId="77777777" w:rsidR="00D72B4E" w:rsidRPr="009D6457" w:rsidRDefault="00D72B4E" w:rsidP="00781477">
      <w:pPr>
        <w:pStyle w:val="Heading5"/>
      </w:pPr>
      <w:bookmarkStart w:id="2450" w:name="_Toc533172072"/>
      <w:bookmarkStart w:id="2451" w:name="_Toc27746764"/>
      <w:bookmarkStart w:id="2452" w:name="_Toc36212946"/>
      <w:bookmarkStart w:id="2453" w:name="_Toc36657123"/>
      <w:bookmarkStart w:id="2454" w:name="_Toc45286787"/>
      <w:bookmarkStart w:id="2455" w:name="_Toc51948056"/>
      <w:bookmarkStart w:id="2456" w:name="_Toc51949148"/>
      <w:bookmarkStart w:id="2457" w:name="_Toc146298296"/>
      <w:r>
        <w:t>5.4.7</w:t>
      </w:r>
      <w:r w:rsidRPr="009D6457">
        <w:t>.2.1</w:t>
      </w:r>
      <w:r w:rsidRPr="009D6457">
        <w:tab/>
      </w:r>
      <w:r>
        <w:t>Network s</w:t>
      </w:r>
      <w:r w:rsidRPr="009D6457">
        <w:t>lice-specific EAP message reliable transport procedure initiation</w:t>
      </w:r>
      <w:bookmarkEnd w:id="2450"/>
      <w:bookmarkEnd w:id="2451"/>
      <w:bookmarkEnd w:id="2452"/>
      <w:bookmarkEnd w:id="2453"/>
      <w:bookmarkEnd w:id="2454"/>
      <w:bookmarkEnd w:id="2455"/>
      <w:bookmarkEnd w:id="2456"/>
      <w:bookmarkEnd w:id="2457"/>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4CB386B1" w14:textId="77777777" w:rsidR="008038D5" w:rsidRPr="00B64876" w:rsidRDefault="008038D5" w:rsidP="008038D5">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A56E4">
        <w:t xml:space="preserve"> </w:t>
      </w:r>
      <w:r>
        <w:t>or the SNPN 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2ABC2F6F"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58" w:name="_Toc533172073"/>
      <w:bookmarkStart w:id="2459" w:name="_Toc27746765"/>
      <w:bookmarkStart w:id="2460" w:name="_Toc36212947"/>
      <w:bookmarkStart w:id="2461" w:name="_Toc36657124"/>
      <w:bookmarkStart w:id="2462" w:name="_Toc45286788"/>
      <w:bookmarkStart w:id="2463" w:name="_Toc51948057"/>
      <w:bookmarkStart w:id="2464" w:name="_Toc51949149"/>
      <w:bookmarkStart w:id="2465" w:name="_Toc146298297"/>
      <w:r>
        <w:t>5.4.7</w:t>
      </w:r>
      <w:r w:rsidRPr="009D6457">
        <w:t>.2.2</w:t>
      </w:r>
      <w:r w:rsidRPr="009D6457">
        <w:tab/>
      </w:r>
      <w:r>
        <w:t>Network s</w:t>
      </w:r>
      <w:r w:rsidRPr="009D6457">
        <w:t>lice-specific EAP message reliable transport procedure accepted by the UE</w:t>
      </w:r>
      <w:bookmarkEnd w:id="2458"/>
      <w:bookmarkEnd w:id="2459"/>
      <w:bookmarkEnd w:id="2460"/>
      <w:bookmarkEnd w:id="2461"/>
      <w:bookmarkEnd w:id="2462"/>
      <w:bookmarkEnd w:id="2463"/>
      <w:bookmarkEnd w:id="2464"/>
      <w:bookmarkEnd w:id="2465"/>
    </w:p>
    <w:p w14:paraId="649D80DA" w14:textId="77777777" w:rsidR="008038D5" w:rsidRPr="009D6457" w:rsidRDefault="008038D5" w:rsidP="008038D5">
      <w:r w:rsidRPr="009D6457">
        <w:t xml:space="preserve">When the upper layers provide an EAP-response message associated with the </w:t>
      </w:r>
      <w:r>
        <w:t xml:space="preserve">HPLMN </w:t>
      </w:r>
      <w:r w:rsidRPr="009D6457">
        <w:t>S-NSSAI</w:t>
      </w:r>
      <w:r w:rsidRPr="00BA56E4">
        <w:t xml:space="preserve"> </w:t>
      </w:r>
      <w:r>
        <w:t>or the SNPN S-NSSAI</w:t>
      </w:r>
      <w:r w:rsidRPr="009D6457">
        <w:t xml:space="preserve">, the UE shall create a </w:t>
      </w:r>
      <w:r>
        <w:t xml:space="preserve">NETWORK </w:t>
      </w:r>
      <w:r w:rsidRPr="009D6457">
        <w:t>SLICE-SPECIFIC AUTHENTICATION COMPLETE message.</w:t>
      </w:r>
    </w:p>
    <w:p w14:paraId="09651719" w14:textId="77777777" w:rsidR="008038D5" w:rsidRPr="009D6457" w:rsidRDefault="008038D5" w:rsidP="008038D5">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0633BCC7" w14:textId="77777777" w:rsidR="008038D5" w:rsidRPr="009D6457" w:rsidRDefault="008038D5" w:rsidP="008038D5">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w:t>
      </w:r>
      <w:r w:rsidRPr="00BA56E4">
        <w:t xml:space="preserve"> </w:t>
      </w:r>
      <w:r>
        <w:t>or the SNPN S-NSSAI</w:t>
      </w:r>
      <w:r w:rsidRPr="009D6457">
        <w:t xml:space="preserve">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1D9D30C7" w14:textId="77777777" w:rsidR="008038D5" w:rsidRDefault="008038D5" w:rsidP="008038D5">
      <w:pPr>
        <w:pStyle w:val="B1"/>
      </w:pPr>
      <w:bookmarkStart w:id="2466" w:name="_Toc533172074"/>
      <w:bookmarkStart w:id="2467" w:name="_Toc27746766"/>
      <w:bookmarkStart w:id="2468" w:name="_Toc36212948"/>
      <w:bookmarkStart w:id="2469" w:name="_Toc36657125"/>
      <w:bookmarkStart w:id="2470" w:name="_Toc45286789"/>
      <w:bookmarkStart w:id="2471" w:name="_Toc51948058"/>
      <w:bookmarkStart w:id="2472" w:name="_Toc51949150"/>
      <w:r>
        <w:t>a)</w:t>
      </w:r>
      <w:r>
        <w:tab/>
        <w:t>pass the EAP-response message received in the EAP message IE of the NETWORK SLICE-SPECIFIC AUTHENTICATION COMPLETE message associated with the HPLMN S-NSSAI</w:t>
      </w:r>
      <w:r w:rsidRPr="00BA56E4">
        <w:t xml:space="preserve"> </w:t>
      </w:r>
      <w:r>
        <w:t>or the SNPN S-NSSAI in the S-NSSAI IE to the upper layers; or</w:t>
      </w:r>
    </w:p>
    <w:p w14:paraId="32651697" w14:textId="77777777" w:rsidR="008038D5" w:rsidRPr="009D6457" w:rsidRDefault="008038D5" w:rsidP="008038D5">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w:t>
      </w:r>
      <w:r w:rsidRPr="00BA56E4">
        <w:t xml:space="preserve"> </w:t>
      </w:r>
      <w:r>
        <w:t>or the SNPN S-NSSAI</w:t>
      </w:r>
      <w:r w:rsidRPr="009D6457">
        <w:t xml:space="preserve"> in the S-NSSAI IE</w:t>
      </w:r>
      <w:r>
        <w:t xml:space="preserve"> </w:t>
      </w:r>
      <w:r w:rsidRPr="009D6457">
        <w:t>to the AAA-S</w:t>
      </w:r>
      <w:r>
        <w:t xml:space="preserve"> via the </w:t>
      </w:r>
      <w:r w:rsidRPr="00BE10E0">
        <w:t>NSSAAF</w:t>
      </w:r>
      <w:r w:rsidRPr="009D6457">
        <w:t>.</w:t>
      </w:r>
    </w:p>
    <w:p w14:paraId="7169ACFE" w14:textId="77777777" w:rsidR="00D72B4E" w:rsidRPr="009D6457" w:rsidRDefault="00D72B4E" w:rsidP="00781477">
      <w:pPr>
        <w:pStyle w:val="Heading5"/>
      </w:pPr>
      <w:bookmarkStart w:id="2473" w:name="_Toc146298298"/>
      <w:r>
        <w:t>5.4.7</w:t>
      </w:r>
      <w:r w:rsidRPr="009D6457">
        <w:t>.2.3</w:t>
      </w:r>
      <w:r w:rsidRPr="009D6457">
        <w:tab/>
        <w:t>Abnormal cases on the network side</w:t>
      </w:r>
      <w:bookmarkEnd w:id="2466"/>
      <w:bookmarkEnd w:id="2467"/>
      <w:bookmarkEnd w:id="2468"/>
      <w:bookmarkEnd w:id="2469"/>
      <w:bookmarkEnd w:id="2470"/>
      <w:bookmarkEnd w:id="2471"/>
      <w:bookmarkEnd w:id="2472"/>
      <w:bookmarkEnd w:id="2473"/>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74" w:name="_Toc27746767"/>
      <w:bookmarkStart w:id="2475" w:name="_Toc36212949"/>
      <w:bookmarkStart w:id="2476" w:name="_Toc36657126"/>
      <w:bookmarkStart w:id="2477" w:name="_Toc45286790"/>
      <w:bookmarkStart w:id="2478" w:name="_Toc51948059"/>
      <w:bookmarkStart w:id="2479" w:name="_Toc51949151"/>
      <w:bookmarkStart w:id="2480" w:name="_Toc146298299"/>
      <w:r>
        <w:t>5.4.7</w:t>
      </w:r>
      <w:r w:rsidRPr="009D6457">
        <w:t>.2.4</w:t>
      </w:r>
      <w:bookmarkStart w:id="2481" w:name="_Toc533172075"/>
      <w:r w:rsidRPr="009D6457">
        <w:tab/>
        <w:t>Abnormal cases in the UE</w:t>
      </w:r>
      <w:bookmarkEnd w:id="2474"/>
      <w:bookmarkEnd w:id="2475"/>
      <w:bookmarkEnd w:id="2476"/>
      <w:bookmarkEnd w:id="2477"/>
      <w:bookmarkEnd w:id="2478"/>
      <w:bookmarkEnd w:id="2479"/>
      <w:bookmarkEnd w:id="2480"/>
      <w:bookmarkEnd w:id="2481"/>
    </w:p>
    <w:p w14:paraId="2381DA08" w14:textId="77777777" w:rsidR="007A4898" w:rsidRDefault="007A4898" w:rsidP="007A4898">
      <w:bookmarkStart w:id="2482" w:name="_Toc533172076"/>
      <w:r>
        <w:t>The following abnormal cases can be identified:</w:t>
      </w:r>
    </w:p>
    <w:p w14:paraId="616D812F" w14:textId="24A4050B" w:rsidR="008A7E44" w:rsidRDefault="008A7E44" w:rsidP="008A7E44">
      <w:pPr>
        <w:pStyle w:val="B1"/>
      </w:pPr>
      <w:r>
        <w:t>a)</w:t>
      </w:r>
      <w:r>
        <w:tab/>
        <w:t>Transmission failure of the NETWORK SLICE-SPECIFIC AUTHENTICATION COMPLETE message with change in the current TAI</w:t>
      </w:r>
    </w:p>
    <w:p w14:paraId="4101D1CC" w14:textId="77777777" w:rsidR="008A7E44" w:rsidRDefault="008A7E44" w:rsidP="008A7E44">
      <w:pPr>
        <w:pStyle w:val="B1"/>
      </w:pPr>
      <w:r>
        <w:tab/>
        <w:t>If the current TAI is not in the TAI list, the network slice-specific authentication and authorization procedure shall be aborted and:</w:t>
      </w:r>
    </w:p>
    <w:p w14:paraId="7DDA6442" w14:textId="77777777" w:rsidR="008A7E44" w:rsidRDefault="008A7E44" w:rsidP="008A7E4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3E45406C" w14:textId="77777777" w:rsidR="008A7E44" w:rsidRDefault="008A7E44" w:rsidP="008A7E44">
      <w:pPr>
        <w:pStyle w:val="B1"/>
      </w:pPr>
      <w:r>
        <w:t>-</w:t>
      </w:r>
      <w:r>
        <w:tab/>
        <w:t>otherwise a registration procedure for initial registration shall be initiated.</w:t>
      </w:r>
    </w:p>
    <w:p w14:paraId="01C5403C" w14:textId="73288543" w:rsidR="008A7E44" w:rsidRPr="009D6457" w:rsidRDefault="008A7E44" w:rsidP="008A7E44">
      <w:pPr>
        <w:pStyle w:val="B1"/>
      </w:pPr>
      <w:r>
        <w:t>b)</w:t>
      </w:r>
      <w:r>
        <w:tab/>
      </w:r>
      <w:r w:rsidRPr="009D6457">
        <w:t xml:space="preserve">Transmission failure of </w:t>
      </w:r>
      <w:r>
        <w:t xml:space="preserve">NETWORK </w:t>
      </w:r>
      <w:r w:rsidRPr="009D6457">
        <w:t>SLICE-SPECIFIC AUTHENTICATION COMPL</w:t>
      </w:r>
      <w:r>
        <w:t>E</w:t>
      </w:r>
      <w:r w:rsidRPr="009D6457">
        <w:t xml:space="preserve">TE message indication without change </w:t>
      </w:r>
      <w:r>
        <w:t>in the current TAI</w:t>
      </w:r>
    </w:p>
    <w:p w14:paraId="073DFED7" w14:textId="5BFA7307" w:rsidR="008A7E44" w:rsidRDefault="008A7E44" w:rsidP="008A7E44">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83" w:name="_Toc27746768"/>
      <w:bookmarkStart w:id="2484" w:name="_Toc36212950"/>
      <w:bookmarkStart w:id="2485" w:name="_Toc36657127"/>
      <w:bookmarkStart w:id="2486" w:name="_Toc45286791"/>
      <w:bookmarkStart w:id="2487" w:name="_Toc51948060"/>
      <w:bookmarkStart w:id="2488" w:name="_Toc51949152"/>
      <w:bookmarkStart w:id="2489" w:name="_Toc146298300"/>
      <w:r>
        <w:t>5.4.7</w:t>
      </w:r>
      <w:r w:rsidRPr="009D6457">
        <w:t>.3</w:t>
      </w:r>
      <w:r w:rsidRPr="009D6457">
        <w:tab/>
      </w:r>
      <w:r>
        <w:t>Network s</w:t>
      </w:r>
      <w:r w:rsidRPr="009D6457">
        <w:t>lice-specific EAP result message transport procedure</w:t>
      </w:r>
      <w:bookmarkEnd w:id="2482"/>
      <w:bookmarkEnd w:id="2483"/>
      <w:bookmarkEnd w:id="2484"/>
      <w:bookmarkEnd w:id="2485"/>
      <w:bookmarkEnd w:id="2486"/>
      <w:bookmarkEnd w:id="2487"/>
      <w:bookmarkEnd w:id="2488"/>
      <w:bookmarkEnd w:id="2489"/>
    </w:p>
    <w:p w14:paraId="78123ADC" w14:textId="77777777" w:rsidR="00D72B4E" w:rsidRPr="009D6457" w:rsidRDefault="00D72B4E" w:rsidP="00781477">
      <w:pPr>
        <w:pStyle w:val="Heading5"/>
      </w:pPr>
      <w:bookmarkStart w:id="2490" w:name="_Toc533172077"/>
      <w:bookmarkStart w:id="2491" w:name="_Toc27746769"/>
      <w:bookmarkStart w:id="2492" w:name="_Toc36212951"/>
      <w:bookmarkStart w:id="2493" w:name="_Toc36657128"/>
      <w:bookmarkStart w:id="2494" w:name="_Toc45286792"/>
      <w:bookmarkStart w:id="2495" w:name="_Toc51948061"/>
      <w:bookmarkStart w:id="2496" w:name="_Toc51949153"/>
      <w:bookmarkStart w:id="2497" w:name="_Toc146298301"/>
      <w:r>
        <w:t>5.4.7</w:t>
      </w:r>
      <w:r w:rsidRPr="009D6457">
        <w:t>.3.1</w:t>
      </w:r>
      <w:r w:rsidRPr="009D6457">
        <w:tab/>
      </w:r>
      <w:r>
        <w:t>Network s</w:t>
      </w:r>
      <w:r w:rsidRPr="009D6457">
        <w:t>lice-specific EAP result message transport procedure initiation</w:t>
      </w:r>
      <w:bookmarkEnd w:id="2490"/>
      <w:bookmarkEnd w:id="2491"/>
      <w:bookmarkEnd w:id="2492"/>
      <w:bookmarkEnd w:id="2493"/>
      <w:bookmarkEnd w:id="2494"/>
      <w:bookmarkEnd w:id="2495"/>
      <w:bookmarkEnd w:id="2496"/>
      <w:bookmarkEnd w:id="2497"/>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5EBFB32D" w14:textId="77777777" w:rsidR="008038D5" w:rsidRPr="009D6457" w:rsidRDefault="008038D5" w:rsidP="008038D5">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A56E4">
        <w:t xml:space="preserve"> </w:t>
      </w:r>
      <w:r>
        <w:t>or the SNPN S-NSSAI</w:t>
      </w:r>
      <w:r w:rsidRPr="00B64876">
        <w:t xml:space="preserve"> </w:t>
      </w:r>
      <w:r w:rsidRPr="009D6457">
        <w:t>to which the EAP-success or EAP-failure message is related.</w:t>
      </w:r>
    </w:p>
    <w:p w14:paraId="7B49BD9B" w14:textId="77777777" w:rsidR="008038D5" w:rsidRPr="007376E0" w:rsidRDefault="008038D5" w:rsidP="008038D5">
      <w:r w:rsidRPr="009D6457">
        <w:t xml:space="preserve">The AMF shall send the </w:t>
      </w:r>
      <w:r>
        <w:t xml:space="preserve">NETWORK </w:t>
      </w:r>
      <w:r w:rsidRPr="009D6457">
        <w:t>SLICE-SPECIFIC AUTHENTICATION RESULT message.</w:t>
      </w:r>
      <w:r>
        <w:t xml:space="preserve"> The AMF shall retain the authentication result for the UE and the HPLMN S-NSSAI</w:t>
      </w:r>
      <w:r w:rsidRPr="00BA56E4">
        <w:t xml:space="preserve"> </w:t>
      </w:r>
      <w:r>
        <w:t>or the SNPN S-NSSAI while the UE is registered to the PLMN (see subclause</w:t>
      </w:r>
      <w:r w:rsidRPr="009D6457">
        <w:t> </w:t>
      </w:r>
      <w:r>
        <w:t>5.15.10 in 3GPP</w:t>
      </w:r>
      <w:r w:rsidRPr="009D6457">
        <w:t> </w:t>
      </w:r>
      <w:r>
        <w:t>TS</w:t>
      </w:r>
      <w:r w:rsidRPr="009D6457">
        <w:t> </w:t>
      </w:r>
      <w:r>
        <w:t>23.501</w:t>
      </w:r>
      <w:r w:rsidRPr="009D6457">
        <w:t> </w:t>
      </w:r>
      <w:r>
        <w:t>[8]).</w:t>
      </w:r>
    </w:p>
    <w:p w14:paraId="56FBD19A" w14:textId="77777777" w:rsidR="008038D5" w:rsidRPr="009D6457" w:rsidRDefault="008038D5" w:rsidP="008038D5">
      <w:r w:rsidRPr="009D6457">
        <w:t xml:space="preserve">Upon receipt of a </w:t>
      </w:r>
      <w:r>
        <w:t xml:space="preserve">NETWORK </w:t>
      </w:r>
      <w:r w:rsidRPr="009D6457">
        <w:t>SLICE-SPECIFIC AUTHENTICATION RESULT message, the UE shall pass:</w:t>
      </w:r>
    </w:p>
    <w:p w14:paraId="15A4E92C" w14:textId="77777777" w:rsidR="008038D5" w:rsidRPr="009D6457" w:rsidRDefault="008038D5" w:rsidP="008038D5">
      <w:pPr>
        <w:pStyle w:val="B1"/>
      </w:pPr>
      <w:r w:rsidRPr="009D6457">
        <w:t>a)</w:t>
      </w:r>
      <w:r w:rsidRPr="009D6457">
        <w:tab/>
        <w:t>the EAP-success or EAP-failure message received in the EAP message IE; and</w:t>
      </w:r>
    </w:p>
    <w:p w14:paraId="729209DC"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98" w:name="_Toc27746770"/>
      <w:bookmarkStart w:id="2499" w:name="_Toc36212952"/>
      <w:bookmarkStart w:id="2500" w:name="_Toc36657129"/>
      <w:bookmarkStart w:id="2501" w:name="_Toc45286793"/>
      <w:bookmarkStart w:id="2502" w:name="_Toc51948062"/>
      <w:bookmarkStart w:id="2503" w:name="_Toc51949154"/>
      <w:bookmarkStart w:id="2504" w:name="_Toc146298302"/>
      <w:r>
        <w:t>5</w:t>
      </w:r>
      <w:r w:rsidR="004B5A6C">
        <w:t>.5</w:t>
      </w:r>
      <w:r w:rsidR="004B5A6C">
        <w:tab/>
        <w:t>5G</w:t>
      </w:r>
      <w:r w:rsidRPr="00C607F7">
        <w:t>MM specific procedures</w:t>
      </w:r>
      <w:bookmarkEnd w:id="2433"/>
      <w:bookmarkEnd w:id="2498"/>
      <w:bookmarkEnd w:id="2499"/>
      <w:bookmarkEnd w:id="2500"/>
      <w:bookmarkEnd w:id="2501"/>
      <w:bookmarkEnd w:id="2502"/>
      <w:bookmarkEnd w:id="2503"/>
      <w:bookmarkEnd w:id="2504"/>
    </w:p>
    <w:p w14:paraId="7B1B42AB" w14:textId="77777777" w:rsidR="000F04DA" w:rsidRDefault="000F04DA" w:rsidP="00781477">
      <w:pPr>
        <w:pStyle w:val="Heading3"/>
      </w:pPr>
      <w:bookmarkStart w:id="2505" w:name="_Toc20232669"/>
      <w:bookmarkStart w:id="2506" w:name="_Toc27746771"/>
      <w:bookmarkStart w:id="2507" w:name="_Toc36212953"/>
      <w:bookmarkStart w:id="2508" w:name="_Toc36657130"/>
      <w:bookmarkStart w:id="2509" w:name="_Toc45286794"/>
      <w:bookmarkStart w:id="2510" w:name="_Toc51948063"/>
      <w:bookmarkStart w:id="2511" w:name="_Toc51949155"/>
      <w:bookmarkStart w:id="2512" w:name="_Toc146298303"/>
      <w:r>
        <w:t>5.5.1</w:t>
      </w:r>
      <w:r>
        <w:tab/>
      </w:r>
      <w:r w:rsidR="00FA1847">
        <w:t>Registration</w:t>
      </w:r>
      <w:r>
        <w:t xml:space="preserve"> procedure</w:t>
      </w:r>
      <w:bookmarkEnd w:id="2505"/>
      <w:bookmarkEnd w:id="2506"/>
      <w:bookmarkEnd w:id="2507"/>
      <w:bookmarkEnd w:id="2508"/>
      <w:bookmarkEnd w:id="2509"/>
      <w:bookmarkEnd w:id="2510"/>
      <w:bookmarkEnd w:id="2511"/>
      <w:bookmarkEnd w:id="2512"/>
    </w:p>
    <w:p w14:paraId="5FD99C1F" w14:textId="77777777" w:rsidR="00173561" w:rsidRDefault="00FA7175" w:rsidP="00781477">
      <w:pPr>
        <w:pStyle w:val="Heading4"/>
      </w:pPr>
      <w:bookmarkStart w:id="2513" w:name="_Toc20232670"/>
      <w:bookmarkStart w:id="2514" w:name="_Toc27746772"/>
      <w:bookmarkStart w:id="2515" w:name="_Toc36212954"/>
      <w:bookmarkStart w:id="2516" w:name="_Toc36657131"/>
      <w:bookmarkStart w:id="2517" w:name="_Toc45286795"/>
      <w:bookmarkStart w:id="2518" w:name="_Toc51948064"/>
      <w:bookmarkStart w:id="2519" w:name="_Toc51949156"/>
      <w:bookmarkStart w:id="2520" w:name="_Toc146298304"/>
      <w:r>
        <w:t>5</w:t>
      </w:r>
      <w:r w:rsidR="00173561">
        <w:t>.</w:t>
      </w:r>
      <w:r>
        <w:t>5</w:t>
      </w:r>
      <w:r w:rsidR="00173561">
        <w:t>.1.1</w:t>
      </w:r>
      <w:r w:rsidR="00173561">
        <w:tab/>
        <w:t>General</w:t>
      </w:r>
      <w:bookmarkEnd w:id="2513"/>
      <w:bookmarkEnd w:id="2514"/>
      <w:bookmarkEnd w:id="2515"/>
      <w:bookmarkEnd w:id="2516"/>
      <w:bookmarkEnd w:id="2517"/>
      <w:bookmarkEnd w:id="2518"/>
      <w:bookmarkEnd w:id="2519"/>
      <w:bookmarkEnd w:id="2520"/>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t>-</w:t>
      </w:r>
      <w:r>
        <w:tab/>
      </w:r>
      <w:r w:rsidRPr="003168A2">
        <w:t xml:space="preserve">a </w:t>
      </w:r>
      <w:r>
        <w:t xml:space="preserve">new </w:t>
      </w:r>
      <w:r w:rsidRPr="003168A2">
        <w:t xml:space="preserve">PLMN </w:t>
      </w:r>
      <w:r>
        <w:t xml:space="preserve">or SNPN </w:t>
      </w:r>
      <w:r w:rsidRPr="003168A2">
        <w:t>is selected.</w:t>
      </w:r>
    </w:p>
    <w:p w14:paraId="21D2B788" w14:textId="77777777" w:rsidR="008A7E44" w:rsidRPr="003168A2" w:rsidRDefault="008A7E44" w:rsidP="008A7E44">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2BD7A34A" w14:textId="37160AEA" w:rsidR="008A7E44" w:rsidRPr="003168A2" w:rsidRDefault="008A7E44" w:rsidP="008A7E44">
      <w:pPr>
        <w:pStyle w:val="B1"/>
      </w:pPr>
      <w:r w:rsidRPr="003168A2">
        <w:t>-</w:t>
      </w:r>
      <w:r w:rsidRPr="003168A2">
        <w:tab/>
      </w:r>
      <w:r>
        <w:t>the current TAI is changed</w:t>
      </w:r>
      <w:r w:rsidRPr="003168A2">
        <w:t>;</w:t>
      </w:r>
    </w:p>
    <w:p w14:paraId="0AA02148" w14:textId="77777777" w:rsidR="008A7E44" w:rsidRDefault="008A7E44" w:rsidP="008A7E44">
      <w:pPr>
        <w:pStyle w:val="B1"/>
      </w:pPr>
      <w:r w:rsidRPr="003168A2">
        <w:t>-</w:t>
      </w:r>
      <w:r w:rsidRPr="003168A2">
        <w:tab/>
      </w:r>
      <w:r>
        <w:t xml:space="preserve">timer </w:t>
      </w:r>
      <w:r w:rsidRPr="003168A2">
        <w:t>T3</w:t>
      </w:r>
      <w:r>
        <w:t>5</w:t>
      </w:r>
      <w:r w:rsidRPr="003168A2">
        <w:t>02 expires</w:t>
      </w:r>
      <w:r>
        <w:t>; or</w:t>
      </w:r>
    </w:p>
    <w:p w14:paraId="3C298100" w14:textId="77777777" w:rsidR="008A7E44" w:rsidRPr="003168A2" w:rsidRDefault="008A7E44" w:rsidP="008A7E44">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521" w:name="_Toc20232671"/>
      <w:bookmarkStart w:id="2522" w:name="_Toc27746773"/>
      <w:bookmarkStart w:id="2523" w:name="_Toc36212955"/>
      <w:bookmarkStart w:id="2524" w:name="_Toc36657132"/>
      <w:bookmarkStart w:id="2525" w:name="_Toc45286796"/>
      <w:bookmarkStart w:id="2526" w:name="_Toc51948065"/>
      <w:bookmarkStart w:id="2527" w:name="_Toc51949157"/>
      <w:bookmarkStart w:id="2528" w:name="_Toc146298305"/>
      <w:r>
        <w:t>5</w:t>
      </w:r>
      <w:r w:rsidR="00173561">
        <w:t>.5.1.2</w:t>
      </w:r>
      <w:r w:rsidR="00173561">
        <w:tab/>
        <w:t>Registration procedure for initial registration</w:t>
      </w:r>
      <w:bookmarkEnd w:id="2521"/>
      <w:bookmarkEnd w:id="2522"/>
      <w:bookmarkEnd w:id="2523"/>
      <w:bookmarkEnd w:id="2524"/>
      <w:bookmarkEnd w:id="2525"/>
      <w:bookmarkEnd w:id="2526"/>
      <w:bookmarkEnd w:id="2527"/>
      <w:bookmarkEnd w:id="2528"/>
    </w:p>
    <w:p w14:paraId="648627C5" w14:textId="77777777" w:rsidR="003E0676" w:rsidRDefault="0014288C" w:rsidP="00781477">
      <w:pPr>
        <w:pStyle w:val="Heading5"/>
      </w:pPr>
      <w:bookmarkStart w:id="2529" w:name="_Toc20232672"/>
      <w:bookmarkStart w:id="2530" w:name="_Toc27746774"/>
      <w:bookmarkStart w:id="2531" w:name="_Toc36212956"/>
      <w:bookmarkStart w:id="2532" w:name="_Toc36657133"/>
      <w:bookmarkStart w:id="2533" w:name="_Toc45286797"/>
      <w:bookmarkStart w:id="2534" w:name="_Toc51948066"/>
      <w:bookmarkStart w:id="2535" w:name="_Toc51949158"/>
      <w:bookmarkStart w:id="2536" w:name="_Toc146298306"/>
      <w:r>
        <w:t>5</w:t>
      </w:r>
      <w:r w:rsidR="00173561">
        <w:t>.5.1.2.1</w:t>
      </w:r>
      <w:r w:rsidR="00173561">
        <w:tab/>
        <w:t>General</w:t>
      </w:r>
      <w:bookmarkEnd w:id="2529"/>
      <w:bookmarkEnd w:id="2530"/>
      <w:bookmarkEnd w:id="2531"/>
      <w:bookmarkEnd w:id="2532"/>
      <w:bookmarkEnd w:id="2533"/>
      <w:bookmarkEnd w:id="2534"/>
      <w:bookmarkEnd w:id="2535"/>
      <w:bookmarkEnd w:id="2536"/>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1C0433F9" w14:textId="77777777" w:rsidR="0059577D" w:rsidRDefault="00173561" w:rsidP="0059577D">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684A98CB" w14:textId="77777777" w:rsidR="0059577D" w:rsidRDefault="0059577D" w:rsidP="0059577D">
      <w:r>
        <w:t xml:space="preserve">If the MUSIM UE </w:t>
      </w:r>
      <w:r w:rsidRPr="00643971">
        <w:t>initiate</w:t>
      </w:r>
      <w:r>
        <w:t>s</w:t>
      </w:r>
      <w:r w:rsidRPr="00643971">
        <w:t xml:space="preserve"> the registration procedure for initial registration </w:t>
      </w:r>
      <w:r>
        <w:t xml:space="preserve">and </w:t>
      </w:r>
      <w:r w:rsidRPr="00465C49">
        <w:t>indicate</w:t>
      </w:r>
      <w:r>
        <w:t>s</w:t>
      </w:r>
      <w:r w:rsidRPr="00465C49">
        <w:t xml:space="preserve"> "emergency registration" in the 5GS registration type IE</w:t>
      </w:r>
      <w:r>
        <w:t xml:space="preserve"> </w:t>
      </w:r>
      <w:r w:rsidRPr="00D9616D">
        <w:t xml:space="preserve">in the </w:t>
      </w:r>
      <w:r w:rsidRPr="00465C49">
        <w:t>REGISTRATION REQUEST</w:t>
      </w:r>
      <w:r w:rsidRPr="00D9616D">
        <w:t xml:space="preserve"> message</w:t>
      </w:r>
      <w:r>
        <w:t xml:space="preserve">, the network shall not indicate the </w:t>
      </w:r>
      <w:r w:rsidRPr="00D9616D">
        <w:t>support of</w:t>
      </w:r>
      <w:r>
        <w:t>:</w:t>
      </w:r>
    </w:p>
    <w:p w14:paraId="10D48C93" w14:textId="77777777" w:rsidR="0059577D" w:rsidRDefault="0059577D" w:rsidP="00FD7D39">
      <w:pPr>
        <w:pStyle w:val="B1"/>
      </w:pPr>
      <w:r>
        <w:t>-</w:t>
      </w:r>
      <w:r>
        <w:tab/>
      </w:r>
      <w:r w:rsidRPr="00D9616D">
        <w:t xml:space="preserve">the </w:t>
      </w:r>
      <w:r w:rsidRPr="00FC7E15">
        <w:t>N1 NAS signalling connection release</w:t>
      </w:r>
      <w:r>
        <w:t>;</w:t>
      </w:r>
    </w:p>
    <w:p w14:paraId="45219B4D" w14:textId="77777777" w:rsidR="0059577D" w:rsidRDefault="0059577D" w:rsidP="00FD7D39">
      <w:pPr>
        <w:pStyle w:val="B1"/>
      </w:pPr>
      <w:r>
        <w:t>-</w:t>
      </w:r>
      <w:r>
        <w:tab/>
        <w:t xml:space="preserve">the </w:t>
      </w:r>
      <w:r w:rsidRPr="00D9616D">
        <w:t>paging indication for voice services</w:t>
      </w:r>
      <w:r>
        <w:t>;</w:t>
      </w:r>
    </w:p>
    <w:p w14:paraId="354F9FC8" w14:textId="77777777" w:rsidR="0059577D" w:rsidRDefault="0059577D" w:rsidP="0059577D">
      <w:pPr>
        <w:pStyle w:val="B1"/>
      </w:pPr>
      <w:r>
        <w:t>-</w:t>
      </w:r>
      <w:r>
        <w:tab/>
        <w:t xml:space="preserve">the </w:t>
      </w:r>
      <w:r w:rsidRPr="007F32AC">
        <w:t>reject paging request</w:t>
      </w:r>
      <w:r>
        <w:t>; or</w:t>
      </w:r>
    </w:p>
    <w:p w14:paraId="4AB18815" w14:textId="77777777" w:rsidR="0059577D" w:rsidRDefault="0059577D" w:rsidP="00FD7D39">
      <w:pPr>
        <w:pStyle w:val="B1"/>
      </w:pPr>
      <w:r>
        <w:t>-</w:t>
      </w:r>
      <w:r>
        <w:tab/>
        <w:t xml:space="preserve">the </w:t>
      </w:r>
      <w:r w:rsidRPr="00D9616D">
        <w:t>paging restriction</w:t>
      </w:r>
      <w:r>
        <w:t>;</w:t>
      </w:r>
    </w:p>
    <w:p w14:paraId="58BF9B27" w14:textId="295DE5B7" w:rsidR="00173561" w:rsidRDefault="0059577D" w:rsidP="00173561">
      <w:r>
        <w:t xml:space="preserve">in the </w:t>
      </w:r>
      <w:r w:rsidRPr="004D3E5A">
        <w:t xml:space="preserve">REGISTRATION </w:t>
      </w:r>
      <w:r w:rsidRPr="00D9616D">
        <w:t>ACCEPT message</w:t>
      </w:r>
      <w:r>
        <w:t>.</w:t>
      </w:r>
    </w:p>
    <w:p w14:paraId="49B01563" w14:textId="77777777" w:rsidR="003E0676" w:rsidRDefault="0014288C" w:rsidP="00781477">
      <w:pPr>
        <w:pStyle w:val="Heading5"/>
      </w:pPr>
      <w:bookmarkStart w:id="2537" w:name="_Toc20232673"/>
      <w:bookmarkStart w:id="2538" w:name="_Toc27746775"/>
      <w:bookmarkStart w:id="2539" w:name="_Toc36212957"/>
      <w:bookmarkStart w:id="2540" w:name="_Toc36657134"/>
      <w:bookmarkStart w:id="2541" w:name="_Toc45286798"/>
      <w:bookmarkStart w:id="2542" w:name="_Toc51948067"/>
      <w:bookmarkStart w:id="2543" w:name="_Toc51949159"/>
      <w:bookmarkStart w:id="2544" w:name="_Toc146298307"/>
      <w:r>
        <w:t>5</w:t>
      </w:r>
      <w:r w:rsidR="00173561">
        <w:t>.5.1.2.2</w:t>
      </w:r>
      <w:r w:rsidR="00173561">
        <w:tab/>
        <w:t>Initial registration</w:t>
      </w:r>
      <w:r w:rsidR="00173561" w:rsidRPr="00390C51">
        <w:t xml:space="preserve"> </w:t>
      </w:r>
      <w:r w:rsidR="00173561" w:rsidRPr="003168A2">
        <w:t>initiation</w:t>
      </w:r>
      <w:bookmarkEnd w:id="2537"/>
      <w:bookmarkEnd w:id="2538"/>
      <w:bookmarkEnd w:id="2539"/>
      <w:bookmarkEnd w:id="2540"/>
      <w:bookmarkEnd w:id="2541"/>
      <w:bookmarkEnd w:id="2542"/>
      <w:bookmarkEnd w:id="2543"/>
      <w:bookmarkEnd w:id="2544"/>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53E50B6D" w14:textId="77777777" w:rsidR="009D0120" w:rsidRDefault="009D0120" w:rsidP="009D0120">
      <w:pPr>
        <w:pStyle w:val="B2"/>
      </w:pPr>
      <w:r>
        <w:t>2)</w:t>
      </w:r>
      <w:r>
        <w:tab/>
        <w:t>EPS security context and a valid native 4G-GUTI are available;</w:t>
      </w:r>
    </w:p>
    <w:p w14:paraId="14F43BA1" w14:textId="77777777" w:rsidR="009D0120" w:rsidRPr="0053498E" w:rsidRDefault="009D0120" w:rsidP="009D0120">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7E448E6" w14:textId="3D81D113" w:rsidR="000C21E2" w:rsidRDefault="000C21E2" w:rsidP="000C21E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63AD9324" w:rsidR="00110A2A" w:rsidRDefault="008B2F0B">
      <w:pPr>
        <w:pStyle w:val="NO"/>
      </w:pPr>
      <w:r>
        <w:t>NOTE</w:t>
      </w:r>
      <w:r w:rsidR="008A636B">
        <w:t> </w:t>
      </w:r>
      <w:r w:rsidR="000C21E2">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14F2A7A5" w:rsidR="00375ACC" w:rsidRDefault="00375ACC" w:rsidP="00375ACC">
      <w:pPr>
        <w:pStyle w:val="NO"/>
      </w:pPr>
      <w:r>
        <w:t>NOTE </w:t>
      </w:r>
      <w:r w:rsidR="000C21E2">
        <w:t>4</w:t>
      </w:r>
      <w:r>
        <w:t>:</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0E3318C3"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3AE036C3"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FC6385">
        <w:t xml:space="preserve"> </w:t>
      </w:r>
      <w:bookmarkStart w:id="2545" w:name="_Hlk115093910"/>
      <w:r w:rsidR="00FC6385" w:rsidRPr="0047697B">
        <w:t xml:space="preserve">If the UE </w:t>
      </w:r>
      <w:r w:rsidR="00FC6385">
        <w:t>includes the T3324 IE</w:t>
      </w:r>
      <w:r w:rsidR="00FC6385" w:rsidRPr="0047697B">
        <w:t xml:space="preserve">, it </w:t>
      </w:r>
      <w:r w:rsidR="00FC6385">
        <w:t xml:space="preserve">may also request a </w:t>
      </w:r>
      <w:r w:rsidR="00FC6385" w:rsidRPr="00FE46D5">
        <w:t xml:space="preserve">particular </w:t>
      </w:r>
      <w:r w:rsidR="00FC6385">
        <w:t>T3512 value by including the Requested T3512 IE</w:t>
      </w:r>
      <w:r w:rsidR="00FC6385" w:rsidRPr="0047697B">
        <w:t xml:space="preserve"> in the REGISTRATION REQUEST message.</w:t>
      </w:r>
      <w:bookmarkEnd w:id="2545"/>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115B0FC5"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471728" w:rsidRPr="00471728">
        <w:t xml:space="preserve"> </w:t>
      </w:r>
      <w:r w:rsidR="00471728">
        <w:t>or SNP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15F62A3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w:t>
      </w:r>
    </w:p>
    <w:p w14:paraId="011E6B75" w14:textId="29A0636B"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 or</w:t>
      </w:r>
    </w:p>
    <w:p w14:paraId="070D29F8" w14:textId="60CD841B"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471728" w:rsidRPr="00471728">
        <w:t xml:space="preserve"> </w:t>
      </w:r>
      <w:r w:rsidR="00471728">
        <w:t>or SNP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20FF775A" w:rsidR="00B863B2" w:rsidRDefault="00055DFE" w:rsidP="002C3A54">
      <w:r>
        <w:t>If the UE has neither allowed NSSAI for the current PLMN</w:t>
      </w:r>
      <w:r w:rsidR="00471728" w:rsidRPr="00471728">
        <w:t xml:space="preserve"> </w:t>
      </w:r>
      <w:r w:rsidR="00471728">
        <w:t>or SNPN</w:t>
      </w:r>
      <w:r>
        <w:t xml:space="preserve"> nor configured NSSAI for the current PLMN</w:t>
      </w:r>
      <w:r w:rsidR="00471728" w:rsidRPr="00471728">
        <w:t xml:space="preserve"> </w:t>
      </w:r>
      <w:r w:rsidR="00471728">
        <w:t>or SNPN</w:t>
      </w:r>
      <w:r>
        <w:t xml:space="preserve">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1B4539B" w:rsidR="00055DFE" w:rsidRDefault="00055DFE" w:rsidP="00B863B2">
      <w:r>
        <w:t>If the UE has no allowed NSSAI for the current PLMN</w:t>
      </w:r>
      <w:r w:rsidR="00471728" w:rsidRPr="00471728">
        <w:t xml:space="preserve"> </w:t>
      </w:r>
      <w:r w:rsidR="00471728">
        <w:t>or SNPN</w:t>
      </w:r>
      <w:r>
        <w:t>, no configured NSSAI for the current PLMN</w:t>
      </w:r>
      <w:r w:rsidR="00471728" w:rsidRPr="00471728">
        <w:t xml:space="preserve"> </w:t>
      </w:r>
      <w:r w:rsidR="00471728">
        <w:t>or SNPN</w:t>
      </w:r>
      <w:r>
        <w:t xml:space="preserve">,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0512028" w:rsidR="00425B15" w:rsidRPr="00EC66BC" w:rsidRDefault="00425B15" w:rsidP="00425B15">
      <w:r w:rsidRPr="00EC66BC">
        <w:t>The subset of configured NSSAI provided in the requested NSSAI consists of one or more S-NSSAIs in the configured NSSAI applicable to the current PLMN</w:t>
      </w:r>
      <w:r w:rsidR="00471728" w:rsidRPr="00471728">
        <w:t xml:space="preserve"> </w:t>
      </w:r>
      <w:r w:rsidR="00471728">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rsidR="006C4EA0">
        <w:t xml:space="preserve">is in </w:t>
      </w:r>
      <w:r w:rsidR="006C4EA0" w:rsidRPr="00A736FB">
        <w:t xml:space="preserve">5GMM-REGISTERED </w:t>
      </w:r>
      <w:r w:rsidR="006C4EA0">
        <w:t xml:space="preserve">state over the other access and </w:t>
      </w:r>
      <w:r w:rsidRPr="0083505B">
        <w:t xml:space="preserve">has already an </w:t>
      </w:r>
      <w:r>
        <w:t>a</w:t>
      </w:r>
      <w:r w:rsidRPr="0083505B">
        <w:t xml:space="preserve">llowed NSSAI </w:t>
      </w:r>
      <w:r>
        <w:t>for the other access</w:t>
      </w:r>
      <w:r w:rsidR="00404E48">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00E914F0">
        <w:t xml:space="preserve"> in different PLMNs</w:t>
      </w:r>
      <w:r w:rsidRPr="0056493E">
        <w:t xml:space="preserve">, the UE shall include S-NSSAIs that share at least a common NSSRG value across all </w:t>
      </w:r>
      <w:r>
        <w:t>access types</w:t>
      </w:r>
      <w:r w:rsidRPr="0056493E">
        <w:t>.</w:t>
      </w:r>
      <w:r w:rsidR="00B577F1" w:rsidRPr="004D282C">
        <w:rPr>
          <w:lang w:val="en-US"/>
        </w:rPr>
        <w:t xml:space="preserve"> </w:t>
      </w:r>
      <w:r w:rsidR="00B577F1">
        <w:rPr>
          <w:lang w:val="en-US"/>
        </w:rPr>
        <w:t xml:space="preserve">The </w:t>
      </w:r>
      <w:r w:rsidR="00B577F1">
        <w:t>S-NSSAIs in the pending NSSAI and requested NSSAI shall be associated with at least one common NSSRG value.</w:t>
      </w:r>
    </w:p>
    <w:p w14:paraId="0D5DFEC8" w14:textId="367FD4DF" w:rsidR="00F31F00" w:rsidRDefault="00F31F00" w:rsidP="00F31F00">
      <w:pPr>
        <w:pStyle w:val="NO"/>
      </w:pPr>
      <w:r w:rsidRPr="00524D8A">
        <w:t>NOTE </w:t>
      </w:r>
      <w:r w:rsidR="000C21E2">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611645DA" w:rsidR="00A1674D" w:rsidRDefault="00A1674D" w:rsidP="00F31F00">
      <w:pPr>
        <w:pStyle w:val="NO"/>
      </w:pPr>
      <w:r w:rsidRPr="00F31D96">
        <w:t>NOTE </w:t>
      </w:r>
      <w:r w:rsidR="000C21E2">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A12A903" w14:textId="6C44BB83" w:rsidR="00A55D08" w:rsidRDefault="00A55D08" w:rsidP="00282599">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75C0E7A7" w14:textId="1FCB6C9E"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3BEB76CB" w:rsidR="00173561" w:rsidRDefault="00173561" w:rsidP="00173561">
      <w:pPr>
        <w:pStyle w:val="NO"/>
      </w:pPr>
      <w:r>
        <w:t>NOTE </w:t>
      </w:r>
      <w:r w:rsidR="00282599">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xml:space="preserve">, applications) </w:t>
      </w:r>
      <w:r w:rsidR="00344DAC">
        <w:t xml:space="preserve">and UE local configuration </w:t>
      </w:r>
      <w:r w:rsidR="00B225EC">
        <w:t>into account.</w:t>
      </w:r>
    </w:p>
    <w:p w14:paraId="51003681" w14:textId="5339126B" w:rsidR="00173561" w:rsidRPr="0072225D" w:rsidRDefault="00173561" w:rsidP="00173561">
      <w:pPr>
        <w:pStyle w:val="NO"/>
      </w:pPr>
      <w:r>
        <w:t>NOTE </w:t>
      </w:r>
      <w:r w:rsidR="00282599">
        <w:t>9</w:t>
      </w:r>
      <w:r>
        <w:t>:</w:t>
      </w:r>
      <w:r>
        <w:tab/>
        <w:t>The number of S-NSSAI(s) included in the requested NSSAI cannot exceed eight.</w:t>
      </w:r>
    </w:p>
    <w:p w14:paraId="1037D9AB" w14:textId="77777777" w:rsidR="00066A87" w:rsidRDefault="00066A87" w:rsidP="00066A87">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652E03E" w14:textId="77777777" w:rsidR="008866E5" w:rsidRDefault="008866E5" w:rsidP="008866E5">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F8464C4" w:rsidR="001529F5" w:rsidRPr="007A070B" w:rsidRDefault="001529F5" w:rsidP="001529F5">
      <w:pPr>
        <w:pStyle w:val="NO"/>
      </w:pPr>
      <w:r w:rsidRPr="007A070B">
        <w:t>NOTE </w:t>
      </w:r>
      <w:r w:rsidR="00131DE8">
        <w:t>10</w:t>
      </w:r>
      <w:r w:rsidRPr="007A070B">
        <w:t>:</w:t>
      </w:r>
      <w:r w:rsidRPr="007A070B">
        <w:tab/>
        <w:t>The UE does not have to set the Follow-on request indicator to 1, even if the UE has to request resources for V2X communication over PC5 reference point</w:t>
      </w:r>
      <w:r>
        <w:t xml:space="preserve">, </w:t>
      </w:r>
      <w:r w:rsidR="006C4EA0">
        <w:rPr>
          <w:noProof/>
          <w:lang w:val="en-US"/>
        </w:rPr>
        <w:t xml:space="preserve">5G </w:t>
      </w:r>
      <w:r w:rsidRPr="00C846DC">
        <w:t>Pro</w:t>
      </w:r>
      <w:r>
        <w:t>S</w:t>
      </w:r>
      <w:r w:rsidRPr="00C846DC">
        <w:t>e direct discovery</w:t>
      </w:r>
      <w:r>
        <w:t xml:space="preserve"> over PC5</w:t>
      </w:r>
      <w:r w:rsidRPr="00C846DC">
        <w:t xml:space="preserve"> or </w:t>
      </w:r>
      <w:r w:rsidR="006C4EA0">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21F0E32" w14:textId="2250975D" w:rsidR="007D565A" w:rsidRDefault="00173561" w:rsidP="00173561">
      <w:pPr>
        <w:rPr>
          <w:rFonts w:eastAsia="Malgun Gothic"/>
        </w:rPr>
      </w:pPr>
      <w:r>
        <w:rPr>
          <w:rFonts w:eastAsia="Malgun Gothic"/>
        </w:rPr>
        <w:t>If the UE supports S1 mode</w:t>
      </w:r>
      <w:r w:rsidR="00860722">
        <w:rPr>
          <w:rFonts w:eastAsia="Malgun Gothic"/>
        </w:rPr>
        <w:t xml:space="preserve"> </w:t>
      </w:r>
      <w:r w:rsidR="00860722">
        <w:t xml:space="preserve">and the </w:t>
      </w:r>
      <w:r w:rsidR="00860722" w:rsidRPr="007A39C6">
        <w:t xml:space="preserve">5GS registration type IE </w:t>
      </w:r>
      <w:r w:rsidR="00860722">
        <w:t>in the REGISTRATION</w:t>
      </w:r>
      <w:r w:rsidR="00860722" w:rsidRPr="00CC0C94">
        <w:t xml:space="preserve"> REQUEST message</w:t>
      </w:r>
      <w:r w:rsidR="00860722">
        <w:t xml:space="preserve"> is not </w:t>
      </w:r>
      <w:r w:rsidR="00860722" w:rsidRPr="007A39C6">
        <w:t>set to "</w:t>
      </w:r>
      <w:r w:rsidR="00860722">
        <w:t>disaster roaming initial registration</w:t>
      </w:r>
      <w:r w:rsidR="00860722" w:rsidRPr="007A39C6">
        <w:t>"</w:t>
      </w:r>
      <w:r>
        <w:rPr>
          <w:rFonts w:eastAsia="Malgun Gothic"/>
        </w:rPr>
        <w:t>,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32F8C1AF" w14:textId="5F7A8780"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14:paraId="3A5515E2" w14:textId="708E0C6E"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47FCE20" w14:textId="46ADC84E" w:rsidR="00E214F7" w:rsidRPr="00FE320E" w:rsidRDefault="00E214F7"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4AE30D6" w14:textId="49F3D7EA" w:rsidR="00966700" w:rsidRDefault="00966700" w:rsidP="00966700">
      <w:pPr>
        <w:rPr>
          <w:lang w:eastAsia="zh-CN"/>
        </w:rPr>
      </w:pPr>
      <w:r>
        <w:t>If the UE has one or more stored UE policy sections</w:t>
      </w:r>
      <w:r>
        <w:rPr>
          <w:rFonts w:hint="eastAsia"/>
          <w:lang w:eastAsia="zh-CN"/>
        </w:rPr>
        <w:t>:</w:t>
      </w:r>
    </w:p>
    <w:p w14:paraId="19943F69" w14:textId="77777777" w:rsidR="00966700" w:rsidRDefault="00966700" w:rsidP="00966700">
      <w:pPr>
        <w:pStyle w:val="B1"/>
      </w:pPr>
      <w:r>
        <w:rPr>
          <w:lang w:val="en-US"/>
        </w:rPr>
        <w:t>-</w:t>
      </w:r>
      <w:r>
        <w:rPr>
          <w:lang w:val="en-US"/>
        </w:rPr>
        <w:tab/>
      </w:r>
      <w:r>
        <w:t>identified by a UPSI with the PLMN ID part indicating the HPLMN or the selected PLMN; or</w:t>
      </w:r>
    </w:p>
    <w:p w14:paraId="6751656D" w14:textId="77777777" w:rsidR="00966700" w:rsidRDefault="00966700" w:rsidP="00966700">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8ACEEF9" w14:textId="18353F5C" w:rsidR="00966700" w:rsidRDefault="00966700" w:rsidP="00966700">
      <w:r>
        <w:t>then the UE shall set the Payload container type IE to "UE policy container" and include the UE STATE INDICATION message (see annex D) in the Payload container IE of the REGISTRATION REQUEST message.</w:t>
      </w:r>
    </w:p>
    <w:p w14:paraId="073E5018" w14:textId="251AA180" w:rsidR="00DC2617" w:rsidRPr="00135ED1" w:rsidRDefault="00DC2617" w:rsidP="0083064D">
      <w:pPr>
        <w:pStyle w:val="NO"/>
      </w:pPr>
      <w:r>
        <w:t>NOTE </w:t>
      </w:r>
      <w:r w:rsidR="000C21E2">
        <w:t>1</w:t>
      </w:r>
      <w:r w:rsidR="00756654">
        <w:t>1</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4BC9C2E5" w14:textId="77777777" w:rsidR="009B79CE" w:rsidRDefault="009B79CE" w:rsidP="009B79C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25691F" w14:textId="77777777" w:rsidR="00DF2921" w:rsidRDefault="00DF2921" w:rsidP="00DF2921">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67B79F38" w14:textId="0BAEB765" w:rsidR="00ED6BE6" w:rsidRDefault="00ED6BE6" w:rsidP="00ED6BE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13382E9" w14:textId="77777777" w:rsidR="006C4EA0" w:rsidRDefault="006C4EA0" w:rsidP="006C4EA0">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483130CF" w:rsidR="00075C5C" w:rsidRPr="00D461ED" w:rsidRDefault="00075C5C" w:rsidP="00075C5C">
      <w:r w:rsidRPr="00D461ED">
        <w:t xml:space="preserve">If the </w:t>
      </w:r>
      <w:r w:rsidR="00346107">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4E8E28A1" w:rsidR="00075C5C" w:rsidRPr="00CC0C94" w:rsidRDefault="00075C5C" w:rsidP="00075C5C">
      <w:r w:rsidRPr="00D461ED">
        <w:t xml:space="preserve">If the </w:t>
      </w:r>
      <w:r w:rsidR="00346107">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6DC9A22F" w:rsidR="00075C5C" w:rsidRPr="00CC0C94" w:rsidRDefault="00075C5C" w:rsidP="00075C5C">
      <w:r w:rsidRPr="00D461ED">
        <w:t xml:space="preserve">If the </w:t>
      </w:r>
      <w:r w:rsidR="00346107">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58DA6751" w:rsidR="00075C5C" w:rsidRDefault="00075C5C" w:rsidP="00075C5C">
      <w:r w:rsidRPr="00D461ED">
        <w:t xml:space="preserve">If the </w:t>
      </w:r>
      <w:r w:rsidR="00346107">
        <w:t>MUSIM UE</w:t>
      </w:r>
      <w:r w:rsidRPr="00D461ED">
        <w:t xml:space="preserv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23B7EA40" w14:textId="77777777" w:rsidR="00C01D95" w:rsidRDefault="00C01D95" w:rsidP="00C01D95">
      <w:bookmarkStart w:id="2546" w:name="_Hlk97702715"/>
      <w:bookmarkStart w:id="2547" w:name="_Hlk97275726"/>
      <w:r>
        <w:t>If the UE initiates the registration procedure for disaster roaming services,</w:t>
      </w:r>
      <w:r>
        <w:rPr>
          <w:lang w:val="en-US"/>
        </w:rPr>
        <w:t xml:space="preserve"> </w:t>
      </w:r>
      <w:bookmarkEnd w:id="2546"/>
      <w:r w:rsidRPr="00DC1F36">
        <w:t>the UE has determined</w:t>
      </w:r>
      <w:r>
        <w:t xml:space="preserve"> the MS determined PLMN with disaster condition as specified </w:t>
      </w:r>
      <w:r w:rsidRPr="00792344">
        <w:t>in 3GPP TS 23.122 [5]</w:t>
      </w:r>
      <w:r>
        <w:t xml:space="preserve"> and:</w:t>
      </w:r>
    </w:p>
    <w:p w14:paraId="61A257E3" w14:textId="77777777" w:rsidR="00C01D95" w:rsidRDefault="00C01D95" w:rsidP="00C01D95">
      <w:pPr>
        <w:pStyle w:val="B1"/>
      </w:pPr>
      <w:r>
        <w:t>a)</w:t>
      </w:r>
      <w:r>
        <w:tab/>
        <w:t>the MS determined PLMN with disaster condition is the HPLMN and:</w:t>
      </w:r>
    </w:p>
    <w:p w14:paraId="2C1299F9"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0A9BE9F"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B02B971" w14:textId="77777777" w:rsidR="00C01D95" w:rsidRDefault="00C01D95" w:rsidP="00C01D95">
      <w:pPr>
        <w:pStyle w:val="B1"/>
      </w:pPr>
      <w:r>
        <w:t>b)</w:t>
      </w:r>
      <w:r>
        <w:tab/>
        <w:t>the MS determined PLMN with disaster condition is not the HPLMN and:</w:t>
      </w:r>
    </w:p>
    <w:p w14:paraId="62912287" w14:textId="77777777"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E68642"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B97D6C" w14:textId="77777777" w:rsidR="00C01D95" w:rsidRDefault="00C01D95" w:rsidP="00C01D95">
      <w:bookmarkStart w:id="2548" w:name="_Hlk100234452"/>
      <w:r w:rsidRPr="00DC1F36">
        <w:t xml:space="preserve">the UE </w:t>
      </w:r>
      <w:r w:rsidRPr="003F6DFC">
        <w:t xml:space="preserve">shall include in the REGISTRATION REQUEST message the </w:t>
      </w:r>
      <w:bookmarkStart w:id="2549" w:name="_Hlk100297291"/>
      <w:r w:rsidRPr="00E342E1">
        <w:t>MS determined</w:t>
      </w:r>
      <w:bookmarkEnd w:id="2549"/>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548"/>
      <w:r>
        <w:t>.</w:t>
      </w:r>
    </w:p>
    <w:p w14:paraId="490D845B" w14:textId="09B26D5E" w:rsidR="00C01D95" w:rsidRDefault="00C01D95" w:rsidP="00C01D95">
      <w:pPr>
        <w:pStyle w:val="NO"/>
      </w:pPr>
      <w:r w:rsidRPr="00CC0C94">
        <w:t>NOTE </w:t>
      </w:r>
      <w:r>
        <w:t>1</w:t>
      </w:r>
      <w:r w:rsidR="000B397A">
        <w:t>2</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47"/>
    <w:p w14:paraId="6F739EB4" w14:textId="3A39B158" w:rsidR="00170E0E" w:rsidRDefault="009F635A" w:rsidP="0091239E">
      <w:r w:rsidRPr="00176056">
        <w:t>If the UE supports event notification, the UE shall set the EventNotification bit to "Event notification supported" in the 5GMM capability IE of the REGISTRATION REQUEST message.</w:t>
      </w:r>
    </w:p>
    <w:p w14:paraId="52554BA5" w14:textId="1727AEA9" w:rsidR="009945E7" w:rsidRDefault="009945E7" w:rsidP="009123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6C19D26" w14:textId="77777777" w:rsidR="00B554F6" w:rsidRPr="001A45D8" w:rsidRDefault="00B554F6" w:rsidP="00B554F6">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86455AB" w14:textId="77777777" w:rsidR="00B554F6" w:rsidRDefault="00B554F6" w:rsidP="0091239E"/>
    <w:p w14:paraId="1E4E030E" w14:textId="77777777" w:rsidR="00173561" w:rsidRDefault="00945650" w:rsidP="00BB130A">
      <w:pPr>
        <w:pStyle w:val="TH"/>
      </w:pPr>
      <w:r>
        <w:object w:dxaOrig="9541" w:dyaOrig="8460" w14:anchorId="2E745129">
          <v:shape id="_x0000_i1039" type="#_x0000_t75" style="width:401.35pt;height:355pt" o:ole="">
            <v:imagedata r:id="rId42" o:title=""/>
          </v:shape>
          <o:OLEObject Type="Embed" ProgID="Visio.Drawing.15" ShapeID="_x0000_i1039" DrawAspect="Content" ObjectID="_1766171827"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50" w:name="_Toc20232674"/>
      <w:bookmarkStart w:id="2551" w:name="_Toc27746776"/>
      <w:bookmarkStart w:id="2552" w:name="_Toc36212958"/>
      <w:bookmarkStart w:id="2553" w:name="_Toc36657135"/>
      <w:bookmarkStart w:id="2554" w:name="_Toc45286799"/>
      <w:bookmarkStart w:id="2555" w:name="_Toc51948068"/>
      <w:bookmarkStart w:id="2556" w:name="_Toc51949160"/>
      <w:bookmarkStart w:id="2557" w:name="_Toc146298308"/>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50"/>
      <w:bookmarkEnd w:id="2551"/>
      <w:bookmarkEnd w:id="2552"/>
      <w:bookmarkEnd w:id="2553"/>
      <w:bookmarkEnd w:id="2554"/>
      <w:bookmarkEnd w:id="2555"/>
      <w:bookmarkEnd w:id="2556"/>
      <w:bookmarkEnd w:id="2557"/>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58" w:name="_Toc20232675"/>
      <w:bookmarkStart w:id="2559" w:name="_Toc27746777"/>
      <w:bookmarkStart w:id="2560" w:name="_Toc36212959"/>
      <w:bookmarkStart w:id="2561" w:name="_Toc36657136"/>
      <w:bookmarkStart w:id="2562" w:name="_Toc45286800"/>
      <w:bookmarkStart w:id="2563" w:name="_Toc51948069"/>
      <w:bookmarkStart w:id="2564" w:name="_Toc51949161"/>
      <w:bookmarkStart w:id="2565" w:name="_Toc146298309"/>
      <w:r>
        <w:t>5</w:t>
      </w:r>
      <w:r w:rsidR="00173561">
        <w:t>.5.1.2.4</w:t>
      </w:r>
      <w:r w:rsidR="00173561">
        <w:tab/>
        <w:t>Initial registration</w:t>
      </w:r>
      <w:r w:rsidR="00173561" w:rsidRPr="003168A2">
        <w:t xml:space="preserve"> accepted by the network</w:t>
      </w:r>
      <w:bookmarkEnd w:id="2558"/>
      <w:bookmarkEnd w:id="2559"/>
      <w:bookmarkEnd w:id="2560"/>
      <w:bookmarkEnd w:id="2561"/>
      <w:bookmarkEnd w:id="2562"/>
      <w:bookmarkEnd w:id="2563"/>
      <w:bookmarkEnd w:id="2564"/>
      <w:bookmarkEnd w:id="2565"/>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D4263FA" w14:textId="479E530D" w:rsidR="009860B3" w:rsidRDefault="009860B3" w:rsidP="009860B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1F76C14B"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the UE is not registered for disaster roaming</w:t>
      </w:r>
      <w:r w:rsidR="004517FC">
        <w:rPr>
          <w:lang w:eastAsia="zh-CN"/>
        </w:rPr>
        <w:t xml:space="preserve"> services</w:t>
      </w:r>
      <w:r w:rsidR="008C4AA3">
        <w:rPr>
          <w:lang w:eastAsia="zh-CN"/>
        </w:rPr>
        <w:t xml:space="preserve">,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344EFE45"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295AF6B" w14:textId="77777777" w:rsidR="009B79CE" w:rsidRPr="00CC0C94" w:rsidRDefault="009B79CE" w:rsidP="009B79C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377550A" w14:textId="1966F0BB" w:rsidR="009B79CE" w:rsidRDefault="009B79CE" w:rsidP="009B79C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rsidR="00194E71">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CE39C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2F12439" w14:textId="77777777" w:rsidR="00F5346B" w:rsidRDefault="00F5346B" w:rsidP="00F5346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077326" w14:textId="2EE3A0DF" w:rsidR="00F5346B" w:rsidRDefault="00F5346B" w:rsidP="00F5346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0D96DD9"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057C6AB"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6D67BD" w14:textId="251B6D18" w:rsidR="00F5346B" w:rsidRDefault="00F5346B" w:rsidP="00F5346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34E559" w14:textId="04C3EAF5" w:rsidR="0043082C" w:rsidRPr="008D17FF" w:rsidRDefault="0043082C"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696AD98" w14:textId="77777777" w:rsidR="00FC6385" w:rsidRDefault="00FC6385" w:rsidP="00FC6385">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3D8E8EE3" w14:textId="77777777" w:rsidR="00FC6385" w:rsidRDefault="00FC6385" w:rsidP="00A815DA">
      <w:pPr>
        <w:pStyle w:val="NO"/>
      </w:pPr>
      <w:r w:rsidRPr="00E46334">
        <w:t>NOTE</w:t>
      </w:r>
      <w:r>
        <w:t> 8:</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308E622F" w14:textId="1238670F"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6159710D" w14:textId="77777777" w:rsidR="00610919" w:rsidRPr="00E3109B" w:rsidRDefault="00610919" w:rsidP="00610919">
      <w:pPr>
        <w:ind w:left="568" w:hanging="284"/>
      </w:pPr>
      <w:r w:rsidRPr="00E3109B">
        <w:t>-</w:t>
      </w:r>
      <w:r w:rsidRPr="00E3109B">
        <w:tab/>
        <w:t>the UE has a valid aerial UE subscription information;</w:t>
      </w:r>
    </w:p>
    <w:p w14:paraId="3F52E09B" w14:textId="77777777" w:rsidR="00610919" w:rsidRPr="00E3109B" w:rsidRDefault="00610919" w:rsidP="00610919">
      <w:pPr>
        <w:ind w:left="568" w:hanging="284"/>
      </w:pPr>
      <w:r w:rsidRPr="00E3109B">
        <w:t>-</w:t>
      </w:r>
      <w:r w:rsidRPr="00E3109B">
        <w:tab/>
        <w:t>the UUAA procedure is to be performed during the registration procedure according to operator policy;</w:t>
      </w:r>
    </w:p>
    <w:p w14:paraId="697F6ED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 and</w:t>
      </w:r>
    </w:p>
    <w:p w14:paraId="58CB90A8" w14:textId="77777777" w:rsidR="00610919" w:rsidRPr="00E3109B" w:rsidRDefault="00610919" w:rsidP="00610919">
      <w:pPr>
        <w:ind w:left="568" w:hanging="284"/>
      </w:pPr>
      <w:r w:rsidRPr="00E3109B">
        <w:t>-</w:t>
      </w:r>
      <w:r w:rsidRPr="00E3109B">
        <w:tab/>
        <w:t>the REGISTRATION REQUEST message was not received over non-3GPP access,</w:t>
      </w:r>
    </w:p>
    <w:p w14:paraId="14796E7A" w14:textId="18D65DED"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5A41B085" w14:textId="77777777" w:rsidR="00610919" w:rsidRPr="00E3109B" w:rsidRDefault="00610919" w:rsidP="00610919">
      <w:pPr>
        <w:ind w:left="568" w:hanging="284"/>
      </w:pPr>
      <w:r w:rsidRPr="00E3109B">
        <w:t>-</w:t>
      </w:r>
      <w:r w:rsidRPr="00E3109B">
        <w:tab/>
        <w:t xml:space="preserve">the UE has a valid aerial UE subscription information; </w:t>
      </w:r>
    </w:p>
    <w:p w14:paraId="251DD5D4"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4A0F4FE"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DE378FC" w14:textId="5D557DBE" w:rsidR="00610919" w:rsidRPr="00E3109B" w:rsidRDefault="00610919" w:rsidP="00610919">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t>.</w:t>
      </w:r>
    </w:p>
    <w:p w14:paraId="52204900" w14:textId="7CA2DC36" w:rsidR="0016798B" w:rsidRDefault="0016798B" w:rsidP="0016798B">
      <w:r>
        <w:t xml:space="preserve">If the AMF determines that the </w:t>
      </w:r>
      <w:r w:rsidRPr="00BB6C63">
        <w:t>UUAA-MM procedure</w:t>
      </w:r>
      <w:r>
        <w:t xml:space="preserve"> needs to be performed for a UE, the AMF has not received the </w:t>
      </w:r>
      <w:r w:rsidR="00ED6BE6">
        <w:t>service</w:t>
      </w:r>
      <w:r>
        <w:t xml:space="preserv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557D6931" w:rsidR="003A6E69" w:rsidRPr="004C2DA5" w:rsidRDefault="003A6E69" w:rsidP="003A6E69">
      <w:pPr>
        <w:pStyle w:val="NO"/>
      </w:pPr>
      <w:r w:rsidRPr="002C1FFB">
        <w:t>NOTE</w:t>
      </w:r>
      <w:r>
        <w:t> </w:t>
      </w:r>
      <w:r w:rsidR="00FC6385">
        <w:t>9</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8E3BFA" w14:textId="77777777" w:rsidR="00BC3E9D" w:rsidRPr="000643B9" w:rsidRDefault="00BC3E9D" w:rsidP="00BC3E9D">
      <w:bookmarkStart w:id="2566"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3FAEBB3A" w14:textId="1BFFDFF4" w:rsidR="00C35C10" w:rsidRDefault="00C35C10" w:rsidP="00A80EA5">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51648E" w14:textId="102520BF" w:rsidR="00C35C10" w:rsidRDefault="00C35C10" w:rsidP="00A80EA5">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8B762D" w14:textId="1A23DFD2" w:rsidR="00C35C10" w:rsidRDefault="00C35C10" w:rsidP="00A80EA5">
      <w:pPr>
        <w:pStyle w:val="B1"/>
      </w:pPr>
      <w:r>
        <w:t>c)</w:t>
      </w:r>
      <w:r>
        <w:tab/>
        <w:t>both;</w:t>
      </w:r>
    </w:p>
    <w:p w14:paraId="4F4166FA" w14:textId="77777777" w:rsidR="00C35C10" w:rsidRDefault="00C35C10" w:rsidP="00C35C10">
      <w:r w:rsidRPr="00CE209F">
        <w:t>in the REGISTRATION ACCEPT message.</w:t>
      </w:r>
    </w:p>
    <w:bookmarkEnd w:id="2566"/>
    <w:p w14:paraId="41D38136" w14:textId="37A3FF22" w:rsidR="005D0C2F" w:rsidRPr="00CE209F" w:rsidRDefault="005D0C2F" w:rsidP="005D0C2F">
      <w:pPr>
        <w:pStyle w:val="NO"/>
      </w:pPr>
      <w:r w:rsidRPr="00434035">
        <w:t>NOTE</w:t>
      </w:r>
      <w:r>
        <w:t> </w:t>
      </w:r>
      <w:r w:rsidR="00FC6385">
        <w:t>10</w:t>
      </w:r>
      <w:r w:rsidRPr="00434035">
        <w:t>:</w:t>
      </w:r>
      <w:r>
        <w:tab/>
      </w:r>
      <w:r w:rsidR="00BC3E9D">
        <w:t>Void</w:t>
      </w:r>
      <w:r w:rsidRPr="00434035">
        <w:t>.</w:t>
      </w:r>
    </w:p>
    <w:p w14:paraId="137515B4" w14:textId="77777777"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B4003C" w14:textId="2D0BF092" w:rsidR="006C4EA0" w:rsidRPr="007B0AEB" w:rsidRDefault="003E0E79" w:rsidP="003E0E7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bookmarkStart w:id="2567" w:name="_Hlk135917695"/>
      <w:r>
        <w:t xml:space="preserve"> If the UE has 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t xml:space="preserve"> and if </w:t>
      </w:r>
      <w:r w:rsidRPr="007F2770">
        <w:t>REGISTRATION ACCEPT message contains the</w:t>
      </w:r>
      <w:r>
        <w:t xml:space="preserve"> </w:t>
      </w:r>
      <w:r>
        <w:rPr>
          <w:lang w:val="en-US"/>
        </w:rPr>
        <w:t>NSAG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Pr>
          <w:lang w:val="en-US"/>
        </w:rPr>
        <w:t>NSAG information</w:t>
      </w:r>
      <w:r w:rsidRPr="00AF1C7C">
        <w:rPr>
          <w:lang w:val="en-US"/>
        </w:rPr>
        <w:t xml:space="preserve"> IE</w:t>
      </w:r>
      <w:r w:rsidRPr="007F2770">
        <w:t>.</w:t>
      </w:r>
      <w:bookmarkEnd w:id="2567"/>
    </w:p>
    <w:p w14:paraId="77EBC649"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2E192"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4346C09" w14:textId="5E648BAA" w:rsidR="00F5346B" w:rsidRPr="002E3061" w:rsidRDefault="00F5346B" w:rsidP="00F5346B">
      <w:pPr>
        <w:pStyle w:val="NO"/>
        <w:snapToGrid w:val="0"/>
      </w:pPr>
      <w:r w:rsidRPr="002C1FFB">
        <w:t>NOTE</w:t>
      </w:r>
      <w:r>
        <w:t> </w:t>
      </w:r>
      <w:r w:rsidR="00FC6385">
        <w:t>11</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1A2198D9" w14:textId="77777777" w:rsidR="00F5346B" w:rsidRDefault="00F5346B" w:rsidP="00F5346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15F16ED0" w14:textId="524ED837" w:rsidR="00F5346B" w:rsidRPr="004C2DA5" w:rsidRDefault="00F5346B" w:rsidP="00F5346B">
      <w:pPr>
        <w:pStyle w:val="NO"/>
        <w:snapToGrid w:val="0"/>
      </w:pPr>
      <w:r w:rsidRPr="002C1FFB">
        <w:t>NOTE</w:t>
      </w:r>
      <w:r>
        <w:t> 1</w:t>
      </w:r>
      <w:r w:rsidR="00FC6385">
        <w:t>2</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A34DAF5"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8C0C817"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250561E2" w14:textId="77777777" w:rsidR="006D14FC" w:rsidRPr="008E342A" w:rsidRDefault="006D14FC" w:rsidP="006D14F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88E61B" w14:textId="77777777" w:rsidR="006D14FC" w:rsidRPr="008E342A" w:rsidRDefault="006D14FC" w:rsidP="006D14F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4520DB" w14:textId="27B62C60" w:rsidR="006D14FC" w:rsidRPr="008E342A" w:rsidRDefault="006D14FC" w:rsidP="00FD7D3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36098D92" w14:textId="77777777" w:rsidR="006D14FC" w:rsidRPr="008E342A" w:rsidRDefault="006D14FC" w:rsidP="006D14F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1B78070" w14:textId="7C7DC527" w:rsidR="006D14FC" w:rsidRPr="008E342A" w:rsidRDefault="006D14FC" w:rsidP="00FD7D3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049995C" w14:textId="6E513F01"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DEB0BE4" w14:textId="41720CBB" w:rsidR="0043082C" w:rsidRPr="00470E32" w:rsidRDefault="0043082C"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3B4ECB2" w14:textId="77777777" w:rsidR="0043082C" w:rsidRPr="007B0AEB" w:rsidRDefault="0043082C" w:rsidP="0043082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shall be considered as valid.</w:t>
      </w:r>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B3C072B" w14:textId="77777777" w:rsidR="00047E2C" w:rsidRPr="00833516" w:rsidRDefault="00047E2C" w:rsidP="00047E2C">
      <w:r w:rsidRPr="00833516">
        <w:t>In roaming scenario</w:t>
      </w:r>
      <w:r>
        <w:t>s</w:t>
      </w:r>
      <w:r w:rsidRPr="00833516">
        <w:t>, the AMF shall provide mapped S-NSSAI</w:t>
      </w:r>
      <w:r>
        <w:t>(s)</w:t>
      </w:r>
      <w:r w:rsidRPr="00833516">
        <w:t xml:space="preserve"> </w:t>
      </w:r>
      <w:r>
        <w:t xml:space="preserve">for the </w:t>
      </w:r>
      <w:r w:rsidRPr="00833516">
        <w:t xml:space="preserve">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5B9287EB" w14:textId="0F0F847F" w:rsidR="00EC4C02" w:rsidRDefault="00173561" w:rsidP="00173561">
      <w:r>
        <w:rPr>
          <w:rFonts w:hint="eastAsia"/>
        </w:rPr>
        <w:t>The AMF shall include the a</w:t>
      </w:r>
      <w:r>
        <w:t>llowed NSSAI</w:t>
      </w:r>
      <w:r>
        <w:rPr>
          <w:rFonts w:hint="eastAsia"/>
        </w:rPr>
        <w:t xml:space="preserve"> </w:t>
      </w:r>
      <w:r w:rsidR="00B73236" w:rsidRPr="0072230B">
        <w:t>for the current PLMN</w:t>
      </w:r>
      <w:r w:rsidR="00471728" w:rsidRPr="00471728">
        <w:t xml:space="preserve"> </w:t>
      </w:r>
      <w:r w:rsidR="00471728">
        <w:t>or SNPN</w:t>
      </w:r>
      <w:r w:rsidR="00B73236" w:rsidRPr="0072230B">
        <w:t xml:space="preserve"> and</w:t>
      </w:r>
      <w:r w:rsidR="00047E2C">
        <w:t>, in roaming scenarios,</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ins w:id="2568" w:author="24.501_CR5767R1_(Rel-17)_5GProtoc17" w:date="2024-01-07T21:02:00Z">
        <w:r w:rsidR="00CB10B6" w:rsidRPr="00294A25">
          <w:t xml:space="preserve"> Additionally, if the AMF allows one or more subscribed S-NSSAIs for the UE, the AMF may include the allowed subscribed S-NSSAI(s) in the allowed NSSAI in the REGISTRATION ACCEPT message.</w:t>
        </w:r>
      </w:ins>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7228E548" w:rsidR="00173561" w:rsidRDefault="003E0478" w:rsidP="00496914">
      <w:pPr>
        <w:pStyle w:val="NO"/>
      </w:pPr>
      <w:r w:rsidRPr="002C1FFB">
        <w:t>NOTE</w:t>
      </w:r>
      <w:r>
        <w:t> </w:t>
      </w:r>
      <w:r w:rsidR="00FC6385">
        <w:t>13</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22A769F" w14:textId="7955E2F5" w:rsidR="00024968" w:rsidRDefault="00024968" w:rsidP="00024968">
      <w:pPr>
        <w:pStyle w:val="B1"/>
        <w:rPr>
          <w:rFonts w:eastAsia="Malgun Gothic"/>
        </w:rPr>
      </w:pPr>
      <w:r>
        <w:rPr>
          <w:rFonts w:eastAsia="Malgun Gothic"/>
        </w:rPr>
        <w:t>b)</w:t>
      </w:r>
      <w:r>
        <w:rPr>
          <w:rFonts w:eastAsia="Malgun Gothic"/>
        </w:rPr>
        <w:tab/>
        <w:t xml:space="preserve">all </w:t>
      </w:r>
      <w:r>
        <w:t>default</w:t>
      </w:r>
      <w:r w:rsidR="00A80EA5">
        <w:t xml:space="preserve">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21590D9" w14:textId="1CF38F43" w:rsidR="00024968" w:rsidRDefault="00024968" w:rsidP="0002496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default</w:t>
      </w:r>
      <w:r w:rsidR="00A80EA5">
        <w:t xml:space="preserve"> </w:t>
      </w:r>
      <w:r w:rsidRPr="0068349D">
        <w:t>S-NSSAIs</w:t>
      </w:r>
      <w:r>
        <w:t>,</w:t>
      </w:r>
    </w:p>
    <w:p w14:paraId="48677325" w14:textId="77777777" w:rsidR="00EC4C02" w:rsidRPr="00AE2BAC" w:rsidRDefault="00EC4C02" w:rsidP="00EC4C02">
      <w:pPr>
        <w:rPr>
          <w:rFonts w:eastAsia="Malgun Gothic"/>
        </w:rPr>
      </w:pPr>
      <w:r w:rsidRPr="00AE2BAC">
        <w:rPr>
          <w:rFonts w:eastAsia="Malgun Gothic"/>
        </w:rPr>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F512168" w14:textId="272A3748" w:rsidR="00024968" w:rsidRPr="004F6D96" w:rsidRDefault="00024968" w:rsidP="0002496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5111D5" w14:textId="675A8F37" w:rsidR="00024968" w:rsidRDefault="00024968" w:rsidP="00024968">
      <w:pPr>
        <w:pStyle w:val="B1"/>
        <w:rPr>
          <w:rFonts w:eastAsia="Malgun Gothic"/>
        </w:rPr>
      </w:pPr>
      <w:r>
        <w:rPr>
          <w:rFonts w:eastAsia="Malgun Gothic"/>
        </w:rPr>
        <w:t>b)</w:t>
      </w:r>
      <w:r>
        <w:rPr>
          <w:rFonts w:eastAsia="Malgun Gothic"/>
        </w:rPr>
        <w:tab/>
        <w:t xml:space="preserve">one or more </w:t>
      </w:r>
      <w:r>
        <w:t>default</w:t>
      </w:r>
      <w:r w:rsidR="00A80EA5">
        <w:t xml:space="preserve">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w:t>
      </w:r>
      <w:r w:rsidR="00A80EA5">
        <w:t xml:space="preserve"> </w:t>
      </w:r>
      <w:r w:rsidRPr="0068349D">
        <w:t>S-NSSAIs</w:t>
      </w:r>
      <w:r>
        <w:rPr>
          <w:rFonts w:eastAsia="Malgun Gothic"/>
        </w:rPr>
        <w:t>;</w:t>
      </w:r>
    </w:p>
    <w:p w14:paraId="4825E63B" w14:textId="77777777" w:rsidR="00024968" w:rsidRPr="00AE2BAC" w:rsidRDefault="00024968" w:rsidP="00024968">
      <w:pPr>
        <w:rPr>
          <w:rFonts w:eastAsia="Malgun Gothic"/>
        </w:rPr>
      </w:pPr>
      <w:r w:rsidRPr="00AE2BAC">
        <w:rPr>
          <w:rFonts w:eastAsia="Malgun Gothic"/>
        </w:rPr>
        <w:t>the AMF shall in the REGISTRATION ACCEPT message include:</w:t>
      </w:r>
    </w:p>
    <w:p w14:paraId="70FE34B4" w14:textId="4231B8A9"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338E456" w14:textId="68404824" w:rsidR="00024968" w:rsidRDefault="00024968" w:rsidP="0002496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default</w:t>
      </w:r>
      <w:r w:rsidR="00A80EA5">
        <w:t xml:space="preserve"> </w:t>
      </w:r>
      <w:r w:rsidRPr="008473E9">
        <w:t>S-NSSAI which are not subject to network slice-specific authentication and authorization or for which the network slice-specific authentication and authorization has been successfully performed</w:t>
      </w:r>
      <w:r>
        <w:t>;</w:t>
      </w:r>
    </w:p>
    <w:p w14:paraId="189C9654" w14:textId="7C9E3089"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t>default</w:t>
      </w:r>
      <w:r w:rsidR="00A80EA5">
        <w:t xml:space="preserve">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BCFEE8" w14:textId="077AD4B2"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38898830"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5F0E2A2" w:rsidR="007F273B" w:rsidRDefault="007F273B" w:rsidP="0000154D">
      <w:pPr>
        <w:pStyle w:val="NO"/>
        <w:rPr>
          <w:ins w:id="2569" w:author="24.501_CR5769R2_(Rel-17)_5GProtoc17" w:date="2024-01-07T21:05:00Z"/>
        </w:rPr>
      </w:pPr>
      <w:r w:rsidRPr="00DD1F68">
        <w:t>NOTE</w:t>
      </w:r>
      <w:r>
        <w:t> </w:t>
      </w:r>
      <w:r w:rsidR="00551F87">
        <w:t>1</w:t>
      </w:r>
      <w:r w:rsidR="00FC6385">
        <w:t>4</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661F29C9" w14:textId="77777777" w:rsidR="007D6C84" w:rsidRDefault="007D6C84" w:rsidP="007D6C84">
      <w:pPr>
        <w:rPr>
          <w:ins w:id="2570" w:author="24.501_CR5769R2_(Rel-17)_5GProtoc17" w:date="2024-01-07T21:05:00Z"/>
        </w:rPr>
      </w:pPr>
      <w:ins w:id="2571" w:author="24.501_CR5769R2_(Rel-17)_5GProtoc17" w:date="2024-01-07T21:05:00Z">
        <w:r>
          <w:t>If the AMF has a new configured NSSAI for the current PLMN or SNPN, the AMF shall include the configured NSSAI for the current PLMN or SNPN in the REGISTRATION ACCEPT message.</w:t>
        </w:r>
      </w:ins>
    </w:p>
    <w:p w14:paraId="014A33BD" w14:textId="57E035D3" w:rsidR="007D6C84" w:rsidRDefault="007D6C84" w:rsidP="0000154D">
      <w:pPr>
        <w:pStyle w:val="NO"/>
      </w:pPr>
      <w:ins w:id="2572" w:author="24.501_CR5769R2_(Rel-17)_5GProtoc17" w:date="2024-01-07T21:05:00Z">
        <w:r w:rsidRPr="00DD1F68">
          <w:t>NOTE</w:t>
        </w:r>
        <w:r>
          <w:t> 14A:</w:t>
        </w:r>
        <w:r>
          <w:tab/>
        </w:r>
        <w:r w:rsidRPr="00BC3947">
          <w:t>A new configured NSSAI can be available at the AMF following an indication that the subscription data for network slicing has changed.</w:t>
        </w:r>
      </w:ins>
    </w:p>
    <w:p w14:paraId="78BA8FD7" w14:textId="3C8EA105" w:rsidR="00B863B2" w:rsidRDefault="00937CF6" w:rsidP="00B863B2">
      <w:r>
        <w:t xml:space="preserve">The AMF may include a new </w:t>
      </w:r>
      <w:r w:rsidRPr="00D738B9">
        <w:t xml:space="preserve">configured NSSAI </w:t>
      </w:r>
      <w:r>
        <w:t>for the current PLMN</w:t>
      </w:r>
      <w:r w:rsidR="00471728" w:rsidRPr="00471728">
        <w:t xml:space="preserve"> </w:t>
      </w:r>
      <w:r w:rsidR="00471728">
        <w:t>or SNPN</w:t>
      </w:r>
      <w:r>
        <w:t xml:space="preserve">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440C40C2"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rsidR="00471728" w:rsidRPr="00471728">
        <w:t xml:space="preserve"> </w:t>
      </w:r>
      <w:r w:rsidR="00471728">
        <w:t>or SNP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2B42724F" w14:textId="0E3E57A1" w:rsidR="006D77C7" w:rsidRDefault="006D77C7" w:rsidP="006D77C7">
      <w:pPr>
        <w:pStyle w:val="B1"/>
      </w:pPr>
      <w:r>
        <w:t>d)</w:t>
      </w:r>
      <w:r>
        <w:tab/>
        <w:t>the REGISTRATION REQUEST message included the Network slicing indication IE with the Default configured NSSAI indication bit set to "Requested NSSAI created from default configured NSSAI";</w:t>
      </w:r>
    </w:p>
    <w:p w14:paraId="2F281B97" w14:textId="08B4805A" w:rsidR="006D77C7" w:rsidRDefault="006D77C7" w:rsidP="006D77C7">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0B72FFF" w14:textId="253334D9" w:rsidR="006D77C7" w:rsidRDefault="006D77C7" w:rsidP="006D77C7">
      <w:pPr>
        <w:pStyle w:val="B1"/>
      </w:pPr>
      <w:r>
        <w:t>NOTE </w:t>
      </w:r>
      <w:r w:rsidR="00FC6385">
        <w:t>15</w:t>
      </w:r>
      <w:r>
        <w:t>:</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77777777" w:rsidR="006D77C7" w:rsidRDefault="006D77C7" w:rsidP="006D77C7">
      <w:pPr>
        <w:pStyle w:val="B1"/>
      </w:pPr>
      <w:r>
        <w:t>f)</w:t>
      </w:r>
      <w:r>
        <w:tab/>
        <w:t>the S-NSSAIs of the requested NSSAI in the REGISTRATION REQUEST message over the current access and the allowed NSSAI over the other access are not associated with any common NSSRG value.</w:t>
      </w:r>
    </w:p>
    <w:p w14:paraId="1C9BF323" w14:textId="387F3410" w:rsidR="006D77C7" w:rsidRDefault="006D77C7" w:rsidP="006D77C7">
      <w:r>
        <w:t>If a new configured NSSAI for the current PLMN</w:t>
      </w:r>
      <w:r w:rsidR="00471728" w:rsidRPr="00471728">
        <w:t xml:space="preserve"> </w:t>
      </w:r>
      <w:r w:rsidR="00471728">
        <w:t>or SNPN</w:t>
      </w:r>
      <w:r>
        <w:t xml:space="preserve"> is included in the REGISTRATION ACCEPT message</w:t>
      </w:r>
      <w:r w:rsidR="00047E2C" w:rsidRPr="00475638">
        <w:t xml:space="preserve"> and the UE is roaming</w:t>
      </w:r>
      <w:r>
        <w:t>, the AMF shall also include the mapped S-NSSAI(s) for the configured NSSAI for the current PLMN</w:t>
      </w:r>
      <w:r w:rsidR="00471728" w:rsidRPr="00471728">
        <w:t xml:space="preserve"> </w:t>
      </w:r>
      <w:r w:rsidR="00471728">
        <w:t>or SNPN</w:t>
      </w:r>
      <w:r>
        <w:t xml:space="preserve"> in the REGISTRATION ACCEPT message. In this case the AMF shall start timer T3550 and enter state 5GMM-COMMON-PROCEDURE-INITIATED as described in subclause 5.1.3.2.3.3.</w:t>
      </w:r>
    </w:p>
    <w:p w14:paraId="6D6FA969" w14:textId="77777777" w:rsidR="00A563DC" w:rsidRPr="00EC66BC" w:rsidRDefault="00A563DC" w:rsidP="00A563DC">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55DFB22A" w14:textId="7B06F3A0"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t>default</w:t>
      </w:r>
      <w:r w:rsidR="00A80EA5">
        <w:t xml:space="preserve">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B45A81E"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01BEBD66" w14:textId="77777777" w:rsidR="00881294" w:rsidRDefault="008866E5" w:rsidP="00881294">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0003517D">
        <w:rPr>
          <w:lang w:val="en-US"/>
        </w:rPr>
        <w:t xml:space="preserve"> 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sidR="00881294">
        <w:rPr>
          <w:rFonts w:eastAsia="Malgun Gothic"/>
        </w:rPr>
        <w:t xml:space="preserve"> </w:t>
      </w:r>
      <w:r w:rsidR="00881294">
        <w:t>Up to 4 NSAG entries are allowed to be associated with a TAI list in the NSAG information</w:t>
      </w:r>
      <w:r w:rsidR="00881294" w:rsidRPr="008E342A">
        <w:t xml:space="preserve"> IE</w:t>
      </w:r>
      <w:r w:rsidR="00881294">
        <w:t>.</w:t>
      </w:r>
    </w:p>
    <w:p w14:paraId="16F30DD0" w14:textId="140BF5A6" w:rsidR="008866E5" w:rsidRDefault="00881294" w:rsidP="00A815DA">
      <w:pPr>
        <w:pStyle w:val="NO"/>
      </w:pPr>
      <w:r w:rsidRPr="00DD1F68">
        <w:t>NOTE</w:t>
      </w:r>
      <w:r>
        <w:t> 1</w:t>
      </w:r>
      <w:r w:rsidR="008257ED">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42918CE3" w14:textId="77777777" w:rsidR="009E5423" w:rsidRDefault="009E5423" w:rsidP="009E5423">
      <w:pPr>
        <w:pStyle w:val="NO"/>
        <w:snapToGrid w:val="0"/>
      </w:pPr>
      <w:r>
        <w:t>NOTE 15</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156896D6" w14:textId="77777777" w:rsidR="009E5423" w:rsidRPr="00A815DA" w:rsidRDefault="009E5423" w:rsidP="00A815DA">
      <w:pPr>
        <w:pStyle w:val="NO"/>
      </w:pPr>
    </w:p>
    <w:p w14:paraId="05659BDD" w14:textId="3C42EE2C" w:rsidR="008866E5" w:rsidRDefault="008866E5" w:rsidP="008866E5">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sidR="00EC5CDC">
        <w:rPr>
          <w:rFonts w:eastAsia="Malgun Gothic"/>
        </w:rPr>
        <w:t> </w:t>
      </w:r>
      <w:r w:rsidRPr="00AF69BA">
        <w:rPr>
          <w:rFonts w:eastAsia="Malgun Gothic"/>
        </w:rPr>
        <w:t>4.6.2.2</w:t>
      </w:r>
      <w:r w:rsidRPr="000C0103">
        <w:rPr>
          <w:rFonts w:eastAsia="Malgun Gothic"/>
        </w:rPr>
        <w: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57F779D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471728" w:rsidRPr="00471728">
        <w:t xml:space="preserve"> </w:t>
      </w:r>
      <w:r w:rsidR="00471728">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26B5B152"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2050DACF" w:rsidR="00EA420F" w:rsidRPr="00B90668" w:rsidRDefault="00EA420F" w:rsidP="00DD6AA0">
      <w:pPr>
        <w:pStyle w:val="NO"/>
        <w:rPr>
          <w:lang w:eastAsia="zh-CN"/>
        </w:rPr>
      </w:pPr>
      <w:r w:rsidRPr="002C1FFB">
        <w:t>NOTE</w:t>
      </w:r>
      <w:r>
        <w:t> </w:t>
      </w:r>
      <w:r w:rsidR="00FC6385">
        <w:t>1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A07F0FD" w14:textId="60BF786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default</w:t>
      </w:r>
      <w:r w:rsidR="00A80EA5">
        <w:t xml:space="preserve"> </w:t>
      </w:r>
      <w:r>
        <w:t xml:space="preserve">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DB50D13" w14:textId="09F6F91C" w:rsidR="00024968" w:rsidRPr="008473E9" w:rsidRDefault="00024968" w:rsidP="0002496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which are not subject to network slice-specific authentication and authorization</w:t>
      </w:r>
      <w:r>
        <w:t>;</w:t>
      </w:r>
    </w:p>
    <w:p w14:paraId="35C372B6" w14:textId="6DC1C530" w:rsidR="00024968" w:rsidRPr="00B36F7E" w:rsidRDefault="00024968" w:rsidP="00024968">
      <w:pPr>
        <w:pStyle w:val="B2"/>
      </w:pPr>
      <w:r>
        <w:t>2</w:t>
      </w:r>
      <w:r w:rsidRPr="00B36F7E">
        <w:t>)</w:t>
      </w:r>
      <w:r w:rsidRPr="00B36F7E">
        <w:tab/>
        <w:t>the allowed NSSAI containing</w:t>
      </w:r>
      <w:r w:rsidRPr="00832B87">
        <w:t xml:space="preserve"> </w:t>
      </w:r>
      <w:r>
        <w:t>the default</w:t>
      </w:r>
      <w:r w:rsidR="00A80EA5">
        <w:t xml:space="preserve"> </w:t>
      </w:r>
      <w:r>
        <w:t>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39FC05ED" w14:textId="304B2052" w:rsidR="00024968" w:rsidRDefault="00024968" w:rsidP="00024968">
      <w:r>
        <w:t>and one or more default</w:t>
      </w:r>
      <w:r w:rsidR="00A80EA5">
        <w:t xml:space="preserve"> </w:t>
      </w:r>
      <w:r>
        <w:t>S-NSSAIs (containing one or more S-NSSAIs each of which may be associated with a new S-NSSAI) which are not subject to network slice-specific authentication and authorization are available, the AMF shall:</w:t>
      </w:r>
    </w:p>
    <w:p w14:paraId="147C31F0" w14:textId="685D2525" w:rsidR="00024968" w:rsidRDefault="00024968" w:rsidP="0002496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and not subject to network slice-specific authentication and authorization in the allowed NSSAI of the REGISTRAT</w:t>
      </w:r>
      <w:r>
        <w:t>ION ACCEPT message;</w:t>
      </w:r>
    </w:p>
    <w:p w14:paraId="7B9479AF" w14:textId="5598D49A" w:rsidR="00024968" w:rsidRDefault="00024968" w:rsidP="00024968">
      <w:pPr>
        <w:pStyle w:val="B1"/>
        <w:rPr>
          <w:lang w:eastAsia="ko-KR"/>
        </w:rPr>
      </w:pPr>
      <w:r>
        <w:t>b)</w:t>
      </w:r>
      <w:r>
        <w:tab/>
        <w:t>put the default</w:t>
      </w:r>
      <w:r w:rsidR="00A80EA5">
        <w:t xml:space="preserve"> </w:t>
      </w:r>
      <w:r>
        <w:t>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5A151AC"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00471728" w:rsidRPr="00471728">
        <w:rPr>
          <w:rFonts w:eastAsia="Malgun Gothic"/>
        </w:rPr>
        <w:t xml:space="preserve"> </w:t>
      </w:r>
      <w:r w:rsidR="00471728">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1DAF85E3"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471728" w:rsidRPr="00EC66BC">
        <w:rPr>
          <w:rFonts w:eastAsia="Malgun Gothic"/>
        </w:rPr>
        <w:t xml:space="preserve"> </w:t>
      </w:r>
      <w:r w:rsidR="00471728">
        <w:rPr>
          <w:rFonts w:eastAsia="Malgun Gothic"/>
        </w:rPr>
        <w:t>or SNPN</w:t>
      </w:r>
      <w:r w:rsidRPr="00EC66BC">
        <w:rPr>
          <w:rFonts w:eastAsia="Malgun Gothic"/>
        </w:rPr>
        <w:t xml:space="preserve"> and optionally the </w:t>
      </w:r>
      <w:r w:rsidRPr="00EC66BC">
        <w:t>mapped S-NSSAI(s) for the configured NSSAI for the current PLMN</w:t>
      </w:r>
      <w:r w:rsidR="00471728" w:rsidRPr="00EC66BC">
        <w:rPr>
          <w:rFonts w:eastAsia="Malgun Gothic"/>
        </w:rPr>
        <w:t xml:space="preserve"> </w:t>
      </w:r>
      <w:r w:rsidR="00471728">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27CDD8D9" w:rsidR="0094056F" w:rsidRDefault="0094056F" w:rsidP="0094056F">
      <w:pPr>
        <w:pStyle w:val="B1"/>
      </w:pPr>
      <w:r>
        <w:t>b)</w:t>
      </w:r>
      <w:r>
        <w:tab/>
        <w:t>shall not initiate a service request procedure except for cases f), i)</w:t>
      </w:r>
      <w:r w:rsidR="00235A0B">
        <w:t>, m)</w:t>
      </w:r>
      <w:r>
        <w:t xml:space="preserve">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31019B46" w:rsidR="002E49C6" w:rsidRPr="00604BBA" w:rsidRDefault="003E0478" w:rsidP="00621D46">
      <w:pPr>
        <w:pStyle w:val="NO"/>
        <w:rPr>
          <w:rFonts w:eastAsia="Malgun Gothic"/>
        </w:rPr>
      </w:pPr>
      <w:r w:rsidRPr="002C1FFB">
        <w:t>NOTE</w:t>
      </w:r>
      <w:r>
        <w:t> </w:t>
      </w:r>
      <w:r w:rsidR="00FC6385">
        <w:t>17</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61D7D7B5"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r w:rsidR="00661A20" w:rsidRPr="00F06004">
        <w:rPr>
          <w:lang w:eastAsia="ja-JP"/>
        </w:rPr>
        <w:t xml:space="preserve"> </w:t>
      </w:r>
      <w:r w:rsidR="00661A20" w:rsidRPr="00B02439">
        <w:rPr>
          <w:lang w:eastAsia="ja-JP"/>
        </w:rPr>
        <w:t xml:space="preserve">If the UE receives the 5GS network feature support IE with the ATSSS support indicator set to "ATSSS not supported", the UE shall </w:t>
      </w:r>
      <w:r w:rsidR="00661A20">
        <w:rPr>
          <w:lang w:eastAsia="ja-JP"/>
        </w:rPr>
        <w:t xml:space="preserve">perform a </w:t>
      </w:r>
      <w:r w:rsidR="00661A20" w:rsidRPr="00B02439">
        <w:rPr>
          <w:lang w:eastAsia="ja-JP"/>
        </w:rPr>
        <w:t xml:space="preserve">local release </w:t>
      </w:r>
      <w:r w:rsidR="00661A20">
        <w:rPr>
          <w:lang w:eastAsia="ja-JP"/>
        </w:rPr>
        <w:t xml:space="preserve">of </w:t>
      </w:r>
      <w:r w:rsidR="00661A20" w:rsidRPr="00B02439">
        <w:rPr>
          <w:lang w:eastAsia="ja-JP"/>
        </w:rPr>
        <w:t>the MA PDU session</w:t>
      </w:r>
      <w:r w:rsidR="00661A20">
        <w:rPr>
          <w:lang w:eastAsia="ja-JP"/>
        </w:rPr>
        <w:t>, if any</w:t>
      </w:r>
      <w:r w:rsidR="00661A20">
        <w:t>.</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25AEA838" w:rsidR="00FA764F" w:rsidRDefault="003E0478" w:rsidP="00FA764F">
      <w:pPr>
        <w:pStyle w:val="NO"/>
      </w:pPr>
      <w:r w:rsidRPr="002C1FFB">
        <w:t>NOTE</w:t>
      </w:r>
      <w:r>
        <w:t> </w:t>
      </w:r>
      <w:r w:rsidR="00551F87">
        <w:t>1</w:t>
      </w:r>
      <w:r w:rsidR="00FC6385">
        <w:t>8</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38783360" w:rsidR="00F914AB" w:rsidRDefault="003E0478" w:rsidP="00F914AB">
      <w:pPr>
        <w:pStyle w:val="NO"/>
      </w:pPr>
      <w:r w:rsidRPr="002C1FFB">
        <w:t>NOTE</w:t>
      </w:r>
      <w:r>
        <w:t> </w:t>
      </w:r>
      <w:r w:rsidR="00551F87">
        <w:t>1</w:t>
      </w:r>
      <w:r w:rsidR="00FC6385">
        <w:t>9</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57128A03"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w:t>
      </w:r>
      <w:bookmarkStart w:id="2573" w:name="OLE_LINK24"/>
      <w:bookmarkStart w:id="2574" w:name="OLE_LINK25"/>
      <w:bookmarkStart w:id="2575" w:name="OLE_LINK7"/>
      <w:r w:rsidR="0048703E">
        <w:t xml:space="preserve">Upon receipt of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the</w:t>
      </w:r>
      <w:r w:rsidR="0048703E">
        <w:rPr>
          <w:noProof/>
        </w:rPr>
        <w:t xml:space="preserve"> UE </w:t>
      </w:r>
      <w:r w:rsidR="0048703E" w:rsidRPr="003E77AE">
        <w:rPr>
          <w:noProof/>
        </w:rPr>
        <w:t>NAS layer inform</w:t>
      </w:r>
      <w:r w:rsidR="0048703E">
        <w:rPr>
          <w:noProof/>
        </w:rPr>
        <w:t>s</w:t>
      </w:r>
      <w:r w:rsidR="0048703E" w:rsidRPr="003E77AE">
        <w:rPr>
          <w:noProof/>
        </w:rPr>
        <w:t xml:space="preserve"> the lower layers that paging indication for voice services is supported.</w:t>
      </w:r>
      <w:bookmarkEnd w:id="2573"/>
      <w:bookmarkEnd w:id="2574"/>
      <w:bookmarkEnd w:id="2575"/>
      <w:r w:rsidR="0048703E">
        <w:rPr>
          <w:noProof/>
        </w:rPr>
        <w:t xml:space="preserve"> Otherwise, the UE</w:t>
      </w:r>
      <w:r w:rsidR="0048703E" w:rsidRPr="00376317">
        <w:rPr>
          <w:noProof/>
        </w:rPr>
        <w:t xml:space="preserve"> </w:t>
      </w:r>
      <w:r w:rsidR="0048703E" w:rsidRPr="003E77AE">
        <w:rPr>
          <w:noProof/>
        </w:rPr>
        <w:t>NAS layer 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r w:rsidR="0048703E">
        <w:rPr>
          <w:noProof/>
        </w:rPr>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1DE9145F"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 xml:space="preserve">5G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2D59CF" w:rsidRDefault="001529F5" w:rsidP="001529F5">
      <w:pPr>
        <w:pStyle w:val="B2"/>
      </w:pPr>
      <w:r>
        <w:t>1</w:t>
      </w:r>
      <w:r w:rsidRPr="002D59CF">
        <w:t>)</w:t>
      </w:r>
      <w:r w:rsidRPr="002D59CF">
        <w:tab/>
        <w:t xml:space="preserve">the </w:t>
      </w:r>
      <w:r w:rsidR="006C4EA0">
        <w:t xml:space="preserve">5G </w:t>
      </w:r>
      <w:r w:rsidRPr="002D59CF">
        <w:t>ProSe direct discovery bit to "</w:t>
      </w:r>
      <w:r w:rsidR="006C4EA0">
        <w:t xml:space="preserve">5G </w:t>
      </w:r>
      <w:r w:rsidRPr="002D59CF">
        <w:t>ProSe direct discovery supported"; or</w:t>
      </w:r>
    </w:p>
    <w:p w14:paraId="3F7B12F1" w14:textId="7280BD61" w:rsidR="001529F5" w:rsidRPr="00374A91" w:rsidRDefault="001529F5" w:rsidP="001529F5">
      <w:pPr>
        <w:pStyle w:val="B2"/>
      </w:pPr>
      <w:r>
        <w:t>2</w:t>
      </w:r>
      <w:r w:rsidRPr="002D59CF">
        <w:t>)</w:t>
      </w:r>
      <w:r w:rsidRPr="002D59CF">
        <w:tab/>
        <w:t xml:space="preserve">the </w:t>
      </w:r>
      <w:r w:rsidR="006C4EA0">
        <w:t xml:space="preserve">5G </w:t>
      </w:r>
      <w:r w:rsidRPr="002D59CF">
        <w:t>ProSe direct communication bit to "</w:t>
      </w:r>
      <w:r w:rsidR="006C4EA0">
        <w:t xml:space="preserve">5G </w:t>
      </w:r>
      <w:r w:rsidRPr="002D59CF">
        <w:t>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9E82A8"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681F1B03"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Pr>
          <w:noProof/>
        </w:rPr>
        <w:t>.</w:t>
      </w:r>
      <w:r w:rsidR="00831AAB" w:rsidRPr="00F537F8">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the UE may</w:t>
      </w:r>
      <w:r w:rsidR="00831AAB" w:rsidRPr="00831AAB">
        <w:t xml:space="preserve"> </w:t>
      </w:r>
      <w:r w:rsidR="00831AAB">
        <w:t xml:space="preserve">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r>
        <w:rPr>
          <w:noProof/>
        </w:rPr>
        <w:t>.</w:t>
      </w:r>
    </w:p>
    <w:p w14:paraId="71B9ECEB" w14:textId="77777777" w:rsidR="00964AEF" w:rsidRDefault="00964AEF" w:rsidP="00964AEF">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04C2D5C2" w14:textId="2DB9AA4D" w:rsidR="00964AEF" w:rsidRDefault="00964AEF" w:rsidP="00964AEF">
      <w:pPr>
        <w:pStyle w:val="B1"/>
        <w:rPr>
          <w:noProof/>
          <w:lang w:eastAsia="ko-KR"/>
        </w:rPr>
      </w:pPr>
      <w:r>
        <w:t>a)</w:t>
      </w:r>
      <w:r>
        <w:tab/>
        <w:t xml:space="preserve">the list type </w:t>
      </w:r>
      <w:r>
        <w:rPr>
          <w:noProof/>
          <w:lang w:eastAsia="ko-KR"/>
        </w:rPr>
        <w:t>indicates:</w:t>
      </w:r>
    </w:p>
    <w:p w14:paraId="418F139F" w14:textId="77777777" w:rsidR="00964AEF" w:rsidRPr="00E939C6" w:rsidRDefault="00964AEF" w:rsidP="00964AEF">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8F091AE" w14:textId="77777777" w:rsidR="00964AEF" w:rsidRPr="00E939C6" w:rsidRDefault="00964AEF" w:rsidP="00964AEF">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30118EAA" w14:textId="77777777" w:rsidR="00964AEF" w:rsidRDefault="00964AEF" w:rsidP="00964AEF">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7657CB34" w:rsidR="002955FD" w:rsidRPr="00F80336" w:rsidRDefault="003E0478" w:rsidP="002955FD">
      <w:pPr>
        <w:pStyle w:val="NO"/>
        <w:rPr>
          <w:rFonts w:eastAsia="Malgun Gothic"/>
        </w:rPr>
      </w:pPr>
      <w:r w:rsidRPr="002C1FFB">
        <w:t>NOTE</w:t>
      </w:r>
      <w:r>
        <w:t> </w:t>
      </w:r>
      <w:r w:rsidR="00FC6385">
        <w:t>20</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B6D98D6" w14:textId="4F97B966" w:rsidR="00610919" w:rsidRPr="00E3109B" w:rsidRDefault="00610919" w:rsidP="00610919">
      <w:bookmarkStart w:id="2576" w:name="_Toc20232676"/>
      <w:bookmarkStart w:id="2577" w:name="_Toc27746778"/>
      <w:bookmarkStart w:id="2578" w:name="_Toc36212960"/>
      <w:bookmarkStart w:id="2579" w:name="_Toc36657137"/>
      <w:bookmarkStart w:id="2580" w:name="_Toc45286801"/>
      <w:bookmarkStart w:id="2581" w:name="_Toc51948070"/>
      <w:bookmarkStart w:id="2582" w:name="_Toc5194916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8D0DC7" w14:textId="29BE62A6"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3845AFC6" w:rsidR="00023B90" w:rsidRDefault="00023B90" w:rsidP="00023B90">
      <w:pPr>
        <w:pStyle w:val="NO"/>
        <w:rPr>
          <w:noProof/>
          <w:lang w:eastAsia="zh-CN"/>
        </w:rPr>
      </w:pPr>
      <w:r>
        <w:rPr>
          <w:noProof/>
        </w:rPr>
        <w:t>NOTE </w:t>
      </w:r>
      <w:r w:rsidR="00FC6385">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4751A31" w:rsidR="00023B90" w:rsidRDefault="00023B90" w:rsidP="00023B90">
      <w:pPr>
        <w:pStyle w:val="NO"/>
      </w:pPr>
      <w:r w:rsidRPr="002B628A">
        <w:t>NOTE </w:t>
      </w:r>
      <w:r w:rsidR="00346107">
        <w:rPr>
          <w:lang w:eastAsia="zh-CN"/>
        </w:rPr>
        <w:t>2</w:t>
      </w:r>
      <w:r w:rsidR="00FC6385">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5C0F4BB" w14:textId="77777777" w:rsidR="00C01D95" w:rsidRDefault="00C01D95" w:rsidP="00C01D95">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367996E1"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719E139F" w14:textId="70F5B54C"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w:t>
      </w:r>
    </w:p>
    <w:p w14:paraId="5863AB74" w14:textId="77777777" w:rsidR="00C01D95" w:rsidRDefault="00C01D95" w:rsidP="00C01D95">
      <w:pPr>
        <w:pStyle w:val="B1"/>
      </w:pPr>
      <w:r>
        <w:t>c)</w:t>
      </w:r>
      <w:r>
        <w:tab/>
        <w:t>the MS determined PLMN with disaster condition IE and the Additional GUTI IE are not included in the REGISTRATION REQUEST message and:</w:t>
      </w:r>
    </w:p>
    <w:p w14:paraId="02B5622D" w14:textId="66137E4B"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 or</w:t>
      </w:r>
    </w:p>
    <w:p w14:paraId="03841472" w14:textId="6A9ED7E0"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517FC">
        <w:t xml:space="preserve"> services</w:t>
      </w:r>
      <w:r>
        <w:t xml:space="preserve">, the AMF shall determine the PLMN with disaster condition in </w:t>
      </w:r>
      <w:r w:rsidRPr="00D56D09">
        <w:t xml:space="preserve">the PLMN identity of the </w:t>
      </w:r>
      <w:r>
        <w:t>SUCI; or</w:t>
      </w:r>
    </w:p>
    <w:p w14:paraId="7D110073" w14:textId="77777777"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04B44F7" w14:textId="1B72AFC9" w:rsidR="00C01D95" w:rsidRDefault="00C01D95" w:rsidP="00A80EA5">
      <w:pPr>
        <w:pStyle w:val="B2"/>
      </w:pPr>
      <w:r>
        <w:t>-</w:t>
      </w:r>
      <w:r>
        <w:tab/>
        <w:t>the Additional GUTI IE is included in the REGISTRATION REQUEST message and contains 5G-GUTI of a PLMN of a country other than the country of the PLMN providing disaster roaming</w:t>
      </w:r>
      <w:r w:rsidR="004517FC">
        <w:t xml:space="preserve"> services</w:t>
      </w:r>
      <w:r>
        <w:t>; or</w:t>
      </w:r>
    </w:p>
    <w:p w14:paraId="32A17267" w14:textId="5938E719" w:rsidR="00C01D95" w:rsidRDefault="00C01D95" w:rsidP="00A80EA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517FC">
        <w:t xml:space="preserve"> services</w:t>
      </w:r>
      <w:r>
        <w:t>;</w:t>
      </w:r>
    </w:p>
    <w:p w14:paraId="76AE9582" w14:textId="77777777" w:rsidR="00C01D95" w:rsidRDefault="00C01D95" w:rsidP="00C01D95">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22AA8FFE" w14:textId="7B7AACC7" w:rsidR="00C01D95" w:rsidRDefault="00C01D95" w:rsidP="00C01D95">
      <w:pPr>
        <w:pStyle w:val="NO"/>
        <w:rPr>
          <w:noProof/>
        </w:rPr>
      </w:pPr>
      <w:r>
        <w:t>NOTE </w:t>
      </w:r>
      <w:r w:rsidR="00FC6385">
        <w:t>23</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25AE6558" w14:textId="2C549808"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517FC">
        <w:t>s</w:t>
      </w:r>
      <w:r w:rsidRPr="00DC1479">
        <w:t xml:space="preserve"> accepted as registration not for disaster roaming service</w:t>
      </w:r>
      <w:r w:rsidR="004517FC">
        <w:t>s</w:t>
      </w:r>
      <w:r w:rsidRPr="00DC1479">
        <w:t xml:space="preserve"> "</w:t>
      </w:r>
      <w:r w:rsidRPr="00B5319E">
        <w:t xml:space="preserve"> </w:t>
      </w:r>
      <w:r w:rsidRPr="00DC1479">
        <w:t>in the REGISTRATION ACCEPT message</w:t>
      </w:r>
      <w:r>
        <w:t>.</w:t>
      </w:r>
    </w:p>
    <w:p w14:paraId="2E72A754" w14:textId="77777777" w:rsidR="009860B3" w:rsidRDefault="009860B3" w:rsidP="009860B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F8A0A7E" w14:textId="37695915" w:rsidR="009860B3" w:rsidRDefault="009860B3" w:rsidP="00FD7D39">
      <w:pPr>
        <w:pStyle w:val="B1"/>
      </w:pPr>
      <w:r>
        <w:t>-</w:t>
      </w:r>
      <w:r>
        <w:tab/>
      </w:r>
      <w:r w:rsidRPr="00DC1479">
        <w:t>"</w:t>
      </w:r>
      <w:r w:rsidRPr="00230152">
        <w:t>request</w:t>
      </w:r>
      <w:r w:rsidRPr="00DC1479">
        <w:t xml:space="preserve"> for registration for disaster roaming service accepted as registration not for disaster roaming service</w:t>
      </w:r>
      <w:r w:rsidR="004517FC">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DC180D4" w14:textId="6620040E" w:rsidR="009860B3" w:rsidRDefault="009860B3" w:rsidP="00FD7D39">
      <w:pPr>
        <w:pStyle w:val="B1"/>
      </w:pPr>
      <w:r>
        <w:t>-</w:t>
      </w:r>
      <w:r>
        <w:tab/>
      </w:r>
      <w:r w:rsidRPr="00DC1479">
        <w:t>"no additional information", the UE shall consider itself registered for disaster roaming</w:t>
      </w:r>
      <w:r w:rsidR="004517FC">
        <w:t xml:space="preserve"> services</w:t>
      </w:r>
      <w:r w:rsidRPr="00DC1479">
        <w:t>.</w:t>
      </w:r>
    </w:p>
    <w:p w14:paraId="3C8A178D" w14:textId="77777777" w:rsidR="005D0C2F" w:rsidRDefault="005D0C2F" w:rsidP="005D0C2F">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61AC2CFD" w14:textId="16BB6D16" w:rsidR="005D0C2F" w:rsidRDefault="005D0C2F" w:rsidP="00FD7D39">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8EF4659" w14:textId="77777777" w:rsidR="003E0676" w:rsidRDefault="009B0DDA" w:rsidP="00781477">
      <w:pPr>
        <w:pStyle w:val="Heading5"/>
      </w:pPr>
      <w:bookmarkStart w:id="2583" w:name="_Toc146298310"/>
      <w:r>
        <w:t>5</w:t>
      </w:r>
      <w:r w:rsidR="00173561">
        <w:t>.5.1.2.5</w:t>
      </w:r>
      <w:r w:rsidR="00173561">
        <w:tab/>
        <w:t xml:space="preserve">Initial registration not </w:t>
      </w:r>
      <w:r w:rsidR="00173561" w:rsidRPr="003168A2">
        <w:t>accepted by the network</w:t>
      </w:r>
      <w:bookmarkEnd w:id="2576"/>
      <w:bookmarkEnd w:id="2577"/>
      <w:bookmarkEnd w:id="2578"/>
      <w:bookmarkEnd w:id="2579"/>
      <w:bookmarkEnd w:id="2580"/>
      <w:bookmarkEnd w:id="2581"/>
      <w:bookmarkEnd w:id="2582"/>
      <w:bookmarkEnd w:id="2583"/>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697BBD61" w:rsidR="002C3A54" w:rsidRDefault="002C3A54" w:rsidP="002C3A54">
      <w:pPr>
        <w:pStyle w:val="B1"/>
      </w:pPr>
      <w:r>
        <w:t>a)</w:t>
      </w:r>
      <w:r>
        <w:tab/>
        <w:t>all the S-NSSAI(s) included in the requested NSSAI are</w:t>
      </w:r>
      <w:r w:rsidRPr="00667218">
        <w:t xml:space="preserve"> </w:t>
      </w:r>
      <w:r>
        <w:t>rejected; and</w:t>
      </w:r>
    </w:p>
    <w:p w14:paraId="7F66147A" w14:textId="77777777" w:rsidR="00024968" w:rsidRDefault="00024968" w:rsidP="00024968">
      <w:pPr>
        <w:pStyle w:val="B1"/>
      </w:pPr>
      <w:r>
        <w:t>b)</w:t>
      </w:r>
      <w:r>
        <w:tab/>
      </w:r>
      <w:r w:rsidRPr="00AF6E3E">
        <w:t>the UE set the NSSAA bit in the 5GMM capability IE to</w:t>
      </w:r>
      <w:r>
        <w:t>:</w:t>
      </w:r>
    </w:p>
    <w:p w14:paraId="0A2C96A4" w14:textId="77777777" w:rsidR="00024968" w:rsidRDefault="00024968" w:rsidP="00024968">
      <w:pPr>
        <w:pStyle w:val="B2"/>
      </w:pPr>
      <w:r>
        <w:t>1)</w:t>
      </w:r>
      <w:r>
        <w:tab/>
      </w:r>
      <w:r w:rsidRPr="00350712">
        <w:t>"Network slice-specific authentication and authorization supported"</w:t>
      </w:r>
      <w:r>
        <w:t xml:space="preserve"> and:</w:t>
      </w:r>
    </w:p>
    <w:p w14:paraId="6B9BD10A" w14:textId="7E97BB23" w:rsidR="00024968" w:rsidRDefault="00024968" w:rsidP="00024968">
      <w:pPr>
        <w:pStyle w:val="B3"/>
      </w:pPr>
      <w:r>
        <w:t>i)</w:t>
      </w:r>
      <w:r>
        <w:tab/>
        <w:t>there are no default</w:t>
      </w:r>
      <w:r w:rsidR="00A80EA5">
        <w:t xml:space="preserve"> </w:t>
      </w:r>
      <w:r>
        <w:t>S-NSSAIs;</w:t>
      </w:r>
    </w:p>
    <w:p w14:paraId="53AF6711" w14:textId="6275AA94" w:rsidR="00024968" w:rsidRDefault="00024968" w:rsidP="00024968">
      <w:pPr>
        <w:pStyle w:val="B3"/>
      </w:pPr>
      <w:r>
        <w:t>ii)</w:t>
      </w:r>
      <w:r>
        <w:tab/>
        <w:t>all default</w:t>
      </w:r>
      <w:r w:rsidR="00A80EA5">
        <w:t xml:space="preserve"> </w:t>
      </w:r>
      <w:r>
        <w:t>S-NSSAIs are not allowed; or</w:t>
      </w:r>
    </w:p>
    <w:p w14:paraId="0B11C987" w14:textId="61ADE748" w:rsidR="00024968" w:rsidRDefault="00024968" w:rsidP="00024968">
      <w:pPr>
        <w:pStyle w:val="B3"/>
      </w:pPr>
      <w:r>
        <w:t>iii)</w:t>
      </w:r>
      <w:r>
        <w:tab/>
      </w:r>
      <w:r w:rsidRPr="00377184">
        <w:t xml:space="preserve">network slice-specific authentication and authorization has failed or been revoked for all </w:t>
      </w:r>
      <w:r w:rsidR="00651B05">
        <w:t>default S-NSSAI</w:t>
      </w:r>
      <w:r w:rsidRPr="00377184">
        <w:t xml:space="preserve">s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446CE50F" w14:textId="77777777" w:rsidR="00024968" w:rsidRDefault="00024968" w:rsidP="00024968">
      <w:pPr>
        <w:pStyle w:val="B2"/>
      </w:pPr>
      <w:r>
        <w:t>2)</w:t>
      </w:r>
      <w:r>
        <w:tab/>
      </w:r>
      <w:r w:rsidRPr="002C41D6">
        <w:t>"Network slice-specific authentication and authorization not supported"</w:t>
      </w:r>
      <w:r>
        <w:t>; and</w:t>
      </w:r>
    </w:p>
    <w:p w14:paraId="209C3FF3" w14:textId="6A88603F" w:rsidR="00024968" w:rsidRDefault="00024968" w:rsidP="00024968">
      <w:pPr>
        <w:pStyle w:val="B3"/>
      </w:pPr>
      <w:r>
        <w:t>i)</w:t>
      </w:r>
      <w:r>
        <w:tab/>
      </w:r>
      <w:r w:rsidRPr="00AF6E3E">
        <w:t xml:space="preserve">there are no </w:t>
      </w:r>
      <w:r w:rsidR="00651B05">
        <w:t>default S-NSSAI</w:t>
      </w:r>
      <w:r w:rsidRPr="00AF6E3E">
        <w:t>s</w:t>
      </w:r>
      <w:r>
        <w:t>;</w:t>
      </w:r>
      <w:r w:rsidRPr="00AF6E3E">
        <w:t xml:space="preserve"> </w:t>
      </w:r>
      <w:r>
        <w:t>or</w:t>
      </w:r>
    </w:p>
    <w:p w14:paraId="254E1C67" w14:textId="1AA0C1E1" w:rsidR="00024968" w:rsidRDefault="00024968" w:rsidP="00024968">
      <w:pPr>
        <w:pStyle w:val="B3"/>
      </w:pPr>
      <w:r>
        <w:t>ii)</w:t>
      </w:r>
      <w:r>
        <w:tab/>
      </w:r>
      <w:r w:rsidRPr="00EC4B2C">
        <w:t xml:space="preserve">all </w:t>
      </w:r>
      <w:r w:rsidR="00651B05">
        <w:t>default S-NSSAI</w:t>
      </w:r>
      <w:r w:rsidRPr="00EC4B2C">
        <w:t xml:space="preserve">s are </w:t>
      </w:r>
      <w:r>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5886F3B2"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006C4EA0">
        <w:rPr>
          <w:rFonts w:hint="eastAsia"/>
          <w:lang w:eastAsia="zh-CN"/>
        </w:rPr>
        <w:t>one</w:t>
      </w:r>
      <w:r w:rsidR="006C4EA0">
        <w:rPr>
          <w:lang w:eastAsia="zh-CN"/>
        </w:rPr>
        <w:t xml:space="preserve"> </w:t>
      </w:r>
      <w:r w:rsidR="006C4EA0">
        <w:rPr>
          <w:rFonts w:hint="eastAsia"/>
          <w:lang w:eastAsia="zh-CN"/>
        </w:rPr>
        <w:t>or</w:t>
      </w:r>
      <w:r w:rsidR="006C4EA0">
        <w:rPr>
          <w:lang w:eastAsia="zh-CN"/>
        </w:rPr>
        <w:t xml:space="preserve"> </w:t>
      </w:r>
      <w:r w:rsidR="006C4EA0">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827E69A" w14:textId="77777777" w:rsidR="00F5346B" w:rsidRDefault="00F5346B" w:rsidP="00F5346B">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DC69D5A" w14:textId="77777777" w:rsidR="00F5346B" w:rsidRDefault="00F5346B" w:rsidP="00F5346B">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278F65C1"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3F71B5" w14:textId="099A06C4"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3FA095D"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2AC4DC7D"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p>
    <w:p w14:paraId="5A088B20" w14:textId="5D4B6F31" w:rsidR="007E4A94" w:rsidRPr="00E419C7" w:rsidRDefault="007E4A94" w:rsidP="007E4A94">
      <w:pPr>
        <w:pStyle w:val="NO"/>
      </w:pPr>
      <w:r>
        <w:t>NOTE </w:t>
      </w:r>
      <w:r w:rsidR="00F5346B">
        <w:t>5</w:t>
      </w:r>
      <w:r>
        <w:t>:</w:t>
      </w:r>
      <w:r>
        <w:tab/>
      </w:r>
      <w:r w:rsidR="00C35C10">
        <w:t>When the</w:t>
      </w:r>
      <w:r>
        <w:t xml:space="preserve"> UE </w:t>
      </w:r>
      <w:r w:rsidR="00C35C10">
        <w:t xml:space="preserve">is </w:t>
      </w:r>
      <w:r>
        <w:t xml:space="preserve">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47FFEE3C" w14:textId="713BF31B" w:rsidR="00A902E8" w:rsidRDefault="00A902E8" w:rsidP="00A902E8">
      <w:r>
        <w:t xml:space="preserve">If the AMF receives the initial registration request including the </w:t>
      </w:r>
      <w:r w:rsidR="00ED6BE6">
        <w:t>service</w:t>
      </w:r>
      <w:r>
        <w:t xml:space="preserv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4ECAB5FE" w14:textId="200DFDCF" w:rsidR="00796455" w:rsidRDefault="00796455" w:rsidP="00796455">
      <w:r>
        <w:t>If the UE initiates the registration procedure for disaster roaming</w:t>
      </w:r>
      <w:r w:rsidR="00407FD2">
        <w:t xml:space="preserve"> services</w:t>
      </w:r>
      <w:r>
        <w:t xml:space="preserve">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rsidR="004D7C60">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7BD25335"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 xml:space="preserve">forbidden </w:t>
      </w:r>
      <w:r w:rsidRPr="00703ACA">
        <w:t>for roaming or for regional provision of service</w:t>
      </w:r>
      <w:r w:rsidRPr="00CE209F">
        <w:t>, the AMF shall include the TAI(s) in</w:t>
      </w:r>
      <w:r>
        <w:t>:</w:t>
      </w:r>
    </w:p>
    <w:p w14:paraId="4ECF07D2"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76BEEF5"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02BB2DE2" w14:textId="77777777" w:rsidR="00FC4343" w:rsidDel="003551F8" w:rsidRDefault="00FC4343" w:rsidP="00FC4343">
      <w:pPr>
        <w:pStyle w:val="B1"/>
        <w:snapToGrid w:val="0"/>
        <w:rPr>
          <w:lang w:eastAsia="zh-CN"/>
        </w:rPr>
      </w:pPr>
      <w:r w:rsidRPr="000643B9">
        <w:t>c)</w:t>
      </w:r>
      <w:r w:rsidRPr="000643B9">
        <w:tab/>
        <w:t>both;</w:t>
      </w:r>
    </w:p>
    <w:p w14:paraId="61DBFAC3" w14:textId="0781D879" w:rsidR="00FC4343" w:rsidRPr="009129D8"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32FB72A2" w14:textId="4C6A33D4" w:rsidR="00C43D95" w:rsidRDefault="00C43D95" w:rsidP="00C43D95">
      <w:r>
        <w:t xml:space="preserve">Regardless of the 5GMM </w:t>
      </w:r>
      <w:r w:rsidRPr="003168A2">
        <w:t>cause value received</w:t>
      </w:r>
      <w:r>
        <w:t xml:space="preserve"> in the REGISTRATION REJECT message</w:t>
      </w:r>
      <w:r w:rsidR="00FC4343">
        <w:t xml:space="preserve"> via satellite NG-RAN</w:t>
      </w:r>
      <w:r>
        <w:t>,</w:t>
      </w:r>
    </w:p>
    <w:p w14:paraId="736971BD" w14:textId="27F50DC1"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2F3D450A" w14:textId="17A4D88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BA2B79" w14:textId="128940FD" w:rsidR="00173561" w:rsidRPr="003168A2" w:rsidRDefault="00C43D95" w:rsidP="00EC760A">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3188B75F" w:rsidR="00AE1967" w:rsidRDefault="00F71E49" w:rsidP="00AE1967">
      <w:pPr>
        <w:pStyle w:val="B1"/>
        <w:rPr>
          <w:lang w:eastAsia="en-US"/>
        </w:rPr>
      </w:pPr>
      <w:r w:rsidRPr="003168A2">
        <w:tab/>
      </w:r>
      <w:r w:rsidR="00AE1967">
        <w:t xml:space="preserve">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0C33173B" w:rsidR="001E7009" w:rsidRDefault="00F71E49" w:rsidP="001E7009">
      <w:pPr>
        <w:pStyle w:val="B1"/>
      </w:pPr>
      <w:r>
        <w:tab/>
      </w:r>
      <w:r w:rsidR="00776731">
        <w:t>If</w:t>
      </w:r>
      <w:r w:rsidR="003839ED">
        <w:t xml:space="preserve"> </w:t>
      </w:r>
      <w:r w:rsidR="00776731">
        <w:t>the UE is not performing i</w:t>
      </w:r>
      <w:r w:rsidR="00776731" w:rsidRPr="004B3F25">
        <w:t>nitial registration for onboarding services in SNPN</w:t>
      </w:r>
      <w:r w:rsidR="00776731">
        <w:t xml:space="preserve"> and</w:t>
      </w:r>
      <w:r w:rsidR="00776731" w:rsidRPr="004B3F25">
        <w:t xml:space="preserve"> </w:t>
      </w:r>
      <w:r w:rsidR="00776731">
        <w:t>t</w:t>
      </w:r>
      <w:r w:rsidR="00810C4A">
        <w:t xml:space="preserve">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2FE839D2"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7AFEF13F" w14:textId="4FD18D7B" w:rsidR="00776731" w:rsidRDefault="00776731" w:rsidP="00810C4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050326F0" w:rsidR="00AE1967" w:rsidRDefault="00F71E49" w:rsidP="00AE1967">
      <w:pPr>
        <w:pStyle w:val="B1"/>
        <w:rPr>
          <w:lang w:eastAsia="en-US"/>
        </w:rPr>
      </w:pPr>
      <w:r w:rsidRPr="003168A2">
        <w:tab/>
      </w:r>
      <w:r w:rsidR="00AE1967">
        <w:t xml:space="preserve">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1A8AD882" w:rsidR="001E7009" w:rsidRDefault="00F71E49" w:rsidP="00F2254F">
      <w:pPr>
        <w:pStyle w:val="B1"/>
      </w:pPr>
      <w:r>
        <w:tab/>
      </w:r>
      <w:r w:rsidR="008F4BFD">
        <w:t>If the UE is not performing i</w:t>
      </w:r>
      <w:r w:rsidR="008F4BFD" w:rsidRPr="004B3F25">
        <w:t>nitial registration for 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58761DEC" w:rsidR="00193BB8"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4666DB8C" w14:textId="32038A3C" w:rsidR="008F4BFD" w:rsidRDefault="008F4BFD" w:rsidP="00F2254F">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2BDC9DCD"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w:t>
      </w:r>
      <w:r w:rsidR="008F4BFD">
        <w:t>i</w:t>
      </w:r>
      <w:r w:rsidR="002828FE" w:rsidRPr="002828FE">
        <w:t>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02308ECF"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E35EDD" w14:textId="13D5D913" w:rsidR="00DE3536" w:rsidRDefault="00DE3536" w:rsidP="00224068">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291812C8"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1B955C4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4C01A632"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651B1EA" w14:textId="77777777" w:rsidR="006E3B2E" w:rsidRPr="0070353D" w:rsidRDefault="006E3B2E" w:rsidP="006E3B2E">
      <w:pPr>
        <w:pStyle w:val="B1"/>
      </w:pPr>
      <w:r w:rsidRPr="0070353D">
        <w:tab/>
        <w:t>If:</w:t>
      </w:r>
    </w:p>
    <w:p w14:paraId="37235179" w14:textId="77777777" w:rsidR="006E3B2E" w:rsidRDefault="006E3B2E" w:rsidP="006E3B2E">
      <w:pPr>
        <w:pStyle w:val="B2"/>
        <w:numPr>
          <w:ilvl w:val="0"/>
          <w:numId w:val="62"/>
        </w:numPr>
        <w:overflowPunct/>
        <w:autoSpaceDE/>
        <w:autoSpaceDN/>
        <w:adjustRightInd/>
        <w:textAlignment w:val="auto"/>
      </w:pPr>
      <w:r>
        <w:t xml:space="preserve">the UE is not operating in SNPN access operation mode, </w:t>
      </w:r>
    </w:p>
    <w:p w14:paraId="60F96559" w14:textId="77777777" w:rsidR="006E3B2E" w:rsidRPr="00A13E1B"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5AB1F1BB" w14:textId="77777777" w:rsidR="006E3B2E" w:rsidRPr="00081118" w:rsidRDefault="006E3B2E" w:rsidP="006E3B2E">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77936A12" w14:textId="77777777" w:rsidR="006E3B2E" w:rsidRDefault="006E3B2E" w:rsidP="006E3B2E">
      <w:pPr>
        <w:pStyle w:val="B2"/>
        <w:numPr>
          <w:ilvl w:val="0"/>
          <w:numId w:val="62"/>
        </w:numPr>
        <w:overflowPunct/>
        <w:autoSpaceDE/>
        <w:autoSpaceDN/>
        <w:adjustRightInd/>
        <w:textAlignment w:val="auto"/>
      </w:pPr>
      <w:r w:rsidRPr="007F2770">
        <w:t>the UE is operating in SNPN access operation mode</w:t>
      </w:r>
      <w:r>
        <w:rPr>
          <w:lang w:val="en-US"/>
        </w:rPr>
        <w:t>,</w:t>
      </w:r>
      <w:r>
        <w:t xml:space="preserve"> </w:t>
      </w:r>
    </w:p>
    <w:p w14:paraId="5F144E98" w14:textId="62333034"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450F7F9B" w14:textId="77777777" w:rsidR="00460E90" w:rsidRDefault="00460E90" w:rsidP="00460E90">
      <w:pPr>
        <w:pStyle w:val="B1"/>
      </w:pPr>
      <w:r>
        <w:t>#62</w:t>
      </w:r>
      <w:r>
        <w:tab/>
        <w:t>(</w:t>
      </w:r>
      <w:r w:rsidRPr="003A31B9">
        <w:t>No network slices available</w:t>
      </w:r>
      <w:r>
        <w:t>).</w:t>
      </w:r>
    </w:p>
    <w:p w14:paraId="4137D808" w14:textId="2068A0CE" w:rsidR="00D464AD" w:rsidRDefault="00460E90" w:rsidP="00D464AD">
      <w:pPr>
        <w:pStyle w:val="B1"/>
      </w:pPr>
      <w:r>
        <w:rPr>
          <w:rFonts w:eastAsia="Malgun Gothic"/>
          <w:lang w:val="en-US" w:eastAsia="ko-KR"/>
        </w:rPr>
        <w:tab/>
      </w:r>
      <w:r w:rsidR="00D464AD" w:rsidRPr="00FB0E73">
        <w:rPr>
          <w:rFonts w:eastAsia="Malgun Gothic"/>
          <w:lang w:val="en-US" w:eastAsia="ko-KR"/>
        </w:rPr>
        <w:t>The UE shall abort the initial registration procedure, set the 5GS update status to 5U2 NOT UPDATED and enter state 5GMM-DEREGISTERED.</w:t>
      </w:r>
      <w:r w:rsidR="00D464AD" w:rsidRPr="00EE5E7B">
        <w:t xml:space="preserve"> </w:t>
      </w:r>
      <w:r w:rsidR="00D464AD" w:rsidRPr="003168A2">
        <w:t>ATTEMPTING</w:t>
      </w:r>
      <w:r w:rsidR="00D464AD">
        <w:t>-REGISTRATION or 5GMM-DEREGISTERED.PLMN-SEARCH</w:t>
      </w:r>
      <w:r w:rsidR="00D464AD" w:rsidRPr="00FB0E73">
        <w:rPr>
          <w:rFonts w:eastAsia="Malgun Gothic"/>
          <w:lang w:val="en-US" w:eastAsia="ko-KR"/>
        </w:rPr>
        <w:t>.</w:t>
      </w:r>
      <w:r w:rsidR="00D464AD">
        <w:rPr>
          <w:rFonts w:eastAsia="Malgun Gothic"/>
          <w:lang w:val="en-US" w:eastAsia="ko-KR"/>
        </w:rPr>
        <w:t xml:space="preserve"> </w:t>
      </w:r>
      <w:r w:rsidR="00D464AD" w:rsidRPr="003168A2">
        <w:t xml:space="preserve">Additionally, the UE shall </w:t>
      </w:r>
      <w:r w:rsidR="00D464AD">
        <w:t>reset the registration</w:t>
      </w:r>
      <w:r w:rsidR="00D464AD" w:rsidRPr="003168A2">
        <w:t xml:space="preserve"> attempt counter.</w:t>
      </w:r>
    </w:p>
    <w:p w14:paraId="3DDCB56D" w14:textId="16678CD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326FB64D"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471728" w:rsidRPr="00EC66BC">
        <w:rPr>
          <w:rFonts w:eastAsia="Malgun Gothic"/>
        </w:rPr>
        <w:t xml:space="preserve"> </w:t>
      </w:r>
      <w:r w:rsidR="00471728">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tab/>
        <w:t>"S-NSSAI not available due to maximum number of UEs reached"</w:t>
      </w:r>
    </w:p>
    <w:p w14:paraId="7E2FBDE9" w14:textId="0A589F9F"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EC66BC">
        <w:rPr>
          <w:rFonts w:eastAsia="Malgun Gothic"/>
        </w:rPr>
        <w:t xml:space="preserve"> </w:t>
      </w:r>
      <w:r w:rsidR="00471728">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5BA0A221" w:rsidR="00EA420F" w:rsidRPr="00460E90" w:rsidRDefault="00EA420F" w:rsidP="00DD6AA0">
      <w:pPr>
        <w:pStyle w:val="NO"/>
      </w:pPr>
      <w:r w:rsidRPr="002C1FFB">
        <w:t>NOTE</w:t>
      </w:r>
      <w:r>
        <w:t> </w:t>
      </w:r>
      <w:r w:rsidR="00F5346B">
        <w:t>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D3E3C4C" w14:textId="4D836187" w:rsidR="002931FD" w:rsidRDefault="002C3A54" w:rsidP="002931FD">
      <w:pPr>
        <w:pStyle w:val="B1"/>
      </w:pPr>
      <w:r>
        <w:rPr>
          <w:rFonts w:eastAsia="Malgun Gothic"/>
          <w:lang w:val="en-US" w:eastAsia="ko-KR"/>
        </w:rPr>
        <w:tab/>
      </w:r>
      <w:r w:rsidR="002931FD">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rsidR="002931FD">
        <w:t xml:space="preserve"> and</w:t>
      </w:r>
      <w:r w:rsidR="002931FD" w:rsidRPr="0059368E">
        <w:rPr>
          <w:vertAlign w:val="subscript"/>
        </w:rPr>
        <w:t>,</w:t>
      </w:r>
    </w:p>
    <w:p w14:paraId="379C21F3"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2746BF0" w14:textId="7BCF4828" w:rsidR="0024281B" w:rsidRDefault="0024281B" w:rsidP="002931FD">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4E2D49F0" w:rsidR="002C3A54" w:rsidRPr="008D4399" w:rsidRDefault="002C3A54" w:rsidP="002C3A54">
      <w:pPr>
        <w:pStyle w:val="B1"/>
      </w:pPr>
      <w:r>
        <w:tab/>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0E2B774A" w:rsidR="00663E18" w:rsidRDefault="00663E18" w:rsidP="00663E18">
      <w:pPr>
        <w:pStyle w:val="NO"/>
        <w:rPr>
          <w:lang w:eastAsia="ja-JP"/>
        </w:rPr>
      </w:pPr>
      <w:r>
        <w:t>NOTE</w:t>
      </w:r>
      <w:r w:rsidR="00EC760A">
        <w:t> </w:t>
      </w:r>
      <w:r w:rsidR="00F5346B">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64CF03B9"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7B7FA30A" w:rsidR="001B662D" w:rsidRDefault="001B662D" w:rsidP="001B662D">
      <w:pPr>
        <w:pStyle w:val="NO"/>
      </w:pPr>
      <w:r>
        <w:t>NOTE </w:t>
      </w:r>
      <w:r w:rsidR="00F5346B">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17DEC9E"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65176A8C"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68EDC245" w:rsidR="001B662D" w:rsidRDefault="001B662D" w:rsidP="001B662D">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C6D82A6"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689CBEB4"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04CFBE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469623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9EA2E93" w14:textId="0442BD31" w:rsidR="00F5346B" w:rsidRDefault="00F5346B" w:rsidP="00F5346B">
      <w:pPr>
        <w:pStyle w:val="NO"/>
        <w:snapToGrid w:val="0"/>
      </w:pPr>
      <w:r w:rsidRPr="00DF1043">
        <w:t>NOTE</w:t>
      </w:r>
      <w:r w:rsidRPr="00CC0C94">
        <w:t> </w:t>
      </w:r>
      <w:r>
        <w:t>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08099FA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308332"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825F78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3967C4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F2B1931" w14:textId="0F60B867" w:rsidR="00F5346B" w:rsidRDefault="00F5346B" w:rsidP="00F5346B">
      <w:pPr>
        <w:pStyle w:val="NO"/>
        <w:snapToGrid w:val="0"/>
      </w:pPr>
      <w:r w:rsidRPr="00DF1043">
        <w:t>NOTE</w:t>
      </w:r>
      <w:r w:rsidRPr="00CC0C94">
        <w:t> </w:t>
      </w:r>
      <w:r>
        <w:t>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37265BC"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0C8EF25B" w:rsidR="00B95C6D" w:rsidRPr="00115A8F" w:rsidRDefault="00B95C6D" w:rsidP="00B95C6D">
      <w:pPr>
        <w:pStyle w:val="NO"/>
        <w:rPr>
          <w:lang w:eastAsia="ja-JP"/>
        </w:rPr>
      </w:pPr>
      <w:r w:rsidRPr="00115A8F">
        <w:t>NOTE</w:t>
      </w:r>
      <w:r>
        <w:t> </w:t>
      </w:r>
      <w:r w:rsidR="00F5346B">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DDC5FD9"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2A55BA1C" w14:textId="67EF0607"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B92CE3D" w14:textId="77777777" w:rsidR="00551CAA" w:rsidRDefault="00A902E8" w:rsidP="00551CAA">
      <w:pPr>
        <w:pStyle w:val="B1"/>
        <w:snapToGrid w:val="0"/>
      </w:pPr>
      <w:r>
        <w:t>#</w:t>
      </w:r>
      <w:r w:rsidRPr="00710BC5">
        <w:t>79</w:t>
      </w:r>
      <w:r w:rsidR="00551CAA">
        <w:tab/>
        <w:t>(UAS services not allowed).</w:t>
      </w:r>
    </w:p>
    <w:p w14:paraId="29FEDA5F" w14:textId="1B072D3D" w:rsidR="00551CAA" w:rsidRPr="00980147" w:rsidRDefault="00551CAA" w:rsidP="00551CAA">
      <w:pPr>
        <w:pStyle w:val="B1"/>
        <w:snapToGrid w:val="0"/>
      </w:pPr>
      <w:r>
        <w:tab/>
        <w:t>The UE shall abort the initial registration procedure, set the 5GS update status to 5U2 NOT UPDATED and enter state 5GMM-DEREGISTERED.</w:t>
      </w:r>
      <w:r w:rsidR="00D464AD" w:rsidRPr="00D464AD">
        <w:t xml:space="preserve"> </w:t>
      </w:r>
      <w:r w:rsidR="00D464AD" w:rsidRPr="003168A2">
        <w:t>ATTEMPTING</w:t>
      </w:r>
      <w:r>
        <w:t>-</w:t>
      </w:r>
      <w:r w:rsidR="00D464AD">
        <w:t>REGISTRATION</w:t>
      </w:r>
      <w:r>
        <w:t xml:space="preserv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r w:rsidR="008E725A" w:rsidRPr="00B278C5">
        <w:rPr>
          <w:rFonts w:eastAsia="Malgun Gothic"/>
          <w:lang w:val="en-US" w:eastAsia="ko-KR"/>
        </w:rPr>
        <w:t xml:space="preserve"> </w:t>
      </w:r>
      <w:r w:rsidR="008E725A">
        <w:rPr>
          <w:rFonts w:eastAsia="Malgun Gothic"/>
          <w:lang w:val="en-US" w:eastAsia="ko-KR"/>
        </w:rPr>
        <w:t>unless the UE receives a</w:t>
      </w:r>
      <w:r w:rsidR="008E725A">
        <w:t xml:space="preserve"> CONFIGURATION UPDATE COMMAND message including the service-level-AA service status indication in the Service-level-AA container IE with the UAS field set to </w:t>
      </w:r>
      <w:r w:rsidR="008E725A" w:rsidRPr="00CF661E">
        <w:t>"</w:t>
      </w:r>
      <w:r w:rsidR="008E725A">
        <w:t>UAS services enabled</w:t>
      </w:r>
      <w:r w:rsidR="008E725A" w:rsidRPr="00CF661E">
        <w:t>"</w:t>
      </w:r>
      <w:r>
        <w:rPr>
          <w:rFonts w:eastAsia="Malgun Gothic"/>
          <w:lang w:val="en-US" w:eastAsia="ko-KR"/>
        </w:rPr>
        <w:t>.</w:t>
      </w:r>
    </w:p>
    <w:p w14:paraId="4215D9D9" w14:textId="77777777" w:rsidR="00B16E9C" w:rsidRPr="00980147" w:rsidRDefault="00B16E9C" w:rsidP="00B16E9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5BD9473" w14:textId="368A4F2D" w:rsidR="00796455" w:rsidRDefault="004D7C60" w:rsidP="00796455">
      <w:pPr>
        <w:pStyle w:val="B1"/>
      </w:pPr>
      <w:r>
        <w:t>#80</w:t>
      </w:r>
      <w:r w:rsidR="00796455">
        <w:tab/>
        <w:t>(</w:t>
      </w:r>
      <w:r w:rsidR="00796455" w:rsidRPr="002F39A0">
        <w:t>Disaster roaming for the determined PLMN with disaster condition not allowed</w:t>
      </w:r>
      <w:r w:rsidR="00796455">
        <w:t>).</w:t>
      </w:r>
    </w:p>
    <w:p w14:paraId="74F4D006" w14:textId="0F65C34B" w:rsidR="00796455" w:rsidRDefault="00796455" w:rsidP="00796455">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D4F01E0" w14:textId="7AFAD29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3542165" w14:textId="310C2AAE" w:rsidR="00262551" w:rsidRPr="003168A2" w:rsidRDefault="00262551" w:rsidP="00551CA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84" w:name="_Toc20232677"/>
      <w:bookmarkStart w:id="2585" w:name="_Toc27746779"/>
      <w:bookmarkStart w:id="2586" w:name="_Toc36212961"/>
      <w:bookmarkStart w:id="2587" w:name="_Toc36657138"/>
      <w:bookmarkStart w:id="2588" w:name="_Toc45286802"/>
      <w:bookmarkStart w:id="2589" w:name="_Toc51948071"/>
      <w:bookmarkStart w:id="2590" w:name="_Toc51949163"/>
      <w:bookmarkStart w:id="2591" w:name="_Toc146298311"/>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84"/>
      <w:bookmarkEnd w:id="2585"/>
      <w:bookmarkEnd w:id="2586"/>
      <w:bookmarkEnd w:id="2587"/>
      <w:bookmarkEnd w:id="2588"/>
      <w:bookmarkEnd w:id="2589"/>
      <w:bookmarkEnd w:id="2590"/>
      <w:bookmarkEnd w:id="2591"/>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92" w:name="_Toc20232678"/>
      <w:bookmarkStart w:id="2593" w:name="_Toc27746780"/>
      <w:bookmarkStart w:id="2594" w:name="_Toc36212962"/>
      <w:bookmarkStart w:id="2595" w:name="_Toc36657139"/>
      <w:bookmarkStart w:id="2596" w:name="_Toc45286803"/>
      <w:bookmarkStart w:id="2597" w:name="_Toc51948072"/>
      <w:bookmarkStart w:id="2598" w:name="_Toc51949164"/>
      <w:bookmarkStart w:id="2599" w:name="_Toc146298312"/>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92"/>
      <w:bookmarkEnd w:id="2593"/>
      <w:bookmarkEnd w:id="2594"/>
      <w:bookmarkEnd w:id="2595"/>
      <w:bookmarkEnd w:id="2596"/>
      <w:bookmarkEnd w:id="2597"/>
      <w:bookmarkEnd w:id="2598"/>
      <w:bookmarkEnd w:id="2599"/>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message with request type set to "initial emergency 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600" w:name="_Toc20232679"/>
      <w:bookmarkStart w:id="2601" w:name="_Toc27746781"/>
      <w:bookmarkStart w:id="2602" w:name="_Toc36212963"/>
      <w:bookmarkStart w:id="2603" w:name="_Toc36657140"/>
      <w:bookmarkStart w:id="2604" w:name="_Toc45286804"/>
      <w:bookmarkStart w:id="2605" w:name="_Toc51948073"/>
      <w:bookmarkStart w:id="2606" w:name="_Toc51949165"/>
      <w:bookmarkStart w:id="2607" w:name="_Toc146298313"/>
      <w:r>
        <w:t>5</w:t>
      </w:r>
      <w:r w:rsidR="00173561">
        <w:t>.5.1.2.7</w:t>
      </w:r>
      <w:r w:rsidR="00173561">
        <w:tab/>
      </w:r>
      <w:r w:rsidR="00173561" w:rsidRPr="003168A2">
        <w:t>Abnormal cases in the UE</w:t>
      </w:r>
      <w:bookmarkEnd w:id="2600"/>
      <w:bookmarkEnd w:id="2601"/>
      <w:bookmarkEnd w:id="2602"/>
      <w:bookmarkEnd w:id="2603"/>
      <w:bookmarkEnd w:id="2604"/>
      <w:bookmarkEnd w:id="2605"/>
      <w:bookmarkEnd w:id="2606"/>
      <w:bookmarkEnd w:id="2607"/>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ECF2C7E" w14:textId="3B815E97" w:rsidR="008A7E44" w:rsidRDefault="008A7E44" w:rsidP="008A7E44">
      <w:pPr>
        <w:pStyle w:val="B1"/>
      </w:pPr>
      <w:r>
        <w:t>h)</w:t>
      </w:r>
      <w:r>
        <w:tab/>
        <w:t>Change in the current TAI.</w:t>
      </w:r>
    </w:p>
    <w:p w14:paraId="2CEAB524" w14:textId="6D169BAC" w:rsidR="008A7E44" w:rsidRDefault="008A7E44" w:rsidP="008A7E44">
      <w:pPr>
        <w:pStyle w:val="B1"/>
      </w:pPr>
      <w:r>
        <w:tab/>
        <w:t>If the current TAI is changed before the registration procedure for initial registration is completed, the registration procedure for initial registration shall be aborted and re-initiated immediately.</w:t>
      </w:r>
    </w:p>
    <w:p w14:paraId="4333F7FA" w14:textId="77777777" w:rsidR="008A7E44" w:rsidRDefault="008A7E44" w:rsidP="008A7E44">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3BBCF9C1" w14:textId="175F0701" w:rsidR="008A7E44" w:rsidRDefault="008A7E44" w:rsidP="008A7E44">
      <w:pPr>
        <w:pStyle w:val="B2"/>
      </w:pPr>
      <w:r>
        <w:t>1)</w:t>
      </w:r>
      <w:r>
        <w:tab/>
        <w:t>if the current TAI is in the TAI list, the UE sends the REGISTRATION</w:t>
      </w:r>
      <w:r w:rsidRPr="00CC0C94">
        <w:t xml:space="preserve"> COMPLETE message</w:t>
      </w:r>
      <w:r>
        <w:t xml:space="preserve"> to the network; and</w:t>
      </w:r>
    </w:p>
    <w:p w14:paraId="5BC622F9" w14:textId="77777777" w:rsidR="008A7E44" w:rsidRPr="000B36F8" w:rsidRDefault="008A7E44" w:rsidP="008A7E44">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5B389DB2" w14:textId="77777777" w:rsidR="008A7E44" w:rsidRDefault="008A7E44" w:rsidP="008A7E44">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26069D71" w14:textId="12E9515D" w:rsidR="008A7E44" w:rsidRDefault="008A7E44" w:rsidP="008A7E44">
      <w:pPr>
        <w:pStyle w:val="B1"/>
      </w:pPr>
      <w:r>
        <w:t>i)</w:t>
      </w:r>
      <w:r>
        <w:tab/>
        <w:t>Transmission failure of REGISTRATION COMPLETE message indication with change in the current TAI.</w:t>
      </w:r>
    </w:p>
    <w:p w14:paraId="66D2C17A" w14:textId="77777777" w:rsidR="008A7E44" w:rsidRDefault="008A7E44" w:rsidP="008A7E44">
      <w:pPr>
        <w:pStyle w:val="B2"/>
      </w:pPr>
      <w:r>
        <w:t>1)</w:t>
      </w:r>
      <w:r>
        <w:tab/>
        <w:t>If the current TAI is still part of the TAI list, the UE resends the REGISTRATION COMPLETE message to the network; and</w:t>
      </w:r>
    </w:p>
    <w:p w14:paraId="3E5565D3" w14:textId="77777777" w:rsidR="008A7E44" w:rsidRPr="00E46A46" w:rsidRDefault="008A7E44" w:rsidP="008A7E4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6D3016D5" w14:textId="1BE32A30" w:rsidR="008A7E44" w:rsidRDefault="008A7E44" w:rsidP="008A7E44">
      <w:pPr>
        <w:pStyle w:val="B1"/>
      </w:pPr>
      <w:r>
        <w:t>j)</w:t>
      </w:r>
      <w:r>
        <w:tab/>
        <w:t>Transmission failure of REGISTRATION COMPLETE message indication without change in the current TAI from lower layers.</w:t>
      </w:r>
    </w:p>
    <w:p w14:paraId="68E8D8A5" w14:textId="77777777" w:rsidR="008A7E44" w:rsidRDefault="008A7E44" w:rsidP="008A7E44">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608" w:name="_Toc20232680"/>
      <w:bookmarkStart w:id="2609" w:name="_Toc27746782"/>
      <w:bookmarkStart w:id="2610" w:name="_Toc36212964"/>
      <w:bookmarkStart w:id="2611" w:name="_Toc36657141"/>
      <w:bookmarkStart w:id="2612" w:name="_Toc45286805"/>
      <w:bookmarkStart w:id="2613" w:name="_Toc51948074"/>
      <w:bookmarkStart w:id="2614" w:name="_Toc51949166"/>
      <w:bookmarkStart w:id="2615" w:name="_Toc146298314"/>
      <w:r>
        <w:t>5</w:t>
      </w:r>
      <w:r w:rsidR="00173561">
        <w:t>.5.1.2.8</w:t>
      </w:r>
      <w:r w:rsidR="00173561">
        <w:tab/>
      </w:r>
      <w:r w:rsidR="00173561" w:rsidRPr="003168A2">
        <w:t>Abnormal cases on the network side</w:t>
      </w:r>
      <w:bookmarkEnd w:id="2608"/>
      <w:bookmarkEnd w:id="2609"/>
      <w:bookmarkEnd w:id="2610"/>
      <w:bookmarkEnd w:id="2611"/>
      <w:bookmarkEnd w:id="2612"/>
      <w:bookmarkEnd w:id="2613"/>
      <w:bookmarkEnd w:id="2614"/>
      <w:bookmarkEnd w:id="2615"/>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616" w:name="_Toc20232681"/>
      <w:bookmarkStart w:id="2617" w:name="_Toc27746783"/>
      <w:bookmarkStart w:id="2618" w:name="_Toc36212965"/>
      <w:bookmarkStart w:id="2619" w:name="_Toc36657142"/>
      <w:bookmarkStart w:id="2620" w:name="_Toc45286806"/>
      <w:bookmarkStart w:id="2621" w:name="_Toc51948075"/>
      <w:bookmarkStart w:id="2622" w:name="_Toc51949167"/>
      <w:bookmarkStart w:id="2623" w:name="_Toc146298315"/>
      <w:r>
        <w:t>5</w:t>
      </w:r>
      <w:r w:rsidR="00173561">
        <w:t>.5.1.3</w:t>
      </w:r>
      <w:r w:rsidR="00173561">
        <w:tab/>
        <w:t>Registration procedure for mobility and periodic registration update</w:t>
      </w:r>
      <w:bookmarkEnd w:id="2616"/>
      <w:bookmarkEnd w:id="2617"/>
      <w:bookmarkEnd w:id="2618"/>
      <w:bookmarkEnd w:id="2619"/>
      <w:bookmarkEnd w:id="2620"/>
      <w:bookmarkEnd w:id="2621"/>
      <w:bookmarkEnd w:id="2622"/>
      <w:bookmarkEnd w:id="2623"/>
    </w:p>
    <w:p w14:paraId="63C47451" w14:textId="77777777" w:rsidR="003E0676" w:rsidRDefault="009B0DDA" w:rsidP="00781477">
      <w:pPr>
        <w:pStyle w:val="Heading5"/>
      </w:pPr>
      <w:bookmarkStart w:id="2624" w:name="_Toc20232682"/>
      <w:bookmarkStart w:id="2625" w:name="_Toc27746784"/>
      <w:bookmarkStart w:id="2626" w:name="_Toc36212966"/>
      <w:bookmarkStart w:id="2627" w:name="_Toc36657143"/>
      <w:bookmarkStart w:id="2628" w:name="_Toc45286807"/>
      <w:bookmarkStart w:id="2629" w:name="_Toc51948076"/>
      <w:bookmarkStart w:id="2630" w:name="_Toc51949168"/>
      <w:bookmarkStart w:id="2631" w:name="_Toc146298316"/>
      <w:r>
        <w:t>5</w:t>
      </w:r>
      <w:r w:rsidR="00173561">
        <w:t>.5.1.3.1</w:t>
      </w:r>
      <w:r w:rsidR="00173561">
        <w:tab/>
        <w:t>General</w:t>
      </w:r>
      <w:bookmarkEnd w:id="2624"/>
      <w:bookmarkEnd w:id="2625"/>
      <w:bookmarkEnd w:id="2626"/>
      <w:bookmarkEnd w:id="2627"/>
      <w:bookmarkEnd w:id="2628"/>
      <w:bookmarkEnd w:id="2629"/>
      <w:bookmarkEnd w:id="2630"/>
      <w:bookmarkEnd w:id="2631"/>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52D7926F" w14:textId="77777777" w:rsidR="0059577D" w:rsidRDefault="00173561" w:rsidP="0059577D">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331983C4" w14:textId="77777777" w:rsidR="0059577D" w:rsidRPr="005406A5" w:rsidRDefault="0059577D" w:rsidP="0059577D">
      <w:r w:rsidRPr="005406A5">
        <w:t xml:space="preserve">If the MUSIM UE </w:t>
      </w:r>
      <w:r w:rsidRPr="00474715">
        <w:t>is registered for emergency services</w:t>
      </w:r>
      <w:r w:rsidRPr="00474715">
        <w:rPr>
          <w:lang w:val="en-US"/>
        </w:rPr>
        <w:t xml:space="preserve"> </w:t>
      </w:r>
      <w:r w:rsidRPr="005406A5">
        <w:t xml:space="preserve">and initiates </w:t>
      </w:r>
      <w:r>
        <w:t>a</w:t>
      </w:r>
      <w:r w:rsidRPr="00474715">
        <w:t xml:space="preserve"> registration procedure for mobility and periodic registration update</w:t>
      </w:r>
      <w:r w:rsidRPr="005406A5">
        <w:t>, the network shall not indicate the support of:</w:t>
      </w:r>
    </w:p>
    <w:p w14:paraId="74E0CF11" w14:textId="77777777" w:rsidR="0059577D" w:rsidRPr="005406A5" w:rsidRDefault="0059577D" w:rsidP="00FD7D39">
      <w:pPr>
        <w:pStyle w:val="B1"/>
      </w:pPr>
      <w:r w:rsidRPr="005406A5">
        <w:t>-</w:t>
      </w:r>
      <w:r w:rsidRPr="005406A5">
        <w:tab/>
        <w:t>the NAS signalling connection release;</w:t>
      </w:r>
    </w:p>
    <w:p w14:paraId="6F74A959" w14:textId="77777777" w:rsidR="0059577D" w:rsidRPr="005406A5" w:rsidRDefault="0059577D" w:rsidP="00FD7D39">
      <w:pPr>
        <w:pStyle w:val="B1"/>
      </w:pPr>
      <w:r w:rsidRPr="005406A5">
        <w:t>-</w:t>
      </w:r>
      <w:r w:rsidRPr="005406A5">
        <w:tab/>
        <w:t>the paging indication for voice services;</w:t>
      </w:r>
    </w:p>
    <w:p w14:paraId="6991A401" w14:textId="77777777" w:rsidR="0059577D" w:rsidRDefault="0059577D" w:rsidP="0059577D">
      <w:pPr>
        <w:pStyle w:val="B1"/>
      </w:pPr>
      <w:r w:rsidRPr="005406A5">
        <w:t>-</w:t>
      </w:r>
      <w:r w:rsidRPr="005406A5">
        <w:tab/>
        <w:t>the reject paging request</w:t>
      </w:r>
      <w:r>
        <w:t>; or</w:t>
      </w:r>
    </w:p>
    <w:p w14:paraId="134DB121" w14:textId="77777777" w:rsidR="0059577D" w:rsidRPr="005406A5" w:rsidRDefault="0059577D" w:rsidP="00FD7D39">
      <w:pPr>
        <w:pStyle w:val="B1"/>
      </w:pPr>
      <w:r>
        <w:t>-</w:t>
      </w:r>
      <w:r>
        <w:tab/>
      </w:r>
      <w:r w:rsidRPr="005406A5">
        <w:t>the paging restriction;</w:t>
      </w:r>
    </w:p>
    <w:p w14:paraId="18CC03A1" w14:textId="4E8D3B08" w:rsidR="00173561" w:rsidRPr="003168A2" w:rsidRDefault="0059577D" w:rsidP="00173561">
      <w:r w:rsidRPr="005406A5">
        <w:t xml:space="preserve">in the </w:t>
      </w:r>
      <w:r w:rsidRPr="0018002E">
        <w:t xml:space="preserve">REGISTRATION ACCEPT </w:t>
      </w:r>
      <w:r w:rsidRPr="005406A5">
        <w:t>message.</w:t>
      </w:r>
    </w:p>
    <w:p w14:paraId="65B3F8C0" w14:textId="77777777" w:rsidR="003E0676" w:rsidRDefault="009B0DDA" w:rsidP="00781477">
      <w:pPr>
        <w:pStyle w:val="Heading5"/>
      </w:pPr>
      <w:bookmarkStart w:id="2632" w:name="_Toc20232683"/>
      <w:bookmarkStart w:id="2633" w:name="_Toc27746785"/>
      <w:bookmarkStart w:id="2634" w:name="_Toc36212967"/>
      <w:bookmarkStart w:id="2635" w:name="_Toc36657144"/>
      <w:bookmarkStart w:id="2636" w:name="_Toc45286808"/>
      <w:bookmarkStart w:id="2637" w:name="_Toc51948077"/>
      <w:bookmarkStart w:id="2638" w:name="_Toc51949169"/>
      <w:bookmarkStart w:id="2639" w:name="_Toc146298317"/>
      <w:r>
        <w:t>5</w:t>
      </w:r>
      <w:r w:rsidR="00173561">
        <w:t>.5.1.3.2</w:t>
      </w:r>
      <w:r w:rsidR="00173561">
        <w:tab/>
        <w:t>Mobility and periodic registration update initiation</w:t>
      </w:r>
      <w:bookmarkEnd w:id="2632"/>
      <w:bookmarkEnd w:id="2633"/>
      <w:bookmarkEnd w:id="2634"/>
      <w:bookmarkEnd w:id="2635"/>
      <w:bookmarkEnd w:id="2636"/>
      <w:bookmarkEnd w:id="2637"/>
      <w:bookmarkEnd w:id="2638"/>
      <w:bookmarkEnd w:id="2639"/>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01FA0C0" w14:textId="5A45E6A6" w:rsidR="008A7E44" w:rsidRPr="003168A2" w:rsidRDefault="008A7E44" w:rsidP="008A7E4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16108D9A" w:rsidR="00175669" w:rsidRPr="002B6F44" w:rsidRDefault="00175669" w:rsidP="002B6F44">
      <w:pPr>
        <w:pStyle w:val="NO"/>
      </w:pPr>
      <w:r w:rsidRPr="002B6F44">
        <w:t>NOTE 1:</w:t>
      </w:r>
      <w:r w:rsidRPr="002B6F44">
        <w:tab/>
        <w:t>As an implementat</w:t>
      </w:r>
      <w:r w:rsidR="004642BA">
        <w:t>i</w:t>
      </w:r>
      <w:r w:rsidRPr="002B6F44">
        <w:t>on option, MUSIM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1F665355"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227DF0">
        <w:t xml:space="preserve"> or new T3512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0205A256" w:rsidR="004D08BB" w:rsidRPr="00D74CA1" w:rsidRDefault="004D08BB" w:rsidP="004D08B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r w:rsidR="00407FD2">
        <w:t xml:space="preserve"> services</w:t>
      </w:r>
      <w:r>
        <w:t>;</w:t>
      </w:r>
    </w:p>
    <w:p w14:paraId="002D990B" w14:textId="7ACEB3AB"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sidR="0059577D">
        <w:rPr>
          <w:lang w:val="en-US" w:eastAsia="ko-KR"/>
        </w:rPr>
        <w:t xml:space="preserve"> supporting </w:t>
      </w:r>
      <w:r w:rsidR="0059577D"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00185970" w:rsidRPr="00A40DC4">
        <w:rPr>
          <w:lang w:val="en-US" w:eastAsia="ko-KR"/>
        </w:rPr>
        <w:t xml:space="preserve"> </w:t>
      </w:r>
      <w:r w:rsidR="00185970">
        <w:rPr>
          <w:lang w:val="en-US" w:eastAsia="ko-KR"/>
        </w:rPr>
        <w:t xml:space="preserve">and the UE </w:t>
      </w:r>
      <w:r w:rsidR="00185970" w:rsidRPr="00414085">
        <w:rPr>
          <w:lang w:val="en-US" w:eastAsia="ko-KR"/>
        </w:rPr>
        <w:t>is not registered for emergency services</w:t>
      </w:r>
      <w:r w:rsidR="007C2E00">
        <w:t>;</w:t>
      </w:r>
    </w:p>
    <w:p w14:paraId="7054FD4E" w14:textId="487DDF73"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4B28A3C7" w:rsidR="007C2E00" w:rsidRPr="00D74CA1" w:rsidRDefault="007C2E00" w:rsidP="007C2E00">
      <w:pPr>
        <w:pStyle w:val="B1"/>
        <w:rPr>
          <w:lang w:val="en-US" w:eastAsia="ko-KR"/>
        </w:rPr>
      </w:pPr>
      <w:r>
        <w:t>zi)</w:t>
      </w:r>
      <w:r>
        <w:tab/>
        <w:t>when</w:t>
      </w:r>
      <w:r w:rsidR="00661A20" w:rsidRPr="00661A20">
        <w:t xml:space="preserve"> </w:t>
      </w:r>
      <w:r w:rsidR="00661A20" w:rsidRPr="00893B8B">
        <w:t xml:space="preserve">the network </w:t>
      </w:r>
      <w:r w:rsidR="00661A20">
        <w:t xml:space="preserve">supports </w:t>
      </w:r>
      <w:r w:rsidR="00661A20" w:rsidRPr="00893B8B">
        <w:t>the paging restriction</w:t>
      </w:r>
      <w:r w:rsidR="00661A20">
        <w:t xml:space="preserve"> and</w:t>
      </w:r>
      <w:r>
        <w:t xml:space="preserve">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640" w:name="_Hlk87985269"/>
      <w:r w:rsidRPr="00893B8B">
        <w:t>remove the paging restriction</w:t>
      </w:r>
      <w:bookmarkEnd w:id="2640"/>
      <w:r w:rsidR="004E0724">
        <w:t xml:space="preserve">; </w:t>
      </w:r>
    </w:p>
    <w:p w14:paraId="6054680B" w14:textId="4E8A69E9" w:rsidR="00414137" w:rsidRDefault="004E0724" w:rsidP="004E072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rsidR="00414137">
        <w:t>;</w:t>
      </w:r>
    </w:p>
    <w:p w14:paraId="03F8DDF0" w14:textId="77777777" w:rsidR="00860722" w:rsidRDefault="00414137" w:rsidP="004E072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rsidR="00860722">
        <w:t>;</w:t>
      </w:r>
      <w:r w:rsidR="00860722" w:rsidRPr="00414137">
        <w:t xml:space="preserve"> </w:t>
      </w:r>
      <w:r w:rsidR="00860722">
        <w:t>or</w:t>
      </w:r>
    </w:p>
    <w:p w14:paraId="2A1F1C24" w14:textId="5214939B" w:rsidR="004E0724" w:rsidRPr="00D74CA1" w:rsidRDefault="00860722" w:rsidP="004E0724">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381CFE" w14:textId="6CC05AA0" w:rsidR="00860722" w:rsidRPr="0081395E" w:rsidRDefault="00860722" w:rsidP="00860722">
      <w:r w:rsidRPr="0081395E">
        <w:t xml:space="preserve">If case </w:t>
      </w:r>
      <w:r>
        <w:t>zl</w:t>
      </w:r>
      <w:r w:rsidRPr="0081395E">
        <w:t>) is the reason for initiating the registration procedure for mobility and periodic registration update and if the UE supports S1 mode, the UE shall:</w:t>
      </w:r>
    </w:p>
    <w:p w14:paraId="09BD08A1" w14:textId="77777777" w:rsidR="00860722" w:rsidRPr="0081395E" w:rsidRDefault="00860722" w:rsidP="008607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400BF7D" w14:textId="77777777" w:rsidR="00860722" w:rsidRDefault="00860722" w:rsidP="008607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89FA697" w14:textId="7C069355" w:rsidR="007D565A" w:rsidRDefault="007D565A" w:rsidP="007D565A">
      <w:r>
        <w:t xml:space="preserve">If </w:t>
      </w:r>
      <w:r w:rsidRPr="003168A2">
        <w:t xml:space="preserve">the UE </w:t>
      </w:r>
      <w:r w:rsidR="00860722" w:rsidRPr="0081395E">
        <w:t>which is not registered for disaster roaming services</w:t>
      </w:r>
      <w:r w:rsidR="00860722">
        <w:t xml:space="preserve"> </w:t>
      </w:r>
      <w:r w:rsidRPr="003168A2">
        <w:t>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DB131A3" w14:textId="0BF312D5"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6207030D" w14:textId="67A82818"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1717C8" w14:textId="22C2044A" w:rsidR="00CF37BB" w:rsidRPr="00FE320E" w:rsidRDefault="00CF37BB"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40D8F571" w14:textId="0E9414D1" w:rsidR="009D0120" w:rsidRDefault="009D0120" w:rsidP="009D012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5DB4FA55" w:rsidR="00F553AB" w:rsidRDefault="00F553AB" w:rsidP="00F553AB">
      <w:pPr>
        <w:pStyle w:val="B1"/>
      </w:pPr>
      <w:r>
        <w:tab/>
        <w:t xml:space="preserve">If the UE </w:t>
      </w:r>
      <w:r w:rsidR="00F66335">
        <w:t xml:space="preserve">does not operate in SNPN access operation mode, </w:t>
      </w:r>
      <w:r>
        <w:t xml:space="preserve">holds two valid native 5G-GUTIs </w:t>
      </w:r>
      <w:r w:rsidR="00F66335">
        <w:t xml:space="preserve">assigned by PLMNs </w:t>
      </w:r>
      <w:r>
        <w:t>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225C0B8"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bookmarkStart w:id="2641" w:name="_Hlk115093972"/>
      <w:r w:rsidR="00FC6385" w:rsidRPr="0047697B">
        <w:t xml:space="preserve">If the UE </w:t>
      </w:r>
      <w:r w:rsidR="00FC6385">
        <w:t xml:space="preserve">includes </w:t>
      </w:r>
      <w:r w:rsidR="00FC6385" w:rsidRPr="0047697B">
        <w:t xml:space="preserve">the T3324 IE, it may also request a </w:t>
      </w:r>
      <w:r w:rsidR="00FC6385" w:rsidRPr="00FE46D5">
        <w:t xml:space="preserve">particular </w:t>
      </w:r>
      <w:r w:rsidR="00FC6385" w:rsidRPr="0047697B">
        <w:t xml:space="preserve">T3512 value by including the </w:t>
      </w:r>
      <w:r w:rsidR="00FC6385">
        <w:t xml:space="preserve">Requested </w:t>
      </w:r>
      <w:r w:rsidR="00FC6385" w:rsidRPr="0047697B">
        <w:t>T3512 IE in the REGISTRATION REQUEST message.</w:t>
      </w:r>
      <w:bookmarkEnd w:id="2641"/>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60C36FCD"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00023724">
        <w:t xml:space="preserve">, and for cases triggering the </w:t>
      </w:r>
      <w:r w:rsidR="00023724" w:rsidRPr="006B0C89">
        <w:t>REGISTRATION REQUEST message</w:t>
      </w:r>
      <w:r w:rsidR="00023724">
        <w:t xml:space="preserve"> except</w:t>
      </w:r>
      <w:r w:rsidR="00023724" w:rsidRPr="00ED10C8">
        <w:t xml:space="preserve"> </w:t>
      </w:r>
      <w:r w:rsidR="00023724">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 xml:space="preserve">If the </w:t>
      </w:r>
      <w:r w:rsidR="00346107">
        <w:t xml:space="preserve">MUSIM </w:t>
      </w:r>
      <w:r w:rsidR="0094056F">
        <w:t>UE requests the network to release the NAS signalling connection, the UE shall not include the Uplink data status IE in the REGISTRATION REQUEST message.</w:t>
      </w:r>
    </w:p>
    <w:p w14:paraId="1FA73C12" w14:textId="77777777"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9D64930" w14:textId="3604CD64" w:rsidR="004E0724" w:rsidRPr="00764B63" w:rsidRDefault="004E0724" w:rsidP="004E07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6AC513E9"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ins w:id="2642" w:author="24.501_CR5869R1_(Rel-17)_5GProtoc17" w:date="2024-01-07T21:51:00Z">
        <w:r w:rsidR="00F66545" w:rsidRPr="000E40A5">
          <w:t xml:space="preserve"> This is also applicable when the UE is entering an EHPLMN whose PLMN code is not derived from the IMSI.</w:t>
        </w:r>
      </w:ins>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0075EBCE"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w:t>
      </w:r>
    </w:p>
    <w:p w14:paraId="2B882DCE" w14:textId="6C18F891"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 or</w:t>
      </w:r>
    </w:p>
    <w:p w14:paraId="2251F20F" w14:textId="3DC4AEA7"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00471728" w:rsidRPr="00EC66BC">
        <w:rPr>
          <w:rFonts w:eastAsia="Malgun Gothic"/>
        </w:rPr>
        <w:t xml:space="preserve"> </w:t>
      </w:r>
      <w:r w:rsidR="00471728">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4B97BD7C" w:rsidR="00D72B4E" w:rsidRDefault="00D72B4E" w:rsidP="00D72B4E">
      <w:r>
        <w:t>and in addition the Requested NSSAI IE shall include S-NSSAI(s) applicable in the current PLMN</w:t>
      </w:r>
      <w:r w:rsidR="00471728" w:rsidRPr="00EC66BC">
        <w:rPr>
          <w:rFonts w:eastAsia="Malgun Gothic"/>
        </w:rPr>
        <w:t xml:space="preserve"> </w:t>
      </w:r>
      <w:r w:rsidR="00471728">
        <w:rPr>
          <w:rFonts w:eastAsia="Malgun Gothic"/>
        </w:rPr>
        <w:t>or SNPN</w:t>
      </w:r>
      <w:r>
        <w:t>, and if available the associated mapped S-NSSAI(s) for:</w:t>
      </w:r>
    </w:p>
    <w:p w14:paraId="285198D9" w14:textId="77777777"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247B62EE" w:rsidR="008E369F" w:rsidRDefault="008E369F" w:rsidP="008E369F">
      <w:r>
        <w:t>If the UE does not have S-NSSAI(s) applicable in the current PLMN</w:t>
      </w:r>
      <w:r w:rsidR="00471728" w:rsidRPr="00EC66BC">
        <w:rPr>
          <w:rFonts w:eastAsia="Malgun Gothic"/>
        </w:rPr>
        <w:t xml:space="preserve"> </w:t>
      </w:r>
      <w:r w:rsidR="00471728">
        <w:rPr>
          <w:rFonts w:eastAsia="Malgun Gothic"/>
        </w:rPr>
        <w:t>or SNPN</w:t>
      </w:r>
      <w:r>
        <w:t xml:space="preserve">,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567C88F1"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ins w:id="2643" w:author="24.501_CR5869R1_(Rel-17)_5GProtoc17" w:date="2024-01-07T21:52:00Z">
        <w:r w:rsidR="00C53B9C" w:rsidRPr="000E40A5">
          <w:t xml:space="preserve"> and the EHPLMN list is not present or is empty; or when the UE enters a PLMN whose PLMN code is derived from the IMSI and the EHPLMN list is not empty</w:t>
        </w:r>
        <w:r w:rsidR="00C53B9C">
          <w:t>.</w:t>
        </w:r>
        <w:r w:rsidR="00C53B9C" w:rsidRPr="000E40A5">
          <w:t xml:space="preserve"> </w:t>
        </w:r>
        <w:r w:rsidR="00C53B9C">
          <w:t>T</w:t>
        </w:r>
        <w:r w:rsidR="00C53B9C" w:rsidRPr="000E40A5">
          <w:t xml:space="preserve">he Requested mapped NSSAI IE is used </w:t>
        </w:r>
        <w:r w:rsidR="00C53B9C">
          <w:t>w</w:t>
        </w:r>
        <w:r w:rsidR="00C53B9C" w:rsidRPr="000E40A5">
          <w:t>hen the UE enters an EHPLMN whose PLMN code is not derived from the IMSI</w:t>
        </w:r>
      </w:ins>
      <w:r w:rsidR="00D72B4E">
        <w:t>.</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696D2E99" w:rsidR="00D72B4E" w:rsidRDefault="00D72B4E" w:rsidP="00D72B4E">
      <w:pPr>
        <w:pStyle w:val="B1"/>
      </w:pPr>
      <w:r>
        <w:t>-</w:t>
      </w:r>
      <w:r>
        <w:tab/>
        <w:t xml:space="preserve">no </w:t>
      </w:r>
      <w:r w:rsidR="00055DFE">
        <w:t>allowed NSSAI for the current PLMN</w:t>
      </w:r>
      <w:r w:rsidR="00471728" w:rsidRPr="00EC66BC">
        <w:rPr>
          <w:rFonts w:eastAsia="Malgun Gothic"/>
        </w:rPr>
        <w:t xml:space="preserve"> </w:t>
      </w:r>
      <w:r w:rsidR="00471728">
        <w:rPr>
          <w:rFonts w:eastAsia="Malgun Gothic"/>
        </w:rPr>
        <w:t>or SNPN</w:t>
      </w:r>
      <w:r>
        <w:t>;</w:t>
      </w:r>
    </w:p>
    <w:p w14:paraId="527FE12A" w14:textId="2F6E0802" w:rsidR="00D72B4E" w:rsidRDefault="00D72B4E" w:rsidP="00D72B4E">
      <w:pPr>
        <w:pStyle w:val="B1"/>
      </w:pPr>
      <w:r>
        <w:t>-</w:t>
      </w:r>
      <w:r>
        <w:tab/>
      </w:r>
      <w:r w:rsidR="00D3480B">
        <w:t xml:space="preserve">no </w:t>
      </w:r>
      <w:r w:rsidR="00055DFE">
        <w:t>configured NSSAI for the current PLMN</w:t>
      </w:r>
      <w:r w:rsidR="00471728" w:rsidRPr="00EC66BC">
        <w:rPr>
          <w:rFonts w:eastAsia="Malgun Gothic"/>
        </w:rPr>
        <w:t xml:space="preserve"> </w:t>
      </w:r>
      <w:r w:rsidR="00471728">
        <w:rPr>
          <w:rFonts w:eastAsia="Malgun Gothic"/>
        </w:rPr>
        <w:t>or SNPN</w:t>
      </w:r>
      <w:r>
        <w:t>;</w:t>
      </w:r>
    </w:p>
    <w:p w14:paraId="0EEDEF23" w14:textId="2B178692"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r>
        <w:t>;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587E2EA3" w:rsidR="00D72B4E" w:rsidRDefault="00D72B4E" w:rsidP="00D72B4E">
      <w:pPr>
        <w:pStyle w:val="B1"/>
      </w:pPr>
      <w:r>
        <w:t>-</w:t>
      </w:r>
      <w:r>
        <w:tab/>
      </w:r>
      <w:r w:rsidR="00055DFE">
        <w:t>no allowed NSSAI for the current PLMN</w:t>
      </w:r>
      <w:r w:rsidR="00471728" w:rsidRPr="00EC66BC">
        <w:rPr>
          <w:rFonts w:eastAsia="Malgun Gothic"/>
        </w:rPr>
        <w:t xml:space="preserve"> </w:t>
      </w:r>
      <w:r w:rsidR="00471728">
        <w:rPr>
          <w:rFonts w:eastAsia="Malgun Gothic"/>
        </w:rPr>
        <w:t>or SNPN</w:t>
      </w:r>
      <w:r>
        <w:t>;</w:t>
      </w:r>
    </w:p>
    <w:p w14:paraId="0E60F914" w14:textId="3A791474" w:rsidR="00D72B4E" w:rsidRDefault="00D72B4E" w:rsidP="00D72B4E">
      <w:pPr>
        <w:pStyle w:val="B1"/>
      </w:pPr>
      <w:r>
        <w:t>-</w:t>
      </w:r>
      <w:r>
        <w:tab/>
      </w:r>
      <w:r w:rsidR="00055DFE">
        <w:t>no configured NSSAI for the current PLMN</w:t>
      </w:r>
      <w:r w:rsidR="00471728" w:rsidRPr="00EC66BC">
        <w:rPr>
          <w:rFonts w:eastAsia="Malgun Gothic"/>
        </w:rPr>
        <w:t xml:space="preserve"> </w:t>
      </w:r>
      <w:r w:rsidR="00471728">
        <w:rPr>
          <w:rFonts w:eastAsia="Malgun Gothic"/>
        </w:rPr>
        <w:t>or SNPN</w:t>
      </w:r>
      <w:r>
        <w:t>;</w:t>
      </w:r>
    </w:p>
    <w:p w14:paraId="39403F1F" w14:textId="18A41F31"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3638D988" w:rsidR="00D72B4E" w:rsidRDefault="00D72B4E" w:rsidP="00D72B4E">
      <w:pPr>
        <w:pStyle w:val="B1"/>
      </w:pPr>
      <w:r>
        <w:t>-</w:t>
      </w:r>
      <w:r>
        <w:tab/>
      </w:r>
      <w:r w:rsidR="00055DFE">
        <w:t xml:space="preserve">no </w:t>
      </w:r>
      <w:r w:rsidR="00AE0774">
        <w:t xml:space="preserve">default </w:t>
      </w:r>
      <w:r w:rsidR="00055DFE">
        <w:t>configured NSSAI</w:t>
      </w:r>
      <w:r w:rsidR="008326A1">
        <w:t>,</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15FE3745" w:rsidR="00425B15" w:rsidRPr="00EC66BC" w:rsidRDefault="00425B15" w:rsidP="00425B15">
      <w:r w:rsidRPr="00EC66BC">
        <w:t>The subset of configured NSSAI provided in the requested NSSAI consists of one or more S-NSSAIs in the configured NSSAI applicable to this PLMN</w:t>
      </w:r>
      <w:r w:rsidR="008326A1" w:rsidRPr="00EC66BC">
        <w:rPr>
          <w:rFonts w:eastAsia="Malgun Gothic"/>
        </w:rPr>
        <w:t xml:space="preserve"> </w:t>
      </w:r>
      <w:r w:rsidR="008326A1">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rsidR="006C4EA0">
        <w:t xml:space="preserve">is in </w:t>
      </w:r>
      <w:r w:rsidR="006C4EA0" w:rsidRPr="00A736FB">
        <w:t xml:space="preserve">5GMM-REGISTERED </w:t>
      </w:r>
      <w:r w:rsidR="006C4EA0">
        <w:t>state over the other access and</w:t>
      </w:r>
      <w:r w:rsidR="006C4EA0" w:rsidRPr="0083505B">
        <w:t xml:space="preserve"> </w:t>
      </w:r>
      <w:r w:rsidRPr="0083505B">
        <w:t xml:space="preserve">has already an </w:t>
      </w:r>
      <w:r>
        <w:t>a</w:t>
      </w:r>
      <w:r w:rsidRPr="0083505B">
        <w:t xml:space="preserve">llowed NSSAI </w:t>
      </w:r>
      <w:r>
        <w:t>for the other access</w:t>
      </w:r>
      <w:r w:rsidR="002D00C0">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00733953">
        <w:t xml:space="preserve"> in different PLMNs</w:t>
      </w:r>
      <w:r w:rsidRPr="0056493E">
        <w:t xml:space="preserve">, the UE shall include S-NSSAIs that share at least a common NSSRG value across all </w:t>
      </w:r>
      <w:r>
        <w:t>access types</w:t>
      </w:r>
      <w:r w:rsidRPr="0056493E">
        <w:t>.</w:t>
      </w:r>
      <w:r w:rsidR="008E3509" w:rsidRPr="004D282C">
        <w:rPr>
          <w:lang w:val="en-US"/>
        </w:rPr>
        <w:t xml:space="preserve"> </w:t>
      </w:r>
      <w:r w:rsidR="008E3509">
        <w:rPr>
          <w:lang w:val="en-US"/>
        </w:rPr>
        <w:t xml:space="preserve">The </w:t>
      </w:r>
      <w:r w:rsidR="008E3509">
        <w:t>S-NSSAIs in the pending NSSAI and requested NSSAI shall be associated with at least one common NSSRG value.</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2D03B716" w:rsidR="00A1674D"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29382F0" w14:textId="3A0828D4" w:rsidR="00B17F88" w:rsidRPr="00BE76B7" w:rsidRDefault="00B17F88" w:rsidP="00A1674D">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29DBA87D" w:rsidR="00173561" w:rsidRDefault="00175669" w:rsidP="00173561">
      <w:pPr>
        <w:pStyle w:val="NO"/>
      </w:pPr>
      <w:r>
        <w:t>NOTE </w:t>
      </w:r>
      <w:r w:rsidR="004D08BB">
        <w:t>1</w:t>
      </w:r>
      <w:r w:rsidR="00B17F88">
        <w:t>3</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w:t>
      </w:r>
      <w:r w:rsidR="00344DAC">
        <w:t xml:space="preserve"> like URSP</w:t>
      </w:r>
      <w:r w:rsidR="00B225EC">
        <w:t xml:space="preserve">, applications) </w:t>
      </w:r>
      <w:r w:rsidR="00344DAC">
        <w:t xml:space="preserve">and UE local configuration </w:t>
      </w:r>
      <w:r w:rsidR="00B225EC">
        <w:t>into account</w:t>
      </w:r>
      <w:r w:rsidR="00173561">
        <w:t>.</w:t>
      </w:r>
    </w:p>
    <w:p w14:paraId="3AAD60CE" w14:textId="6ADB8C50" w:rsidR="00173561" w:rsidRDefault="00175669" w:rsidP="00173561">
      <w:pPr>
        <w:pStyle w:val="NO"/>
      </w:pPr>
      <w:r>
        <w:t>NOTE </w:t>
      </w:r>
      <w:r w:rsidR="004D08BB">
        <w:t>1</w:t>
      </w:r>
      <w:r w:rsidR="00B17F88">
        <w:t>4</w:t>
      </w:r>
      <w:r w:rsidR="00173561">
        <w:t>:</w:t>
      </w:r>
      <w:r w:rsidR="00173561">
        <w:tab/>
        <w:t>The number of S-NSSAI(s) included in the requested NSSAI cannot exceed eight.</w:t>
      </w:r>
    </w:p>
    <w:p w14:paraId="57B3F178" w14:textId="77777777" w:rsidR="00406E2D" w:rsidRPr="003B0240" w:rsidRDefault="00406E2D" w:rsidP="00406E2D">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r>
        <w:rPr>
          <w:lang w:eastAsia="zh-CN"/>
        </w:rPr>
        <w:t xml:space="preserve"> </w:t>
      </w:r>
      <w:r w:rsidRPr="007F2770">
        <w:rPr>
          <w:rFonts w:eastAsia="Malgun Gothic"/>
        </w:rPr>
        <w:t xml:space="preserve">If the UE supports </w:t>
      </w:r>
      <w:r>
        <w:rPr>
          <w:rFonts w:eastAsia="Malgun Gothic"/>
        </w:rPr>
        <w:t>sending of REGISTRATION COMPLETE message for acknowledging the reception of NSAG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rsidRPr="007F2770">
        <w:rPr>
          <w:rFonts w:hint="eastAsia"/>
          <w:lang w:eastAsia="zh-CN"/>
        </w:rPr>
        <w:t>.</w:t>
      </w:r>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03A2CF27" w:rsidR="001529F5" w:rsidRPr="007569F0" w:rsidRDefault="0090766C" w:rsidP="001529F5">
      <w:pPr>
        <w:pStyle w:val="NO"/>
      </w:pPr>
      <w:r>
        <w:t>NOTE </w:t>
      </w:r>
      <w:r w:rsidR="004D08BB">
        <w:t>1</w:t>
      </w:r>
      <w:r w:rsidR="00343A62">
        <w:t>5</w:t>
      </w:r>
      <w:r>
        <w:t>:</w:t>
      </w:r>
      <w:r>
        <w:tab/>
      </w:r>
      <w:r w:rsidR="001529F5" w:rsidRPr="007569F0">
        <w:t>The UE does not have to set the Follow-on request indicator to 1 even if the UE has to request resources for V2X communication over PC5 reference point</w:t>
      </w:r>
      <w:r w:rsidR="001529F5">
        <w:t xml:space="preserve">, </w:t>
      </w:r>
      <w:r w:rsidR="003D5A7C">
        <w:t xml:space="preserve">5G </w:t>
      </w:r>
      <w:r w:rsidR="001529F5" w:rsidRPr="00FB50DF">
        <w:t>ProSe direct discovery</w:t>
      </w:r>
      <w:r w:rsidR="001529F5">
        <w:t xml:space="preserve"> over PC5</w:t>
      </w:r>
      <w:r w:rsidR="001529F5" w:rsidRPr="00FB50DF">
        <w:t xml:space="preserve"> or </w:t>
      </w:r>
      <w:r w:rsidR="003D5A7C">
        <w:t xml:space="preserve">5G </w:t>
      </w:r>
      <w:r w:rsidR="001529F5" w:rsidRPr="00FB50DF">
        <w:t xml:space="preserve">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99133A9" w14:textId="7D40F74E" w:rsidR="008A7E44" w:rsidRPr="00CC0C94" w:rsidRDefault="008A7E44" w:rsidP="008A7E4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3B8C34AD"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377D29">
        <w:t xml:space="preserve"> and does not have an active emergency PDU session</w:t>
      </w:r>
      <w:r>
        <w:t>.</w:t>
      </w:r>
    </w:p>
    <w:p w14:paraId="64708E6E" w14:textId="38EAA4CD" w:rsidR="009B79CE" w:rsidRDefault="009B79CE" w:rsidP="00FD7D39">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38D11AC" w14:textId="3999D4B8" w:rsidR="00E85C62" w:rsidRDefault="00075C5C" w:rsidP="00377184">
      <w:r>
        <w:t xml:space="preserve">If </w:t>
      </w:r>
      <w:r w:rsidRPr="009F1DD3">
        <w:t>the network supports the N1 NAS signalling connection release</w:t>
      </w:r>
      <w:r>
        <w:t xml:space="preserve">, </w:t>
      </w:r>
      <w:r w:rsidR="00346107">
        <w:t xml:space="preserve">and </w:t>
      </w:r>
      <w:r w:rsidRPr="00CC0C94">
        <w:t xml:space="preserve">the </w:t>
      </w:r>
      <w:r w:rsidR="00346107">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E31B2D2" w14:textId="17F1C8D6" w:rsidR="008A7E44" w:rsidRDefault="008A7E44" w:rsidP="008A7E44">
      <w:pPr>
        <w:pStyle w:val="NO"/>
      </w:pPr>
      <w:r>
        <w:t>NOTE 1</w:t>
      </w:r>
      <w:r w:rsidR="00B84312">
        <w:t>6</w:t>
      </w:r>
      <w:r>
        <w:t>:</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3A6154F" w14:textId="31B28007" w:rsidR="008A7E44" w:rsidRDefault="008A7E44" w:rsidP="008A7E44">
      <w:pPr>
        <w:pStyle w:val="NO"/>
      </w:pPr>
      <w:r w:rsidRPr="00A16AE8">
        <w:t>NOTE 1</w:t>
      </w:r>
      <w:r w:rsidR="00B84312">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18860EB" w14:textId="0C6E7EDE" w:rsidR="007C2E00" w:rsidRDefault="007C2E00" w:rsidP="007C2E00">
      <w:r w:rsidRPr="00CC0C94">
        <w:t xml:space="preserve">For case </w:t>
      </w:r>
      <w:r>
        <w:t>zi</w:t>
      </w:r>
      <w:r w:rsidR="008E7E57">
        <w:t xml:space="preserve">), </w:t>
      </w:r>
      <w:r w:rsidR="008E7E57" w:rsidRPr="00DE06C9">
        <w:t xml:space="preserve">the UE shall not include the Paging restriction IE in the </w:t>
      </w:r>
      <w:r w:rsidR="008E7E57">
        <w:t>REGISTRATION</w:t>
      </w:r>
      <w:r w:rsidR="008E7E57" w:rsidRPr="00DE06C9">
        <w:t xml:space="preserve"> REQUEST message. </w:t>
      </w:r>
      <w:r w:rsidR="008E7E57">
        <w:t xml:space="preserve">If the UE is in </w:t>
      </w:r>
      <w:r w:rsidR="008E7E57" w:rsidRPr="0075005E">
        <w:t>5GMM-IDLE mode</w:t>
      </w:r>
      <w:r w:rsidR="008E7E57">
        <w:t xml:space="preserve"> and</w:t>
      </w:r>
      <w:r w:rsidR="008E7E57">
        <w:rPr>
          <w:rFonts w:hint="eastAsia"/>
          <w:lang w:eastAsia="zh-CN"/>
        </w:rPr>
        <w:t xml:space="preserve"> </w:t>
      </w:r>
      <w:r w:rsidR="008E7E57">
        <w:rPr>
          <w:lang w:eastAsia="zh-CN"/>
        </w:rPr>
        <w:t xml:space="preserve">the </w:t>
      </w:r>
      <w:r w:rsidR="008E7E57">
        <w:t>network supports the N1 NAS signalling connection release,</w:t>
      </w:r>
      <w:r w:rsidR="008E7E57" w:rsidRPr="00DE06C9">
        <w:t xml:space="preserve"> </w:t>
      </w:r>
      <w:r w:rsidR="008E7E57">
        <w:t>t</w:t>
      </w:r>
      <w:r w:rsidR="008E7E57" w:rsidRPr="00DE06C9">
        <w:t>he UE may include the UE request type IE and set Request type to "NAS signalling connection release" to remove the paging restriction and request the release of the NAS signalling connection at the same time.</w:t>
      </w:r>
      <w:r w:rsidR="008E7E57">
        <w:t xml:space="preserve"> In addition,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7780E29D" w14:textId="37736158" w:rsidR="00ED6BE6" w:rsidRDefault="00ED6BE6" w:rsidP="00ED6BE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1E933E1" w14:textId="77777777" w:rsidR="006C4EA0" w:rsidRDefault="006C4EA0" w:rsidP="006C4EA0">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64AD4D17"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4E79E695"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67363EBC"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6CF6CA4C" w:rsidR="00075C5C" w:rsidRDefault="00075C5C" w:rsidP="00075C5C">
      <w:r w:rsidRPr="00CC0C94">
        <w:t>For all cases except case b</w:t>
      </w:r>
      <w:r>
        <w:t>, i</w:t>
      </w:r>
      <w:r w:rsidRPr="00CC0C94">
        <w:t xml:space="preserve">f </w:t>
      </w:r>
      <w:r>
        <w:t xml:space="preserve">the </w:t>
      </w:r>
      <w:r w:rsidR="00346107">
        <w:t>MUSIM UE</w:t>
      </w:r>
      <w:r w:rsidRPr="00324303">
        <w:t xml:space="preserv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C65246D" w14:textId="77777777" w:rsidR="00466B15" w:rsidRDefault="00466B15" w:rsidP="00466B15">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008C8962" w14:textId="77777777" w:rsidR="00C01D95" w:rsidRDefault="00C01D95" w:rsidP="00C01D95">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A7F2A7A" w14:textId="77777777" w:rsidR="00C01D95" w:rsidRDefault="00C01D95" w:rsidP="00C01D95">
      <w:pPr>
        <w:pStyle w:val="B1"/>
      </w:pPr>
      <w:r>
        <w:t>a)</w:t>
      </w:r>
      <w:r>
        <w:tab/>
        <w:t>the MS determined PLMN with disaster condition is the HPLMN and:</w:t>
      </w:r>
    </w:p>
    <w:p w14:paraId="6B8D54CC"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FB1095"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5B7E6BD" w14:textId="77777777" w:rsidR="00C01D95" w:rsidRDefault="00C01D95" w:rsidP="00C01D95">
      <w:pPr>
        <w:pStyle w:val="B1"/>
      </w:pPr>
      <w:r>
        <w:t>b)</w:t>
      </w:r>
      <w:r>
        <w:tab/>
        <w:t>the MS determined PLMN with disaster condition is not the HPLMN and:</w:t>
      </w:r>
    </w:p>
    <w:p w14:paraId="5B1BCCDB" w14:textId="76BF0CC5"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the MS determ</w:t>
      </w:r>
      <w:r w:rsidR="007C7FE3">
        <w:t>s</w:t>
      </w:r>
      <w:r>
        <w:t xml:space="preserve">ined </w:t>
      </w:r>
      <w:r w:rsidRPr="000A1C25">
        <w:t xml:space="preserve">PLMN with </w:t>
      </w:r>
      <w:r>
        <w:t>d</w:t>
      </w:r>
      <w:r w:rsidRPr="000A1C25">
        <w:t xml:space="preserve">isaster </w:t>
      </w:r>
      <w:r>
        <w:t>c</w:t>
      </w:r>
      <w:r w:rsidRPr="000A1C25">
        <w:t>ondition</w:t>
      </w:r>
      <w:r>
        <w:t>; or</w:t>
      </w:r>
    </w:p>
    <w:p w14:paraId="548ED27C"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62DD297" w14:textId="77777777" w:rsidR="00C01D95" w:rsidRDefault="00C01D95" w:rsidP="00C01D95">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6F4A1C8" w14:textId="27E64E8E" w:rsidR="00C01D95" w:rsidRDefault="00C01D95" w:rsidP="00C01D95">
      <w:pPr>
        <w:pStyle w:val="NO"/>
      </w:pPr>
      <w:r w:rsidRPr="00CC0C94">
        <w:t>NOTE </w:t>
      </w:r>
      <w:r>
        <w:t>1</w:t>
      </w:r>
      <w:r w:rsidR="002B7BF3">
        <w:t>8</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F7AFE0A" w14:textId="55CEA60D" w:rsidR="00185970" w:rsidRDefault="00185970" w:rsidP="00170E0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EF9BD7" w14:textId="00D203E6" w:rsidR="00170E0E" w:rsidRDefault="009F635A" w:rsidP="00042C09">
      <w:r w:rsidRPr="00176056">
        <w:t>If the UE supports event notification, the UE shall set the EventNotification bit to "Event notification supported" in the 5GMM capability IE of the REGISTRATION REQUEST message.</w:t>
      </w:r>
    </w:p>
    <w:p w14:paraId="13EC501F" w14:textId="12BCA651" w:rsidR="009945E7" w:rsidRDefault="009945E7" w:rsidP="00042C09">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409118" w14:textId="77777777" w:rsidR="00A64A69" w:rsidRPr="005B57D9" w:rsidRDefault="00A64A69" w:rsidP="00A64A69">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A452F9D" w14:textId="77777777" w:rsidR="00A64A69" w:rsidRPr="00FE320E" w:rsidRDefault="00A64A69" w:rsidP="00042C09"/>
    <w:p w14:paraId="3F95C7F4" w14:textId="77777777" w:rsidR="00173561" w:rsidRDefault="00945650" w:rsidP="00BB130A">
      <w:pPr>
        <w:pStyle w:val="TH"/>
      </w:pPr>
      <w:r>
        <w:object w:dxaOrig="9541" w:dyaOrig="8460" w14:anchorId="3F5A5CE6">
          <v:shape id="_x0000_i1040" type="#_x0000_t75" style="width:415.6pt;height:370pt" o:ole="">
            <v:imagedata r:id="rId44" o:title=""/>
          </v:shape>
          <o:OLEObject Type="Embed" ProgID="Visio.Drawing.15" ShapeID="_x0000_i1040" DrawAspect="Content" ObjectID="_1766171828"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644" w:name="_Toc20232684"/>
      <w:bookmarkStart w:id="2645" w:name="_Toc27746786"/>
      <w:bookmarkStart w:id="2646" w:name="_Toc36212968"/>
      <w:bookmarkStart w:id="2647" w:name="_Toc36657145"/>
      <w:bookmarkStart w:id="2648" w:name="_Toc45286809"/>
      <w:bookmarkStart w:id="2649" w:name="_Toc51948078"/>
      <w:bookmarkStart w:id="2650" w:name="_Toc51949170"/>
      <w:bookmarkStart w:id="2651" w:name="_Toc146298318"/>
      <w:r>
        <w:t>5</w:t>
      </w:r>
      <w:r w:rsidR="00173561">
        <w:t>.5.1.3.3</w:t>
      </w:r>
      <w:r w:rsidR="00173561">
        <w:tab/>
        <w:t>5G</w:t>
      </w:r>
      <w:r w:rsidR="00173561" w:rsidRPr="003168A2">
        <w:t>MM common procedure initiation</w:t>
      </w:r>
      <w:bookmarkEnd w:id="2644"/>
      <w:bookmarkEnd w:id="2645"/>
      <w:bookmarkEnd w:id="2646"/>
      <w:bookmarkEnd w:id="2647"/>
      <w:bookmarkEnd w:id="2648"/>
      <w:bookmarkEnd w:id="2649"/>
      <w:bookmarkEnd w:id="2650"/>
      <w:bookmarkEnd w:id="2651"/>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652" w:name="_Toc20232685"/>
      <w:bookmarkStart w:id="2653" w:name="_Toc27746787"/>
      <w:bookmarkStart w:id="2654" w:name="_Toc36212969"/>
      <w:bookmarkStart w:id="2655" w:name="_Toc36657146"/>
      <w:bookmarkStart w:id="2656" w:name="_Toc45286810"/>
      <w:bookmarkStart w:id="2657" w:name="_Toc51948079"/>
      <w:bookmarkStart w:id="2658" w:name="_Toc51949171"/>
      <w:bookmarkStart w:id="2659" w:name="_Toc146298319"/>
      <w:r>
        <w:t>5</w:t>
      </w:r>
      <w:r w:rsidR="00173561">
        <w:t>.5.1.3.4</w:t>
      </w:r>
      <w:r w:rsidR="00173561">
        <w:tab/>
        <w:t xml:space="preserve">Mobility and periodic registration update </w:t>
      </w:r>
      <w:r w:rsidR="00173561" w:rsidRPr="003168A2">
        <w:t>accepted by the network</w:t>
      </w:r>
      <w:bookmarkEnd w:id="2652"/>
      <w:bookmarkEnd w:id="2653"/>
      <w:bookmarkEnd w:id="2654"/>
      <w:bookmarkEnd w:id="2655"/>
      <w:bookmarkEnd w:id="2656"/>
      <w:bookmarkEnd w:id="2657"/>
      <w:bookmarkEnd w:id="2658"/>
      <w:bookmarkEnd w:id="2659"/>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8ADC5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D7825B1" w14:textId="77777777" w:rsidR="00F5346B" w:rsidRPr="0000154D"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54AF303"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59695F"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C2C2C97"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B776D8" w14:textId="44316206" w:rsidR="00F5346B" w:rsidRDefault="00F5346B" w:rsidP="00F5346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58A578C" w14:textId="78F0CCB2" w:rsidR="00CF37BB" w:rsidRDefault="00CF37BB"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5A12378C" w14:textId="77777777" w:rsidR="004A3AD5" w:rsidRDefault="00173561" w:rsidP="004A3AD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rsidR="004A3AD5">
        <w:t xml:space="preserve"> </w:t>
      </w:r>
      <w:r w:rsidR="004A3AD5" w:rsidRPr="005C3A60">
        <w:t xml:space="preserve">If the registration area contains TAIs belonging to different PLMNs, which are equivalent PLMNs, </w:t>
      </w:r>
      <w:r w:rsidR="004A3AD5">
        <w:t>and</w:t>
      </w:r>
    </w:p>
    <w:p w14:paraId="07E9E4D5" w14:textId="77777777" w:rsidR="004A3AD5" w:rsidRDefault="004A3AD5" w:rsidP="004A3AD5">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C5691B" w14:textId="44A86556" w:rsidR="00173561" w:rsidRDefault="004A3AD5" w:rsidP="00A80EA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52B1D76D" w14:textId="77777777" w:rsidR="00CA244E" w:rsidRDefault="00CA244E" w:rsidP="00CA244E">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0BA25D06" w14:textId="77777777" w:rsidR="00CA244E" w:rsidRDefault="00CA244E" w:rsidP="00CA244E">
      <w:pPr>
        <w:pStyle w:val="NO"/>
      </w:pPr>
      <w:r w:rsidRPr="00E46334">
        <w:t>NOTE</w:t>
      </w:r>
      <w:r>
        <w:t> 4:</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4CEC512B"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If the UE receives the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supported.</w:t>
      </w:r>
      <w:r w:rsidR="0048703E" w:rsidRPr="007C62D6">
        <w:t xml:space="preserve"> </w:t>
      </w:r>
      <w:r w:rsidR="0048703E">
        <w:t xml:space="preserve">Otherwis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3E40D5A1" w:rsidR="00175669" w:rsidRDefault="00175669" w:rsidP="00175669">
      <w:r w:rsidRPr="00CC0C94">
        <w:t xml:space="preserve">If the </w:t>
      </w:r>
      <w:r w:rsidR="00346107">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E4908A5" w14:textId="585050D6" w:rsidR="003F1360" w:rsidRDefault="00E85C62" w:rsidP="003F1360">
      <w:r w:rsidRPr="00CC0C94">
        <w:t xml:space="preserve">If the </w:t>
      </w:r>
      <w:r w:rsidR="00346107">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1C3A094C"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06CF215F" w:rsidR="00FA5CFB" w:rsidRPr="00CC0C94" w:rsidRDefault="00FA5CFB" w:rsidP="00FA5CFB">
      <w:pPr>
        <w:pStyle w:val="NO"/>
      </w:pPr>
      <w:r>
        <w:t>NOTE </w:t>
      </w:r>
      <w:r w:rsidR="00CA244E">
        <w:t>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533FF095" w:rsidR="00621F9D" w:rsidRPr="00CC0C94" w:rsidRDefault="00621F9D" w:rsidP="00621F9D">
      <w:pPr>
        <w:pStyle w:val="NO"/>
      </w:pPr>
      <w:r>
        <w:t>NOTE </w:t>
      </w:r>
      <w:r w:rsidR="00CA244E">
        <w:t>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D78EC70" w14:textId="6337E29D"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43134281" w14:textId="77777777" w:rsidR="00610919" w:rsidRPr="00E3109B" w:rsidRDefault="00610919" w:rsidP="00610919">
      <w:pPr>
        <w:ind w:left="568" w:hanging="284"/>
      </w:pPr>
      <w:r w:rsidRPr="00E3109B">
        <w:t>-</w:t>
      </w:r>
      <w:r w:rsidRPr="00E3109B">
        <w:tab/>
        <w:t>the UE has a valid aerial UE subscription information; and</w:t>
      </w:r>
    </w:p>
    <w:p w14:paraId="54EB2315"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5BADBCC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w:t>
      </w:r>
    </w:p>
    <w:p w14:paraId="332F6067" w14:textId="71FD9ADE"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B9227E9"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7111DCF9" w14:textId="77777777" w:rsidR="00610919" w:rsidRPr="00E3109B" w:rsidRDefault="00610919" w:rsidP="00610919">
      <w:pPr>
        <w:ind w:left="568" w:hanging="284"/>
      </w:pPr>
      <w:r w:rsidRPr="00E3109B">
        <w:t>-</w:t>
      </w:r>
      <w:r w:rsidRPr="00E3109B">
        <w:tab/>
        <w:t xml:space="preserve">the UE has a valid aerial UE subscription information; </w:t>
      </w:r>
    </w:p>
    <w:p w14:paraId="555739A9"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E4BF651"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33546D0" w14:textId="469369A5" w:rsidR="00610919" w:rsidRPr="00FD7D39" w:rsidRDefault="00610919" w:rsidP="00610919">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rsidRPr="00E3109B">
        <w:t>.</w:t>
      </w:r>
    </w:p>
    <w:p w14:paraId="30ECD5E5" w14:textId="5096EAE8" w:rsidR="0016798B" w:rsidRDefault="00610919" w:rsidP="0016798B">
      <w:r w:rsidRPr="00E3109B">
        <w:t xml:space="preserve">If the AMF determines that the UUAA-MM procedure needs to be performed for a UE, the AMF has not received the </w:t>
      </w:r>
      <w:r>
        <w:t>s</w:t>
      </w:r>
      <w:r w:rsidRPr="00E3109B">
        <w:t>ervice</w:t>
      </w:r>
      <w:r>
        <w:t xml:space="preserve"> </w:t>
      </w:r>
      <w:r w:rsidR="0016798B">
        <w:t xml:space="preserve">-level device ID set to the CAA-level UAV ID in </w:t>
      </w:r>
      <w:r w:rsidR="0016798B" w:rsidRPr="0094484A">
        <w:t xml:space="preserve">the </w:t>
      </w:r>
      <w:r w:rsidR="0016798B">
        <w:t>Service-level</w:t>
      </w:r>
      <w:r w:rsidR="0016798B" w:rsidRPr="0094484A">
        <w:t>-AA container IE</w:t>
      </w:r>
      <w:r w:rsidR="0016798B">
        <w:t xml:space="preserve"> of the REGISTRATION REQUEST message from the UE and the AMF decides to accept the UE to be registered for other services than UAS services</w:t>
      </w:r>
      <w:r w:rsidR="0016798B" w:rsidRPr="00CF6FB7">
        <w:t xml:space="preserve"> </w:t>
      </w:r>
      <w:r w:rsidR="0016798B">
        <w:t xml:space="preserve">based on the user's subscription data and the operator policy, the AMF shall accept the registration </w:t>
      </w:r>
      <w:r w:rsidR="0016798B" w:rsidRPr="003168A2">
        <w:t>update request</w:t>
      </w:r>
      <w:r w:rsidR="0016798B" w:rsidRPr="002E0D2A">
        <w:t xml:space="preserve"> </w:t>
      </w:r>
      <w:r w:rsidR="0016798B">
        <w:t xml:space="preserve">and shall mark in the UE's 5GMM context that the UE is not allowed to request </w:t>
      </w:r>
      <w:r w:rsidR="0016798B" w:rsidRPr="00D61019">
        <w:t>UAS services</w:t>
      </w:r>
      <w:r w:rsidR="0016798B">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56FD7160" w:rsidR="00E21B18" w:rsidRPr="004C2DA5" w:rsidRDefault="00E21B18" w:rsidP="00E21B18">
      <w:pPr>
        <w:pStyle w:val="NO"/>
      </w:pPr>
      <w:r w:rsidRPr="002C1FFB">
        <w:t>NOTE</w:t>
      </w:r>
      <w:r>
        <w:t> </w:t>
      </w:r>
      <w:r w:rsidR="00CA244E">
        <w:t>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65D490"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8988470" w14:textId="77777777" w:rsidR="00BC3E9D" w:rsidRPr="000643B9" w:rsidRDefault="00BC3E9D" w:rsidP="00BC3E9D">
      <w:pPr>
        <w:pStyle w:val="B1"/>
      </w:pPr>
      <w:r w:rsidRPr="000643B9">
        <w:t>a) the Forbidden TAI(s) for the list of "5GS forbidden tracking areas for roaming" IE; or</w:t>
      </w:r>
    </w:p>
    <w:p w14:paraId="7E1D7448" w14:textId="77777777" w:rsidR="00BC3E9D" w:rsidRPr="000643B9" w:rsidRDefault="00BC3E9D" w:rsidP="00BC3E9D">
      <w:pPr>
        <w:pStyle w:val="B1"/>
      </w:pPr>
      <w:r w:rsidRPr="000643B9">
        <w:t>b) the Forbidden TAI(s) for the list of "5GS forbidden tracking areas for regional provision of service" IE; or</w:t>
      </w:r>
    </w:p>
    <w:p w14:paraId="4B02E5D1" w14:textId="77777777" w:rsidR="00BC3E9D" w:rsidRPr="000643B9" w:rsidRDefault="00BC3E9D" w:rsidP="00BC3E9D">
      <w:pPr>
        <w:pStyle w:val="B1"/>
      </w:pPr>
      <w:r w:rsidRPr="000643B9">
        <w:t>c)</w:t>
      </w:r>
      <w:r w:rsidRPr="000643B9">
        <w:tab/>
        <w:t>both;</w:t>
      </w:r>
    </w:p>
    <w:p w14:paraId="49375FE9" w14:textId="77777777" w:rsidR="00BC3E9D" w:rsidRPr="000643B9" w:rsidRDefault="00BC3E9D" w:rsidP="00BC3E9D">
      <w:r w:rsidRPr="000643B9">
        <w:t>in the REGISTRATION ACCEPT message.</w:t>
      </w:r>
    </w:p>
    <w:p w14:paraId="54A14C18" w14:textId="0FAA1427" w:rsidR="00C35C10" w:rsidRPr="005632A3" w:rsidRDefault="00C35C10" w:rsidP="00C35C10">
      <w:pPr>
        <w:pStyle w:val="NO"/>
      </w:pPr>
      <w:r w:rsidRPr="005632A3">
        <w:t>NOTE </w:t>
      </w:r>
      <w:r w:rsidR="00CA244E">
        <w:t>8</w:t>
      </w:r>
      <w:r w:rsidRPr="005632A3">
        <w:t>:</w:t>
      </w:r>
      <w:r w:rsidRPr="005632A3">
        <w:tab/>
      </w:r>
      <w:r w:rsidR="00BC3E9D">
        <w:t>Void</w:t>
      </w:r>
      <w:r w:rsidRPr="005632A3">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BDD51E3" w14:textId="543BDFB2" w:rsidR="00BA5E26" w:rsidRPr="006A1E76" w:rsidRDefault="00BA5E26" w:rsidP="00BA5E2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r w:rsidR="004D4553" w:rsidRPr="004D4553">
        <w:t xml:space="preserve"> </w:t>
      </w:r>
      <w:r w:rsidR="004D4553">
        <w:t xml:space="preserve">If the UE has set the </w:t>
      </w:r>
      <w:r w:rsidR="004D4553">
        <w:rPr>
          <w:lang w:eastAsia="zh-CN"/>
        </w:rPr>
        <w:t>RCMAN</w:t>
      </w:r>
      <w:r w:rsidR="004D4553" w:rsidRPr="007F2770">
        <w:rPr>
          <w:rFonts w:hint="eastAsia"/>
          <w:lang w:eastAsia="zh-CN"/>
        </w:rPr>
        <w:t xml:space="preserve"> </w:t>
      </w:r>
      <w:r w:rsidR="004D4553" w:rsidRPr="007F2770">
        <w:t>bit to "</w:t>
      </w:r>
      <w:r w:rsidR="004D4553">
        <w:rPr>
          <w:lang w:eastAsia="zh-CN"/>
        </w:rPr>
        <w:t>Sending of REGISTRATION COMPLETE message for NSAG information supported</w:t>
      </w:r>
      <w:r w:rsidR="004D4553" w:rsidRPr="007F2770">
        <w:t>" in the 5GMM capability IE of the REGISTRATION REQUEST message</w:t>
      </w:r>
      <w:r w:rsidR="004D4553">
        <w:t xml:space="preserve"> and if </w:t>
      </w:r>
      <w:r w:rsidR="004D4553" w:rsidRPr="007F2770">
        <w:t>REGISTRATION ACCEPT message contains the</w:t>
      </w:r>
      <w:r w:rsidR="004D4553">
        <w:t xml:space="preserve"> </w:t>
      </w:r>
      <w:r w:rsidR="004D4553">
        <w:rPr>
          <w:lang w:val="en-US"/>
        </w:rPr>
        <w:t>NSAG information</w:t>
      </w:r>
      <w:r w:rsidR="004D4553" w:rsidRPr="00AF1C7C">
        <w:rPr>
          <w:lang w:val="en-US"/>
        </w:rPr>
        <w:t xml:space="preserve"> IE</w:t>
      </w:r>
      <w:r w:rsidR="004D4553">
        <w:t>, the UE shall return</w:t>
      </w:r>
      <w:r w:rsidR="004D4553" w:rsidRPr="007F2770">
        <w:t xml:space="preserve"> REGISTRATION COMPLETE message to the AMF</w:t>
      </w:r>
      <w:r w:rsidR="004D4553">
        <w:t xml:space="preserve"> to acknowledge the reception of </w:t>
      </w:r>
      <w:r w:rsidR="004D4553" w:rsidRPr="007F2770">
        <w:t>the</w:t>
      </w:r>
      <w:r w:rsidR="004D4553">
        <w:t xml:space="preserve"> </w:t>
      </w:r>
      <w:r w:rsidR="004D4553">
        <w:rPr>
          <w:lang w:val="en-US"/>
        </w:rPr>
        <w:t>NSAG information</w:t>
      </w:r>
      <w:r w:rsidR="004D4553" w:rsidRPr="00AF1C7C">
        <w:rPr>
          <w:lang w:val="en-US"/>
        </w:rPr>
        <w:t xml:space="preserve"> IE</w:t>
      </w:r>
      <w:r w:rsidR="004D4553" w:rsidRPr="007F2770">
        <w:t>.</w:t>
      </w:r>
    </w:p>
    <w:p w14:paraId="7CA7A81E"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6E973C5"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50B2390" w14:textId="77777777" w:rsidR="00F5346B" w:rsidRPr="003300D6" w:rsidRDefault="00F5346B" w:rsidP="00F5346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175FFA5F" w14:textId="0AD3D32B" w:rsidR="00F5346B" w:rsidRPr="003300D6" w:rsidRDefault="00F5346B" w:rsidP="00F5346B">
      <w:pPr>
        <w:pStyle w:val="NO"/>
        <w:snapToGrid w:val="0"/>
      </w:pPr>
      <w:r w:rsidRPr="004C2DA5">
        <w:t>NOTE </w:t>
      </w:r>
      <w:r w:rsidR="00CA244E">
        <w:t>9</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814C4AF"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FCA53ED"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0C61288" w14:textId="1598CDFB"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sidR="00C35C10">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222C444" w14:textId="42ABDFD5" w:rsidR="008D324D" w:rsidRPr="00470E32" w:rsidRDefault="008D324D"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5ABA36E" w14:textId="77777777" w:rsidR="00666489" w:rsidRPr="00470E32" w:rsidRDefault="00666489" w:rsidP="0066648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message, shall be considered as valid</w:t>
      </w:r>
      <w:r w:rsidRPr="00470E32">
        <w:t>.</w:t>
      </w:r>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7B58D888" w:rsidR="00810656" w:rsidRDefault="00810656" w:rsidP="00810656">
      <w:pPr>
        <w:pStyle w:val="NO"/>
      </w:pPr>
      <w:r>
        <w:t>NOTE</w:t>
      </w:r>
      <w:r w:rsidR="00FA764F">
        <w:t> </w:t>
      </w:r>
      <w:r w:rsidR="00CA244E">
        <w:t>10</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57E0786B" w14:textId="77777777" w:rsidR="00047E2C" w:rsidRDefault="00047E2C" w:rsidP="00047E2C">
      <w:r w:rsidRPr="00833516">
        <w:t>In</w:t>
      </w:r>
      <w:r>
        <w:t xml:space="preserve"> </w:t>
      </w:r>
      <w:r w:rsidRPr="00833516">
        <w:t>roaming scenario</w:t>
      </w:r>
      <w:r>
        <w:t>s</w:t>
      </w:r>
      <w:r w:rsidRPr="00833516">
        <w:t>, the AMF shall provide mapped S-NSSAI</w:t>
      </w:r>
      <w:r>
        <w:t>(s)</w:t>
      </w:r>
      <w:r w:rsidRPr="00833516">
        <w:t xml:space="preserve"> </w:t>
      </w:r>
      <w:r>
        <w:t>for the</w:t>
      </w:r>
      <w:r w:rsidRPr="00833516">
        <w:t xml:space="preserve"> 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13CE8186" w14:textId="4DA9B86F" w:rsidR="00BA6C6D" w:rsidRDefault="00173561" w:rsidP="00BA6C6D">
      <w:r>
        <w:rPr>
          <w:rFonts w:hint="eastAsia"/>
        </w:rPr>
        <w:t>The AMF shall include the a</w:t>
      </w:r>
      <w:r>
        <w:t>llowed NSSAI</w:t>
      </w:r>
      <w:r>
        <w:rPr>
          <w:rFonts w:hint="eastAsia"/>
        </w:rPr>
        <w:t xml:space="preserve"> </w:t>
      </w:r>
      <w:r w:rsidR="00B73236" w:rsidRPr="0072230B">
        <w:t>for the current PLMN</w:t>
      </w:r>
      <w:r w:rsidR="008326A1" w:rsidRPr="00EC66BC">
        <w:rPr>
          <w:rFonts w:eastAsia="Malgun Gothic"/>
        </w:rPr>
        <w:t xml:space="preserve"> </w:t>
      </w:r>
      <w:r w:rsidR="008326A1">
        <w:rPr>
          <w:rFonts w:eastAsia="Malgun Gothic"/>
        </w:rPr>
        <w:t>or SNPN</w:t>
      </w:r>
      <w:r w:rsidR="00B73236" w:rsidRPr="0072230B">
        <w:t xml:space="preserve"> and</w:t>
      </w:r>
      <w:r w:rsidR="00047E2C">
        <w:t>, in roaming scenarios,</w:t>
      </w:r>
      <w:r w:rsidR="00B73236" w:rsidRPr="0072230B">
        <w:t xml:space="preserve">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for the current PLMN</w:t>
      </w:r>
      <w:r w:rsidR="008326A1" w:rsidRPr="00EC66BC">
        <w:rPr>
          <w:rFonts w:eastAsia="Malgun Gothic"/>
        </w:rPr>
        <w:t xml:space="preserve"> </w:t>
      </w:r>
      <w:r w:rsidR="008326A1">
        <w:rPr>
          <w:rFonts w:eastAsia="Malgun Gothic"/>
        </w:rPr>
        <w:t>or SNPN</w:t>
      </w:r>
      <w:r w:rsidR="007368A1" w:rsidRPr="00B241DA">
        <w:t xml:space="preserve">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w:t>
      </w:r>
      <w:ins w:id="2660" w:author="24.501_CR5767R1_(Rel-17)_5GProtoc17" w:date="2024-01-07T21:04:00Z">
        <w:r w:rsidR="00697C5E">
          <w:rPr>
            <w:rFonts w:hint="eastAsia"/>
          </w:rPr>
          <w:t xml:space="preserve"> </w:t>
        </w:r>
        <w:r w:rsidR="00697C5E" w:rsidRPr="00294A25">
          <w:t>Additionally, if the AMF allows one or more subscribed S-NSSAIs for the UE, the AMF may include the allowed subscribed S-NSSAI(s) in the allowed NSSAI in the REGISTRATION ACCEPT message.</w:t>
        </w:r>
      </w:ins>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028AEB5B" w:rsidR="00EC4C02" w:rsidRDefault="006F39DC" w:rsidP="00496914">
      <w:pPr>
        <w:pStyle w:val="NO"/>
      </w:pPr>
      <w:r>
        <w:t>NOTE </w:t>
      </w:r>
      <w:r w:rsidR="00CA244E">
        <w:t>11</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22053AD6" w14:textId="2A96D26B" w:rsidR="00024968" w:rsidRPr="00FC2284" w:rsidRDefault="00024968" w:rsidP="00024968">
      <w:pPr>
        <w:pStyle w:val="B1"/>
        <w:rPr>
          <w:rFonts w:eastAsia="Malgun Gothic"/>
        </w:rPr>
      </w:pPr>
      <w:r w:rsidRPr="00FC2284">
        <w:rPr>
          <w:rFonts w:eastAsia="Malgun Gothic"/>
        </w:rPr>
        <w:t>b)</w:t>
      </w:r>
      <w:r w:rsidRPr="00FC2284">
        <w:rPr>
          <w:rFonts w:eastAsia="Malgun Gothic"/>
        </w:rPr>
        <w:tab/>
        <w:t xml:space="preserve">all </w:t>
      </w:r>
      <w:r w:rsidR="00651B05">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3DAEF989" w14:textId="6D69A79C" w:rsidR="00024968" w:rsidRPr="00FC2284" w:rsidRDefault="00024968" w:rsidP="00024968">
      <w:pPr>
        <w:pStyle w:val="B1"/>
      </w:pPr>
      <w:r w:rsidRPr="00FC2284">
        <w:t>c)</w:t>
      </w:r>
      <w:r w:rsidRPr="00FC2284">
        <w:tab/>
        <w:t xml:space="preserve">the network slice-specific authentication and authorization procedure has not been successfully performed for any of the </w:t>
      </w:r>
      <w:r w:rsidR="00651B05">
        <w:t>default S-NSSAI</w:t>
      </w:r>
      <w:r w:rsidRPr="00FC2284">
        <w:t>s,</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71FDB78C" w14:textId="5315F62D" w:rsidR="00024968" w:rsidRPr="00FC2284" w:rsidRDefault="00024968" w:rsidP="0002496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rsidR="00651B05">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CCF407" w14:textId="6A4A18AB" w:rsidR="00024968" w:rsidRDefault="00024968" w:rsidP="00024968">
      <w:pPr>
        <w:pStyle w:val="B1"/>
        <w:rPr>
          <w:rFonts w:eastAsia="Malgun Gothic"/>
        </w:rPr>
      </w:pPr>
      <w:r>
        <w:rPr>
          <w:rFonts w:eastAsia="Malgun Gothic"/>
        </w:rPr>
        <w:t>b)</w:t>
      </w:r>
      <w:r>
        <w:rPr>
          <w:rFonts w:eastAsia="Malgun Gothic"/>
        </w:rPr>
        <w:tab/>
        <w:t xml:space="preserve">one or more </w:t>
      </w:r>
      <w:r w:rsidR="00651B05">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rsidR="00651B05">
        <w:t>default S-NSSAI</w:t>
      </w:r>
      <w:r w:rsidRPr="0068349D">
        <w:t>s</w:t>
      </w:r>
      <w:r>
        <w:rPr>
          <w:rFonts w:eastAsia="Malgun Gothic"/>
        </w:rPr>
        <w:t>;</w:t>
      </w:r>
    </w:p>
    <w:p w14:paraId="70BA7733" w14:textId="77777777" w:rsidR="00024968" w:rsidRPr="00AE2BAC" w:rsidRDefault="00024968" w:rsidP="00024968">
      <w:pPr>
        <w:rPr>
          <w:rFonts w:eastAsia="Malgun Gothic"/>
        </w:rPr>
      </w:pPr>
      <w:r w:rsidRPr="00AE2BAC">
        <w:rPr>
          <w:rFonts w:eastAsia="Malgun Gothic"/>
        </w:rPr>
        <w:t>the AMF shall in the REGISTRATION ACCEPT message include:</w:t>
      </w:r>
    </w:p>
    <w:p w14:paraId="3C7BC462" w14:textId="1713C4B6"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w:t>
      </w:r>
      <w:r w:rsidR="00651B05">
        <w:t>default S-NSSAI</w:t>
      </w:r>
      <w:r>
        <w:t xml:space="preserve">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329A9F5" w14:textId="072AFEE3" w:rsidR="00024968" w:rsidRDefault="00024968" w:rsidP="0002496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206A0B5A" w14:textId="0A49A665"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rsidR="00651B05">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1F422C2D" w14:textId="77777777" w:rsidR="00024968" w:rsidRDefault="00024968" w:rsidP="0002496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E99B75" w14:textId="4D32947C"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0F3A6591"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2673C1C0" w:rsidR="009249AE" w:rsidRDefault="009249AE" w:rsidP="009249AE">
      <w:pPr>
        <w:pStyle w:val="NO"/>
        <w:rPr>
          <w:ins w:id="2661" w:author="24.501_CR5769R2_(Rel-17)_5GProtoc17" w:date="2024-01-07T21:06:00Z"/>
        </w:rPr>
      </w:pPr>
      <w:r w:rsidRPr="00DD1F68">
        <w:t>NOTE</w:t>
      </w:r>
      <w:r>
        <w:t> </w:t>
      </w:r>
      <w:r w:rsidR="00E21B18">
        <w:t>1</w:t>
      </w:r>
      <w:r w:rsidR="00CA244E">
        <w:t>2</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645EB488" w14:textId="77777777" w:rsidR="00C4399C" w:rsidRDefault="00C4399C" w:rsidP="00C4399C">
      <w:pPr>
        <w:rPr>
          <w:ins w:id="2662" w:author="24.501_CR5769R2_(Rel-17)_5GProtoc17" w:date="2024-01-07T21:06:00Z"/>
        </w:rPr>
      </w:pPr>
      <w:ins w:id="2663" w:author="24.501_CR5769R2_(Rel-17)_5GProtoc17" w:date="2024-01-07T21:06:00Z">
        <w:r>
          <w:t>If the AMF has a new configured NSSAI for the current PLMN or SNPN, the AMF shall include the configured NSSAI for the current PLMN or SNPN in the REGISTRATION ACCEPT message.</w:t>
        </w:r>
      </w:ins>
    </w:p>
    <w:p w14:paraId="2306D8A6" w14:textId="729DE9A9" w:rsidR="00C4399C" w:rsidRDefault="00C4399C" w:rsidP="009249AE">
      <w:pPr>
        <w:pStyle w:val="NO"/>
      </w:pPr>
      <w:ins w:id="2664" w:author="24.501_CR5769R2_(Rel-17)_5GProtoc17" w:date="2024-01-07T21:06:00Z">
        <w:r>
          <w:t>NOTE 14A:</w:t>
        </w:r>
        <w:r>
          <w:tab/>
          <w:t>A new configured NSSAI can be available at the AMF following an indication that the subscription data for network slicing has changed.</w:t>
        </w:r>
      </w:ins>
    </w:p>
    <w:p w14:paraId="4D9FE79F" w14:textId="3E01A858" w:rsidR="00B863B2" w:rsidRDefault="00937CF6" w:rsidP="00937CF6">
      <w:r>
        <w:t xml:space="preserve">The AMF may include a new </w:t>
      </w:r>
      <w:r w:rsidRPr="00D738B9">
        <w:t xml:space="preserve">configured NSSAI </w:t>
      </w:r>
      <w:r>
        <w:t>for the current PLMN</w:t>
      </w:r>
      <w:r w:rsidR="008326A1" w:rsidRPr="00EC66BC">
        <w:rPr>
          <w:rFonts w:eastAsia="Malgun Gothic"/>
        </w:rPr>
        <w:t xml:space="preserve"> </w:t>
      </w:r>
      <w:r w:rsidR="008326A1">
        <w:rPr>
          <w:rFonts w:eastAsia="Malgun Gothic"/>
        </w:rPr>
        <w:t>or SNPN</w:t>
      </w:r>
      <w:r>
        <w:t xml:space="preserve">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1ADC0901"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rsidR="008326A1" w:rsidRPr="00EC66BC">
        <w:rPr>
          <w:rFonts w:eastAsia="Malgun Gothic"/>
        </w:rPr>
        <w:t xml:space="preserve"> </w:t>
      </w:r>
      <w:r w:rsidR="008326A1">
        <w:rPr>
          <w:rFonts w:eastAsia="Malgun Gothic"/>
        </w:rPr>
        <w:t>or SNPN</w:t>
      </w:r>
      <w:r>
        <w:t>;</w:t>
      </w:r>
    </w:p>
    <w:p w14:paraId="23C2A591" w14:textId="77777777" w:rsidR="00194E71"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194E71" w:rsidRPr="00EC66BC">
        <w:t>mapped S-NSSAI(s)</w:t>
      </w:r>
      <w:r w:rsidR="00194E71">
        <w:t>;</w:t>
      </w:r>
    </w:p>
    <w:p w14:paraId="3240C07D" w14:textId="5059E56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0A91240B" w14:textId="52A3C7C1" w:rsidR="006D77C7" w:rsidRDefault="006D77C7" w:rsidP="006D77C7">
      <w:pPr>
        <w:pStyle w:val="B1"/>
      </w:pPr>
      <w:r>
        <w:t>e)</w:t>
      </w:r>
      <w:r>
        <w:tab/>
        <w:t xml:space="preserve">the REGISTRATION REQUEST message included the requested mapped NSSAI; </w:t>
      </w:r>
    </w:p>
    <w:p w14:paraId="7D20794F" w14:textId="703312E6" w:rsidR="006D77C7" w:rsidRDefault="006D77C7" w:rsidP="006D77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5ADA3FE" w14:textId="48C0BD9F" w:rsidR="00A563DC" w:rsidRDefault="00A563DC" w:rsidP="00A563DC">
      <w:pPr>
        <w:pStyle w:val="NO"/>
      </w:pPr>
      <w:r w:rsidRPr="00DD1F68">
        <w:t>NOTE</w:t>
      </w:r>
      <w:r>
        <w:t> </w:t>
      </w:r>
      <w:r w:rsidR="00CA244E">
        <w:t>13</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2EBE49C9" w14:textId="77777777" w:rsidR="006D77C7" w:rsidRDefault="006D77C7" w:rsidP="006D77C7">
      <w:pPr>
        <w:pStyle w:val="B1"/>
      </w:pPr>
      <w:r>
        <w:t>g)</w:t>
      </w:r>
      <w:r>
        <w:tab/>
        <w:t>the S-NSSAIs of the requested NSSAI in the REGISTRATION REQUEST message over the current access and the allowed NSSAI over the other access are not associated with any common NSSRG value.</w:t>
      </w:r>
    </w:p>
    <w:p w14:paraId="6652BDDB" w14:textId="253758A0"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w:t>
      </w:r>
      <w:r w:rsidR="00047E2C">
        <w:t xml:space="preserve"> and the UE is roaming</w:t>
      </w:r>
      <w:r w:rsidRPr="00EC66BC">
        <w:t>, the AMF shall also include the mapped S-NSSAI(s) for the configured NSSAI for the current PLMN</w:t>
      </w:r>
      <w:r w:rsidR="008326A1" w:rsidRPr="00EC66BC">
        <w:rPr>
          <w:rFonts w:eastAsia="Malgun Gothic"/>
        </w:rPr>
        <w:t xml:space="preserve"> </w:t>
      </w:r>
      <w:r w:rsidR="008326A1">
        <w:rPr>
          <w:rFonts w:eastAsia="Malgun Gothic"/>
        </w:rPr>
        <w:t>or SNPN</w:t>
      </w:r>
      <w:r w:rsidRPr="00EC66BC">
        <w:t xml:space="preserve"> in the REGISTRATION ACCEPT message. In this case the AMF shall start timer T3550 and enter state 5GMM-COMMON-PROCEDURE-INITIATED as described in subclause 5.1.3.2.3.3.</w:t>
      </w:r>
    </w:p>
    <w:p w14:paraId="0F4A6590" w14:textId="6227EDAE"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 the subscription information includes the NSSRG information, and the NSSRG bit in the 5GMM capability IE of the REGISTRATION REQUEST message is set to:</w:t>
      </w:r>
    </w:p>
    <w:p w14:paraId="3426EC93"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0A2E5A25" w14:textId="7D0EBDCF" w:rsidR="00024968" w:rsidRPr="00EC66BC" w:rsidRDefault="00024968" w:rsidP="00024968">
      <w:pPr>
        <w:pStyle w:val="B1"/>
      </w:pPr>
      <w:r w:rsidRPr="00EC66BC">
        <w:t>b)</w:t>
      </w:r>
      <w:r w:rsidRPr="00EC66BC">
        <w:tab/>
        <w:t xml:space="preserve">"NSSRG not supported", then the configured NSSAI shall includ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E555AFA"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56DAE8FF" w:rsidR="003E0676" w:rsidRDefault="00173561">
      <w:pPr>
        <w:pStyle w:val="B1"/>
      </w:pPr>
      <w:r w:rsidRPr="003168A2">
        <w:tab/>
      </w:r>
      <w:r>
        <w:t>The</w:t>
      </w:r>
      <w:r w:rsidRPr="003168A2">
        <w:t xml:space="preserve"> UE shall </w:t>
      </w:r>
      <w:r>
        <w:t>add the rejected S-NSSAI(s) in the rejected NSSAI for the current PLMN</w:t>
      </w:r>
      <w:r w:rsidR="008326A1" w:rsidRPr="00EC66BC">
        <w:rPr>
          <w:rFonts w:eastAsia="Malgun Gothic"/>
        </w:rPr>
        <w:t xml:space="preserve"> </w:t>
      </w:r>
      <w:r w:rsidR="008326A1">
        <w:rPr>
          <w:rFonts w:eastAsia="Malgun Gothic"/>
        </w:rPr>
        <w:t>or SNPN</w:t>
      </w:r>
      <w:r>
        <w:t xml:space="preserve">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8326A1" w:rsidRPr="00EC66BC">
        <w:rPr>
          <w:rFonts w:eastAsia="Malgun Gothic"/>
        </w:rPr>
        <w:t xml:space="preserve"> </w:t>
      </w:r>
      <w:r w:rsidR="008326A1">
        <w:rPr>
          <w:rFonts w:eastAsia="Malgun Gothic"/>
        </w:rPr>
        <w:t>or SNPN</w:t>
      </w:r>
      <w:r>
        <w:t xml:space="preserve">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0F17CC6C"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EC66BC">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574FC020" w:rsidR="00EA420F" w:rsidRPr="00B90668" w:rsidRDefault="00EA420F" w:rsidP="00DD6AA0">
      <w:pPr>
        <w:pStyle w:val="NO"/>
        <w:rPr>
          <w:lang w:eastAsia="zh-CN"/>
        </w:rPr>
      </w:pPr>
      <w:r w:rsidRPr="002C1FFB">
        <w:t>NOTE</w:t>
      </w:r>
      <w:r>
        <w:t> </w:t>
      </w:r>
      <w:r w:rsidR="00E21B18">
        <w:t>1</w:t>
      </w:r>
      <w:r w:rsidR="00CA244E">
        <w:t>4</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A9F70F5" w14:textId="56E2B45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w:t>
      </w:r>
      <w:r w:rsidR="00651B05">
        <w:t>default S-NSSAI</w:t>
      </w:r>
      <w:r>
        <w:t xml:space="preserve">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BD5645" w14:textId="1FAFA902" w:rsidR="00024968" w:rsidRPr="008473E9" w:rsidRDefault="00024968" w:rsidP="0002496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t xml:space="preserve"> which are not subject to network slice-specific authentication and authorization</w:t>
      </w:r>
      <w:r>
        <w:t>;</w:t>
      </w:r>
    </w:p>
    <w:p w14:paraId="37A38B27" w14:textId="01E14E31" w:rsidR="00024968" w:rsidRPr="00B36F7E" w:rsidRDefault="00024968" w:rsidP="00024968">
      <w:pPr>
        <w:pStyle w:val="B2"/>
      </w:pPr>
      <w:r>
        <w:t>2</w:t>
      </w:r>
      <w:r w:rsidRPr="00B36F7E">
        <w:t>)</w:t>
      </w:r>
      <w:r w:rsidRPr="00B36F7E">
        <w:tab/>
        <w:t>the allowed NSSAI containing</w:t>
      </w:r>
      <w:r w:rsidRPr="00832B87">
        <w:t xml:space="preserve"> </w:t>
      </w:r>
      <w:r>
        <w:t xml:space="preserve">the </w:t>
      </w:r>
      <w:r w:rsidR="00651B05">
        <w:t>default S-NSSAI</w:t>
      </w:r>
      <w:r>
        <w:t>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69AF3ED9" w14:textId="275364C8" w:rsidR="00024968" w:rsidRDefault="00024968" w:rsidP="00024968">
      <w:r>
        <w:t>and one or more default S-NSSAIs which are not subject to network slice-specific authentication and authorization are available, the AMF shall:</w:t>
      </w:r>
    </w:p>
    <w:p w14:paraId="030AF8FB" w14:textId="34DE6592" w:rsidR="00024968" w:rsidRDefault="00024968" w:rsidP="0002496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8473E9">
        <w:rPr>
          <w:rFonts w:eastAsia="Malgun Gothic"/>
        </w:rPr>
        <w:t xml:space="preserve"> </w:t>
      </w:r>
      <w:r w:rsidRPr="00BC7AFD">
        <w:t>each of which corresponds to a</w:t>
      </w:r>
      <w:r w:rsidRPr="008473E9">
        <w:t xml:space="preserve"> </w:t>
      </w:r>
      <w:r w:rsidR="00651B05">
        <w:t>default S-NSSAI</w:t>
      </w:r>
      <w:r w:rsidRPr="008473E9">
        <w:t xml:space="preserve"> and not subject to network slice-specific authentication and authorization in the allowed NSSAI of the REGISTRAT</w:t>
      </w:r>
      <w:r>
        <w:t>ION ACCEPT message;</w:t>
      </w:r>
    </w:p>
    <w:p w14:paraId="56FE691C" w14:textId="6D9BDBB0" w:rsidR="00024968" w:rsidRDefault="00024968" w:rsidP="00024968">
      <w:pPr>
        <w:pStyle w:val="B2"/>
        <w:rPr>
          <w:lang w:eastAsia="ko-KR"/>
        </w:rPr>
      </w:pPr>
      <w:r>
        <w:t>b)</w:t>
      </w:r>
      <w:r>
        <w:tab/>
        <w:t xml:space="preserve">put the </w:t>
      </w:r>
      <w:r w:rsidR="00651B05">
        <w:t>default S-NSSAI</w:t>
      </w:r>
      <w:r>
        <w:t>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6AFAF340"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w:t>
      </w:r>
      <w:r w:rsidR="008326A1" w:rsidRPr="008326A1">
        <w:rPr>
          <w:rFonts w:eastAsia="Malgun Gothic"/>
        </w:rPr>
        <w:t xml:space="preserve"> </w:t>
      </w:r>
      <w:r w:rsidR="008326A1">
        <w:rPr>
          <w:rFonts w:eastAsia="Malgun Gothic"/>
        </w:rPr>
        <w:t>or the SNPN identity of the registered SNPN</w:t>
      </w:r>
      <w:r>
        <w:t xml:space="preserve">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14:paraId="3F71F405" w14:textId="0AC5D08E" w:rsidR="00B0000A" w:rsidRDefault="00B0000A" w:rsidP="00B0000A">
      <w:r w:rsidRPr="00CA4AA5">
        <w:t>For each of the PDU session(s) active in the UE</w:t>
      </w:r>
      <w:r>
        <w:t>:</w:t>
      </w:r>
    </w:p>
    <w:p w14:paraId="11AB3976" w14:textId="298A68D6" w:rsidR="00B0000A" w:rsidRPr="00A80EA5" w:rsidRDefault="00B0000A" w:rsidP="00A80EA5">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sidR="00047E2C">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70C82EF1" w14:textId="3DE4B215" w:rsidR="00B0000A" w:rsidRDefault="00B0000A" w:rsidP="00B0000A">
      <w:pPr>
        <w:pStyle w:val="B1"/>
      </w:pPr>
      <w:r>
        <w:t>-</w:t>
      </w:r>
      <w:r>
        <w:tab/>
      </w:r>
      <w:r w:rsidRPr="00EC5BD8">
        <w:t xml:space="preserve">if the allowed NSSAI does not contain an HPLMN S-NSSAI (e.g. mapped S-NSSAI, </w:t>
      </w:r>
      <w:r w:rsidR="00047E2C">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4ABDD3E7" w14:textId="0990AF64" w:rsidR="00B0000A" w:rsidRDefault="00B0000A" w:rsidP="00B0000A">
      <w:pPr>
        <w:pStyle w:val="NO"/>
      </w:pPr>
      <w:r w:rsidRPr="00EC5BD8">
        <w:rPr>
          <w:rFonts w:eastAsia="Malgun Gothic"/>
        </w:rPr>
        <w:t>NOTE </w:t>
      </w:r>
      <w:r w:rsidR="00CA244E">
        <w:rPr>
          <w:rFonts w:eastAsia="Malgun Gothic"/>
        </w:rPr>
        <w:t>15</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4FA0D79E" w14:textId="463DAEA6"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8326A1" w:rsidRPr="008326A1">
        <w:rPr>
          <w:rFonts w:eastAsia="Malgun Gothic"/>
        </w:rPr>
        <w:t xml:space="preserve"> </w:t>
      </w:r>
      <w:r w:rsidR="008326A1">
        <w:rPr>
          <w:rFonts w:eastAsia="Malgun Gothic"/>
        </w:rPr>
        <w:t>or SNPN</w:t>
      </w:r>
      <w:r w:rsidRPr="00EC66BC">
        <w:rPr>
          <w:rFonts w:eastAsia="Malgun Gothic"/>
        </w:rPr>
        <w:t xml:space="preserve"> and optionally the </w:t>
      </w:r>
      <w:r w:rsidRPr="00EC66BC">
        <w:t>mapped S-NSSAI(s) for the configured NSSAI for the current PLMN</w:t>
      </w:r>
      <w:r w:rsidR="008326A1" w:rsidRPr="008326A1">
        <w:rPr>
          <w:rFonts w:eastAsia="Malgun Gothic"/>
        </w:rPr>
        <w:t xml:space="preserve"> </w:t>
      </w:r>
      <w:r w:rsidR="008326A1">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D721E35" w14:textId="446D843E" w:rsidR="00881294" w:rsidRDefault="008866E5" w:rsidP="00881294">
      <w:r w:rsidRPr="00DE6F1E">
        <w:t xml:space="preserve">If the UE </w:t>
      </w:r>
      <w:r>
        <w:rPr>
          <w:lang w:val="en-US"/>
        </w:rPr>
        <w:t>has set the NSAG bit to "NSAG supported" in the 5GMM capability IE of the REGISTRATION REQUEST message</w:t>
      </w:r>
      <w:r w:rsidR="0003517D">
        <w:rPr>
          <w:lang w:val="en-US"/>
        </w:rPr>
        <w:t xml:space="preserve"> over 3GPP access</w:t>
      </w:r>
      <w:r w:rsidRPr="00DE6F1E">
        <w:t xml:space="preserve">, the AMF may include the NSAG </w:t>
      </w:r>
      <w:r>
        <w:t>i</w:t>
      </w:r>
      <w:r w:rsidRPr="00DE6F1E">
        <w:t>nformation IE in the REGISTRATION ACCEPT message.</w:t>
      </w:r>
      <w:r w:rsidR="00881294">
        <w:t xml:space="preserve"> Up to 4 NSAG entries are allowed to be associated with a TAI list in the NSAG information</w:t>
      </w:r>
      <w:r w:rsidR="00881294" w:rsidRPr="008E342A">
        <w:t xml:space="preserve"> IE</w:t>
      </w:r>
      <w:r w:rsidR="00881294">
        <w:t>.</w:t>
      </w:r>
      <w:r w:rsidR="00497C5E">
        <w:t xml:space="preserve"> If the UE has set the </w:t>
      </w:r>
      <w:r w:rsidR="00497C5E">
        <w:rPr>
          <w:lang w:eastAsia="zh-CN"/>
        </w:rPr>
        <w:t>RCMAN</w:t>
      </w:r>
      <w:r w:rsidR="00497C5E" w:rsidRPr="007F2770">
        <w:rPr>
          <w:rFonts w:hint="eastAsia"/>
          <w:lang w:eastAsia="zh-CN"/>
        </w:rPr>
        <w:t xml:space="preserve"> </w:t>
      </w:r>
      <w:r w:rsidR="00497C5E" w:rsidRPr="007F2770">
        <w:t>bit to "</w:t>
      </w:r>
      <w:r w:rsidR="00497C5E">
        <w:rPr>
          <w:lang w:eastAsia="zh-CN"/>
        </w:rPr>
        <w:t>Sending of REGISTRATION COMPLETE message for NSAG information supported</w:t>
      </w:r>
      <w:r w:rsidR="00497C5E" w:rsidRPr="007F2770">
        <w:t>" in the 5GMM capability IE of the REGISTRATION REQUEST message</w:t>
      </w:r>
      <w:r w:rsidR="00497C5E">
        <w:t xml:space="preserve"> and if the NSAG information</w:t>
      </w:r>
      <w:r w:rsidR="00497C5E" w:rsidRPr="00186563">
        <w:t xml:space="preserve"> IE </w:t>
      </w:r>
      <w:r w:rsidR="00497C5E">
        <w:t>is</w:t>
      </w:r>
      <w:r w:rsidR="00497C5E" w:rsidRPr="007F2770">
        <w:t xml:space="preserve"> included in the REGISTRATION ACCEPT message, the AMF shall start timer T3550 and enter state 5GMM-COMMON-PROCEDURE-INITIATED as described in subclause 5.1.3.2.3.3.</w:t>
      </w:r>
    </w:p>
    <w:p w14:paraId="2F1E18B9" w14:textId="49607866" w:rsidR="008866E5" w:rsidRDefault="00881294" w:rsidP="00A815DA">
      <w:pPr>
        <w:pStyle w:val="NO"/>
      </w:pPr>
      <w:r w:rsidRPr="00DD1F68">
        <w:t>NOTE</w:t>
      </w:r>
      <w:r>
        <w:t> 1</w:t>
      </w:r>
      <w:r w:rsidR="00EE18D5">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5639FA6" w14:textId="77777777" w:rsidR="00EA546F" w:rsidRDefault="00EA546F" w:rsidP="00EA546F">
      <w:pPr>
        <w:pStyle w:val="NO"/>
        <w:snapToGrid w:val="0"/>
      </w:pPr>
      <w:r>
        <w:t>NOTE 15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7AF11243" w14:textId="77777777" w:rsidR="00EA546F" w:rsidRDefault="00EA546F" w:rsidP="00A815DA">
      <w:pPr>
        <w:pStyle w:val="NO"/>
      </w:pPr>
    </w:p>
    <w:p w14:paraId="30A7444E" w14:textId="0EA5480D" w:rsidR="008866E5" w:rsidRDefault="008866E5" w:rsidP="008866E5">
      <w:r w:rsidRPr="00A57BC0">
        <w:t xml:space="preserve">If the UE receives the NSAG information IE in the REGISTRATION ACCEPT message, </w:t>
      </w:r>
      <w:r w:rsidRPr="00194731">
        <w:t xml:space="preserve">the UE shall </w:t>
      </w:r>
      <w:r w:rsidRPr="00610409">
        <w:t>store the NSAG information as specified in subclause</w:t>
      </w:r>
      <w:r w:rsidR="00EC5CDC">
        <w:t> </w:t>
      </w:r>
      <w:r w:rsidRPr="00610409">
        <w:t>4.6.2.2</w:t>
      </w:r>
      <w:r w:rsidRPr="00A57BC0">
        <w:t>.</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52AFE318"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w:t>
      </w:r>
      <w:r w:rsidR="00235A0B">
        <w:t>, m)</w:t>
      </w:r>
      <w:r>
        <w:t xml:space="preserve">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705AC699" w14:textId="3E7521B2" w:rsidR="0031593C" w:rsidRDefault="0031593C" w:rsidP="0031593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Pr>
          <w:rFonts w:hint="eastAsia"/>
        </w:rPr>
        <w:t>; and</w:t>
      </w:r>
    </w:p>
    <w:p w14:paraId="3E30FC94" w14:textId="77777777" w:rsidR="00173561" w:rsidRPr="008837E1" w:rsidRDefault="008E2A3C" w:rsidP="00496914">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C15BC00" w14:textId="5D83C9FB" w:rsidR="0031593C" w:rsidRPr="00A85133" w:rsidRDefault="0031593C" w:rsidP="0031593C">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A85133">
        <w:t>; and</w:t>
      </w:r>
    </w:p>
    <w:p w14:paraId="38DA1235" w14:textId="19FD8209" w:rsidR="0031593C" w:rsidRPr="00E955B4" w:rsidRDefault="0031593C" w:rsidP="0031593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01AFFA04"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r w:rsidR="00417983">
        <w:rPr>
          <w:lang w:eastAsia="zh-CN"/>
        </w:rPr>
        <w:t>;</w:t>
      </w:r>
    </w:p>
    <w:p w14:paraId="4462A4DA" w14:textId="1A05D98E"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w:t>
      </w:r>
    </w:p>
    <w:p w14:paraId="42872ECA" w14:textId="77777777" w:rsidR="00417983" w:rsidRDefault="00417983" w:rsidP="00417983">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175B276C" w14:textId="6D77EC62" w:rsidR="00A94999" w:rsidRDefault="00417983" w:rsidP="00A94999">
      <w:pPr>
        <w:pStyle w:val="B1"/>
      </w:pPr>
      <w:r>
        <w:t>e</w:t>
      </w:r>
      <w:r w:rsidR="00A94999">
        <w:t>)</w:t>
      </w:r>
      <w:r w:rsidR="00A94999">
        <w:tab/>
        <w:t xml:space="preserve">otherwise, </w:t>
      </w:r>
      <w:r w:rsidR="00A94999" w:rsidRPr="00992884">
        <w:t xml:space="preserve">the AMF may include the </w:t>
      </w:r>
      <w:r w:rsidR="00A94999" w:rsidRPr="00FD70FA">
        <w:t>PDU session reactivation result error cause IE to indicate the cause of failure to re-</w:t>
      </w:r>
      <w:r w:rsidR="00A94999">
        <w:t>establish</w:t>
      </w:r>
      <w:r w:rsidR="00A94999" w:rsidRPr="00FD70FA">
        <w:t xml:space="preserve"> the user</w:t>
      </w:r>
      <w:r w:rsidR="00A94999">
        <w:t>-</w:t>
      </w:r>
      <w:r w:rsidR="00A94999" w:rsidRPr="00FD70FA">
        <w:t>plane resources</w:t>
      </w:r>
      <w:r w:rsidR="00A94999">
        <w:t>.</w:t>
      </w:r>
    </w:p>
    <w:p w14:paraId="1F04271D" w14:textId="5CDB0AF6" w:rsidR="00D3480A" w:rsidRPr="0073466E" w:rsidRDefault="00D3480A" w:rsidP="00D3480A">
      <w:pPr>
        <w:pStyle w:val="NO"/>
        <w:rPr>
          <w:lang w:val="en-US"/>
        </w:rPr>
      </w:pPr>
      <w:r>
        <w:t>NOTE</w:t>
      </w:r>
      <w:r w:rsidR="007067B0">
        <w:t> </w:t>
      </w:r>
      <w:r w:rsidR="00CA244E">
        <w:t>16</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C9287DD" w14:textId="5A4067E4" w:rsidR="00417983" w:rsidRDefault="00417983" w:rsidP="00417983">
      <w:pPr>
        <w:pStyle w:val="NO"/>
        <w:rPr>
          <w:lang w:val="en-US"/>
        </w:rPr>
      </w:pPr>
      <w:r>
        <w:rPr>
          <w:lang w:val="en-US"/>
        </w:rPr>
        <w:t>NOTE</w:t>
      </w:r>
      <w:r>
        <w:t> 1</w:t>
      </w:r>
      <w:r w:rsidR="00CA244E">
        <w:t>7</w:t>
      </w:r>
      <w:r>
        <w:t>:</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4D63B851" w14:textId="32DF8352" w:rsidR="003C6644" w:rsidRDefault="003C6644" w:rsidP="003C664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 and</w:t>
      </w:r>
    </w:p>
    <w:p w14:paraId="05A2E202" w14:textId="77777777" w:rsidR="003C6644" w:rsidRPr="001D347C" w:rsidRDefault="003C6644" w:rsidP="003C6644">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4C50D63" w14:textId="50EC822A" w:rsidR="003C6644" w:rsidRPr="00E955B4" w:rsidRDefault="003C6644" w:rsidP="003C664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rsidRPr="00E955B4">
        <w:rPr>
          <w:noProof/>
          <w:lang w:val="en-US"/>
        </w:rPr>
        <w:t>; and</w:t>
      </w:r>
    </w:p>
    <w:p w14:paraId="5E738C07" w14:textId="54E0D7D6" w:rsidR="0031593C" w:rsidRDefault="0031593C" w:rsidP="0031593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39AACB0F" w:rsidR="00EB0AF1" w:rsidRPr="00604BBA" w:rsidRDefault="00EB0AF1" w:rsidP="00EB0AF1">
      <w:pPr>
        <w:pStyle w:val="NO"/>
        <w:rPr>
          <w:rFonts w:eastAsia="Malgun Gothic"/>
        </w:rPr>
      </w:pPr>
      <w:r>
        <w:rPr>
          <w:rFonts w:eastAsia="Malgun Gothic"/>
        </w:rPr>
        <w:t>NOTE</w:t>
      </w:r>
      <w:r w:rsidR="00FA764F">
        <w:rPr>
          <w:rFonts w:eastAsia="Malgun Gothic"/>
        </w:rPr>
        <w:t> </w:t>
      </w:r>
      <w:r w:rsidR="00CA244E">
        <w:rPr>
          <w:rFonts w:eastAsia="Malgun Gothic"/>
        </w:rPr>
        <w:t>18</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64BFC40B"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 xml:space="preserve">the </w:t>
      </w:r>
      <w:r w:rsidR="003C6644" w:rsidRPr="00B02439">
        <w:rPr>
          <w:lang w:eastAsia="ja-JP"/>
        </w:rPr>
        <w:t>MA PDU session</w:t>
      </w:r>
      <w:r w:rsidR="003C6644">
        <w:rPr>
          <w:lang w:eastAsia="ja-JP"/>
        </w:rPr>
        <w:t>, if any</w:t>
      </w:r>
      <w:r w:rsidR="003C6644" w:rsidRPr="00B02439">
        <w:rPr>
          <w:lang w:eastAsia="ja-JP"/>
        </w:rPr>
        <w:t>.</w:t>
      </w:r>
      <w:r w:rsidR="003C6644">
        <w:rPr>
          <w:lang w:eastAsia="ja-JP"/>
        </w:rPr>
        <w:t xml:space="preserve"> </w:t>
      </w:r>
      <w:r w:rsidR="003C6644">
        <w:t xml:space="preserve">If a locally released MA PDU session </w:t>
      </w:r>
      <w:r w:rsidR="003C6644" w:rsidRPr="00D55392">
        <w:t xml:space="preserve">is associated with one or more </w:t>
      </w:r>
      <w:r w:rsidR="00BC1CE1">
        <w:t xml:space="preserve">multicast </w:t>
      </w:r>
      <w:r w:rsidR="003C6644" w:rsidRPr="00D55392">
        <w:t xml:space="preserve">MBS sessions, </w:t>
      </w:r>
      <w:r w:rsidR="003C6644" w:rsidRPr="00752B2D">
        <w:t xml:space="preserve">the UE shall locally leave the associated </w:t>
      </w:r>
      <w:r w:rsidR="00BC1CE1">
        <w:t xml:space="preserve">multicast </w:t>
      </w:r>
      <w:r w:rsidR="003C6644" w:rsidRPr="00752B2D">
        <w:t>MBS sessions</w:t>
      </w:r>
      <w:r w:rsidR="003C6644">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683CC973" w:rsidR="00FA764F" w:rsidRDefault="00FA764F" w:rsidP="00FA764F">
      <w:pPr>
        <w:pStyle w:val="NO"/>
      </w:pPr>
      <w:r>
        <w:rPr>
          <w:rFonts w:eastAsia="Malgun Gothic"/>
        </w:rPr>
        <w:t>NOTE</w:t>
      </w:r>
      <w:r>
        <w:t> </w:t>
      </w:r>
      <w:r w:rsidR="00E21B18">
        <w:t>1</w:t>
      </w:r>
      <w:r w:rsidR="00CA244E">
        <w:t>9</w:t>
      </w:r>
      <w:r>
        <w:rPr>
          <w:rFonts w:eastAsia="Malgun Gothic"/>
        </w:rPr>
        <w:t>:</w:t>
      </w:r>
      <w:r>
        <w:rPr>
          <w:rFonts w:eastAsia="Malgun Gothic"/>
        </w:rPr>
        <w:tab/>
      </w:r>
      <w:r>
        <w:t>If the emergency services are supported in neither the EPS nor the 5GS homogeneously, based on</w:t>
      </w:r>
      <w:r w:rsidR="00BC3E9D">
        <w:t xml:space="preserve"> </w:t>
      </w:r>
      <w:r>
        <w:t>operator policy, the AMF will set the EMF bit in the 5GS network feature support IE to "Emergency services fallback not supported".</w:t>
      </w:r>
    </w:p>
    <w:p w14:paraId="62213645" w14:textId="20091AA0" w:rsidR="00F914AB" w:rsidRDefault="00F914AB" w:rsidP="00F914AB">
      <w:pPr>
        <w:pStyle w:val="NO"/>
      </w:pPr>
      <w:r>
        <w:rPr>
          <w:rFonts w:eastAsia="Malgun Gothic"/>
        </w:rPr>
        <w:t>NOTE</w:t>
      </w:r>
      <w:r>
        <w:t> </w:t>
      </w:r>
      <w:r w:rsidR="00CA244E">
        <w:t>2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2E887A7E"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5</w:t>
      </w:r>
      <w:r w:rsidR="006C4EA0">
        <w:rPr>
          <w:rFonts w:hint="eastAsia"/>
          <w:lang w:eastAsia="zh-CN"/>
        </w:rPr>
        <w:t>G</w:t>
      </w:r>
      <w:r w:rsidR="006C4EA0">
        <w:t xml:space="preserv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4E3C2E" w:rsidRDefault="001529F5" w:rsidP="001529F5">
      <w:pPr>
        <w:pStyle w:val="B2"/>
      </w:pPr>
      <w:r>
        <w:t>1</w:t>
      </w:r>
      <w:r w:rsidRPr="004E3C2E">
        <w:t>)</w:t>
      </w:r>
      <w:r w:rsidRPr="004E3C2E">
        <w:tab/>
        <w:t xml:space="preserve">the </w:t>
      </w:r>
      <w:r w:rsidR="006C4EA0">
        <w:t>5</w:t>
      </w:r>
      <w:r w:rsidR="006C4EA0">
        <w:rPr>
          <w:rFonts w:hint="eastAsia"/>
          <w:lang w:eastAsia="zh-CN"/>
        </w:rPr>
        <w:t>G</w:t>
      </w:r>
      <w:r w:rsidR="006C4EA0">
        <w:t xml:space="preserve"> </w:t>
      </w:r>
      <w:r w:rsidRPr="004E3C2E">
        <w:t>ProSe direct discovery bit to "</w:t>
      </w:r>
      <w:r w:rsidR="006C4EA0">
        <w:t>5</w:t>
      </w:r>
      <w:r w:rsidR="006C4EA0">
        <w:rPr>
          <w:rFonts w:hint="eastAsia"/>
          <w:lang w:eastAsia="zh-CN"/>
        </w:rPr>
        <w:t>G</w:t>
      </w:r>
      <w:r w:rsidR="006C4EA0">
        <w:t xml:space="preserve"> </w:t>
      </w:r>
      <w:r w:rsidRPr="004E3C2E">
        <w:t>ProSe direct discovery supported"; or</w:t>
      </w:r>
    </w:p>
    <w:p w14:paraId="0EDFEF7B" w14:textId="43A18E05" w:rsidR="001529F5" w:rsidRPr="00374A91" w:rsidRDefault="001529F5" w:rsidP="001529F5">
      <w:pPr>
        <w:pStyle w:val="B2"/>
      </w:pPr>
      <w:r>
        <w:t>2</w:t>
      </w:r>
      <w:r w:rsidRPr="004E3C2E">
        <w:t>)</w:t>
      </w:r>
      <w:r w:rsidRPr="004E3C2E">
        <w:tab/>
        <w:t xml:space="preserve">the </w:t>
      </w:r>
      <w:r w:rsidR="006C4EA0">
        <w:t>5</w:t>
      </w:r>
      <w:r w:rsidR="006C4EA0">
        <w:rPr>
          <w:rFonts w:hint="eastAsia"/>
          <w:lang w:eastAsia="zh-CN"/>
        </w:rPr>
        <w:t>G</w:t>
      </w:r>
      <w:r w:rsidR="006C4EA0">
        <w:t xml:space="preserve"> </w:t>
      </w:r>
      <w:r w:rsidRPr="004E3C2E">
        <w:t>ProSe direct communication bit to "</w:t>
      </w:r>
      <w:r w:rsidR="006C4EA0">
        <w:t>5</w:t>
      </w:r>
      <w:r w:rsidR="006C4EA0">
        <w:rPr>
          <w:rFonts w:hint="eastAsia"/>
          <w:lang w:eastAsia="zh-CN"/>
        </w:rPr>
        <w:t>G</w:t>
      </w:r>
      <w:r w:rsidR="006C4EA0">
        <w:t xml:space="preserve"> </w:t>
      </w:r>
      <w:r w:rsidRPr="004E3C2E">
        <w:t>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F6395B"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0980F70E"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377D29">
        <w:t xml:space="preserve">if </w:t>
      </w:r>
      <w:r w:rsidR="00377D29" w:rsidRPr="00330E23">
        <w:t>the UE does not have an active emergency PDU session</w:t>
      </w:r>
      <w:r w:rsidR="00377D29">
        <w:t>, the AMF shall</w:t>
      </w:r>
      <w:r w:rsidR="00377D29"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2E2F5EC" w:rsidR="0091239E" w:rsidRDefault="0091239E" w:rsidP="0091239E">
      <w:pPr>
        <w:pStyle w:val="NO"/>
      </w:pPr>
      <w:r w:rsidRPr="00CC0C94">
        <w:t>NOTE </w:t>
      </w:r>
      <w:r w:rsidR="00CA244E">
        <w:t>2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04A0B8E" w14:textId="77777777" w:rsidR="009B79CE" w:rsidRPr="00CC0C94" w:rsidRDefault="009B79CE" w:rsidP="009B79C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B84458F" w14:textId="480133ED" w:rsidR="00551F87" w:rsidRDefault="00551F87" w:rsidP="00551F87">
      <w:pPr>
        <w:pStyle w:val="NO"/>
      </w:pPr>
      <w:r w:rsidRPr="00CC0C94">
        <w:t>NOTE </w:t>
      </w:r>
      <w:r w:rsidR="00B0000A">
        <w:t>2</w:t>
      </w:r>
      <w:r w:rsidR="00CA244E">
        <w:t>2</w:t>
      </w:r>
      <w:r w:rsidRPr="00CC0C94">
        <w:t>:</w:t>
      </w:r>
      <w:r w:rsidRPr="00CC0C94">
        <w:tab/>
      </w:r>
      <w:r w:rsidR="009B79CE">
        <w:t>Besides the UE paging probability information when provided by the UE, t</w:t>
      </w:r>
      <w:r w:rsidR="009B79CE" w:rsidRPr="00CC0C94">
        <w:t xml:space="preserve">he </w:t>
      </w:r>
      <w:r w:rsidR="009B79CE">
        <w:t>AMF</w:t>
      </w:r>
      <w:r w:rsidR="009B79CE" w:rsidRPr="00CC0C94">
        <w:t xml:space="preserve"> can </w:t>
      </w:r>
      <w:r w:rsidR="009B79CE">
        <w:t xml:space="preserve">also </w:t>
      </w:r>
      <w:r w:rsidR="009B79CE" w:rsidRPr="00CC0C94">
        <w:t xml:space="preserve">take </w:t>
      </w:r>
      <w:r w:rsidR="009B79CE">
        <w:t>local configuration,</w:t>
      </w:r>
      <w:r w:rsidR="009B79CE" w:rsidRPr="00B72AEC">
        <w:t xml:space="preserve"> whether the UE is likely to receive IMS voice over PS session calls</w:t>
      </w:r>
      <w:r w:rsidR="009B79CE">
        <w:t>,</w:t>
      </w:r>
      <w:r w:rsidR="009B79CE" w:rsidRPr="00B72AEC">
        <w:t xml:space="preserve"> UE mobility pattern</w:t>
      </w:r>
      <w:r w:rsidR="009B79CE">
        <w:t xml:space="preserve"> or previous statistical information for the UE</w:t>
      </w:r>
      <w:r w:rsidR="009B79CE" w:rsidRPr="00CC0C94">
        <w:t xml:space="preserve"> </w:t>
      </w:r>
      <w:r w:rsidR="00194E71">
        <w:t>or information provided by the NG-RAN</w:t>
      </w:r>
      <w:r w:rsidR="00194E71" w:rsidRPr="00CC0C94">
        <w:t xml:space="preserve"> </w:t>
      </w:r>
      <w:r w:rsidR="009B79CE" w:rsidRPr="00CC0C94">
        <w:t xml:space="preserve">into account when </w:t>
      </w:r>
      <w:r w:rsidR="009B79CE">
        <w:t xml:space="preserve">determining </w:t>
      </w:r>
      <w:r w:rsidR="009B79CE" w:rsidRPr="00CC0C94">
        <w:t xml:space="preserve">the </w:t>
      </w:r>
      <w:r w:rsidR="009B79CE">
        <w:t>Paging s</w:t>
      </w:r>
      <w:r w:rsidR="009B79CE" w:rsidRPr="00F03288">
        <w:t xml:space="preserve">ubgroup </w:t>
      </w:r>
      <w:r w:rsidR="009B79CE">
        <w:t>ID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6D31DFC0"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sidRPr="0017683D">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527CF24" w14:textId="7F94CF25" w:rsidR="00964AEF" w:rsidRDefault="00964AEF" w:rsidP="00964AEF">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54C6A87" w14:textId="0ADBC757" w:rsidR="00964AEF" w:rsidRDefault="00964AEF" w:rsidP="00964AEF">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7131F917" w:rsidR="002955FD" w:rsidRPr="00F80336" w:rsidRDefault="002955FD" w:rsidP="002955FD">
      <w:pPr>
        <w:pStyle w:val="NO"/>
        <w:rPr>
          <w:rFonts w:eastAsia="Malgun Gothic"/>
        </w:rPr>
      </w:pPr>
      <w:r>
        <w:t>NOTE </w:t>
      </w:r>
      <w:r w:rsidR="00A563DC">
        <w:t>2</w:t>
      </w:r>
      <w:r w:rsidR="00CA244E">
        <w:t>3</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65" w:name="_Toc20232686"/>
      <w:bookmarkStart w:id="2666" w:name="_Toc27746788"/>
      <w:bookmarkStart w:id="2667" w:name="_Toc36212970"/>
      <w:bookmarkStart w:id="2668"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4E296874"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E52F050" w14:textId="13F21E74" w:rsidR="00610919" w:rsidRPr="00E3109B" w:rsidRDefault="00610919" w:rsidP="00610919">
      <w:bookmarkStart w:id="2669" w:name="_Toc45286811"/>
      <w:bookmarkStart w:id="2670" w:name="_Toc51948080"/>
      <w:bookmarkStart w:id="2671" w:name="_Toc5194917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EDA1B49" w14:textId="51A4CB7E"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DBED844" w14:textId="607CCE8A"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sidR="00AC7E17">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252DDA13" w:rsidR="00023B90" w:rsidRDefault="00023B90" w:rsidP="00023B90">
      <w:pPr>
        <w:pStyle w:val="NO"/>
        <w:rPr>
          <w:noProof/>
        </w:rPr>
      </w:pPr>
      <w:r>
        <w:rPr>
          <w:noProof/>
        </w:rPr>
        <w:t>NOTE </w:t>
      </w:r>
      <w:r w:rsidR="00346107">
        <w:rPr>
          <w:noProof/>
        </w:rPr>
        <w:t>2</w:t>
      </w:r>
      <w:r w:rsidR="00CA244E">
        <w:rPr>
          <w:noProof/>
        </w:rPr>
        <w:t>4</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6B13C1F9" w:rsidR="00023B90" w:rsidRDefault="00023B90" w:rsidP="00023B90">
      <w:pPr>
        <w:pStyle w:val="NO"/>
        <w:rPr>
          <w:noProof/>
        </w:rPr>
      </w:pPr>
      <w:r w:rsidRPr="002B628A">
        <w:t>NOTE </w:t>
      </w:r>
      <w:r w:rsidR="00E21B18">
        <w:rPr>
          <w:lang w:eastAsia="zh-CN"/>
        </w:rPr>
        <w:t>2</w:t>
      </w:r>
      <w:r w:rsidR="00CA244E">
        <w:rPr>
          <w:lang w:eastAsia="zh-CN"/>
        </w:rPr>
        <w:t>5</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D498BDE" w14:textId="77777777" w:rsidR="00C01D95" w:rsidRDefault="00C01D95" w:rsidP="00C01D9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9876FDB"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3BDB04D8" w14:textId="65AF45FD"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w:t>
      </w:r>
    </w:p>
    <w:p w14:paraId="5C55959A" w14:textId="77777777" w:rsidR="00C01D95" w:rsidRDefault="00C01D95" w:rsidP="00C01D95">
      <w:pPr>
        <w:pStyle w:val="B1"/>
      </w:pPr>
      <w:r>
        <w:t>c)</w:t>
      </w:r>
      <w:r>
        <w:tab/>
        <w:t>the MS determined PLMN with disaster condition IE and the Additional GUTI IE are not included in the REGISTRATION REQUEST message and:</w:t>
      </w:r>
    </w:p>
    <w:p w14:paraId="5A592B8E" w14:textId="70D957DF"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 or</w:t>
      </w:r>
    </w:p>
    <w:p w14:paraId="29E8D508" w14:textId="71EDF305"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07FD2">
        <w:t xml:space="preserve"> services</w:t>
      </w:r>
      <w:r>
        <w:t xml:space="preserve">, the AMF shall determine the PLMN with disaster condition in </w:t>
      </w:r>
      <w:r w:rsidRPr="00D56D09">
        <w:t xml:space="preserve">the PLMN identity of the </w:t>
      </w:r>
      <w:r>
        <w:t>SUCI; or</w:t>
      </w:r>
    </w:p>
    <w:p w14:paraId="644163B4" w14:textId="4A7A4632"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sidR="00407FD2">
        <w:t xml:space="preserve"> services</w:t>
      </w:r>
      <w:r w:rsidRPr="00794365">
        <w:t xml:space="preserve"> broadcasts disaster roaming indication</w:t>
      </w:r>
      <w:r>
        <w:t xml:space="preserve"> and:</w:t>
      </w:r>
    </w:p>
    <w:p w14:paraId="3B9ADB64" w14:textId="0FE28F1B" w:rsidR="00C01D95" w:rsidRDefault="00C01D95" w:rsidP="00C01D95">
      <w:pPr>
        <w:pStyle w:val="B2"/>
      </w:pPr>
      <w:r>
        <w:t>-</w:t>
      </w:r>
      <w:r>
        <w:tab/>
        <w:t>the Additional GUTI IE is included in the REGISTRATION REQUEST message and contains 5G-GUTI of a PLMN of a country other than the country of the PLMN providing disaster roaming</w:t>
      </w:r>
      <w:r w:rsidR="00407FD2">
        <w:t xml:space="preserve"> services</w:t>
      </w:r>
      <w:r>
        <w:t>; or</w:t>
      </w:r>
    </w:p>
    <w:p w14:paraId="3EDF4D7D" w14:textId="4E573422" w:rsidR="00C01D95" w:rsidRDefault="00C01D95" w:rsidP="00C01D9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07FD2">
        <w:t xml:space="preserve"> services</w:t>
      </w:r>
      <w:r>
        <w:t>;</w:t>
      </w:r>
    </w:p>
    <w:p w14:paraId="17AC9D2A" w14:textId="77777777" w:rsidR="00C01D95" w:rsidRDefault="00C01D95" w:rsidP="00C01D9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416052F" w14:textId="70055AB3" w:rsidR="00C01D95" w:rsidRDefault="00C01D95" w:rsidP="00C01D95">
      <w:pPr>
        <w:pStyle w:val="NO"/>
      </w:pPr>
      <w:r>
        <w:t>NOTE 2</w:t>
      </w:r>
      <w:r w:rsidR="00CA244E">
        <w:t>6</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538FEF74" w14:textId="48812FAB"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07FD2">
        <w:t>s</w:t>
      </w:r>
      <w:r w:rsidRPr="00DC1479">
        <w:t xml:space="preserve"> accepted as registration not for disaster roaming service "</w:t>
      </w:r>
      <w:r w:rsidRPr="00B5319E">
        <w:t xml:space="preserve"> </w:t>
      </w:r>
      <w:r w:rsidRPr="00DC1479">
        <w:t>in the REGISTRATION ACCEPT message</w:t>
      </w:r>
      <w:r>
        <w:t>.</w:t>
      </w:r>
    </w:p>
    <w:p w14:paraId="53E223BC" w14:textId="77777777" w:rsidR="009860B3" w:rsidRDefault="009860B3" w:rsidP="009860B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581C109" w14:textId="6C616894" w:rsidR="009860B3" w:rsidRDefault="009860B3" w:rsidP="009860B3">
      <w:pPr>
        <w:pStyle w:val="B1"/>
      </w:pPr>
      <w:r>
        <w:t>-</w:t>
      </w:r>
      <w:r>
        <w:tab/>
      </w:r>
      <w:r w:rsidRPr="00DC1479">
        <w:t>"request for registration for disaster roaming service</w:t>
      </w:r>
      <w:r w:rsidR="00407FD2">
        <w:t>s</w:t>
      </w:r>
      <w:r w:rsidRPr="00DC1479">
        <w:t xml:space="preserv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C49E344" w14:textId="6771DBFA" w:rsidR="009860B3" w:rsidRDefault="009860B3" w:rsidP="009860B3">
      <w:pPr>
        <w:pStyle w:val="B1"/>
      </w:pPr>
      <w:r>
        <w:t>-</w:t>
      </w:r>
      <w:r>
        <w:tab/>
      </w:r>
      <w:r w:rsidRPr="00DC1479">
        <w:t>"no additional information", the UE shall consider itself registered for disaster roaming</w:t>
      </w:r>
      <w:r w:rsidR="00407FD2">
        <w:t xml:space="preserve"> services</w:t>
      </w:r>
      <w:r w:rsidRPr="00DC1479">
        <w:t>.</w:t>
      </w:r>
    </w:p>
    <w:p w14:paraId="232C1B45" w14:textId="77777777" w:rsidR="00C35C10" w:rsidRPr="005632A3" w:rsidRDefault="00C35C10" w:rsidP="00C35C10">
      <w:bookmarkStart w:id="2672"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4BC5C01A" w14:textId="1DFC150D" w:rsidR="00C35C10" w:rsidRDefault="00C35C10" w:rsidP="00A80EA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2672"/>
    </w:p>
    <w:p w14:paraId="15179536" w14:textId="5BE648F3" w:rsidR="003E0676" w:rsidRDefault="0039034D" w:rsidP="00781477">
      <w:pPr>
        <w:pStyle w:val="Heading5"/>
      </w:pPr>
      <w:bookmarkStart w:id="2673" w:name="_Toc146298320"/>
      <w:r>
        <w:t>5</w:t>
      </w:r>
      <w:r w:rsidR="00173561">
        <w:t>.5.1.3.5</w:t>
      </w:r>
      <w:r w:rsidR="00173561">
        <w:tab/>
        <w:t xml:space="preserve">Mobility and periodic registration update not </w:t>
      </w:r>
      <w:r w:rsidR="00173561" w:rsidRPr="003168A2">
        <w:t>accepted by the network</w:t>
      </w:r>
      <w:bookmarkEnd w:id="2665"/>
      <w:bookmarkEnd w:id="2666"/>
      <w:bookmarkEnd w:id="2667"/>
      <w:bookmarkEnd w:id="2668"/>
      <w:bookmarkEnd w:id="2669"/>
      <w:bookmarkEnd w:id="2670"/>
      <w:bookmarkEnd w:id="2671"/>
      <w:bookmarkEnd w:id="2673"/>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7C2B2D4F"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56541230" w14:textId="77777777" w:rsidR="00102B46" w:rsidRDefault="00102B46" w:rsidP="00215B69">
      <w:pPr>
        <w:pStyle w:val="B1"/>
      </w:pPr>
      <w:r>
        <w:t>b)</w:t>
      </w:r>
      <w:r>
        <w:tab/>
      </w:r>
      <w:r w:rsidRPr="00AF6E3E">
        <w:t>the UE set the NSSAA bit in the 5GMM capability IE to</w:t>
      </w:r>
      <w:r>
        <w:t>:</w:t>
      </w:r>
    </w:p>
    <w:p w14:paraId="31B1BCDF" w14:textId="77777777" w:rsidR="00024968" w:rsidRDefault="00024968" w:rsidP="00024968">
      <w:pPr>
        <w:pStyle w:val="B2"/>
      </w:pPr>
      <w:r>
        <w:t>1)</w:t>
      </w:r>
      <w:r>
        <w:tab/>
      </w:r>
      <w:r w:rsidRPr="00350712">
        <w:t>"Network slice-specific authentication and authorization supported"</w:t>
      </w:r>
      <w:r>
        <w:t xml:space="preserve"> and;</w:t>
      </w:r>
    </w:p>
    <w:p w14:paraId="0AA78B76" w14:textId="69A3E3E8" w:rsidR="00024968" w:rsidRDefault="00024968" w:rsidP="00024968">
      <w:pPr>
        <w:pStyle w:val="B3"/>
      </w:pPr>
      <w:r>
        <w:t>i)</w:t>
      </w:r>
      <w:r>
        <w:tab/>
        <w:t>there are no default S-NSSAIs;</w:t>
      </w:r>
    </w:p>
    <w:p w14:paraId="589DD62D" w14:textId="5D7D10BF" w:rsidR="00024968" w:rsidRDefault="00024968" w:rsidP="00024968">
      <w:pPr>
        <w:pStyle w:val="B3"/>
      </w:pPr>
      <w:r>
        <w:t>ii)</w:t>
      </w:r>
      <w:r>
        <w:tab/>
        <w:t>all default</w:t>
      </w:r>
      <w:r w:rsidRPr="000B5E15">
        <w:t xml:space="preserve"> S-NSSAIs</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6214F0E4" w14:textId="77777777" w:rsidR="00F5346B" w:rsidRDefault="00F5346B" w:rsidP="00F5346B">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86A3989" w14:textId="77777777" w:rsidR="00F5346B" w:rsidRDefault="00F5346B" w:rsidP="00F5346B">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7E2E2D62"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C900907" w14:textId="77777777" w:rsidR="00F5346B" w:rsidRDefault="00F5346B" w:rsidP="00F5346B">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CB73845"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BF68A08" w14:textId="77777777" w:rsidR="00F5346B" w:rsidRPr="007E0020" w:rsidRDefault="00F5346B" w:rsidP="00F5346B">
      <w:pPr>
        <w:snapToGrid w:val="0"/>
      </w:pPr>
      <w:r w:rsidRPr="007E0020">
        <w:t>If the mobility and periodic registration update request from a UE not supporting CAG is rejected due to CAG restrictions, the network shall operate as described in bullet i) of subclause 5.5.1.3.8.</w:t>
      </w:r>
    </w:p>
    <w:p w14:paraId="76A4ED7D" w14:textId="1340CAF5"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6AAF545F" w14:textId="73EB4722" w:rsidR="007E4A94" w:rsidRPr="00E419C7" w:rsidRDefault="007E4A94" w:rsidP="007E4A94">
      <w:pPr>
        <w:pStyle w:val="NO"/>
      </w:pPr>
      <w:r>
        <w:t>NOTE 4:</w:t>
      </w:r>
      <w:r>
        <w:tab/>
      </w:r>
      <w:r w:rsidR="00C35C10">
        <w:t>When the</w:t>
      </w:r>
      <w:r>
        <w:t xml:space="preserve"> UE 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52C96D63" w14:textId="04294272" w:rsidR="00A902E8" w:rsidRDefault="00A902E8" w:rsidP="00A902E8">
      <w:r>
        <w:t xml:space="preserve">If the AMF receives the mobility and periodic registration update </w:t>
      </w:r>
      <w:r w:rsidRPr="00C541BA">
        <w:t xml:space="preserve">request including the </w:t>
      </w:r>
      <w:r w:rsidR="00ED6BE6">
        <w:t>service</w:t>
      </w:r>
      <w:r>
        <w:t xml:space="preserv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D70B96D" w14:textId="4D132A21" w:rsidR="00E21B18" w:rsidRDefault="00E21B18" w:rsidP="00E21B18">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w:t>
      </w:r>
      <w:r w:rsidR="00C01D95"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516D894F" w14:textId="2AF6C051" w:rsidR="00C43D95" w:rsidRDefault="00796455" w:rsidP="00173561">
      <w:r w:rsidRPr="00AB5E37">
        <w:t>If the UE initiates the registration procedure for disaster roaming</w:t>
      </w:r>
      <w:r w:rsidR="00407FD2">
        <w:t xml:space="preserve"> services</w:t>
      </w:r>
      <w:r w:rsidRPr="00AB5E37">
        <w:t xml:space="preserve">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rsidR="004D7C60">
        <w:t>#80</w:t>
      </w:r>
      <w:r w:rsidRPr="00AB5E37">
        <w:t xml:space="preserve"> (</w:t>
      </w:r>
      <w:r w:rsidRPr="002F39A0">
        <w:t>Disaster roaming for the determined PLMN with disaster condition not allowed</w:t>
      </w:r>
      <w:r w:rsidRPr="00AB5E37">
        <w:t>).</w:t>
      </w:r>
    </w:p>
    <w:p w14:paraId="02075A8E"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B474E">
        <w:t xml:space="preserve"> for roaming or for regional provision of service</w:t>
      </w:r>
      <w:r w:rsidRPr="00CE209F">
        <w:t>, the AMF shall include the TAI(s) in</w:t>
      </w:r>
      <w:r>
        <w:t>:</w:t>
      </w:r>
    </w:p>
    <w:p w14:paraId="6F29B10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7969A2"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p>
    <w:p w14:paraId="25D641A5" w14:textId="77777777" w:rsidR="00FC4343" w:rsidDel="003551F8" w:rsidRDefault="00FC4343" w:rsidP="00FC4343">
      <w:pPr>
        <w:pStyle w:val="B1"/>
        <w:snapToGrid w:val="0"/>
        <w:rPr>
          <w:lang w:eastAsia="zh-CN"/>
        </w:rPr>
      </w:pPr>
      <w:r w:rsidRPr="000643B9">
        <w:t>c)</w:t>
      </w:r>
      <w:r w:rsidRPr="000643B9">
        <w:tab/>
        <w:t>both;</w:t>
      </w:r>
    </w:p>
    <w:p w14:paraId="27A12FF5" w14:textId="6D5E17AE" w:rsidR="00FC4343"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119C7A4E" w14:textId="388CADA0" w:rsidR="00C43D95" w:rsidRDefault="00C43D95" w:rsidP="00C43D95">
      <w:r>
        <w:t xml:space="preserve">Regardless of the 5GMM </w:t>
      </w:r>
      <w:r w:rsidRPr="003168A2">
        <w:t>cause value received</w:t>
      </w:r>
      <w:r>
        <w:t xml:space="preserve"> in the REGISTRATION REJECT message</w:t>
      </w:r>
      <w:r w:rsidR="00FC4343">
        <w:t xml:space="preserve"> via satellite access</w:t>
      </w:r>
      <w:r>
        <w:t>,</w:t>
      </w:r>
    </w:p>
    <w:p w14:paraId="3B0CB536" w14:textId="4C41223F"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7190BF44" w14:textId="3A72192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1A5AC6EC" w14:textId="00AD0745"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521C6311" w:rsidR="00AE1967" w:rsidRDefault="00F71E49" w:rsidP="00AE1967">
      <w:pPr>
        <w:pStyle w:val="B2"/>
        <w:rPr>
          <w:lang w:eastAsia="en-US"/>
        </w:rPr>
      </w:pPr>
      <w:r w:rsidRPr="003168A2">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2CCFF53E" w:rsidR="001E7009" w:rsidRDefault="00F71E49" w:rsidP="00AE1967">
      <w:pPr>
        <w:pStyle w:val="B1"/>
      </w:pPr>
      <w:r>
        <w:tab/>
      </w:r>
      <w:r w:rsidR="00776731">
        <w:t xml:space="preserve">If the UE is not registered for </w:t>
      </w:r>
      <w:r w:rsidR="00776731" w:rsidRPr="004B3F25">
        <w:t>onboarding services in SNPN</w:t>
      </w:r>
      <w:r w:rsidR="00776731">
        <w:t>, t</w:t>
      </w:r>
      <w:r w:rsidR="00AD4C95" w:rsidRPr="003168A2">
        <w: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61DAE8AA" w14:textId="41002703"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261CA770"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345039D2" w14:textId="77777777" w:rsidR="00B560BB" w:rsidRDefault="00B560BB" w:rsidP="00B560BB">
      <w:pPr>
        <w:pStyle w:val="B2"/>
      </w:pPr>
      <w:r>
        <w:t>3)</w:t>
      </w:r>
      <w:r>
        <w:tab/>
        <w:t>delete the 5GMM parameters stored in non-volatile memory of the ME as specified in annex </w:t>
      </w:r>
      <w:r w:rsidRPr="002426CF">
        <w:t>C</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3DE8C52D"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25E12B49" w14:textId="262C6B87" w:rsidR="00776731" w:rsidRDefault="00776731"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67BD7E5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3C4BC1BA" w:rsidR="001E7009" w:rsidRDefault="00F71E49" w:rsidP="00F71E49">
      <w:pPr>
        <w:pStyle w:val="B1"/>
      </w:pPr>
      <w:r>
        <w:tab/>
      </w:r>
      <w:r w:rsidR="008F4BFD">
        <w:t xml:space="preserve">If the UE is not registered for </w:t>
      </w:r>
      <w:r w:rsidR="008F4BFD" w:rsidRPr="004B3F25">
        <w:t>onboarding services in SNPN</w:t>
      </w:r>
      <w:r w:rsidR="008F4BFD">
        <w:t>, t</w:t>
      </w:r>
      <w:r w:rsidR="00F2254F" w:rsidRPr="003168A2">
        <w:t xml:space="preserve">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34A4276" w14:textId="4153CD58"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02E4A9C0"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A8FA30F"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36F66FD" w14:textId="4057F85C"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524E130F" w14:textId="77777777" w:rsidR="003068D0" w:rsidRDefault="00DC7646" w:rsidP="003068D0">
      <w:pPr>
        <w:pStyle w:val="B1"/>
      </w:pPr>
      <w:r>
        <w:tab/>
      </w:r>
      <w:r w:rsidR="003068D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003068D0" w:rsidRPr="002E05F4">
        <w:t xml:space="preserve"> UE operating in single-registration mode has changed to S1 mode, it shall disable the N1 mode capability for 3GPP access</w:t>
      </w:r>
      <w:r w:rsidR="003068D0">
        <w:t>.</w:t>
      </w:r>
    </w:p>
    <w:p w14:paraId="296E7E2B" w14:textId="183DFF9E"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A52563B" w14:textId="77777777" w:rsidR="00E21B18" w:rsidRPr="003168A2" w:rsidRDefault="00E21B18" w:rsidP="00E21B1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E0E4B43" w14:textId="77777777" w:rsidR="00DE3536" w:rsidRPr="00A3336E" w:rsidRDefault="00DE3536" w:rsidP="00DE3536">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6BAA1"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42829997"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p>
    <w:p w14:paraId="274B0D4C" w14:textId="77777777" w:rsidR="006E3B2E" w:rsidRDefault="006E3B2E" w:rsidP="006E3B2E">
      <w:pPr>
        <w:pStyle w:val="B1"/>
      </w:pPr>
      <w:r>
        <w:tab/>
        <w:t>The UE shall set the 5GS update status to 5U3 ROAMING NOT ALLOWED (and shall store it according to subclause 5.1.3.2.2) and shall delete any 5G-GUTI, last visited registered TAI, TAI list and ngKSI.</w:t>
      </w:r>
    </w:p>
    <w:p w14:paraId="0549F57A" w14:textId="77777777" w:rsidR="006E3B2E" w:rsidRPr="0070353D" w:rsidRDefault="006E3B2E" w:rsidP="006E3B2E">
      <w:pPr>
        <w:pStyle w:val="B1"/>
      </w:pPr>
      <w:r w:rsidRPr="0070353D">
        <w:tab/>
        <w:t>If:</w:t>
      </w:r>
    </w:p>
    <w:p w14:paraId="015B0D22" w14:textId="77777777" w:rsidR="006E3B2E" w:rsidRDefault="006E3B2E" w:rsidP="006E3B2E">
      <w:pPr>
        <w:pStyle w:val="B2"/>
        <w:numPr>
          <w:ilvl w:val="0"/>
          <w:numId w:val="63"/>
        </w:numPr>
        <w:overflowPunct/>
        <w:autoSpaceDE/>
        <w:autoSpaceDN/>
        <w:adjustRightInd/>
        <w:textAlignment w:val="auto"/>
      </w:pPr>
      <w:r>
        <w:t xml:space="preserve">the UE is not operating in SNPN access operation mode, </w:t>
      </w:r>
    </w:p>
    <w:p w14:paraId="1D139397" w14:textId="77777777" w:rsidR="006E3B2E" w:rsidRPr="00F47E1A" w:rsidRDefault="006E3B2E" w:rsidP="006E3B2E">
      <w:pPr>
        <w:pStyle w:val="B3"/>
        <w:rPr>
          <w:lang w:val="en-US"/>
        </w:rPr>
      </w:pPr>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1311D137" w14:textId="77777777" w:rsidR="006E3B2E" w:rsidRPr="00081118" w:rsidRDefault="006E3B2E" w:rsidP="006E3B2E">
      <w:pPr>
        <w:pStyle w:val="B3"/>
      </w:pPr>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p>
    <w:p w14:paraId="2D93E34A" w14:textId="77777777" w:rsidR="006E3B2E" w:rsidRDefault="006E3B2E" w:rsidP="006E3B2E">
      <w:pPr>
        <w:pStyle w:val="B2"/>
        <w:numPr>
          <w:ilvl w:val="0"/>
          <w:numId w:val="63"/>
        </w:numPr>
        <w:overflowPunct/>
        <w:autoSpaceDE/>
        <w:autoSpaceDN/>
        <w:adjustRightInd/>
        <w:textAlignment w:val="auto"/>
      </w:pPr>
      <w:r w:rsidRPr="007F2770">
        <w:t>the UE is operating in SNPN access operation mode</w:t>
      </w:r>
      <w:r>
        <w:rPr>
          <w:lang w:val="en-US"/>
        </w:rPr>
        <w:t>,</w:t>
      </w:r>
      <w:r>
        <w:t xml:space="preserve"> </w:t>
      </w:r>
    </w:p>
    <w:p w14:paraId="735BAAE1" w14:textId="4F2502CA"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w:t>
      </w:r>
      <w:r>
        <w:t>“</w:t>
      </w:r>
      <w:r w:rsidRPr="007F2770">
        <w:t>list of subscriber data</w:t>
      </w:r>
      <w:r>
        <w:t>”</w:t>
      </w:r>
      <w:r w:rsidRPr="007F2770">
        <w:t xml:space="preserve"> or the selected PLMN subscription.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E2C2592"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1D1E60D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8326A1" w:rsidRPr="008326A1">
        <w:rPr>
          <w:rFonts w:eastAsia="Malgun Gothic"/>
        </w:rPr>
        <w:t xml:space="preserve"> </w:t>
      </w:r>
      <w:r w:rsidR="008326A1">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2B8680D" w14:textId="77E2F29D" w:rsidR="002931FD" w:rsidRDefault="002931FD" w:rsidP="002931FD">
      <w:pPr>
        <w:pStyle w:val="B1"/>
      </w:pPr>
      <w:r>
        <w:rPr>
          <w:rFonts w:eastAsia="Malgun Gothic"/>
          <w:lang w:val="en-US" w:eastAsia="ko-KR"/>
        </w:rPr>
        <w:tab/>
      </w:r>
      <w:r w:rsidRPr="00BD5E79">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rsidRPr="00BD5E79">
        <w:t xml:space="preserve"> and</w:t>
      </w:r>
      <w:r>
        <w:t>,</w:t>
      </w:r>
    </w:p>
    <w:p w14:paraId="377C8F2B"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06DC3E1C" w:rsidR="002C3A54" w:rsidRPr="00BD5E79" w:rsidRDefault="002C3A54" w:rsidP="002C3A54">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5848B214"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E01AA05"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03E3129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4F202C13" w:rsidR="00D01002" w:rsidRDefault="007E73A1" w:rsidP="00D01002">
      <w:pPr>
        <w:pStyle w:val="NO"/>
      </w:pPr>
      <w:r>
        <w:t>NOTE </w:t>
      </w:r>
      <w:r w:rsidR="007E4A94">
        <w:t>1</w:t>
      </w:r>
      <w:r w:rsidR="008B5B2C">
        <w:t>2</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3789E463" w14:textId="77777777" w:rsidR="008B5B2C" w:rsidRDefault="008B5B2C" w:rsidP="008B5B2C">
      <w:pPr>
        <w:pStyle w:val="NO"/>
      </w:pPr>
      <w:r>
        <w:t>NOTE 13:</w:t>
      </w:r>
      <w:r>
        <w:tab/>
        <w:t>The term "non-3GPP</w:t>
      </w:r>
      <w:r w:rsidRPr="00F81CC4">
        <w:t xml:space="preserve"> access</w:t>
      </w:r>
      <w:r>
        <w:t>" in an SNPN refers to the case where the UE is accessing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3F4F8E3B"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104DB7"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E824EFC"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81CC36F" w14:textId="2047BE07" w:rsidR="00F5346B" w:rsidRDefault="00F5346B" w:rsidP="00F5346B">
      <w:pPr>
        <w:pStyle w:val="NO"/>
        <w:snapToGrid w:val="0"/>
      </w:pPr>
      <w:r>
        <w:t>NOTE 1</w:t>
      </w:r>
      <w:r w:rsidR="008B5B2C">
        <w:t>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282416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7B51E64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51EBDE8"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7684254"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5C54A35"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CBCCE36" w14:textId="0FFD67C1" w:rsidR="00F5346B" w:rsidRDefault="00F5346B" w:rsidP="00F5346B">
      <w:pPr>
        <w:pStyle w:val="NO"/>
        <w:snapToGrid w:val="0"/>
      </w:pPr>
      <w:r>
        <w:t>NOTE 1</w:t>
      </w:r>
      <w:r w:rsidR="008B5B2C">
        <w:t>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23FCA3A"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34DE5E9C"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1E05E90" w:rsidR="00B95C6D" w:rsidRPr="00115A8F" w:rsidRDefault="007E73A1" w:rsidP="00B95C6D">
      <w:pPr>
        <w:pStyle w:val="NO"/>
        <w:rPr>
          <w:lang w:eastAsia="ja-JP"/>
        </w:rPr>
      </w:pPr>
      <w:r>
        <w:t>NOTE </w:t>
      </w:r>
      <w:r w:rsidR="007E4A94">
        <w:t>1</w:t>
      </w:r>
      <w:r w:rsidR="008B5B2C">
        <w:t>6</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0F793655"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38260E21" w14:textId="342A1DE3"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184DCE2C" w14:textId="77777777" w:rsidR="00A902E8" w:rsidRDefault="00A902E8" w:rsidP="00A902E8">
      <w:pPr>
        <w:pStyle w:val="B1"/>
      </w:pPr>
      <w:r>
        <w:t>#</w:t>
      </w:r>
      <w:r w:rsidRPr="00287384">
        <w:t>79</w:t>
      </w:r>
      <w:r>
        <w:tab/>
        <w:t>(UAS services not allowed).</w:t>
      </w:r>
    </w:p>
    <w:p w14:paraId="2A78B2BF" w14:textId="0EA20577" w:rsidR="00551CAA" w:rsidRDefault="00A902E8" w:rsidP="00551CAA">
      <w:pPr>
        <w:pStyle w:val="B1"/>
        <w:snapToGrid w:val="0"/>
        <w:rPr>
          <w:rFonts w:eastAsia="Malgun Gothic"/>
          <w:lang w:val="en-US" w:eastAsia="ko-KR"/>
        </w:rPr>
      </w:pPr>
      <w:r>
        <w:tab/>
      </w:r>
      <w:r w:rsidR="00551CAA">
        <w:t xml:space="preserve">The UE shall abort the registration procedure for mobility and periodic registration update procedure, set the 5GS update status to </w:t>
      </w:r>
      <w:r w:rsidR="00551CAA" w:rsidRPr="00FB0E73">
        <w:rPr>
          <w:rFonts w:eastAsia="Malgun Gothic"/>
          <w:lang w:val="en-US" w:eastAsia="ko-KR"/>
        </w:rPr>
        <w:t xml:space="preserve">5U2 NOT UPDATED </w:t>
      </w:r>
      <w:r w:rsidR="00551CAA">
        <w:t xml:space="preserve">and enter state </w:t>
      </w:r>
      <w:r w:rsidR="00551CAA" w:rsidRPr="00FB0E73">
        <w:rPr>
          <w:rFonts w:eastAsia="Malgun Gothic"/>
          <w:lang w:val="en-US" w:eastAsia="ko-KR"/>
        </w:rPr>
        <w:t>5GMM-REGISTERED.ATTEMPTING-REGISTRATION</w:t>
      </w:r>
      <w:r w:rsidR="00551CAA">
        <w:rPr>
          <w:rFonts w:eastAsia="Malgun Gothic"/>
          <w:lang w:val="en-US" w:eastAsia="ko-KR"/>
        </w:rPr>
        <w:t>-UPDATE</w:t>
      </w:r>
      <w:r w:rsidR="00551CAA" w:rsidRPr="00FB0E73">
        <w:rPr>
          <w:rFonts w:eastAsia="Malgun Gothic"/>
          <w:lang w:val="en-US" w:eastAsia="ko-KR"/>
        </w:rPr>
        <w:t>.</w:t>
      </w:r>
      <w:r w:rsidR="00551CAA">
        <w:rPr>
          <w:rFonts w:eastAsia="Malgun Gothic"/>
          <w:lang w:val="en-US" w:eastAsia="ko-KR"/>
        </w:rPr>
        <w:t xml:space="preserve"> Additionally, the UE shall reset the registration attempt counter. The UE may re-attempt the registration procedure </w:t>
      </w:r>
      <w:r w:rsidR="00551CAA" w:rsidRPr="008E3E1E">
        <w:rPr>
          <w:rFonts w:eastAsia="Malgun Gothic"/>
          <w:lang w:val="en-US" w:eastAsia="ko-KR"/>
        </w:rPr>
        <w:t>to the current PLMN</w:t>
      </w:r>
      <w:r w:rsidR="00551CAA">
        <w:rPr>
          <w:rFonts w:eastAsia="Malgun Gothic"/>
          <w:lang w:val="en-US" w:eastAsia="ko-KR"/>
        </w:rPr>
        <w:t xml:space="preserve"> for services other than UAS services</w:t>
      </w:r>
      <w:r w:rsidR="00551CAA">
        <w:rPr>
          <w:rFonts w:hint="eastAsia"/>
          <w:lang w:val="en-US" w:eastAsia="zh-CN"/>
        </w:rPr>
        <w:t xml:space="preserve"> and shall not </w:t>
      </w:r>
      <w:r w:rsidR="00551CAA">
        <w:rPr>
          <w:rFonts w:eastAsia="Malgun Gothic"/>
          <w:lang w:val="en-US" w:eastAsia="ko-KR"/>
        </w:rPr>
        <w:t>includ</w:t>
      </w:r>
      <w:r w:rsidR="00551CAA">
        <w:rPr>
          <w:rFonts w:hint="eastAsia"/>
          <w:lang w:val="en-US" w:eastAsia="zh-CN"/>
        </w:rPr>
        <w:t>e</w:t>
      </w:r>
      <w:r w:rsidR="00551CAA">
        <w:rPr>
          <w:rFonts w:eastAsia="Malgun Gothic"/>
          <w:lang w:val="en-US" w:eastAsia="ko-KR"/>
        </w:rPr>
        <w:t xml:space="preserve"> </w:t>
      </w:r>
      <w:r w:rsidR="00551CAA" w:rsidRPr="008E3E1E">
        <w:rPr>
          <w:rFonts w:eastAsia="Malgun Gothic"/>
          <w:lang w:val="en-US" w:eastAsia="ko-KR"/>
        </w:rPr>
        <w:t xml:space="preserve">the </w:t>
      </w:r>
      <w:r w:rsidR="00551CAA">
        <w:rPr>
          <w:rFonts w:hint="eastAsia"/>
          <w:lang w:val="en-US" w:eastAsia="zh-CN"/>
        </w:rPr>
        <w:t>s</w:t>
      </w:r>
      <w:r w:rsidR="00551CAA" w:rsidRPr="008E3E1E">
        <w:rPr>
          <w:rFonts w:eastAsia="Malgun Gothic"/>
          <w:lang w:val="en-US" w:eastAsia="ko-KR"/>
        </w:rPr>
        <w:t xml:space="preserve">ervice-level device ID set to the CAA-level UAV ID in the Service-level-AA container IE </w:t>
      </w:r>
      <w:r w:rsidR="00551CAA">
        <w:rPr>
          <w:rFonts w:eastAsia="Malgun Gothic"/>
          <w:lang w:val="en-US" w:eastAsia="ko-KR"/>
        </w:rPr>
        <w:t>of REGISTRATION REQUEST message</w:t>
      </w:r>
      <w:r w:rsidR="000D02CC">
        <w:rPr>
          <w:rFonts w:eastAsia="Malgun Gothic"/>
          <w:lang w:val="en-US" w:eastAsia="ko-KR"/>
        </w:rPr>
        <w:t xml:space="preserve"> </w:t>
      </w:r>
      <w:r w:rsidR="000D02CC" w:rsidRPr="009D5F5C">
        <w:rPr>
          <w:rFonts w:eastAsia="Malgun Gothic"/>
          <w:lang w:val="en-US" w:eastAsia="ko-KR"/>
        </w:rPr>
        <w:t>unless the UE receives a CONFIGURATION UPDATE COMMAND message includ</w:t>
      </w:r>
      <w:r w:rsidR="000D02CC">
        <w:rPr>
          <w:rFonts w:eastAsia="Malgun Gothic"/>
          <w:lang w:val="en-US" w:eastAsia="ko-KR"/>
        </w:rPr>
        <w:t>ing</w:t>
      </w:r>
      <w:r w:rsidR="000D02CC" w:rsidRPr="009D5F5C">
        <w:rPr>
          <w:rFonts w:eastAsia="Malgun Gothic"/>
          <w:lang w:val="en-US" w:eastAsia="ko-KR"/>
        </w:rPr>
        <w:t xml:space="preserve"> the </w:t>
      </w:r>
      <w:r w:rsidR="000D02CC">
        <w:rPr>
          <w:rFonts w:eastAsia="Malgun Gothic"/>
          <w:lang w:val="en-US" w:eastAsia="ko-KR"/>
        </w:rPr>
        <w:t>s</w:t>
      </w:r>
      <w:r w:rsidR="000D02CC" w:rsidRPr="009D5F5C">
        <w:rPr>
          <w:rFonts w:eastAsia="Malgun Gothic"/>
          <w:lang w:val="en-US" w:eastAsia="ko-KR"/>
        </w:rPr>
        <w:t>ervice-level-AA service status indication in the Service-level-AA container IE with the UAS field set to "UAS services enabled"</w:t>
      </w:r>
      <w:r w:rsidR="00551CAA">
        <w:rPr>
          <w:rFonts w:eastAsia="Malgun Gothic"/>
          <w:lang w:val="en-US" w:eastAsia="ko-KR"/>
        </w:rPr>
        <w:t>.</w:t>
      </w:r>
    </w:p>
    <w:p w14:paraId="0123CA33"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7B7AF64B" w14:textId="6A299BC1" w:rsidR="00796455" w:rsidRDefault="004D7C60" w:rsidP="00796455">
      <w:pPr>
        <w:pStyle w:val="B1"/>
      </w:pPr>
      <w:r>
        <w:t>#80</w:t>
      </w:r>
      <w:r w:rsidR="00796455">
        <w:tab/>
        <w:t>(D</w:t>
      </w:r>
      <w:r w:rsidR="00796455" w:rsidRPr="00AB5E37">
        <w:t xml:space="preserve">isaster roaming </w:t>
      </w:r>
      <w:r w:rsidR="00796455">
        <w:t>for the determined PLMN with disaster condition</w:t>
      </w:r>
      <w:r w:rsidR="00796455" w:rsidRPr="00AB5E37">
        <w:t xml:space="preserve"> not allowed</w:t>
      </w:r>
      <w:r w:rsidR="00796455">
        <w:t>).</w:t>
      </w:r>
    </w:p>
    <w:p w14:paraId="3747960E" w14:textId="7FD90835" w:rsidR="00796455" w:rsidRDefault="00796455" w:rsidP="00796455">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The UE shall not attempt to register for disaster roaming</w:t>
      </w:r>
      <w:r w:rsidR="00407FD2">
        <w:t xml:space="preserve"> services</w:t>
      </w:r>
      <w:r w:rsidRPr="00E2787C">
        <w:rPr>
          <w:rFonts w:eastAsia="Malgun Gothic"/>
          <w:lang w:val="en-US" w:eastAsia="ko-KR"/>
        </w:rPr>
        <w:t xml:space="preserve">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w:t>
      </w:r>
      <w:r w:rsidR="00407FD2">
        <w:t xml:space="preserve"> services</w:t>
      </w:r>
      <w:r w:rsidRPr="00E2787C">
        <w:rPr>
          <w:rFonts w:eastAsia="Malgun Gothic"/>
          <w:lang w:val="en-US" w:eastAsia="ko-KR"/>
        </w:rPr>
        <w:t xml:space="preserve">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10C91D63" w14:textId="792D3B6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0638E000" w14:textId="736E124A" w:rsidR="001964BF" w:rsidRPr="003168A2" w:rsidRDefault="001964BF" w:rsidP="00551CAA">
      <w:pPr>
        <w:pStyle w:val="B1"/>
      </w:pPr>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74" w:name="_Toc20232687"/>
      <w:bookmarkStart w:id="2675" w:name="_Toc27746789"/>
      <w:bookmarkStart w:id="2676" w:name="_Toc36212971"/>
      <w:bookmarkStart w:id="2677" w:name="_Toc36657148"/>
      <w:bookmarkStart w:id="2678" w:name="_Toc45286812"/>
      <w:bookmarkStart w:id="2679" w:name="_Toc51948081"/>
      <w:bookmarkStart w:id="2680" w:name="_Toc51949173"/>
      <w:bookmarkStart w:id="2681" w:name="_Toc146298321"/>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74"/>
      <w:bookmarkEnd w:id="2675"/>
      <w:bookmarkEnd w:id="2676"/>
      <w:bookmarkEnd w:id="2677"/>
      <w:bookmarkEnd w:id="2678"/>
      <w:bookmarkEnd w:id="2679"/>
      <w:bookmarkEnd w:id="2680"/>
      <w:bookmarkEnd w:id="2681"/>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82" w:name="_Toc146298322"/>
      <w:bookmarkStart w:id="2683" w:name="_Toc20232688"/>
      <w:bookmarkStart w:id="2684" w:name="_Toc27746790"/>
      <w:bookmarkStart w:id="2685" w:name="_Toc36212972"/>
      <w:bookmarkStart w:id="2686" w:name="_Toc36657149"/>
      <w:bookmarkStart w:id="2687" w:name="_Toc45286813"/>
      <w:bookmarkStart w:id="2688" w:name="_Toc51948082"/>
      <w:bookmarkStart w:id="2689"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82"/>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90" w:name="_Toc146298323"/>
      <w:r>
        <w:t>5</w:t>
      </w:r>
      <w:r w:rsidR="00173561">
        <w:t>.5.1.3.</w:t>
      </w:r>
      <w:r w:rsidR="00240F9C">
        <w:t>7</w:t>
      </w:r>
      <w:r w:rsidR="00173561">
        <w:tab/>
      </w:r>
      <w:r w:rsidR="00173561" w:rsidRPr="003168A2">
        <w:t>Abnormal cases in the UE</w:t>
      </w:r>
      <w:bookmarkEnd w:id="2683"/>
      <w:bookmarkEnd w:id="2684"/>
      <w:bookmarkEnd w:id="2685"/>
      <w:bookmarkEnd w:id="2686"/>
      <w:bookmarkEnd w:id="2687"/>
      <w:bookmarkEnd w:id="2688"/>
      <w:bookmarkEnd w:id="2689"/>
      <w:bookmarkEnd w:id="2690"/>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32B2DD0" w:rsidR="008F47E8" w:rsidRPr="00A60DA7" w:rsidRDefault="008F47E8" w:rsidP="008F47E8">
      <w:pPr>
        <w:pStyle w:val="B2"/>
        <w:rPr>
          <w:lang w:eastAsia="zh-CN"/>
        </w:rPr>
      </w:pPr>
      <w:r>
        <w:rPr>
          <w:lang w:eastAsia="zh-CN"/>
        </w:rPr>
        <w:t>9)</w:t>
      </w:r>
      <w:r>
        <w:rPr>
          <w:lang w:eastAsia="zh-CN"/>
        </w:rPr>
        <w:tab/>
        <w:t>the MUSIM UE needs to request a new 5G-GUTI assignment</w:t>
      </w:r>
      <w:r w:rsidR="008E7E57">
        <w:rPr>
          <w:lang w:eastAsia="zh-CN"/>
        </w:rPr>
        <w:t xml:space="preserve"> </w:t>
      </w:r>
      <w:r w:rsidR="008E7E57">
        <w:rPr>
          <w:lang w:eastAsia="ko-KR"/>
        </w:rPr>
        <w:t>as specified in subclause 5.5.1.3.2</w:t>
      </w:r>
      <w:r>
        <w:rPr>
          <w:lang w:eastAsia="zh-CN"/>
        </w:rPr>
        <w: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7BEDB6EA" w14:textId="279896A0" w:rsidR="008A7E44" w:rsidRDefault="008A7E44" w:rsidP="008A7E44">
      <w:pPr>
        <w:pStyle w:val="B1"/>
      </w:pPr>
      <w:r>
        <w:t>f)</w:t>
      </w:r>
      <w:r>
        <w:tab/>
        <w:t>Change in the current TAI.</w:t>
      </w:r>
    </w:p>
    <w:p w14:paraId="698F332E" w14:textId="23D74993" w:rsidR="008A7E44" w:rsidRDefault="008A7E44" w:rsidP="008A7E44">
      <w:pPr>
        <w:pStyle w:val="B1"/>
      </w:pPr>
      <w:r>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64E5676E" w14:textId="2CE1EF0E" w:rsidR="008A7E44" w:rsidRDefault="008A7E44" w:rsidP="008A7E44">
      <w:pPr>
        <w:pStyle w:val="B1"/>
      </w:pPr>
      <w:r>
        <w:t>j)</w:t>
      </w:r>
      <w:r>
        <w:tab/>
        <w:t>Transmission failure of REGISTRATION COMPLETE message indication with change in the current TAI.</w:t>
      </w:r>
    </w:p>
    <w:p w14:paraId="4FBDE37E" w14:textId="77777777" w:rsidR="008A7E44" w:rsidRDefault="008A7E44" w:rsidP="008A7E44">
      <w:pPr>
        <w:pStyle w:val="B1"/>
      </w:pPr>
      <w:r>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Default="008A7E44" w:rsidP="008A7E44">
      <w:pPr>
        <w:pStyle w:val="B1"/>
      </w:pPr>
      <w:r>
        <w:tab/>
        <w:t>If the current TAI is still part of the TAI list, it is up to the UE implementation how to re-run the ongoing procedure.</w:t>
      </w:r>
    </w:p>
    <w:p w14:paraId="5474CA35" w14:textId="011A6107" w:rsidR="008A7E44" w:rsidRDefault="008A7E44" w:rsidP="008A7E44">
      <w:pPr>
        <w:pStyle w:val="B1"/>
      </w:pPr>
      <w:r>
        <w:t>k)</w:t>
      </w:r>
      <w:r>
        <w:tab/>
        <w:t>Transmission failure of REGISTRATION COMPLETE message indication without change in the current TAI.</w:t>
      </w:r>
    </w:p>
    <w:p w14:paraId="1F7E357D" w14:textId="77777777" w:rsidR="008A7E44" w:rsidRDefault="008A7E44" w:rsidP="008A7E44">
      <w:pPr>
        <w:pStyle w:val="B1"/>
      </w:pPr>
      <w:r>
        <w:tab/>
        <w:t>I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5A89819E"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UE needs to request a new 5G-GUTI assignment</w:t>
      </w:r>
      <w:r w:rsidR="008E7E57" w:rsidRPr="008E7E57">
        <w:rPr>
          <w:lang w:eastAsia="ko-KR"/>
        </w:rPr>
        <w:t xml:space="preserve"> </w:t>
      </w:r>
      <w:r w:rsidR="008E7E57">
        <w:rPr>
          <w:lang w:eastAsia="ko-KR"/>
        </w:rPr>
        <w:t>as specified in subclause 5.5.1.3.2</w:t>
      </w:r>
      <w:r>
        <w:rPr>
          <w:lang w:eastAsia="zh-CN"/>
        </w:rPr>
        <w: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91" w:name="_Toc20232689"/>
      <w:bookmarkStart w:id="2692" w:name="_Toc27746791"/>
      <w:bookmarkStart w:id="2693" w:name="_Toc36212973"/>
      <w:bookmarkStart w:id="2694" w:name="_Toc36657150"/>
      <w:bookmarkStart w:id="2695" w:name="_Toc45286814"/>
      <w:bookmarkStart w:id="2696" w:name="_Toc51948083"/>
      <w:bookmarkStart w:id="2697" w:name="_Toc51949175"/>
      <w:bookmarkStart w:id="2698" w:name="_Toc146298324"/>
      <w:r>
        <w:t>5</w:t>
      </w:r>
      <w:r w:rsidR="00173561">
        <w:t>.5.1.3.</w:t>
      </w:r>
      <w:r w:rsidR="00240F9C">
        <w:t>8</w:t>
      </w:r>
      <w:r w:rsidR="00173561">
        <w:tab/>
      </w:r>
      <w:r w:rsidR="00173561" w:rsidRPr="003168A2">
        <w:t>Abnormal cases on the network side</w:t>
      </w:r>
      <w:bookmarkEnd w:id="2691"/>
      <w:bookmarkEnd w:id="2692"/>
      <w:bookmarkEnd w:id="2693"/>
      <w:bookmarkEnd w:id="2694"/>
      <w:bookmarkEnd w:id="2695"/>
      <w:bookmarkEnd w:id="2696"/>
      <w:bookmarkEnd w:id="2697"/>
      <w:bookmarkEnd w:id="2698"/>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3C288EA1" w14:textId="334516D3" w:rsidR="00CF7E9F" w:rsidRDefault="00CF7E9F" w:rsidP="00CF7E9F">
      <w:pPr>
        <w:pStyle w:val="B1"/>
      </w:pPr>
      <w:r>
        <w:tab/>
        <w:t>Additionally, if the REGISTRATION</w:t>
      </w:r>
      <w:r w:rsidRPr="00CC0C94">
        <w:t xml:space="preserve"> ACCEPT message</w:t>
      </w:r>
      <w:r>
        <w:t xml:space="preserve"> includes:</w:t>
      </w:r>
    </w:p>
    <w:p w14:paraId="7AF4780C" w14:textId="77777777" w:rsidR="00CF7E9F" w:rsidRPr="006F11F1" w:rsidRDefault="00CF7E9F" w:rsidP="00A80EA5">
      <w:pPr>
        <w:pStyle w:val="B2"/>
      </w:pPr>
      <w:r w:rsidRPr="006F11F1">
        <w:t>1)</w:t>
      </w:r>
      <w:r w:rsidRPr="006F11F1">
        <w:tab/>
      </w:r>
      <w:r>
        <w:t>Negotiated PEIPS</w:t>
      </w:r>
      <w:r w:rsidRPr="002376F7">
        <w:t xml:space="preserve"> assistance information</w:t>
      </w:r>
      <w:r w:rsidRPr="00CC0C94">
        <w:t xml:space="preserve"> IE</w:t>
      </w:r>
      <w:r>
        <w:t xml:space="preserve"> containing </w:t>
      </w:r>
      <w:r w:rsidRPr="006F11F1">
        <w:t xml:space="preserve">a </w:t>
      </w:r>
      <w:r>
        <w:t>new Paging subgroup ID</w:t>
      </w:r>
      <w:r w:rsidRPr="006F11F1">
        <w:t xml:space="preserve"> </w:t>
      </w:r>
      <w:r>
        <w:t>and the</w:t>
      </w:r>
      <w:r w:rsidRPr="006F11F1">
        <w:t xml:space="preserve"> UE </w:t>
      </w:r>
      <w:r>
        <w:t>is previously 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 or</w:t>
      </w:r>
    </w:p>
    <w:p w14:paraId="0FAE6218" w14:textId="77777777" w:rsidR="00CF7E9F" w:rsidRDefault="00CF7E9F" w:rsidP="00A80EA5">
      <w:pPr>
        <w:pStyle w:val="B2"/>
      </w:pPr>
      <w:r w:rsidRPr="00625A49">
        <w:t>2)</w:t>
      </w:r>
      <w:r w:rsidRPr="00625A49">
        <w:tab/>
      </w:r>
      <w:r>
        <w:t>Negotiated PEIPS</w:t>
      </w:r>
      <w:r w:rsidRPr="002376F7">
        <w:t xml:space="preserve"> assistance information</w:t>
      </w:r>
      <w:r w:rsidRPr="00CC0C94">
        <w:t xml:space="preserve"> IE</w:t>
      </w:r>
      <w:r>
        <w:t xml:space="preserve"> containing</w:t>
      </w:r>
      <w:r w:rsidRPr="00625A49">
        <w:t xml:space="preserve"> no </w:t>
      </w:r>
      <w:r>
        <w:t>Paging subgroup ID</w:t>
      </w:r>
      <w:r w:rsidRPr="00625A49">
        <w:t xml:space="preserve"> </w:t>
      </w:r>
      <w:r>
        <w:t>or no Negotiated PEIPS</w:t>
      </w:r>
      <w:r w:rsidRPr="002376F7">
        <w:t xml:space="preserve"> assistance information</w:t>
      </w:r>
      <w:r w:rsidRPr="00CC0C94">
        <w:t xml:space="preserve"> IE</w:t>
      </w:r>
      <w:r>
        <w:t>, then the AMF shall delete any old Paging subgroup ID stored in the 5GMM context of the UE.</w:t>
      </w:r>
    </w:p>
    <w:p w14:paraId="65E3B684" w14:textId="77777777" w:rsidR="00CF7E9F" w:rsidRDefault="00F60A84" w:rsidP="00A80EA5">
      <w:pPr>
        <w:pStyle w:val="B1"/>
        <w:ind w:hanging="1"/>
      </w:pPr>
      <w:r>
        <w:tab/>
      </w:r>
      <w:r w:rsidR="00CF7E9F" w:rsidRPr="00CC0C94">
        <w:t>During this period</w:t>
      </w:r>
      <w:r w:rsidR="00CF7E9F">
        <w:t>:</w:t>
      </w:r>
    </w:p>
    <w:p w14:paraId="6BDDD8D1" w14:textId="77777777" w:rsidR="00CF7E9F" w:rsidRDefault="00CF7E9F" w:rsidP="00CF7E9F">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n:</w:t>
      </w:r>
    </w:p>
    <w:p w14:paraId="38D3C0B0" w14:textId="77777777" w:rsidR="00CF7E9F" w:rsidRDefault="00CF7E9F" w:rsidP="00CF7E9F">
      <w:pPr>
        <w:pStyle w:val="B3"/>
      </w:pPr>
      <w:r w:rsidRPr="005D2D71">
        <w:t>i)</w:t>
      </w:r>
      <w:r w:rsidRPr="005D2D71">
        <w:tab/>
      </w:r>
      <w:r>
        <w:t xml:space="preserve">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r>
        <w:t xml:space="preserve"> and</w:t>
      </w:r>
    </w:p>
    <w:p w14:paraId="2E93F608" w14:textId="77777777" w:rsidR="00CF7E9F" w:rsidRDefault="00CF7E9F" w:rsidP="00A80EA5">
      <w:pPr>
        <w:pStyle w:val="B3"/>
      </w:pPr>
      <w:r w:rsidRPr="005D2D71">
        <w:t>i</w:t>
      </w:r>
      <w:r>
        <w:t>i</w:t>
      </w:r>
      <w:r w:rsidRPr="005D2D71">
        <w:t>)</w:t>
      </w:r>
      <w:r w:rsidRPr="005D2D71">
        <w:tab/>
      </w:r>
      <w:r>
        <w:t xml:space="preserve">if the AMF assigns </w:t>
      </w:r>
      <w:r w:rsidRPr="006F11F1">
        <w:t xml:space="preserve">a </w:t>
      </w:r>
      <w:r>
        <w:t>new</w:t>
      </w:r>
      <w:r w:rsidRPr="006F11F1">
        <w:t xml:space="preserve"> </w:t>
      </w:r>
      <w:r>
        <w:t>Paging subgroup ID</w:t>
      </w:r>
      <w:r w:rsidRPr="006F11F1">
        <w:t xml:space="preserve"> </w:t>
      </w:r>
      <w:r>
        <w:t>to the UE in the REGISTRATION</w:t>
      </w:r>
      <w:r w:rsidRPr="00CC0C94">
        <w:t xml:space="preserve"> ACCEPT message</w:t>
      </w:r>
      <w:r>
        <w:t>, then, the AMF</w:t>
      </w:r>
      <w:r w:rsidRPr="00CC0C94">
        <w:t xml:space="preserve"> shall consider the new</w:t>
      </w:r>
      <w:r w:rsidRPr="00CC0C94">
        <w:rPr>
          <w:rFonts w:hint="eastAsia"/>
          <w:lang w:eastAsia="zh-CN"/>
        </w:rPr>
        <w:t xml:space="preserve"> </w:t>
      </w:r>
      <w:r>
        <w:t>Paging subgroup ID</w:t>
      </w:r>
      <w:r w:rsidRPr="00CC0C94">
        <w:t xml:space="preserve"> as valid </w:t>
      </w:r>
      <w:r>
        <w:t>and</w:t>
      </w:r>
      <w:r w:rsidRPr="00CC0C94">
        <w:t xml:space="preserve"> the old </w:t>
      </w:r>
      <w:r>
        <w:t>Paging subgroup ID, if any,</w:t>
      </w:r>
      <w:r w:rsidRPr="00CC0C94">
        <w:t xml:space="preserve"> as invalid</w:t>
      </w:r>
      <w:r>
        <w:t>.</w:t>
      </w:r>
    </w:p>
    <w:p w14:paraId="7D525F6D" w14:textId="77777777" w:rsidR="00CF7E9F" w:rsidRDefault="00CF7E9F" w:rsidP="00CF7E9F">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If the AMF in the REGISTRATION</w:t>
      </w:r>
      <w:r w:rsidRPr="00CC0C94">
        <w:t xml:space="preserve"> ACCEPT message</w:t>
      </w:r>
      <w:r>
        <w:t>:</w:t>
      </w:r>
    </w:p>
    <w:p w14:paraId="5C23E696" w14:textId="77777777" w:rsidR="00CF7E9F" w:rsidRDefault="00CF7E9F" w:rsidP="00CF7E9F">
      <w:pPr>
        <w:pStyle w:val="B3"/>
      </w:pPr>
      <w:r w:rsidRPr="005D2D71">
        <w:t>i)</w:t>
      </w:r>
      <w:r w:rsidRPr="005D2D71">
        <w:tab/>
      </w:r>
      <w:r>
        <w:t xml:space="preserve">assigns </w:t>
      </w:r>
      <w:r w:rsidRPr="006F11F1">
        <w:t xml:space="preserve">a </w:t>
      </w:r>
      <w:r>
        <w:t>new</w:t>
      </w:r>
      <w:r w:rsidRPr="006F11F1">
        <w:t xml:space="preserve"> </w:t>
      </w:r>
      <w:r>
        <w:t>Paging subgroup ID</w:t>
      </w:r>
      <w:r w:rsidRPr="006F11F1">
        <w:t xml:space="preserve"> </w:t>
      </w:r>
      <w:r>
        <w:t>to the UE, then, the AMF</w:t>
      </w:r>
      <w:r w:rsidRPr="00CC0C94">
        <w:t xml:space="preserve"> shall </w:t>
      </w:r>
      <w:r w:rsidRPr="00B11206">
        <w:t xml:space="preserve">include the </w:t>
      </w:r>
      <w:r>
        <w:t>PEIPS assistance</w:t>
      </w:r>
      <w:r w:rsidRPr="00B11206">
        <w:t xml:space="preserve"> information</w:t>
      </w:r>
      <w:r>
        <w:t>; or</w:t>
      </w:r>
    </w:p>
    <w:p w14:paraId="6851EA6C" w14:textId="77777777" w:rsidR="00CF7E9F" w:rsidRDefault="00CF7E9F" w:rsidP="00CF7E9F">
      <w:pPr>
        <w:pStyle w:val="B3"/>
      </w:pPr>
      <w:r>
        <w:t>i</w:t>
      </w:r>
      <w:r w:rsidRPr="005D2D71">
        <w:t>i)</w:t>
      </w:r>
      <w:r w:rsidRPr="005D2D71">
        <w:tab/>
      </w:r>
      <w:r>
        <w:t xml:space="preserve">does not assign </w:t>
      </w:r>
      <w:r w:rsidRPr="006F11F1">
        <w:t xml:space="preserve">a </w:t>
      </w:r>
      <w:r>
        <w:t>Paging subgroup ID</w:t>
      </w:r>
      <w:r w:rsidRPr="006F11F1">
        <w:t xml:space="preserve"> </w:t>
      </w:r>
      <w:r>
        <w:t>to the UE then, the AMF</w:t>
      </w:r>
      <w:r w:rsidRPr="00CC0C94">
        <w:t xml:space="preserve"> shall </w:t>
      </w:r>
      <w:r>
        <w:t xml:space="preserve">not </w:t>
      </w:r>
      <w:r w:rsidRPr="00B11206">
        <w:t xml:space="preserve">include the </w:t>
      </w:r>
      <w:r>
        <w:t xml:space="preserve">PEIPS assistance </w:t>
      </w:r>
      <w:r w:rsidRPr="00B11206">
        <w:t>informatio</w:t>
      </w:r>
      <w:r>
        <w:t>n;</w:t>
      </w:r>
    </w:p>
    <w:p w14:paraId="299B1A96" w14:textId="77777777" w:rsidR="00CF7E9F" w:rsidRPr="00A33948" w:rsidRDefault="00CF7E9F" w:rsidP="00A80EA5">
      <w:pPr>
        <w:pStyle w:val="B2"/>
        <w:ind w:firstLine="0"/>
      </w:pPr>
      <w:r>
        <w:t>and initiate the generic UE configuration update procedure; and</w:t>
      </w:r>
    </w:p>
    <w:p w14:paraId="3E57AECE" w14:textId="77777777" w:rsidR="00CF7E9F" w:rsidRDefault="00CF7E9F" w:rsidP="00CF7E9F">
      <w:pPr>
        <w:pStyle w:val="B2"/>
      </w:pPr>
      <w:r>
        <w:t>3)</w:t>
      </w:r>
      <w:r>
        <w:tab/>
        <w:t>if the UE needs to be paged</w:t>
      </w:r>
      <w:r w:rsidRPr="005D2D71">
        <w:t>:</w:t>
      </w:r>
    </w:p>
    <w:p w14:paraId="44D9E529" w14:textId="77777777" w:rsidR="00CF7E9F" w:rsidRDefault="00CF7E9F" w:rsidP="00CF7E9F">
      <w:pPr>
        <w:pStyle w:val="B3"/>
      </w:pPr>
      <w:r w:rsidRPr="005D2D71">
        <w:t>i)</w:t>
      </w:r>
      <w:r w:rsidRPr="005D2D71">
        <w:tab/>
      </w:r>
      <w:r>
        <w:t>if in the REGISTRATION ACCEPT message:</w:t>
      </w:r>
    </w:p>
    <w:p w14:paraId="763924F1"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that previously ha</w:t>
      </w:r>
      <w:r>
        <w:t>s</w:t>
      </w:r>
      <w:r w:rsidRPr="006F11F1">
        <w:t xml:space="preserve"> </w:t>
      </w:r>
      <w:r>
        <w:t>no</w:t>
      </w:r>
      <w:r w:rsidRPr="006F11F1">
        <w:t xml:space="preserve"> </w:t>
      </w:r>
      <w:r>
        <w:t>Paging subgroup ID</w:t>
      </w:r>
      <w:r w:rsidRPr="006F11F1">
        <w:t xml:space="preserve"> assigned</w:t>
      </w:r>
      <w:r>
        <w:t xml:space="preserve"> then, the AMF</w:t>
      </w:r>
      <w:r w:rsidRPr="00CC0C94">
        <w:t xml:space="preserve"> shall </w:t>
      </w:r>
      <w:r>
        <w:t>use the new Paging subgroup ID for paging the UE;</w:t>
      </w:r>
    </w:p>
    <w:p w14:paraId="094B2398"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same as the old</w:t>
      </w:r>
      <w:r w:rsidRPr="006F11F1">
        <w:t xml:space="preserve"> </w:t>
      </w:r>
      <w:r>
        <w:t>Paging subgroup ID then, the AMF</w:t>
      </w:r>
      <w:r w:rsidRPr="00CC0C94">
        <w:t xml:space="preserve"> shall </w:t>
      </w:r>
      <w:r>
        <w:t>use the same Paging subgroup ID for paging the UE; and</w:t>
      </w:r>
    </w:p>
    <w:p w14:paraId="22A14361" w14:textId="77777777" w:rsidR="00CF7E9F" w:rsidRDefault="00CF7E9F" w:rsidP="00A80EA5">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different than the old</w:t>
      </w:r>
      <w:r w:rsidRPr="006F11F1">
        <w:t xml:space="preserve"> </w:t>
      </w:r>
      <w:r>
        <w:t>Paging subgroup ID then, the AMF</w:t>
      </w:r>
      <w:r w:rsidRPr="00CC0C94">
        <w:t xml:space="preserve"> </w:t>
      </w:r>
      <w:r>
        <w:t>may first use the old Paging subgroup ID followed by the new Paging subgroup ID</w:t>
      </w:r>
      <w:r w:rsidRPr="00CC0C94">
        <w:t xml:space="preserve"> </w:t>
      </w:r>
      <w:r>
        <w:t>for paging the UE.</w:t>
      </w:r>
    </w:p>
    <w:p w14:paraId="1FA2ACD1" w14:textId="77777777" w:rsidR="00CF7E9F" w:rsidRDefault="00CF7E9F" w:rsidP="00CF7E9F">
      <w:pPr>
        <w:pStyle w:val="B3"/>
      </w:pPr>
      <w:r>
        <w:t>i</w:t>
      </w:r>
      <w:r w:rsidRPr="005D2D71">
        <w:t>i)</w:t>
      </w:r>
      <w:r w:rsidRPr="005D2D71">
        <w:tab/>
      </w:r>
      <w:r>
        <w:t>the AMF selects the 5G-GUTI and TAI list as follows:</w:t>
      </w:r>
    </w:p>
    <w:p w14:paraId="3ECC99D4" w14:textId="357C56C7" w:rsidR="00CF7E9F" w:rsidRPr="005D2D71" w:rsidRDefault="00CF7E9F" w:rsidP="00A80EA5">
      <w:pPr>
        <w:pStyle w:val="B4"/>
      </w:pPr>
      <w:r>
        <w:t>-</w:t>
      </w:r>
      <w:r w:rsidRPr="005D2D71">
        <w:tab/>
        <w:t>the AMF may first use the old 5G-S-TMSI from the old 5G-GUTI for paging within the area defined by the old TAI list for an implementation dependent number of paging attempts</w:t>
      </w:r>
      <w:r>
        <w:t xml:space="preserve"> using the selected Paging subgroup ID.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 xml:space="preserve">generic UE configuration update procedure. If in the REGISTRATION ACCEPT message </w:t>
      </w:r>
      <w:r w:rsidRPr="006F11F1">
        <w:t xml:space="preserve">a </w:t>
      </w:r>
      <w:r>
        <w:t>new Paging subgroup ID</w:t>
      </w:r>
      <w:r w:rsidRPr="006F11F1">
        <w:t xml:space="preserve"> </w:t>
      </w:r>
      <w:r>
        <w:t xml:space="preserve">was </w:t>
      </w:r>
      <w:r w:rsidRPr="006F11F1">
        <w:t xml:space="preserve">assigned to </w:t>
      </w:r>
      <w:r>
        <w:t>the</w:t>
      </w:r>
      <w:r w:rsidRPr="006F11F1">
        <w:t xml:space="preserve"> UE </w:t>
      </w:r>
      <w:r>
        <w:t>that is different than the old</w:t>
      </w:r>
      <w:r w:rsidRPr="006F11F1">
        <w:t xml:space="preserve"> </w:t>
      </w:r>
      <w:r>
        <w:t xml:space="preserve">Paging subgroup ID then </w:t>
      </w:r>
      <w:r w:rsidRPr="00FE0DE9">
        <w:t xml:space="preserve">the network shall initiate the </w:t>
      </w:r>
      <w:r>
        <w:t>generic UE configuration update procedure</w:t>
      </w:r>
      <w:r w:rsidRPr="005D2D71">
        <w:t>; and</w:t>
      </w:r>
    </w:p>
    <w:p w14:paraId="4A3633EE" w14:textId="7E19D633" w:rsidR="00CF7E9F" w:rsidRDefault="00CF7E9F" w:rsidP="00A80EA5">
      <w:pPr>
        <w:pStyle w:val="B4"/>
      </w:pPr>
      <w:r>
        <w:t>-</w:t>
      </w:r>
      <w:r w:rsidRPr="005D2D71">
        <w:tab/>
        <w:t>if no response is received to the paging attempts using the old 5G-S-TMSI from the old 5G-GUTI</w:t>
      </w:r>
      <w:r>
        <w:t xml:space="preserve"> and the old Paging subgroup ID</w:t>
      </w:r>
      <w:r w:rsidRPr="005D2D71">
        <w:t>, the AMF may use the new 5G-S-TMSI from the new 5G-GUTI</w:t>
      </w:r>
      <w:r>
        <w:t xml:space="preserve"> and the new Paging subgroup ID, if any,</w:t>
      </w:r>
      <w:r w:rsidRPr="005D2D71">
        <w:t xml:space="preserve"> for paging</w:t>
      </w:r>
      <w:r>
        <w:t>,</w:t>
      </w:r>
      <w:r w:rsidRPr="005D2D71">
        <w:t xml:space="preserve">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2D4C50" w:rsidRDefault="00CF7E9F" w:rsidP="00CF7E9F">
      <w:pPr>
        <w:pStyle w:val="B1"/>
      </w:pPr>
      <w:r w:rsidRPr="002D4C50">
        <w:t>b)</w:t>
      </w:r>
      <w:r w:rsidRPr="002D4C50">
        <w:tab/>
        <w:t>Protocol error.</w:t>
      </w:r>
    </w:p>
    <w:p w14:paraId="2AF751F7" w14:textId="04575CB8" w:rsidR="00E67FAC" w:rsidRPr="00D971BB" w:rsidRDefault="00E67FAC" w:rsidP="00CF7E9F">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99" w:name="_Toc20232690"/>
      <w:bookmarkStart w:id="2700" w:name="_Toc27746792"/>
      <w:bookmarkStart w:id="2701" w:name="_Toc36212974"/>
      <w:bookmarkStart w:id="2702" w:name="_Toc36657151"/>
      <w:bookmarkStart w:id="2703" w:name="_Toc45286815"/>
      <w:bookmarkStart w:id="2704" w:name="_Toc51948084"/>
      <w:bookmarkStart w:id="2705" w:name="_Toc51949176"/>
      <w:bookmarkStart w:id="2706" w:name="_Toc146298325"/>
      <w:r>
        <w:t>5.5.2</w:t>
      </w:r>
      <w:r>
        <w:tab/>
      </w:r>
      <w:r w:rsidR="00FA1847">
        <w:t>De-registration</w:t>
      </w:r>
      <w:r>
        <w:t xml:space="preserve"> procedure</w:t>
      </w:r>
      <w:bookmarkEnd w:id="2699"/>
      <w:bookmarkEnd w:id="2700"/>
      <w:bookmarkEnd w:id="2701"/>
      <w:bookmarkEnd w:id="2702"/>
      <w:bookmarkEnd w:id="2703"/>
      <w:bookmarkEnd w:id="2704"/>
      <w:bookmarkEnd w:id="2705"/>
      <w:bookmarkEnd w:id="2706"/>
    </w:p>
    <w:p w14:paraId="40666E7A" w14:textId="77777777" w:rsidR="003E0676" w:rsidRDefault="0036585C" w:rsidP="00781477">
      <w:pPr>
        <w:pStyle w:val="Heading4"/>
      </w:pPr>
      <w:bookmarkStart w:id="2707" w:name="_Toc20232691"/>
      <w:bookmarkStart w:id="2708" w:name="_Toc27746793"/>
      <w:bookmarkStart w:id="2709" w:name="_Toc36212975"/>
      <w:bookmarkStart w:id="2710" w:name="_Toc36657152"/>
      <w:bookmarkStart w:id="2711" w:name="_Toc45286816"/>
      <w:bookmarkStart w:id="2712" w:name="_Toc51948085"/>
      <w:bookmarkStart w:id="2713" w:name="_Toc51949177"/>
      <w:bookmarkStart w:id="2714" w:name="_Toc146298326"/>
      <w:r>
        <w:t>5</w:t>
      </w:r>
      <w:r w:rsidR="00173561">
        <w:t>.5.2.1</w:t>
      </w:r>
      <w:r w:rsidR="00173561">
        <w:tab/>
        <w:t>General</w:t>
      </w:r>
      <w:bookmarkEnd w:id="2707"/>
      <w:bookmarkEnd w:id="2708"/>
      <w:bookmarkEnd w:id="2709"/>
      <w:bookmarkEnd w:id="2710"/>
      <w:bookmarkEnd w:id="2711"/>
      <w:bookmarkEnd w:id="2712"/>
      <w:bookmarkEnd w:id="2713"/>
      <w:bookmarkEnd w:id="2714"/>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t>c)</w:t>
      </w:r>
      <w:r>
        <w:tab/>
        <w:t>the UE needs to de-register for 5GS services over 3GPP access, non-3GPP access or both when the UE is registered in the same PLMN over both accesses; or</w:t>
      </w:r>
    </w:p>
    <w:p w14:paraId="5B0CB5B1" w14:textId="430D5FED"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w:t>
      </w:r>
      <w:r w:rsidR="00407FD2">
        <w:t xml:space="preserve"> services</w:t>
      </w:r>
      <w:r>
        <w:t xml:space="preserve">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70499530"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000308B5">
        <w:t xml:space="preserve"> over the indicated access(es)</w:t>
      </w:r>
      <w:r w:rsidRPr="00CB2307">
        <w:t>, if any,</w:t>
      </w:r>
      <w:r w:rsidRPr="003168A2">
        <w:t xml:space="preserve"> for this particular UE </w:t>
      </w:r>
      <w:r w:rsidR="00D540CB">
        <w:t>is performed</w:t>
      </w:r>
      <w:r w:rsidRPr="003168A2">
        <w:t>.</w:t>
      </w:r>
      <w:r w:rsidR="00743B07">
        <w:t xml:space="preserve"> If a PDU session</w:t>
      </w:r>
      <w:r w:rsidR="000308B5">
        <w:t xml:space="preserve"> that will be released</w:t>
      </w:r>
      <w:r w:rsidR="00743B07">
        <w:t xml:space="preserve"> </w:t>
      </w:r>
      <w:r w:rsidR="00743B07" w:rsidRPr="00D55392">
        <w:t xml:space="preserve">is associated with one or more </w:t>
      </w:r>
      <w:r w:rsidR="00BC1CE1">
        <w:t xml:space="preserve">multicast </w:t>
      </w:r>
      <w:r w:rsidR="00743B07" w:rsidRPr="00D55392">
        <w:t xml:space="preserve">MBS sessions, the </w:t>
      </w:r>
      <w:r w:rsidR="00743B07">
        <w:t>UE is considered</w:t>
      </w:r>
      <w:r w:rsidR="00743B07" w:rsidRPr="00D55392">
        <w:t xml:space="preserve"> as removed from the associated </w:t>
      </w:r>
      <w:r w:rsidR="00BC1CE1">
        <w:t xml:space="preserve">multicast </w:t>
      </w:r>
      <w:r w:rsidR="00743B07" w:rsidRPr="00D55392">
        <w:t>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715" w:name="_Toc20232692"/>
      <w:bookmarkStart w:id="2716" w:name="_Toc27746794"/>
      <w:bookmarkStart w:id="2717" w:name="_Toc36212976"/>
      <w:bookmarkStart w:id="2718" w:name="_Toc36657153"/>
      <w:bookmarkStart w:id="2719" w:name="_Toc45286817"/>
      <w:bookmarkStart w:id="2720" w:name="_Toc51948086"/>
      <w:bookmarkStart w:id="2721"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205551DB" w:rsidR="00FC2284" w:rsidRPr="00AB5345" w:rsidRDefault="004D7C60" w:rsidP="004D7C60">
      <w:pPr>
        <w:pStyle w:val="B1"/>
      </w:pPr>
      <w:r>
        <w:rPr>
          <w:noProof/>
        </w:rPr>
        <w:t>-</w:t>
      </w:r>
      <w:r>
        <w:rPr>
          <w:noProof/>
        </w:rPr>
        <w:tab/>
      </w:r>
      <w:r w:rsidR="00023B90" w:rsidRPr="00AB5345">
        <w:t>if the AMF considers that the UE is in 5GMM-IDLE, the AMF shall locally de-registers the UE; or</w:t>
      </w:r>
    </w:p>
    <w:p w14:paraId="39534667" w14:textId="22AEB9BF" w:rsidR="00023B90" w:rsidRPr="00AB5345" w:rsidRDefault="004D7C60" w:rsidP="004D7C60">
      <w:pPr>
        <w:pStyle w:val="B1"/>
      </w:pPr>
      <w:r>
        <w:rPr>
          <w:noProof/>
        </w:rPr>
        <w:t>-</w:t>
      </w:r>
      <w:r>
        <w:rPr>
          <w:noProof/>
        </w:rPr>
        <w:tab/>
      </w:r>
      <w:r w:rsidR="00023B90" w:rsidRPr="00AB5345">
        <w:t>if the UE is in 5GMM-CONNECTED, the AMF shall initiate the network-initiated de-registra</w:t>
      </w:r>
      <w:r w:rsidR="00023B90" w:rsidRPr="00312F07">
        <w:t>t</w:t>
      </w:r>
      <w:r w:rsidR="00023B90"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4A48620D" w:rsidR="00950864" w:rsidRDefault="00950864" w:rsidP="00F739C2">
      <w:r w:rsidRPr="003A1B08">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Default="00860722" w:rsidP="00F739C2">
      <w:pPr>
        <w:rPr>
          <w:lang w:eastAsia="en-US"/>
        </w:rPr>
      </w:pPr>
      <w:r>
        <w:rPr>
          <w:lang w:eastAsia="zh-CN"/>
        </w:rPr>
        <w:t>I</w:t>
      </w:r>
      <w:r>
        <w:rPr>
          <w:rFonts w:hint="eastAsia"/>
          <w:lang w:eastAsia="zh-CN"/>
        </w:rPr>
        <w:t>f</w:t>
      </w:r>
      <w:r>
        <w:t xml:space="preserve"> the UE is </w:t>
      </w:r>
      <w:r>
        <w:rPr>
          <w:bCs/>
        </w:rPr>
        <w:t xml:space="preserve">registered for disaster roaming services, </w:t>
      </w:r>
      <w:r>
        <w:t xml:space="preserve">and the UE receives an indication of whether disaster roaming is enabled in the UE set to "Disaster roaming is disabled in the UE" in </w:t>
      </w:r>
      <w:r>
        <w:rPr>
          <w:rFonts w:hint="eastAsia"/>
          <w:lang w:eastAsia="zh-CN"/>
        </w:rPr>
        <w:t>a</w:t>
      </w:r>
      <w:r>
        <w:t xml:space="preserve"> UE parameters update transparent container,</w:t>
      </w:r>
      <w:r>
        <w:rPr>
          <w:bCs/>
        </w:rPr>
        <w:t xml:space="preserve"> </w:t>
      </w:r>
      <w:r>
        <w:t>the UE shall perform UE-initiated de-registration procedure.</w:t>
      </w:r>
    </w:p>
    <w:p w14:paraId="32922A6A" w14:textId="77777777" w:rsidR="003E0676" w:rsidRDefault="00335D4C" w:rsidP="00781477">
      <w:pPr>
        <w:pStyle w:val="Heading4"/>
        <w:rPr>
          <w:lang w:eastAsia="zh-CN"/>
        </w:rPr>
      </w:pPr>
      <w:bookmarkStart w:id="2722" w:name="_Toc146298327"/>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715"/>
      <w:bookmarkEnd w:id="2716"/>
      <w:bookmarkEnd w:id="2717"/>
      <w:bookmarkEnd w:id="2718"/>
      <w:bookmarkEnd w:id="2719"/>
      <w:bookmarkEnd w:id="2720"/>
      <w:bookmarkEnd w:id="2721"/>
      <w:bookmarkEnd w:id="2722"/>
    </w:p>
    <w:p w14:paraId="2C71F7D4" w14:textId="77777777" w:rsidR="003E0676" w:rsidRDefault="00335D4C" w:rsidP="00781477">
      <w:pPr>
        <w:pStyle w:val="Heading5"/>
      </w:pPr>
      <w:bookmarkStart w:id="2723" w:name="_Toc20232693"/>
      <w:bookmarkStart w:id="2724" w:name="_Toc27746795"/>
      <w:bookmarkStart w:id="2725" w:name="_Toc36212977"/>
      <w:bookmarkStart w:id="2726" w:name="_Toc36657154"/>
      <w:bookmarkStart w:id="2727" w:name="_Toc45286818"/>
      <w:bookmarkStart w:id="2728" w:name="_Toc51948087"/>
      <w:bookmarkStart w:id="2729" w:name="_Toc51949179"/>
      <w:bookmarkStart w:id="2730" w:name="_Toc14629832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723"/>
      <w:bookmarkEnd w:id="2724"/>
      <w:bookmarkEnd w:id="2725"/>
      <w:bookmarkEnd w:id="2726"/>
      <w:bookmarkEnd w:id="2727"/>
      <w:bookmarkEnd w:id="2728"/>
      <w:bookmarkEnd w:id="2729"/>
      <w:bookmarkEnd w:id="2730"/>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6.3pt;height:199.6pt" o:ole="">
            <v:imagedata r:id="rId46" o:title=""/>
          </v:shape>
          <o:OLEObject Type="Embed" ProgID="Visio.Drawing.11" ShapeID="_x0000_i1041" DrawAspect="Content" ObjectID="_1766171829"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731" w:name="_Toc20232694"/>
      <w:bookmarkStart w:id="2732" w:name="_Toc27746796"/>
      <w:bookmarkStart w:id="2733" w:name="_Toc36212978"/>
      <w:bookmarkStart w:id="2734" w:name="_Toc36657155"/>
      <w:bookmarkStart w:id="2735" w:name="_Toc45286819"/>
      <w:bookmarkStart w:id="2736" w:name="_Toc51948088"/>
      <w:bookmarkStart w:id="2737" w:name="_Toc51949180"/>
      <w:bookmarkStart w:id="2738" w:name="_Toc146298329"/>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731"/>
      <w:bookmarkEnd w:id="2732"/>
      <w:bookmarkEnd w:id="2733"/>
      <w:bookmarkEnd w:id="2734"/>
      <w:bookmarkEnd w:id="2735"/>
      <w:bookmarkEnd w:id="2736"/>
      <w:bookmarkEnd w:id="2737"/>
      <w:bookmarkEnd w:id="2738"/>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739" w:name="_Toc20232695"/>
      <w:bookmarkStart w:id="2740" w:name="_Toc27746797"/>
      <w:bookmarkStart w:id="2741" w:name="_Toc36212979"/>
      <w:bookmarkStart w:id="2742" w:name="_Toc36657156"/>
      <w:bookmarkStart w:id="2743" w:name="_Toc45286820"/>
      <w:bookmarkStart w:id="2744" w:name="_Toc51948089"/>
      <w:bookmarkStart w:id="2745" w:name="_Toc51949181"/>
      <w:bookmarkStart w:id="2746" w:name="_Toc146298330"/>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739"/>
      <w:bookmarkEnd w:id="2740"/>
      <w:bookmarkEnd w:id="2741"/>
      <w:bookmarkEnd w:id="2742"/>
      <w:bookmarkEnd w:id="2743"/>
      <w:bookmarkEnd w:id="2744"/>
      <w:bookmarkEnd w:id="2745"/>
      <w:bookmarkEnd w:id="2746"/>
    </w:p>
    <w:p w14:paraId="555985BF" w14:textId="379F4818"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and the SMF shall consider the UE as removed from the associated </w:t>
      </w:r>
      <w:r w:rsidR="00BC1CE1">
        <w:t xml:space="preserve">multicast </w:t>
      </w:r>
      <w:r w:rsidR="000308B5">
        <w:t xml:space="preserve">MBS sessions.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00C8552C">
        <w:t>If the MA PDU session is associated with one or more MBS multicast sessions, the UE shall locally leave the associated MBS multicast sessions</w:t>
      </w:r>
      <w:r w:rsidR="00C8552C">
        <w:rPr>
          <w:rFonts w:hint="eastAsia"/>
          <w:noProof/>
          <w:lang w:eastAsia="zh-CN"/>
        </w:rPr>
        <w:t>.</w:t>
      </w:r>
      <w:r w:rsidR="00C8552C">
        <w:rPr>
          <w:noProof/>
          <w:lang w:eastAsia="zh-CN"/>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747" w:name="_Toc20232696"/>
      <w:bookmarkStart w:id="2748" w:name="_Toc27746798"/>
      <w:bookmarkStart w:id="2749" w:name="_Toc36212980"/>
      <w:bookmarkStart w:id="2750" w:name="_Toc36657157"/>
      <w:bookmarkStart w:id="2751" w:name="_Toc45286821"/>
      <w:bookmarkStart w:id="2752" w:name="_Toc51948090"/>
      <w:bookmarkStart w:id="2753" w:name="_Toc51949182"/>
      <w:bookmarkStart w:id="2754" w:name="_Toc146298331"/>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747"/>
      <w:bookmarkEnd w:id="2748"/>
      <w:bookmarkEnd w:id="2749"/>
      <w:bookmarkEnd w:id="2750"/>
      <w:bookmarkEnd w:id="2751"/>
      <w:bookmarkEnd w:id="2752"/>
      <w:bookmarkEnd w:id="2753"/>
      <w:bookmarkEnd w:id="2754"/>
    </w:p>
    <w:p w14:paraId="03A7A87B" w14:textId="4D2EED96"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w:t>
      </w:r>
      <w:r w:rsidR="006B0286" w:rsidRPr="00D02233">
        <w:t xml:space="preserve"> </w:t>
      </w:r>
      <w:r w:rsidR="006B0286">
        <w:t xml:space="preserve">If there is an MA PDU session with </w:t>
      </w:r>
      <w:r w:rsidR="006B0286" w:rsidRPr="00A73E8E">
        <w:t>a PDN connection as a user-plane resource</w:t>
      </w:r>
      <w:r w:rsidR="006B0286">
        <w:t xml:space="preserve"> and user plane resources established on non-3GPP access,</w:t>
      </w:r>
      <w:r w:rsidR="006B0286" w:rsidRPr="00A73E8E">
        <w:t xml:space="preserve"> </w:t>
      </w:r>
      <w:r w:rsidR="006B0286" w:rsidRPr="00726868">
        <w:t>the AMF shall trigger SMF to perform release of user plane resources on non-3GPP access</w:t>
      </w:r>
      <w:r w:rsidR="006B0286">
        <w:t>, and the UE shall</w:t>
      </w:r>
      <w:r w:rsidR="006B0286" w:rsidRPr="00530966">
        <w:t xml:space="preserve"> consider the user plane resources on non-3GPP access as released</w:t>
      </w:r>
      <w:r w:rsidR="006B0286">
        <w:t>.</w:t>
      </w:r>
      <w:r w:rsidR="00A821F9">
        <w:t xml:space="preserve">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t>NOTE:</w:t>
      </w:r>
      <w:r>
        <w:tab/>
        <w:t>Case b) is applicable when the UE is also registered over 3GPP access.</w:t>
      </w:r>
    </w:p>
    <w:p w14:paraId="6D297156" w14:textId="77777777" w:rsidR="00283115" w:rsidRDefault="00283115" w:rsidP="00781477">
      <w:pPr>
        <w:pStyle w:val="Heading5"/>
        <w:rPr>
          <w:lang w:eastAsia="zh-CN"/>
        </w:rPr>
      </w:pPr>
      <w:bookmarkStart w:id="2755" w:name="_Toc20232697"/>
      <w:bookmarkStart w:id="2756" w:name="_Toc27746799"/>
      <w:bookmarkStart w:id="2757" w:name="_Toc36212981"/>
      <w:bookmarkStart w:id="2758" w:name="_Toc36657158"/>
      <w:bookmarkStart w:id="2759" w:name="_Toc45286822"/>
      <w:bookmarkStart w:id="2760" w:name="_Toc51948091"/>
      <w:bookmarkStart w:id="2761" w:name="_Toc51949183"/>
      <w:bookmarkStart w:id="2762" w:name="_Toc146298332"/>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755"/>
      <w:bookmarkEnd w:id="2756"/>
      <w:bookmarkEnd w:id="2757"/>
      <w:bookmarkEnd w:id="2758"/>
      <w:bookmarkEnd w:id="2759"/>
      <w:bookmarkEnd w:id="2760"/>
      <w:bookmarkEnd w:id="2761"/>
      <w:bookmarkEnd w:id="2762"/>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763" w:name="_Toc20232698"/>
      <w:bookmarkStart w:id="2764" w:name="_Toc27746800"/>
      <w:bookmarkStart w:id="2765" w:name="_Toc36212982"/>
      <w:bookmarkStart w:id="2766" w:name="_Toc36657159"/>
      <w:bookmarkStart w:id="2767" w:name="_Toc45286823"/>
      <w:bookmarkStart w:id="2768" w:name="_Toc51948092"/>
      <w:bookmarkStart w:id="2769" w:name="_Toc51949184"/>
      <w:bookmarkStart w:id="2770" w:name="_Toc146298333"/>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763"/>
      <w:bookmarkEnd w:id="2764"/>
      <w:bookmarkEnd w:id="2765"/>
      <w:bookmarkEnd w:id="2766"/>
      <w:bookmarkEnd w:id="2767"/>
      <w:bookmarkEnd w:id="2768"/>
      <w:bookmarkEnd w:id="2769"/>
      <w:bookmarkEnd w:id="2770"/>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1B0DF9EE" w14:textId="77777777" w:rsidR="00747A99" w:rsidRDefault="00747A99" w:rsidP="00747A99">
      <w:pPr>
        <w:pStyle w:val="B1"/>
      </w:pPr>
      <w:r w:rsidRPr="003168A2">
        <w:tab/>
      </w:r>
      <w:r>
        <w:rPr>
          <w:noProof/>
        </w:rPr>
        <w:t xml:space="preserve">If the de-registration procedure was performed based on </w:t>
      </w:r>
      <w:r>
        <w:t xml:space="preserve">conditions </w:t>
      </w:r>
      <w:r w:rsidRPr="003A1B08">
        <w:t>specif</w:t>
      </w:r>
      <w:r>
        <w:t>ied in 3GPP TS 23.122 [5] annex </w:t>
      </w:r>
      <w:r w:rsidRPr="003A1B08">
        <w:t>C</w:t>
      </w:r>
      <w:r>
        <w:rPr>
          <w:noProof/>
        </w:rPr>
        <w:t xml:space="preserve">, </w:t>
      </w:r>
      <w:r>
        <w:t>on the expiry of timer T35</w:t>
      </w:r>
      <w:r w:rsidRPr="003168A2">
        <w:t>21</w:t>
      </w:r>
      <w:r>
        <w:t xml:space="preserve"> the</w:t>
      </w:r>
      <w:r w:rsidRPr="003168A2">
        <w:t xml:space="preserve"> </w:t>
      </w:r>
      <w:r>
        <w:t>de-registration</w:t>
      </w:r>
      <w:r w:rsidRPr="003168A2">
        <w:t xml:space="preserve"> procedure shall be aborted and th</w:t>
      </w:r>
      <w:r>
        <w:t>e</w:t>
      </w:r>
      <w:r w:rsidRPr="00490FDA">
        <w:t xml:space="preserve"> </w:t>
      </w:r>
      <w:r>
        <w:t>UE shall locally release the established N1 NAS signalling connection and enter the 5G</w:t>
      </w:r>
      <w:r w:rsidRPr="003168A2">
        <w:t>MM-DEREGISTERED</w:t>
      </w:r>
      <w:r>
        <w:t xml:space="preserve"> state.</w:t>
      </w:r>
    </w:p>
    <w:p w14:paraId="0239DC62" w14:textId="683E6A61" w:rsidR="00747A99" w:rsidRPr="003168A2" w:rsidRDefault="00747A99" w:rsidP="00FD7D39">
      <w:pPr>
        <w:pStyle w:val="B1"/>
        <w:ind w:hanging="1"/>
      </w:pPr>
      <w:r>
        <w:t>Otherwise, o</w:t>
      </w:r>
      <w:r w:rsidRPr="003168A2">
        <w:t>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0EDFC5D" w14:textId="1C5D60D2" w:rsidR="008A7E44" w:rsidRPr="003168A2" w:rsidRDefault="008A7E44" w:rsidP="008A7E44">
      <w:pPr>
        <w:pStyle w:val="B1"/>
      </w:pPr>
      <w:r>
        <w:t>f)</w:t>
      </w:r>
      <w:r w:rsidRPr="003168A2">
        <w:tab/>
        <w:t xml:space="preserve">Change </w:t>
      </w:r>
      <w:r>
        <w:t>in the current TAI.</w:t>
      </w:r>
    </w:p>
    <w:p w14:paraId="14F73CAD" w14:textId="606311DF" w:rsidR="008A7E44" w:rsidRDefault="008A7E44" w:rsidP="008A7E44">
      <w:pPr>
        <w:pStyle w:val="B1"/>
      </w:pPr>
      <w:r w:rsidRPr="003168A2">
        <w:tab/>
        <w:t xml:space="preserve">If </w:t>
      </w:r>
      <w:r>
        <w:t>that the current TAI</w:t>
      </w:r>
      <w:r w:rsidRPr="003168A2">
        <w:t xml:space="preserve"> is not in the stored TAI list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BDF77DC" w14:textId="77777777" w:rsidR="008A7E44" w:rsidRDefault="008A7E44" w:rsidP="008A7E44">
      <w:pPr>
        <w:pStyle w:val="B1"/>
      </w:pPr>
      <w:r>
        <w:t>1)</w:t>
      </w:r>
      <w:r>
        <w:tab/>
        <w:t>if the</w:t>
      </w:r>
      <w:r w:rsidRPr="00DF5B14">
        <w:t xml:space="preserve"> de-registration procedure was initiated </w:t>
      </w:r>
      <w:r>
        <w:t>for reasons other than</w:t>
      </w:r>
      <w:r w:rsidRPr="00DF5B14">
        <w:t xml:space="preserve"> removal of the USIM</w:t>
      </w:r>
      <w:r>
        <w:t>,</w:t>
      </w:r>
      <w:r w:rsidRPr="00DF5B14">
        <w:t xml:space="preserve"> the UE is to be switched off</w:t>
      </w:r>
      <w:r>
        <w:t xml:space="preserve"> or due to the last Tsor-cm timer expiry or stopped </w:t>
      </w:r>
      <w:r w:rsidRPr="002C7F92">
        <w:t>(see 3GPP TS 23.122 [5])</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 or</w:t>
      </w:r>
    </w:p>
    <w:p w14:paraId="770629E8" w14:textId="77777777" w:rsidR="008A7E44" w:rsidRPr="003168A2" w:rsidRDefault="008A7E44" w:rsidP="008A7E44">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42829434" w14:textId="7FDDFC94" w:rsidR="008A7E44" w:rsidRPr="003168A2" w:rsidRDefault="008A7E44" w:rsidP="008A7E44">
      <w:pPr>
        <w:pStyle w:val="B1"/>
      </w:pPr>
      <w:r>
        <w:t>g</w:t>
      </w:r>
      <w:r w:rsidRPr="003168A2">
        <w:t>)</w:t>
      </w:r>
      <w:r w:rsidRPr="003168A2">
        <w:tab/>
        <w:t>Transmission failure of DE</w:t>
      </w:r>
      <w:r>
        <w:t>REGISTRATION</w:t>
      </w:r>
      <w:r w:rsidRPr="003168A2">
        <w:t xml:space="preserve"> REQUEST message indication with change </w:t>
      </w:r>
      <w:r>
        <w:t>in the current TAI.</w:t>
      </w:r>
    </w:p>
    <w:p w14:paraId="267C7086" w14:textId="77777777" w:rsidR="008A7E44" w:rsidRDefault="008A7E44" w:rsidP="008A7E44">
      <w:pPr>
        <w:pStyle w:val="B1"/>
      </w:pPr>
      <w:r w:rsidRPr="003168A2">
        <w:tab/>
        <w:t>If the current TAI is not in the TAI list</w:t>
      </w:r>
      <w:r>
        <w:t xml:space="preserve">, </w:t>
      </w:r>
      <w:r w:rsidRPr="00EF5E22">
        <w:t xml:space="preserve">the UE </w:t>
      </w:r>
      <w:r w:rsidRPr="002E088F">
        <w:t>proceeds as follows:</w:t>
      </w:r>
    </w:p>
    <w:p w14:paraId="0EF59229" w14:textId="77777777" w:rsidR="008A7E44" w:rsidRDefault="008A7E44" w:rsidP="008A7E44">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w:t>
      </w:r>
      <w:r w:rsidRPr="003168A2">
        <w:t>the UE is to be switched off</w:t>
      </w:r>
      <w:r>
        <w:t xml:space="preserve"> or due to the last Tsor-cm timer expiry or stopped </w:t>
      </w:r>
      <w:r w:rsidRPr="002C7F92">
        <w:t>(see 3GPP TS 23.122 [5])</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7DF4DB53" w14:textId="77777777" w:rsidR="008A7E44" w:rsidRPr="003168A2" w:rsidRDefault="008A7E44" w:rsidP="008A7E44">
      <w:pPr>
        <w:pStyle w:val="B2"/>
      </w:pPr>
      <w:r>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 procedure, perform a local de-registration and enter the state 5G</w:t>
      </w:r>
      <w:r w:rsidRPr="003168A2">
        <w:t>MM-DEREGISTERED.</w:t>
      </w:r>
    </w:p>
    <w:p w14:paraId="358EF457" w14:textId="77777777" w:rsidR="008A7E44" w:rsidRPr="003168A2" w:rsidRDefault="008A7E44" w:rsidP="008A7E44">
      <w:pPr>
        <w:pStyle w:val="B1"/>
      </w:pPr>
      <w:r w:rsidRPr="003168A2">
        <w:tab/>
        <w:t>If the current TAI is still part of the TAI list, the UE shall restart the de</w:t>
      </w:r>
      <w:r>
        <w:t>-registration</w:t>
      </w:r>
      <w:r w:rsidRPr="003168A2">
        <w:t xml:space="preserve"> procedure.</w:t>
      </w:r>
    </w:p>
    <w:p w14:paraId="48408ABE" w14:textId="7BFE30D6" w:rsidR="008A7E44" w:rsidRPr="003168A2" w:rsidRDefault="008A7E44" w:rsidP="008A7E44">
      <w:pPr>
        <w:pStyle w:val="B1"/>
      </w:pPr>
      <w:r>
        <w:t>h</w:t>
      </w:r>
      <w:r w:rsidRPr="003168A2">
        <w:t>)</w:t>
      </w:r>
      <w:r w:rsidRPr="003168A2">
        <w:tab/>
        <w:t>Transmission failure of DE</w:t>
      </w:r>
      <w:r>
        <w:t>REGISTRATION</w:t>
      </w:r>
      <w:r w:rsidRPr="003168A2">
        <w:t xml:space="preserve"> REQUEST message indication without change </w:t>
      </w:r>
      <w:r>
        <w:t>in the current TAI.</w:t>
      </w:r>
    </w:p>
    <w:p w14:paraId="6F176C65" w14:textId="77777777" w:rsidR="008A7E44" w:rsidRPr="003168A2" w:rsidRDefault="008A7E44" w:rsidP="008A7E44">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71" w:name="_Toc20232699"/>
      <w:bookmarkStart w:id="2772" w:name="_Toc27746801"/>
      <w:bookmarkStart w:id="2773" w:name="_Toc36212983"/>
      <w:bookmarkStart w:id="2774"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75" w:name="_Toc45286824"/>
      <w:bookmarkStart w:id="2776" w:name="_Toc51948093"/>
      <w:bookmarkStart w:id="2777" w:name="_Toc51949185"/>
      <w:bookmarkStart w:id="2778" w:name="_Toc146298334"/>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71"/>
      <w:bookmarkEnd w:id="2772"/>
      <w:bookmarkEnd w:id="2773"/>
      <w:bookmarkEnd w:id="2774"/>
      <w:bookmarkEnd w:id="2775"/>
      <w:bookmarkEnd w:id="2776"/>
      <w:bookmarkEnd w:id="2777"/>
      <w:bookmarkEnd w:id="2778"/>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79" w:name="_Toc20232700"/>
      <w:bookmarkStart w:id="2780" w:name="_Toc27746802"/>
      <w:bookmarkStart w:id="2781" w:name="_Toc36212984"/>
      <w:bookmarkStart w:id="2782" w:name="_Toc36657161"/>
      <w:bookmarkStart w:id="2783" w:name="_Toc45286825"/>
      <w:bookmarkStart w:id="2784" w:name="_Toc51948094"/>
      <w:bookmarkStart w:id="2785" w:name="_Toc51949186"/>
      <w:bookmarkStart w:id="2786" w:name="_Toc146298335"/>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79"/>
      <w:bookmarkEnd w:id="2780"/>
      <w:bookmarkEnd w:id="2781"/>
      <w:bookmarkEnd w:id="2782"/>
      <w:bookmarkEnd w:id="2783"/>
      <w:bookmarkEnd w:id="2784"/>
      <w:bookmarkEnd w:id="2785"/>
      <w:bookmarkEnd w:id="2786"/>
    </w:p>
    <w:p w14:paraId="115FD976" w14:textId="77777777" w:rsidR="003E0676" w:rsidRDefault="00E33B03" w:rsidP="00781477">
      <w:pPr>
        <w:pStyle w:val="Heading5"/>
      </w:pPr>
      <w:bookmarkStart w:id="2787" w:name="_Toc20232701"/>
      <w:bookmarkStart w:id="2788" w:name="_Toc27746803"/>
      <w:bookmarkStart w:id="2789" w:name="_Toc36212985"/>
      <w:bookmarkStart w:id="2790" w:name="_Toc36657162"/>
      <w:bookmarkStart w:id="2791" w:name="_Toc45286826"/>
      <w:bookmarkStart w:id="2792" w:name="_Toc51948095"/>
      <w:bookmarkStart w:id="2793" w:name="_Toc51949187"/>
      <w:bookmarkStart w:id="2794" w:name="_Toc14629833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87"/>
      <w:bookmarkEnd w:id="2788"/>
      <w:bookmarkEnd w:id="2789"/>
      <w:bookmarkEnd w:id="2790"/>
      <w:bookmarkEnd w:id="2791"/>
      <w:bookmarkEnd w:id="2792"/>
      <w:bookmarkEnd w:id="2793"/>
      <w:bookmarkEnd w:id="2794"/>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013EB034" w14:textId="77777777" w:rsidR="00F5346B" w:rsidRDefault="00F5346B" w:rsidP="00F5346B">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DEREGISTRATION REQUEST message.</w:t>
      </w:r>
    </w:p>
    <w:p w14:paraId="5CFA6200" w14:textId="533DABC1" w:rsidR="00F5346B" w:rsidRDefault="00F5346B" w:rsidP="00F5346B">
      <w:pPr>
        <w:pStyle w:val="NO"/>
        <w:snapToGrid w:val="0"/>
      </w:pPr>
      <w:r w:rsidRPr="00D35D40">
        <w:t>NOTE </w:t>
      </w:r>
      <w:r>
        <w:rPr>
          <w:lang w:eastAsia="zh-CN"/>
        </w:rPr>
        <w:t>2</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5074980B"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p>
    <w:p w14:paraId="61A2AA8B" w14:textId="77777777" w:rsidR="00B56ABE" w:rsidRDefault="00B56ABE" w:rsidP="00B56ABE">
      <w:r>
        <w:t>If the network de-registra</w:t>
      </w:r>
      <w:r>
        <w:rPr>
          <w:rFonts w:hint="eastAsia"/>
          <w:lang w:eastAsia="zh-CN"/>
        </w:rPr>
        <w:t>t</w:t>
      </w:r>
      <w:r>
        <w:t>ion is triggered due to:</w:t>
      </w:r>
    </w:p>
    <w:p w14:paraId="387571C2" w14:textId="5F1C0D57" w:rsidR="00B56ABE" w:rsidRDefault="00B56ABE" w:rsidP="00B56ABE">
      <w:pPr>
        <w:pStyle w:val="B1"/>
      </w:pPr>
      <w:r>
        <w:t>a)</w:t>
      </w:r>
      <w:r>
        <w:tab/>
        <w:t>an unsuccessful out</w:t>
      </w:r>
      <w:r>
        <w:rPr>
          <w:rFonts w:hint="eastAsia"/>
          <w:lang w:eastAsia="zh-CN"/>
        </w:rPr>
        <w:t>c</w:t>
      </w:r>
      <w:r>
        <w:t>ome of an ongoing UUAA-MM procedure;</w:t>
      </w:r>
    </w:p>
    <w:p w14:paraId="0C9A0276" w14:textId="1A603061" w:rsidR="00B56ABE" w:rsidRDefault="00B56ABE" w:rsidP="00B56ABE">
      <w:pPr>
        <w:pStyle w:val="B1"/>
        <w:rPr>
          <w:lang w:eastAsia="zh-CN"/>
        </w:rPr>
      </w:pPr>
      <w:r>
        <w:t>b)</w:t>
      </w:r>
      <w:r>
        <w:tab/>
      </w:r>
      <w:r>
        <w:rPr>
          <w:lang w:eastAsia="zh-CN"/>
        </w:rPr>
        <w:t>an</w:t>
      </w:r>
      <w:r>
        <w:rPr>
          <w:rFonts w:hint="eastAsia"/>
          <w:lang w:eastAsia="zh-CN"/>
        </w:rPr>
        <w:t xml:space="preserve"> </w:t>
      </w:r>
      <w:r>
        <w:t xml:space="preserve">UUAA revocation notification received from the UAS-NF for a UE supporting UAS service requesting UAS services; </w:t>
      </w:r>
      <w:r>
        <w:rPr>
          <w:rFonts w:hint="eastAsia"/>
          <w:lang w:eastAsia="zh-CN"/>
        </w:rPr>
        <w:t>or</w:t>
      </w:r>
    </w:p>
    <w:p w14:paraId="0B5D1A53" w14:textId="4A5FCA99" w:rsidR="00B56ABE" w:rsidRDefault="00B56ABE" w:rsidP="00B56ABE">
      <w:pPr>
        <w:pStyle w:val="B1"/>
        <w:rPr>
          <w:lang w:eastAsia="zh-CN"/>
        </w:rPr>
      </w:pPr>
      <w:r>
        <w:rPr>
          <w:lang w:eastAsia="zh-CN"/>
        </w:rPr>
        <w:t>c)</w:t>
      </w:r>
      <w:r>
        <w:rPr>
          <w:lang w:eastAsia="zh-CN"/>
        </w:rPr>
        <w:tab/>
      </w:r>
      <w:r>
        <w:t xml:space="preserve">the UE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p>
    <w:p w14:paraId="0DC79123" w14:textId="77777777" w:rsidR="00B56ABE" w:rsidRDefault="00B56ABE" w:rsidP="00B56ABE">
      <w:r>
        <w:rPr>
          <w:lang w:eastAsia="zh-CN"/>
        </w:rPr>
        <w:t xml:space="preserve">then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FF2FBCD" w:rsidR="00750C60" w:rsidRDefault="00750C60" w:rsidP="00750C60">
      <w:pPr>
        <w:pStyle w:val="NO"/>
      </w:pPr>
      <w:r>
        <w:t>NOTE </w:t>
      </w:r>
      <w:r w:rsidR="00F5346B">
        <w:t>3</w:t>
      </w:r>
      <w:r>
        <w:t>:</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9BE2787" w:rsidR="00E21B18" w:rsidRPr="007E0020" w:rsidRDefault="00E21B18" w:rsidP="00E21B18">
      <w:r w:rsidRPr="007E0020">
        <w:t xml:space="preserve">If </w:t>
      </w:r>
      <w:r>
        <w:t xml:space="preserve">the network de-registration is triggered </w:t>
      </w:r>
      <w:r w:rsidRPr="007E0020">
        <w:t xml:space="preserve">for a UE </w:t>
      </w:r>
      <w:r>
        <w:t>supporting MINT due to 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40B8D88" w14:textId="77777777" w:rsidR="00FC4343" w:rsidRDefault="00FC4343" w:rsidP="00FC4343">
      <w:pPr>
        <w:snapToGrid w:val="0"/>
      </w:pPr>
      <w:r w:rsidRPr="00CE209F">
        <w:t xml:space="preserve">If </w:t>
      </w:r>
      <w:r w:rsidRPr="00E419C7">
        <w:t xml:space="preserve">the network de-registration is triggered </w:t>
      </w:r>
      <w:r>
        <w:t xml:space="preserve">because </w:t>
      </w:r>
      <w:r w:rsidRPr="00E419C7">
        <w:t xml:space="preserve">the </w:t>
      </w:r>
      <w:r>
        <w:rPr>
          <w:rFonts w:hint="eastAsia"/>
          <w:lang w:eastAsia="zh-CN"/>
        </w:rPr>
        <w:t>AMF</w:t>
      </w:r>
      <w:r w:rsidRPr="00E419C7">
        <w:t xml:space="preserve"> </w:t>
      </w:r>
      <w:r>
        <w:rPr>
          <w:lang w:eastAsia="zh-CN"/>
        </w:rPr>
        <w:t>determines that</w:t>
      </w:r>
      <w:r>
        <w:rPr>
          <w:rFonts w:hint="eastAsia"/>
          <w:lang w:eastAsia="zh-CN"/>
        </w:rPr>
        <w:t xml:space="preserve">, </w:t>
      </w:r>
      <w:r w:rsidRPr="0019374F">
        <w:rPr>
          <w:lang w:eastAsia="zh-CN"/>
        </w:rPr>
        <w:t>by UE subscription</w:t>
      </w:r>
      <w:r>
        <w:rPr>
          <w:rFonts w:hint="eastAsia"/>
          <w:lang w:eastAsia="zh-CN"/>
        </w:rPr>
        <w:t xml:space="preserve"> and </w:t>
      </w:r>
      <w:r>
        <w:t>operator's preferences</w:t>
      </w:r>
      <w:r w:rsidRPr="0019374F">
        <w:rPr>
          <w:lang w:eastAsia="zh-CN"/>
        </w:rPr>
        <w:t>,</w:t>
      </w:r>
      <w:r w:rsidRPr="00CE209F">
        <w:t xml:space="preserve"> all </w:t>
      </w:r>
      <w:r>
        <w:rPr>
          <w:rFonts w:hint="eastAsia"/>
          <w:lang w:eastAsia="zh-CN"/>
        </w:rPr>
        <w:t xml:space="preserve">of </w:t>
      </w:r>
      <w:r w:rsidRPr="00CE209F">
        <w:t>the TAIs received from the satellite NG-RAN</w:t>
      </w:r>
      <w:r>
        <w:rPr>
          <w:rFonts w:hint="eastAsia"/>
          <w:lang w:eastAsia="zh-CN"/>
        </w:rPr>
        <w:t xml:space="preserve"> are </w:t>
      </w:r>
      <w:r w:rsidRPr="00CE209F">
        <w:t>forbidden</w:t>
      </w:r>
      <w:r>
        <w:rPr>
          <w:rFonts w:hint="eastAsia"/>
          <w:lang w:eastAsia="zh-CN"/>
        </w:rPr>
        <w:t xml:space="preserve"> </w:t>
      </w:r>
      <w:r w:rsidRPr="00703ACA">
        <w:t>for roaming or for regional provision of service</w:t>
      </w:r>
      <w:r w:rsidRPr="00CE209F">
        <w:t xml:space="preserve">, the </w:t>
      </w:r>
      <w:r>
        <w:rPr>
          <w:rFonts w:hint="eastAsia"/>
          <w:lang w:eastAsia="zh-CN"/>
        </w:rPr>
        <w:t>AMF</w:t>
      </w:r>
      <w:r w:rsidRPr="00CE209F">
        <w:t xml:space="preserve"> shall</w:t>
      </w:r>
      <w:r>
        <w:rPr>
          <w:rFonts w:hint="eastAsia"/>
          <w:lang w:eastAsia="zh-CN"/>
        </w:rPr>
        <w:t xml:space="preserve"> </w:t>
      </w:r>
      <w:r w:rsidRPr="00CE209F">
        <w:t>include the TAI(s) in</w:t>
      </w:r>
      <w:r>
        <w:rPr>
          <w:rFonts w:hint="eastAsia"/>
          <w:lang w:eastAsia="zh-CN"/>
        </w:rPr>
        <w:t>:</w:t>
      </w:r>
    </w:p>
    <w:p w14:paraId="5A41802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DDE7200"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79C819F3" w14:textId="77777777" w:rsidR="00FC4343" w:rsidDel="003551F8" w:rsidRDefault="00FC4343" w:rsidP="00FC4343">
      <w:pPr>
        <w:pStyle w:val="B1"/>
        <w:snapToGrid w:val="0"/>
        <w:rPr>
          <w:lang w:eastAsia="zh-CN"/>
        </w:rPr>
      </w:pPr>
      <w:r w:rsidRPr="000643B9">
        <w:t>c)</w:t>
      </w:r>
      <w:r w:rsidRPr="000643B9">
        <w:tab/>
        <w:t>both;</w:t>
      </w:r>
    </w:p>
    <w:p w14:paraId="0C988913" w14:textId="77777777" w:rsidR="00FC4343" w:rsidRDefault="00FC4343" w:rsidP="00FC4343">
      <w:pPr>
        <w:snapToGrid w:val="0"/>
      </w:pPr>
      <w:r w:rsidRPr="00CE209F">
        <w:t xml:space="preserve">in the </w:t>
      </w:r>
      <w:r>
        <w:t>DEREGISTRATION REQUEST</w:t>
      </w:r>
      <w:r w:rsidRPr="00CE209F">
        <w:t xml:space="preserve"> message.</w:t>
      </w:r>
    </w:p>
    <w:p w14:paraId="28301D1C" w14:textId="77A37ED1" w:rsidR="006E3B2E" w:rsidRPr="007E0020" w:rsidRDefault="006E3B2E" w:rsidP="00FC4343">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65E8FFF2" w14:textId="42CBAB12"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 xml:space="preserve">If a PDU session is associated with one or more </w:t>
      </w:r>
      <w:r w:rsidR="00BC1CE1">
        <w:t xml:space="preserve">multicast </w:t>
      </w:r>
      <w:r w:rsidR="00743B07" w:rsidRPr="00752B2D">
        <w:t>MBS sessions,</w:t>
      </w:r>
      <w:r w:rsidR="00743B07">
        <w:t xml:space="preserve"> </w:t>
      </w:r>
      <w:r w:rsidR="00743B07" w:rsidRPr="00752B2D">
        <w:t xml:space="preserve">the SMF shall consider the UE as removed from the associated </w:t>
      </w:r>
      <w:r w:rsidR="00BC1CE1">
        <w:t xml:space="preserve">multicast </w:t>
      </w:r>
      <w:r w:rsidR="00743B07" w:rsidRPr="00752B2D">
        <w:t>MBS sessions.</w:t>
      </w:r>
    </w:p>
    <w:p w14:paraId="36AFC3E7" w14:textId="77777777" w:rsidR="00C32A19" w:rsidRDefault="00173561" w:rsidP="00BB130A">
      <w:pPr>
        <w:pStyle w:val="TH"/>
      </w:pPr>
      <w:r w:rsidRPr="000D34C3">
        <w:object w:dxaOrig="9750" w:dyaOrig="2775" w14:anchorId="182B0922">
          <v:shape id="_x0000_i1042" type="#_x0000_t75" style="width:416.3pt;height:112.65pt" o:ole="">
            <v:imagedata r:id="rId48" o:title=""/>
          </v:shape>
          <o:OLEObject Type="Embed" ProgID="Visio.Drawing.11" ShapeID="_x0000_i1042" DrawAspect="Content" ObjectID="_1766171830"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95" w:name="_Toc20232702"/>
      <w:bookmarkStart w:id="2796" w:name="_Toc27746804"/>
      <w:bookmarkStart w:id="2797" w:name="_Toc36212986"/>
      <w:bookmarkStart w:id="2798" w:name="_Toc36657163"/>
      <w:bookmarkStart w:id="2799" w:name="_Toc45286827"/>
      <w:bookmarkStart w:id="2800" w:name="_Toc51948096"/>
      <w:bookmarkStart w:id="2801" w:name="_Toc51949188"/>
      <w:bookmarkStart w:id="2802" w:name="_Toc14629833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95"/>
      <w:bookmarkEnd w:id="2796"/>
      <w:bookmarkEnd w:id="2797"/>
      <w:bookmarkEnd w:id="2798"/>
      <w:bookmarkEnd w:id="2799"/>
      <w:bookmarkEnd w:id="2800"/>
      <w:bookmarkEnd w:id="2801"/>
      <w:bookmarkEnd w:id="2802"/>
    </w:p>
    <w:p w14:paraId="4E9BDEB6" w14:textId="26C9F298" w:rsidR="002931FD" w:rsidRDefault="002931FD" w:rsidP="002931FD">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Default="009079D2" w:rsidP="009079D2">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t xml:space="preserve"> </w:t>
      </w:r>
      <w:r w:rsidR="006B0286" w:rsidRPr="00E5588C">
        <w:rPr>
          <w:rFonts w:eastAsia="PMingLiU"/>
        </w:rPr>
        <w:t>If there is an MA PDU session with a PDN connection as a user-plane resource and user plane resources established on non-3GPP access, the UE shall perform a local release of the user plane resources on non-3GPP access.</w:t>
      </w:r>
      <w:r>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E5588C">
        <w:rPr>
          <w:rFonts w:eastAsia="PMingLiU"/>
        </w:rPr>
        <w:t>non-</w:t>
      </w:r>
      <w:r>
        <w:t>3GPP access</w:t>
      </w:r>
      <w:r w:rsidR="006B0286" w:rsidRPr="00E5588C">
        <w:rPr>
          <w:rFonts w:eastAsia="PMingLiU"/>
        </w:rPr>
        <w:t>, and for any previously established MA PDU sessions with a PDN connection as a user-plane resource and user plane resources established on non-3GPP access the UE should re-establish the user plane resources over non-3GPP access</w:t>
      </w:r>
      <w:r>
        <w:t>.</w:t>
      </w:r>
    </w:p>
    <w:p w14:paraId="00813074" w14:textId="27691A34" w:rsidR="009079D2" w:rsidRDefault="009079D2" w:rsidP="009079D2">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s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14E6AFC"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 xml:space="preserve">If a PDU session is associated with one or more </w:t>
      </w:r>
      <w:r w:rsidR="00BC1CE1">
        <w:t xml:space="preserve">multicast </w:t>
      </w:r>
      <w:r w:rsidR="00743B07" w:rsidRPr="00752B2D">
        <w:t xml:space="preserve">MBS sessions, the UE shall locally leave the associated </w:t>
      </w:r>
      <w:r w:rsidR="00BC1CE1">
        <w:t xml:space="preserve">multicast </w:t>
      </w:r>
      <w:r w:rsidR="00743B07" w:rsidRPr="00752B2D">
        <w:t>MBS sessions.</w:t>
      </w:r>
      <w:r w:rsidR="00743B07">
        <w:t xml:space="preserve">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3GPP access.</w:t>
      </w:r>
    </w:p>
    <w:p w14:paraId="154A0F1F" w14:textId="57E7413A" w:rsidR="009079D2" w:rsidRDefault="009079D2" w:rsidP="009079D2">
      <w:r>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E5588C">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02C95DC1" w:rsidR="009079D2" w:rsidRDefault="009079D2" w:rsidP="009079D2">
      <w:r>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0763AE8B"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7B8DB340"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rsidR="00C168E0">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E21E8D7" w14:textId="42B7823D" w:rsidR="00C43D95" w:rsidRDefault="00C43D95" w:rsidP="00C43D95">
      <w:r>
        <w:t xml:space="preserve">Regardless of the 5GMM </w:t>
      </w:r>
      <w:r w:rsidRPr="003168A2">
        <w:t>cause value received</w:t>
      </w:r>
      <w:r>
        <w:t xml:space="preserve"> in the </w:t>
      </w:r>
      <w:r w:rsidRPr="00CE6505">
        <w:t xml:space="preserve">DEREGISTRATION REQUEST </w:t>
      </w:r>
      <w:r>
        <w:t>message</w:t>
      </w:r>
      <w:r w:rsidR="00FC4343">
        <w:t xml:space="preserve"> via satellite NG-RAN</w:t>
      </w:r>
      <w:r>
        <w:t>,</w:t>
      </w:r>
    </w:p>
    <w:p w14:paraId="35EE4A36" w14:textId="5B5C649D"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CE6505">
        <w:t>DEREGISTRATION REQUES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11A1C5BF" w14:textId="36843F7A"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CE6505">
        <w:t xml:space="preserve">DEREGISTRATION REQUES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72F40836" w:rsidR="00F71E49" w:rsidRDefault="00F71E49" w:rsidP="00971350">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16829D2F" w:rsidR="00971350" w:rsidRDefault="00F71E49" w:rsidP="00971350">
      <w:pPr>
        <w:pStyle w:val="B1"/>
      </w:pPr>
      <w:r>
        <w:tab/>
      </w:r>
      <w:r w:rsidR="00776731">
        <w:t xml:space="preserve">If the UE is not registered for </w:t>
      </w:r>
      <w:r w:rsidR="00776731" w:rsidRPr="004B3F25">
        <w:t>onboarding services in SNPN</w:t>
      </w:r>
      <w:r w:rsidR="00776731">
        <w:t>, t</w:t>
      </w:r>
      <w:r w:rsidR="00971350" w:rsidRPr="003168A2">
        <w: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2BD4C215" w:rsidR="00E8615F" w:rsidRPr="003168A2" w:rsidRDefault="00E8615F" w:rsidP="00971350">
      <w:pPr>
        <w:pStyle w:val="B1"/>
      </w:pPr>
      <w:r>
        <w:tab/>
      </w:r>
      <w:r w:rsidR="00776731">
        <w:t xml:space="preserve">If the UE is not registered for </w:t>
      </w:r>
      <w:r w:rsidR="00776731" w:rsidRPr="004B3F25">
        <w:t>onboarding services in SNPN</w:t>
      </w:r>
      <w:r w:rsidR="00776731">
        <w:t>, t</w:t>
      </w:r>
      <w:r>
        <w:t>he UE shall delete the 5GMM parameters stored in non-volatile memory of the ME as specified in annex </w:t>
      </w:r>
      <w:r w:rsidRPr="002426CF">
        <w:t>C</w:t>
      </w:r>
      <w:r>
        <w:t>.</w:t>
      </w:r>
    </w:p>
    <w:p w14:paraId="5023384A" w14:textId="6EE375E0" w:rsidR="00971350"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272E144D" w14:textId="63569F23" w:rsidR="00776731" w:rsidRPr="003168A2" w:rsidRDefault="00776731" w:rsidP="00971350">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496A335B" w:rsidR="00F71E49" w:rsidRDefault="00F71E49" w:rsidP="00C738B8">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1C266756" w:rsidR="00C738B8" w:rsidRDefault="00F71E49" w:rsidP="00C738B8">
      <w:pPr>
        <w:pStyle w:val="B1"/>
      </w:pPr>
      <w:r>
        <w:tab/>
      </w:r>
      <w:r w:rsidR="008F4BFD">
        <w:t xml:space="preserve">If the UE is not registered for </w:t>
      </w:r>
      <w:r w:rsidR="008F4BFD" w:rsidRPr="004B3F25">
        <w:t>onboarding services in SNPN</w:t>
      </w:r>
      <w:r w:rsidR="008F4BFD">
        <w:t>, t</w:t>
      </w:r>
      <w:r w:rsidR="00C738B8" w:rsidRPr="003168A2">
        <w: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08572191" w:rsidR="00E8615F" w:rsidRPr="003168A2" w:rsidRDefault="00E8615F" w:rsidP="00C738B8">
      <w:pPr>
        <w:pStyle w:val="B1"/>
      </w:pPr>
      <w:r>
        <w:tab/>
      </w:r>
      <w:r w:rsidR="008F4BFD">
        <w:t xml:space="preserve">If the UE is not registered for </w:t>
      </w:r>
      <w:r w:rsidR="008F4BFD" w:rsidRPr="004B3F25">
        <w:t>onboarding services in SNPN</w:t>
      </w:r>
      <w:r w:rsidR="008F4BFD">
        <w:t>, t</w:t>
      </w:r>
      <w:r>
        <w:t>he UE shall delete the 5GMM parameters stored in non-volatile memory of the ME as specified in annex </w:t>
      </w:r>
      <w:r w:rsidRPr="002426CF">
        <w:t>C</w:t>
      </w:r>
      <w:r>
        <w:t>.</w:t>
      </w:r>
    </w:p>
    <w:p w14:paraId="61117C8A" w14:textId="2581A10B" w:rsidR="00C738B8"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90BDF4F" w14:textId="427F3B0A" w:rsidR="008F4BFD" w:rsidRPr="003168A2" w:rsidRDefault="008F4BFD" w:rsidP="00C738B8">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FCDFFAF"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5CD6ABC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3288A48C"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3F1D4BA0" w14:textId="77777777" w:rsidR="006E3B2E" w:rsidRPr="0070353D" w:rsidRDefault="006E3B2E" w:rsidP="006E3B2E">
      <w:pPr>
        <w:pStyle w:val="B1"/>
      </w:pPr>
      <w:r w:rsidRPr="0070353D">
        <w:tab/>
        <w:t>If:</w:t>
      </w:r>
    </w:p>
    <w:p w14:paraId="61EB1EE0" w14:textId="77777777" w:rsidR="006E3B2E" w:rsidRDefault="006E3B2E" w:rsidP="006E3B2E">
      <w:pPr>
        <w:pStyle w:val="B2"/>
      </w:pPr>
      <w:r>
        <w:rPr>
          <w:lang w:val="en-US"/>
        </w:rPr>
        <w:t>1)</w:t>
      </w:r>
      <w:r>
        <w:rPr>
          <w:lang w:val="en-US"/>
        </w:rPr>
        <w:tab/>
      </w:r>
      <w:r>
        <w:t xml:space="preserve">the UE is not operating in SNPN access operation mode, </w:t>
      </w:r>
    </w:p>
    <w:p w14:paraId="140C6AD8" w14:textId="77777777" w:rsidR="006E3B2E" w:rsidRPr="002C3D80"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and if the UE is configured to use timer T3245 then the UE shall start timer T3245 and proceed as described in clause 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B6B906C" w14:textId="77777777" w:rsidR="006E3B2E" w:rsidRPr="002C3D80" w:rsidRDefault="006E3B2E" w:rsidP="006E3B2E">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289062AA" w14:textId="77777777" w:rsidR="006E3B2E" w:rsidRPr="002C3D80" w:rsidRDefault="006E3B2E" w:rsidP="006E3B2E">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2CF4A0EA" w14:textId="4A8BDCAB" w:rsidR="006E3B2E" w:rsidRDefault="006E3B2E" w:rsidP="006E3B2E">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05E15F78"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8326A1" w:rsidRPr="008326A1">
        <w:rPr>
          <w:rFonts w:eastAsia="Malgun Gothic"/>
        </w:rPr>
        <w:t xml:space="preserve"> </w:t>
      </w:r>
      <w:r w:rsidR="008326A1">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32638541" w:rsidR="00C168E0" w:rsidRPr="00346951" w:rsidRDefault="00C168E0" w:rsidP="00C168E0">
      <w:pPr>
        <w:pStyle w:val="B3"/>
      </w:pPr>
      <w:r>
        <w:tab/>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0744917" w:rsidR="0077293D" w:rsidRPr="00460E90" w:rsidRDefault="0077293D" w:rsidP="0077293D">
      <w:pPr>
        <w:pStyle w:val="B1"/>
      </w:pPr>
      <w:r>
        <w:rPr>
          <w:rFonts w:eastAsia="Malgun Gothic"/>
          <w:lang w:val="en-US" w:eastAsia="ko-KR"/>
        </w:rPr>
        <w:tab/>
        <w:t>I</w:t>
      </w:r>
      <w:r>
        <w:t xml:space="preserve">f the UE has an allowed NSSAI or configured NSSAI that contains S-NSSAI(s) which are not included </w:t>
      </w:r>
      <w:r w:rsidR="00194E71">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194E71">
        <w:rPr>
          <w:rFonts w:eastAsia="Malgun Gothic"/>
          <w:lang w:val="en-US" w:eastAsia="ko-KR"/>
        </w:rPr>
        <w:t>not</w:t>
      </w:r>
      <w:r w:rsidR="00194E71"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65E86D0D" w14:textId="378D2292" w:rsidR="002931FD" w:rsidRDefault="002931FD" w:rsidP="002931FD">
      <w:pPr>
        <w:pStyle w:val="B1"/>
      </w:pPr>
      <w:r>
        <w:rPr>
          <w:rFonts w:eastAsia="Malgun Gothic"/>
          <w:lang w:val="en-US" w:eastAsia="ko-KR"/>
        </w:rPr>
        <w:tab/>
      </w:r>
      <w:r>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w:t>
      </w:r>
    </w:p>
    <w:p w14:paraId="20AC7F30"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1B3341B4" w:rsidR="0077293D" w:rsidRPr="00A60A6B" w:rsidRDefault="0077293D" w:rsidP="0077293D">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6D7D77AA"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00736AEB" w:rsidR="00337AF1" w:rsidRPr="00CC0C94" w:rsidRDefault="00450AAE" w:rsidP="00337AF1">
      <w:pPr>
        <w:pStyle w:val="B1"/>
      </w:pPr>
      <w:r>
        <w:tab/>
      </w:r>
      <w:r w:rsidR="00D6452C">
        <w:t>The UE shall set the 5GS update status to 5</w:t>
      </w:r>
      <w:r w:rsidR="00D6452C" w:rsidRPr="003168A2">
        <w:t>U3 ROAMING NOT ALLOWED (and shall store it according to subclause 5.1.3.</w:t>
      </w:r>
      <w:r w:rsidR="00D6452C">
        <w:t>2.2</w:t>
      </w:r>
      <w:r w:rsidR="00D6452C" w:rsidRPr="003168A2">
        <w:t>)</w:t>
      </w:r>
      <w:r w:rsidR="00D6452C" w:rsidRPr="00605F35">
        <w:t xml:space="preserve"> </w:t>
      </w:r>
      <w:r w:rsidR="00D6452C" w:rsidRPr="003168A2">
        <w:t xml:space="preserve">and shall delete any </w:t>
      </w:r>
      <w:r w:rsidR="00D6452C">
        <w:t>5G-</w:t>
      </w:r>
      <w:r w:rsidR="00D6452C" w:rsidRPr="003168A2">
        <w:t xml:space="preserve">GUTI, last visited registered TAI, TAI list and </w:t>
      </w:r>
      <w:r w:rsidR="00D6452C">
        <w:t>ngKSI. T</w:t>
      </w:r>
      <w:r w:rsidR="00D6452C" w:rsidRPr="003168A2">
        <w:t xml:space="preserve">he UE shall </w:t>
      </w:r>
      <w:r w:rsidR="00D6452C">
        <w:t>reset the registration</w:t>
      </w:r>
      <w:r w:rsidR="00D6452C" w:rsidRPr="003168A2">
        <w:t xml:space="preserve"> attempt counter</w:t>
      </w:r>
      <w:r w:rsidR="00D6452C">
        <w:t xml:space="preserve"> and </w:t>
      </w:r>
      <w:r w:rsidR="00D6452C" w:rsidRPr="003168A2">
        <w:t xml:space="preserve">store the </w:t>
      </w:r>
      <w:r w:rsidR="00D6452C">
        <w:t>SNPN identity i</w:t>
      </w:r>
      <w:r w:rsidR="00D6452C" w:rsidRPr="003168A2">
        <w:t>n the "</w:t>
      </w:r>
      <w:r w:rsidR="00D6452C">
        <w:t xml:space="preserve">permanently </w:t>
      </w:r>
      <w:r w:rsidR="00D6452C" w:rsidRPr="003168A2">
        <w:t xml:space="preserve">forbidden </w:t>
      </w:r>
      <w:r w:rsidR="00D6452C">
        <w:t>SNPNs</w:t>
      </w:r>
      <w:r w:rsidR="00D6452C" w:rsidRPr="003168A2">
        <w:t>"</w:t>
      </w:r>
      <w:r w:rsidR="00D6452C">
        <w:t xml:space="preserve"> list</w:t>
      </w:r>
      <w:r w:rsidR="00D6452C" w:rsidRPr="004674CD">
        <w:t xml:space="preserve"> </w:t>
      </w:r>
      <w:r w:rsidR="00D6452C" w:rsidRPr="00012682">
        <w:t>for the specific access type for which the message was received</w:t>
      </w:r>
      <w:r w:rsidR="00D6452C">
        <w:t xml:space="preserve"> and, if the UE supports access to an SNPN using credentials from a credentials holder, the selected entry of the "list of subscriber data" or the selected PLMN subscription. If the UE</w:t>
      </w:r>
      <w:r w:rsidR="00D6452C">
        <w:rPr>
          <w:lang w:eastAsia="zh-CN"/>
        </w:rPr>
        <w:t xml:space="preserve"> </w:t>
      </w:r>
      <w:r w:rsidR="00D6452C">
        <w:t>is not registered for onboarding services in SNPN, t</w:t>
      </w:r>
      <w:r w:rsidR="00D6452C" w:rsidRPr="003168A2">
        <w:t xml:space="preserve">he UE shall </w:t>
      </w:r>
      <w:r w:rsidR="00D6452C" w:rsidRPr="002A653A">
        <w:t xml:space="preserve">enter state </w:t>
      </w:r>
      <w:r w:rsidR="00D6452C">
        <w:t>5G</w:t>
      </w:r>
      <w:r w:rsidR="00D6452C" w:rsidRPr="002A653A">
        <w:t>MM-DEREGISTERED.PLMN-SEARCH</w:t>
      </w:r>
      <w:r w:rsidR="00D6452C">
        <w:t xml:space="preserve"> and </w:t>
      </w:r>
      <w:r w:rsidR="00D6452C" w:rsidRPr="003168A2">
        <w:t>perform a</w:t>
      </w:r>
      <w:r w:rsidR="00D6452C">
        <w:t>n SNPN</w:t>
      </w:r>
      <w:r w:rsidR="00D6452C" w:rsidRPr="003168A2">
        <w:t xml:space="preserve"> selection according to 3GPP TS 23.122 [</w:t>
      </w:r>
      <w:r w:rsidR="00D6452C">
        <w:t>5</w:t>
      </w:r>
      <w:r w:rsidR="00D6452C" w:rsidRPr="003168A2">
        <w:t>]</w:t>
      </w:r>
      <w:r w:rsidR="00D6452C" w:rsidRPr="00CC0C94">
        <w:t>.</w:t>
      </w:r>
      <w:r w:rsidR="00D6452C">
        <w:t xml:space="preserve"> If the UE</w:t>
      </w:r>
      <w:r w:rsidR="00D6452C">
        <w:rPr>
          <w:lang w:eastAsia="zh-CN"/>
        </w:rPr>
        <w:t xml:space="preserve"> </w:t>
      </w:r>
      <w:r w:rsidR="00D6452C">
        <w:t>is registered for onboarding services in SNPN, the UE shall enter state 5GMM-DEREGISTERED.PLMN-SEARCH and perform an SNPN selection or an SNPN selection for onboarding services according to 3GPP TS 23.122 [5].</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234D96CE"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29F1CBF"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D1EC944"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11C158A" w14:textId="77777777" w:rsidR="00F5346B" w:rsidRDefault="00F5346B" w:rsidP="00F5346B">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2D730ED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D99D214" w14:textId="0578226B" w:rsidR="00A74EF6" w:rsidRDefault="00E70E20" w:rsidP="00E70E20">
      <w:pPr>
        <w:pStyle w:val="B2"/>
      </w:pPr>
      <w:r>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451565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F6A937B"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36A8DF41"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78986FA" w14:textId="77777777" w:rsidR="00F5346B" w:rsidRDefault="00F5346B" w:rsidP="00F5346B">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420BC770"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803"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804" w:name="_Toc27746805"/>
      <w:bookmarkStart w:id="2805" w:name="_Toc36212987"/>
      <w:bookmarkStart w:id="2806" w:name="_Toc36657164"/>
      <w:bookmarkStart w:id="2807" w:name="_Toc45286828"/>
      <w:bookmarkStart w:id="2808" w:name="_Toc51948097"/>
      <w:bookmarkStart w:id="2809"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6F01D4E2"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3450D26C" w14:textId="63642E6B" w:rsidR="00C43D95" w:rsidRPr="00E419C7" w:rsidRDefault="00C43D95" w:rsidP="00FA5B08">
      <w:pPr>
        <w:pStyle w:val="B1"/>
      </w:pPr>
      <w:r>
        <w:tab/>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9F7562F" w14:textId="77777777" w:rsidR="00023B90" w:rsidRDefault="00023B90" w:rsidP="00023B90">
      <w:pPr>
        <w:pStyle w:val="B1"/>
      </w:pPr>
      <w:r>
        <w:t>#79</w:t>
      </w:r>
      <w:r>
        <w:tab/>
        <w:t>(UAS services not allowed).</w:t>
      </w:r>
    </w:p>
    <w:p w14:paraId="1F005699" w14:textId="77777777" w:rsidR="00551CAA" w:rsidRDefault="00023B90" w:rsidP="00551CAA">
      <w:pPr>
        <w:pStyle w:val="B1"/>
        <w:snapToGrid w:val="0"/>
        <w:rPr>
          <w:rFonts w:eastAsia="Malgun Gothic"/>
          <w:lang w:val="en-US" w:eastAsia="ko-KR"/>
        </w:rPr>
      </w:pPr>
      <w:r>
        <w:t>-</w:t>
      </w:r>
      <w:r>
        <w:tab/>
      </w:r>
      <w:r w:rsidR="00551CAA">
        <w:t>A UE which is not a UE supporting UAS services receiving this cause value shall considered it as an abnormal case and the behaviour of the UE is specified in subclause 5.5.2.3.4.</w:t>
      </w:r>
    </w:p>
    <w:p w14:paraId="6B06F516" w14:textId="260FDB95" w:rsidR="00551CAA" w:rsidRDefault="00551CAA" w:rsidP="00551CAA">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3EEA2F19"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98AA166" w14:textId="04F52E1A" w:rsidR="00023B90" w:rsidRPr="00B51EDD" w:rsidRDefault="00023B90" w:rsidP="00551CAA">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711FB7B4" w14:textId="50014BD7" w:rsidR="00023B90" w:rsidRDefault="00023B90" w:rsidP="00023B90">
      <w:pPr>
        <w:pStyle w:val="B1"/>
      </w:pPr>
      <w:r w:rsidRPr="00B51EDD">
        <w:tab/>
      </w:r>
      <w:r>
        <w:t xml:space="preserve">If the </w:t>
      </w:r>
      <w:bookmarkStart w:id="2810" w:name="_Hlk85100335"/>
      <w:r w:rsidRPr="00651405">
        <w:t>UE is not operating in SNPN access operation mode</w:t>
      </w:r>
      <w:bookmarkEnd w:id="2810"/>
      <w:r>
        <w:rPr>
          <w:noProof/>
        </w:rPr>
        <w:t xml:space="preserve">, </w:t>
      </w:r>
      <w:r w:rsidR="00DF130F">
        <w:rPr>
          <w:noProof/>
        </w:rPr>
        <w:t>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049491E5" w14:textId="117124C6" w:rsidR="00023B90" w:rsidRPr="002B628A" w:rsidRDefault="00023B90" w:rsidP="00023B90">
      <w:pPr>
        <w:pStyle w:val="NO"/>
      </w:pPr>
      <w:bookmarkStart w:id="2811" w:name="_Hlk85100079"/>
      <w:r w:rsidRPr="002B628A">
        <w:t>NOTE </w:t>
      </w:r>
      <w:r w:rsidR="00F739C2">
        <w:t>6</w:t>
      </w:r>
      <w:r w:rsidRPr="002B628A">
        <w:t>:</w:t>
      </w:r>
      <w:r w:rsidRPr="002B628A">
        <w:tab/>
        <w:t xml:space="preserve">In case </w:t>
      </w:r>
      <w:r>
        <w:t>the</w:t>
      </w:r>
      <w:bookmarkEnd w:id="2811"/>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812" w:name="_Toc14629833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803"/>
      <w:bookmarkEnd w:id="2804"/>
      <w:bookmarkEnd w:id="2805"/>
      <w:bookmarkEnd w:id="2806"/>
      <w:bookmarkEnd w:id="2807"/>
      <w:bookmarkEnd w:id="2808"/>
      <w:bookmarkEnd w:id="2809"/>
      <w:bookmarkEnd w:id="2812"/>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813" w:name="_Toc20232704"/>
      <w:bookmarkStart w:id="2814" w:name="_Toc27746806"/>
      <w:bookmarkStart w:id="2815" w:name="_Toc36212988"/>
      <w:bookmarkStart w:id="2816" w:name="_Toc36657165"/>
      <w:bookmarkStart w:id="2817" w:name="_Toc45286829"/>
      <w:bookmarkStart w:id="2818" w:name="_Toc51948098"/>
      <w:bookmarkStart w:id="2819" w:name="_Toc51949190"/>
      <w:bookmarkStart w:id="2820" w:name="_Toc146298339"/>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813"/>
      <w:bookmarkEnd w:id="2814"/>
      <w:bookmarkEnd w:id="2815"/>
      <w:bookmarkEnd w:id="2816"/>
      <w:bookmarkEnd w:id="2817"/>
      <w:bookmarkEnd w:id="2818"/>
      <w:bookmarkEnd w:id="2819"/>
      <w:bookmarkEnd w:id="2820"/>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22666F8B"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w:t>
      </w:r>
      <w:r w:rsidR="00DE3536">
        <w:t xml:space="preserve">93 </w:t>
      </w:r>
      <w:r w:rsidR="00023B90">
        <w:t>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821" w:name="_Toc20232705"/>
      <w:bookmarkStart w:id="2822" w:name="_Toc27746807"/>
      <w:bookmarkStart w:id="2823" w:name="_Toc36212989"/>
      <w:bookmarkStart w:id="2824" w:name="_Toc36657166"/>
      <w:bookmarkStart w:id="2825" w:name="_Toc45286830"/>
      <w:bookmarkStart w:id="2826" w:name="_Toc51948099"/>
      <w:bookmarkStart w:id="2827" w:name="_Toc51949191"/>
      <w:bookmarkStart w:id="2828" w:name="_Toc146298340"/>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821"/>
      <w:bookmarkEnd w:id="2822"/>
      <w:bookmarkEnd w:id="2823"/>
      <w:bookmarkEnd w:id="2824"/>
      <w:bookmarkEnd w:id="2825"/>
      <w:bookmarkEnd w:id="2826"/>
      <w:bookmarkEnd w:id="2827"/>
      <w:bookmarkEnd w:id="2828"/>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14:paraId="3D70AF56" w14:textId="57529B31"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829" w:name="_Toc20232706"/>
      <w:bookmarkStart w:id="2830" w:name="_Toc27746808"/>
      <w:bookmarkStart w:id="2831" w:name="_Toc36212990"/>
      <w:bookmarkStart w:id="2832" w:name="_Toc36657167"/>
      <w:bookmarkStart w:id="2833"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E0020" w:rsidRDefault="00B560BB" w:rsidP="00B560BB">
      <w:pPr>
        <w:pStyle w:val="NO"/>
      </w:pPr>
      <w:bookmarkStart w:id="2834" w:name="_Toc51948100"/>
      <w:bookmarkStart w:id="2835" w:name="_Toc51949192"/>
      <w:r w:rsidRPr="007E0020">
        <w:t>NOTE 4:</w:t>
      </w:r>
      <w:r w:rsidRPr="007E0020">
        <w:tab/>
        <w:t>5GMM cause #7 (5GS services not allowed), 5GMM cause #11 (PLMN not allowed), 5GMM cause #27 (N1 mode not allowed)</w:t>
      </w:r>
      <w:r>
        <w:t xml:space="preserve">,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836" w:name="_Toc146298341"/>
      <w:r w:rsidRPr="003168A2">
        <w:t>5.5.</w:t>
      </w:r>
      <w:r>
        <w:t>3</w:t>
      </w:r>
      <w:r w:rsidRPr="003168A2">
        <w:tab/>
      </w:r>
      <w:r>
        <w:t>eCall inactivity</w:t>
      </w:r>
      <w:r w:rsidRPr="003168A2">
        <w:t xml:space="preserve"> procedure</w:t>
      </w:r>
      <w:bookmarkEnd w:id="2829"/>
      <w:bookmarkEnd w:id="2830"/>
      <w:bookmarkEnd w:id="2831"/>
      <w:bookmarkEnd w:id="2832"/>
      <w:bookmarkEnd w:id="2833"/>
      <w:bookmarkEnd w:id="2834"/>
      <w:bookmarkEnd w:id="2835"/>
      <w:bookmarkEnd w:id="2836"/>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157DC495" w:rsidR="002F2882" w:rsidRDefault="002F2882" w:rsidP="002F2882">
      <w:pPr>
        <w:pStyle w:val="B1"/>
      </w:pPr>
      <w:r>
        <w:t>d)</w:t>
      </w:r>
      <w:r>
        <w:tab/>
        <w:t>enter 5GMM-DEREGISTERED.eCALL-INACTIVE state.</w:t>
      </w:r>
    </w:p>
    <w:p w14:paraId="6AD7BFEA" w14:textId="62B7320A" w:rsidR="00A95D4A" w:rsidRDefault="00A95D4A" w:rsidP="00A95D4A">
      <w:pPr>
        <w:pStyle w:val="Heading3"/>
      </w:pPr>
      <w:bookmarkStart w:id="2837" w:name="_Toc146298342"/>
      <w:r>
        <w:t>5.5.4</w:t>
      </w:r>
      <w:r>
        <w:tab/>
        <w:t xml:space="preserve">Authentication and key agreement procedure for </w:t>
      </w:r>
      <w:r>
        <w:rPr>
          <w:lang w:eastAsia="zh-CN"/>
        </w:rPr>
        <w:t>5G ProSe UE-to-network relay</w:t>
      </w:r>
      <w:bookmarkEnd w:id="2837"/>
    </w:p>
    <w:p w14:paraId="71EA70FC" w14:textId="5A53D1DB" w:rsidR="00A95D4A" w:rsidRDefault="00A95D4A" w:rsidP="00A95D4A">
      <w:pPr>
        <w:pStyle w:val="Heading4"/>
      </w:pPr>
      <w:bookmarkStart w:id="2838" w:name="_Toc146298343"/>
      <w:r>
        <w:t>5.5.4.1</w:t>
      </w:r>
      <w:r>
        <w:tab/>
        <w:t>General</w:t>
      </w:r>
      <w:bookmarkEnd w:id="2838"/>
    </w:p>
    <w:p w14:paraId="49FD72DA" w14:textId="77777777" w:rsidR="00A95D4A" w:rsidRDefault="00A95D4A" w:rsidP="00A95D4A">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E00D" w14:textId="0A84004B" w:rsidR="00A95D4A" w:rsidRDefault="00A95D4A" w:rsidP="00A95D4A">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r w:rsidR="00A043E7">
        <w:rPr>
          <w:lang w:eastAsia="zh-CN"/>
        </w:rPr>
        <w:t xml:space="preserve"> or the </w:t>
      </w:r>
      <w:r w:rsidR="00FC6385">
        <w:rPr>
          <w:noProof/>
        </w:rPr>
        <w:t>CP-</w:t>
      </w:r>
      <w:r w:rsidR="00FC6385" w:rsidRPr="00363901">
        <w:rPr>
          <w:noProof/>
        </w:rPr>
        <w:t xml:space="preserve">PRUK </w:t>
      </w:r>
      <w:r w:rsidR="00A043E7">
        <w:rPr>
          <w:lang w:eastAsia="zh-CN"/>
        </w:rPr>
        <w:t>ID</w:t>
      </w:r>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D3F17CE" w14:textId="77777777" w:rsidR="00A95D4A" w:rsidRDefault="00A95D4A" w:rsidP="00A95D4A">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Default="00A95D4A" w:rsidP="00A95D4A">
      <w:pPr>
        <w:rPr>
          <w:lang w:eastAsia="zh-CN"/>
        </w:rPr>
      </w:pPr>
    </w:p>
    <w:p w14:paraId="0D94464D" w14:textId="1177D705" w:rsidR="00A95D4A" w:rsidRDefault="00D83EFF" w:rsidP="00A95D4A">
      <w:pPr>
        <w:pStyle w:val="TH"/>
      </w:pPr>
      <w:r>
        <w:object w:dxaOrig="8868" w:dyaOrig="9312" w14:anchorId="218997BD">
          <v:shape id="_x0000_i1043" type="#_x0000_t75" style="width:443.4pt;height:462.65pt" o:ole="">
            <v:imagedata r:id="rId50" o:title=""/>
          </v:shape>
          <o:OLEObject Type="Embed" ProgID="Visio.Drawing.11" ShapeID="_x0000_i1043" DrawAspect="Content" ObjectID="_1766171831" r:id="rId51"/>
        </w:object>
      </w:r>
    </w:p>
    <w:p w14:paraId="0C59B232" w14:textId="5480E67F" w:rsidR="00A95D4A" w:rsidRDefault="00A95D4A" w:rsidP="00A95D4A">
      <w:pPr>
        <w:pStyle w:val="TF"/>
      </w:pPr>
      <w:r>
        <w:t xml:space="preserve">Figure 5.5.4.1.1: Authentication and key agreement procedure for </w:t>
      </w:r>
      <w:r>
        <w:rPr>
          <w:lang w:eastAsia="zh-CN"/>
        </w:rPr>
        <w:t>5G ProSe UE-to-network relay</w:t>
      </w:r>
    </w:p>
    <w:p w14:paraId="6815E0CF" w14:textId="51AAB366" w:rsidR="00A95D4A" w:rsidRDefault="00A95D4A" w:rsidP="00A95D4A">
      <w:pPr>
        <w:pStyle w:val="Heading4"/>
        <w:rPr>
          <w:lang w:val="en-US"/>
        </w:rPr>
      </w:pPr>
      <w:bookmarkStart w:id="2839" w:name="_Toc42897391"/>
      <w:bookmarkStart w:id="2840" w:name="_Toc43398906"/>
      <w:bookmarkStart w:id="2841" w:name="_Toc51771985"/>
      <w:bookmarkStart w:id="2842" w:name="_Toc98408504"/>
      <w:bookmarkStart w:id="2843" w:name="_Toc146298344"/>
      <w:r>
        <w:rPr>
          <w:lang w:val="en-US" w:eastAsia="zh-CN"/>
        </w:rPr>
        <w:t>5.5.4.2</w:t>
      </w:r>
      <w:r>
        <w:rPr>
          <w:lang w:val="en-US" w:eastAsia="zh-CN"/>
        </w:rPr>
        <w:tab/>
        <w:t>ProSe relay</w:t>
      </w:r>
      <w:r>
        <w:rPr>
          <w:lang w:val="en-US"/>
        </w:rPr>
        <w:t xml:space="preserve"> transaction identity (PRTI)</w:t>
      </w:r>
      <w:bookmarkEnd w:id="2839"/>
      <w:bookmarkEnd w:id="2840"/>
      <w:bookmarkEnd w:id="2841"/>
      <w:bookmarkEnd w:id="2842"/>
      <w:bookmarkEnd w:id="2843"/>
    </w:p>
    <w:p w14:paraId="2A5E4B54" w14:textId="77777777" w:rsidR="00A95D4A" w:rsidRDefault="00A95D4A" w:rsidP="00A95D4A">
      <w:pPr>
        <w:rPr>
          <w:lang w:val="en-US"/>
        </w:rPr>
      </w:pPr>
      <w:r>
        <w:rPr>
          <w:lang w:eastAsia="zh-CN"/>
        </w:rPr>
        <w:t xml:space="preserve">Upon receiving a ProSe direct link establishment request from a 5G ProSe remote UE </w:t>
      </w:r>
      <w:r>
        <w:t xml:space="preserve">for establishing a secure PC5 unicast link as specified in </w:t>
      </w:r>
      <w:r>
        <w:rPr>
          <w:lang w:eastAsia="zh-CN"/>
        </w:rPr>
        <w:t>3GPP</w:t>
      </w:r>
      <w:r>
        <w:rPr>
          <w:lang w:val="en-US" w:eastAsia="zh-CN"/>
        </w:rPr>
        <w:t> TS 24.554 [19E]</w:t>
      </w:r>
      <w:r>
        <w:rPr>
          <w:lang w:eastAsia="zh-CN"/>
        </w:rPr>
        <w:t>, the UE shall</w:t>
      </w:r>
      <w:r>
        <w:rPr>
          <w:lang w:val="en-US"/>
        </w:rPr>
        <w:t xml:space="preserve"> allocate an available PRTI value for the a</w:t>
      </w:r>
      <w:r>
        <w:t xml:space="preserve">uthentication and key agreement procedure for </w:t>
      </w:r>
      <w:r>
        <w:rPr>
          <w:lang w:eastAsia="zh-CN"/>
        </w:rPr>
        <w:t>5G ProSe UE-to-network relay</w:t>
      </w:r>
      <w:r>
        <w:t xml:space="preserve"> and associate this </w:t>
      </w:r>
      <w:r>
        <w:rPr>
          <w:lang w:val="en-US"/>
        </w:rPr>
        <w:t>PRTI value with the 5</w:t>
      </w:r>
      <w:r>
        <w:rPr>
          <w:lang w:eastAsia="zh-CN"/>
        </w:rPr>
        <w:t>G ProSe remote UE.</w:t>
      </w:r>
    </w:p>
    <w:p w14:paraId="7E7C9F17" w14:textId="77777777" w:rsidR="00A95D4A" w:rsidRDefault="00A95D4A" w:rsidP="00A95D4A">
      <w:pPr>
        <w:rPr>
          <w:lang w:val="en-US"/>
        </w:rPr>
      </w:pPr>
      <w:r>
        <w:rPr>
          <w:lang w:val="en-US"/>
        </w:rPr>
        <w:t>The UE shall release the PRTI value allocated to the a</w:t>
      </w:r>
      <w:r>
        <w:t xml:space="preserve">uthentication and key agreement procedure for </w:t>
      </w:r>
      <w:r>
        <w:rPr>
          <w:lang w:eastAsia="zh-CN"/>
        </w:rPr>
        <w:t>5G ProSe UE-to-network relay</w:t>
      </w:r>
      <w:r>
        <w:rPr>
          <w:lang w:val="en-US"/>
        </w:rPr>
        <w:t xml:space="preserve"> when the a</w:t>
      </w:r>
      <w:r>
        <w:t xml:space="preserve">uthentication and key agreement procedure for </w:t>
      </w:r>
      <w:r>
        <w:rPr>
          <w:lang w:eastAsia="zh-CN"/>
        </w:rPr>
        <w:t>5G ProSe UE-to-network relay</w:t>
      </w:r>
      <w:r>
        <w:rPr>
          <w:lang w:val="en-US"/>
        </w:rPr>
        <w:t xml:space="preserve"> completes or is aborted.</w:t>
      </w:r>
    </w:p>
    <w:p w14:paraId="0DF043CC" w14:textId="7832DA18" w:rsidR="00A95D4A" w:rsidRDefault="00A95D4A" w:rsidP="00A95D4A">
      <w:pPr>
        <w:pStyle w:val="Heading4"/>
      </w:pPr>
      <w:bookmarkStart w:id="2844" w:name="_Toc146298345"/>
      <w:r>
        <w:t>5.5.4.3</w:t>
      </w:r>
      <w:r>
        <w:tab/>
        <w:t>UE-initiated authentication and key agreement procedure initiation</w:t>
      </w:r>
      <w:bookmarkEnd w:id="2844"/>
    </w:p>
    <w:p w14:paraId="5565A820" w14:textId="050BEFFA" w:rsidR="00A95D4A" w:rsidRDefault="00A95D4A" w:rsidP="00A95D4A">
      <w:pPr>
        <w:rPr>
          <w:lang w:eastAsia="zh-CN"/>
        </w:rPr>
      </w:pPr>
      <w:r>
        <w:rPr>
          <w:lang w:eastAsia="zh-CN"/>
        </w:rPr>
        <w:t>Upon receiving a ProSe direct link establishment request from the 5G ProSe remote UE including the SUCI</w:t>
      </w:r>
      <w:r w:rsidR="00A043E7">
        <w:rPr>
          <w:lang w:eastAsia="zh-CN"/>
        </w:rPr>
        <w:t xml:space="preserve"> or the </w:t>
      </w:r>
      <w:r w:rsidR="00FC6385">
        <w:rPr>
          <w:noProof/>
        </w:rPr>
        <w:t>CP-</w:t>
      </w:r>
      <w:r w:rsidR="00FC6385" w:rsidRPr="00363901">
        <w:rPr>
          <w:noProof/>
        </w:rPr>
        <w:t>PRUK ID</w:t>
      </w:r>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7EFA440" w14:textId="4A9B8F6D" w:rsidR="00A95D4A" w:rsidRDefault="00A95D4A" w:rsidP="00A95D4A">
      <w:pPr>
        <w:pStyle w:val="B1"/>
      </w:pPr>
      <w:r>
        <w:t>a)</w:t>
      </w:r>
      <w:r>
        <w:tab/>
        <w:t>allocate a PR</w:t>
      </w:r>
      <w:r>
        <w:rPr>
          <w:lang w:val="en-US"/>
        </w:rPr>
        <w:t>TI</w:t>
      </w:r>
      <w:r>
        <w:t xml:space="preserve"> value as specified in clause </w:t>
      </w:r>
      <w:r>
        <w:rPr>
          <w:lang w:val="en-US" w:eastAsia="zh-CN"/>
        </w:rPr>
        <w:t>5.5.4.2</w:t>
      </w:r>
      <w:r>
        <w:t>;</w:t>
      </w:r>
    </w:p>
    <w:p w14:paraId="7F7CEFCE" w14:textId="77777777" w:rsidR="00A95D4A" w:rsidRDefault="00A95D4A" w:rsidP="00A95D4A">
      <w:pPr>
        <w:pStyle w:val="B1"/>
      </w:pPr>
      <w:r>
        <w:t>b)</w:t>
      </w:r>
      <w:r>
        <w:tab/>
        <w:t>create a RELAY KEY REQUEST message;</w:t>
      </w:r>
    </w:p>
    <w:p w14:paraId="7708B9C1" w14:textId="77777777" w:rsidR="00A95D4A" w:rsidRDefault="00A95D4A" w:rsidP="00A95D4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4CB0E23" w14:textId="3601FC2C" w:rsidR="00A95D4A" w:rsidRDefault="00A95D4A" w:rsidP="00A95D4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sidR="00A043E7">
        <w:rPr>
          <w:lang w:eastAsia="zh-CN"/>
        </w:rPr>
        <w:t xml:space="preserve"> or the </w:t>
      </w:r>
      <w:r w:rsidR="00FC6385">
        <w:rPr>
          <w:noProof/>
        </w:rPr>
        <w:t>CP-</w:t>
      </w:r>
      <w:r w:rsidR="00FC6385" w:rsidRPr="00363901">
        <w:rPr>
          <w:noProof/>
        </w:rPr>
        <w:t>PRUK ID</w:t>
      </w:r>
      <w:r>
        <w:t>, relay service code, and nonce_1 received from the of th</w:t>
      </w:r>
      <w:r>
        <w:rPr>
          <w:rFonts w:hint="eastAsia"/>
          <w:lang w:eastAsia="zh-CN"/>
        </w:rPr>
        <w:t>e</w:t>
      </w:r>
      <w:r>
        <w:rPr>
          <w:lang w:eastAsia="zh-CN"/>
        </w:rPr>
        <w:t xml:space="preserve"> 5G ProSe remote UE;</w:t>
      </w:r>
    </w:p>
    <w:p w14:paraId="1CEA1348" w14:textId="77777777" w:rsidR="00A95D4A" w:rsidRDefault="00A95D4A" w:rsidP="00A95D4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5AF27E55" w14:textId="33BE83AB" w:rsidR="00A95D4A" w:rsidRDefault="00A95D4A" w:rsidP="00A95D4A">
      <w:pPr>
        <w:pStyle w:val="B1"/>
        <w:rPr>
          <w:lang w:val="en-US" w:eastAsia="zh-CN"/>
        </w:rPr>
      </w:pPr>
      <w:r>
        <w:rPr>
          <w:lang w:eastAsia="zh-CN"/>
        </w:rPr>
        <w:t>f)</w:t>
      </w:r>
      <w:r>
        <w:rPr>
          <w:lang w:eastAsia="zh-CN"/>
        </w:rPr>
        <w:tab/>
      </w:r>
      <w:r>
        <w:t xml:space="preserve">start the timer </w:t>
      </w:r>
      <w:r w:rsidR="00D83EFF">
        <w:t xml:space="preserve">T3527 </w:t>
      </w:r>
      <w:r>
        <w:t>upon sending the RELAY KEY REQUEST message.</w:t>
      </w:r>
    </w:p>
    <w:p w14:paraId="23E5602B" w14:textId="69F756DF" w:rsidR="00A95D4A" w:rsidRDefault="00A95D4A" w:rsidP="00A95D4A">
      <w:pPr>
        <w:pStyle w:val="Heading4"/>
      </w:pPr>
      <w:bookmarkStart w:id="2845" w:name="_Toc146298346"/>
      <w:r>
        <w:t>5.5.4.4</w:t>
      </w:r>
      <w:r>
        <w:tab/>
        <w:t>UE-initiated authentication and key agreement procedure accepted by the network</w:t>
      </w:r>
      <w:bookmarkEnd w:id="2845"/>
    </w:p>
    <w:p w14:paraId="2B4870DA" w14:textId="09B4044C" w:rsidR="0003517D" w:rsidRDefault="0003517D" w:rsidP="0003517D">
      <w:r>
        <w:rPr>
          <w:lang w:eastAsia="zh-CN"/>
        </w:rPr>
        <w:t>Upon receiving</w:t>
      </w:r>
      <w:r>
        <w:t xml:space="preserve"> the RELAY KEY REQUEST message, the AMF processes the message and interacts with the AUSF </w:t>
      </w:r>
      <w:r>
        <w:rPr>
          <w:rFonts w:hint="eastAsia"/>
          <w:lang w:eastAsia="zh-CN"/>
        </w:rPr>
        <w:t xml:space="preserve">of the </w:t>
      </w:r>
      <w:r w:rsidRPr="005B29E9">
        <w:rPr>
          <w:lang w:eastAsia="zh-CN"/>
        </w:rPr>
        <w:t xml:space="preserve">5G ProSe </w:t>
      </w:r>
      <w:r>
        <w:rPr>
          <w:rFonts w:hint="eastAsia"/>
          <w:lang w:eastAsia="zh-CN"/>
        </w:rPr>
        <w:t xml:space="preserve">remote UE </w:t>
      </w:r>
      <w:r>
        <w:t>as specified in</w:t>
      </w:r>
      <w:r>
        <w:rPr>
          <w:lang w:eastAsia="zh-CN"/>
        </w:rPr>
        <w:t xml:space="preserve"> 3GPP</w:t>
      </w:r>
      <w:r>
        <w:rPr>
          <w:lang w:val="en-US" w:eastAsia="zh-CN"/>
        </w:rPr>
        <w:t xml:space="preserve"> TS 33.503 [56]. If EAP-AKA' authentication for the </w:t>
      </w:r>
      <w:r w:rsidRPr="005B29E9">
        <w:rPr>
          <w:lang w:eastAsia="zh-CN"/>
        </w:rPr>
        <w:t xml:space="preserve">5G ProSe </w:t>
      </w:r>
      <w:r>
        <w:rPr>
          <w:rFonts w:hint="eastAsia"/>
          <w:lang w:eastAsia="zh-CN"/>
        </w:rPr>
        <w:t>r</w:t>
      </w:r>
      <w:r w:rsidRPr="005B29E9">
        <w:rPr>
          <w:lang w:eastAsia="zh-CN"/>
        </w:rPr>
        <w:t>emote UE</w:t>
      </w:r>
      <w:r>
        <w:rPr>
          <w:lang w:val="en-US" w:eastAsia="zh-CN"/>
        </w:rPr>
        <w:t xml:space="preserve"> is initiated by the network, the AMF shall:</w:t>
      </w:r>
    </w:p>
    <w:p w14:paraId="704D384F" w14:textId="77777777" w:rsidR="00A95D4A" w:rsidRDefault="00A95D4A" w:rsidP="00A95D4A">
      <w:pPr>
        <w:pStyle w:val="B1"/>
      </w:pPr>
      <w:r>
        <w:t>a)</w:t>
      </w:r>
      <w:r>
        <w:tab/>
        <w:t>create a RELAY AUTHENTICATION REQUEST message;</w:t>
      </w:r>
    </w:p>
    <w:p w14:paraId="5D763485" w14:textId="2629B01C" w:rsidR="00A95D4A" w:rsidRDefault="00A95D4A" w:rsidP="00A95D4A">
      <w:pPr>
        <w:pStyle w:val="B1"/>
      </w:pPr>
      <w:r>
        <w:t>b)</w:t>
      </w:r>
      <w:r>
        <w:tab/>
        <w:t xml:space="preserve">set the PRTI IE of the RELAY AUTHENTICATION REQUEST message to the PRTI value of the received RELAY </w:t>
      </w:r>
      <w:r w:rsidR="00A043E7">
        <w:t xml:space="preserve">KEY </w:t>
      </w:r>
      <w:r>
        <w:t>REQUEST message;</w:t>
      </w:r>
    </w:p>
    <w:p w14:paraId="1AC9BC0B" w14:textId="1B9A7CB1" w:rsidR="00A95D4A" w:rsidRDefault="00A95D4A" w:rsidP="00A95D4A">
      <w:pPr>
        <w:pStyle w:val="B1"/>
      </w:pPr>
      <w:r>
        <w:t>c)</w:t>
      </w:r>
      <w:r>
        <w:tab/>
        <w:t>set the EAP message IE of the RELAY AUTHENTICATION REQUEST message to EAP request message re</w:t>
      </w:r>
      <w:r>
        <w:rPr>
          <w:rFonts w:hint="eastAsia"/>
          <w:lang w:val="en-US" w:eastAsia="zh-CN"/>
        </w:rPr>
        <w:t>c</w:t>
      </w:r>
      <w:r>
        <w:t>eived from the AUSF; and</w:t>
      </w:r>
    </w:p>
    <w:p w14:paraId="483FB0C9" w14:textId="77777777" w:rsidR="00A95D4A" w:rsidRDefault="00A95D4A" w:rsidP="00A95D4A">
      <w:pPr>
        <w:pStyle w:val="B1"/>
      </w:pPr>
      <w:r>
        <w:t>d)</w:t>
      </w:r>
      <w:r>
        <w:tab/>
        <w:t>send the RELAY AUTHENTICATION REQUEST message to the UE.</w:t>
      </w:r>
    </w:p>
    <w:p w14:paraId="4E6DF11A" w14:textId="1F6F531B" w:rsidR="00A95D4A" w:rsidRDefault="00A95D4A" w:rsidP="00A95D4A">
      <w:pPr>
        <w:rPr>
          <w:lang w:eastAsia="zh-CN"/>
        </w:rPr>
      </w:pPr>
      <w:r>
        <w:rPr>
          <w:lang w:eastAsia="zh-CN"/>
        </w:rPr>
        <w:t>Upon receiving</w:t>
      </w:r>
      <w:r>
        <w:t xml:space="preserve"> the RELAY AUTHENTICATION REQUEST message, the UE stops the timer </w:t>
      </w:r>
      <w:r w:rsidR="00D83EFF">
        <w:t xml:space="preserve">T3527 </w:t>
      </w:r>
      <w:r>
        <w:t>and forwards the EAP message to the 5G ProSe remote UE as specified in</w:t>
      </w:r>
      <w:r>
        <w:rPr>
          <w:lang w:eastAsia="zh-CN"/>
        </w:rPr>
        <w:t xml:space="preserve"> 3GPP</w:t>
      </w:r>
      <w:r>
        <w:rPr>
          <w:lang w:val="en-US" w:eastAsia="zh-CN"/>
        </w:rPr>
        <w:t> TS 24.554 [19E].</w:t>
      </w:r>
    </w:p>
    <w:p w14:paraId="6AC7435E" w14:textId="77777777" w:rsidR="00A95D4A" w:rsidRDefault="00A95D4A" w:rsidP="00A95D4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79704D94" w14:textId="77777777" w:rsidR="00A95D4A" w:rsidRDefault="00A95D4A" w:rsidP="00A95D4A">
      <w:pPr>
        <w:pStyle w:val="B1"/>
      </w:pPr>
      <w:r>
        <w:t>a)</w:t>
      </w:r>
      <w:r>
        <w:tab/>
        <w:t>create a RELAY AUTHENTICATION RESPONSE message;</w:t>
      </w:r>
    </w:p>
    <w:p w14:paraId="645D1E46" w14:textId="77777777" w:rsidR="00A95D4A" w:rsidRDefault="00A95D4A" w:rsidP="00A95D4A">
      <w:pPr>
        <w:pStyle w:val="B1"/>
      </w:pPr>
      <w:r>
        <w:t>b)</w:t>
      </w:r>
      <w:r>
        <w:tab/>
        <w:t>set the PRTI IE of the RELAY AUTHENTICATION RESPONSE message to the PRTI value of the received RELAY AUTHENTICATION REQUEST message;</w:t>
      </w:r>
    </w:p>
    <w:p w14:paraId="635F58D7" w14:textId="57739436" w:rsidR="00A95D4A" w:rsidRDefault="00A95D4A" w:rsidP="00A95D4A">
      <w:pPr>
        <w:pStyle w:val="B1"/>
      </w:pPr>
      <w:r>
        <w:t>c)</w:t>
      </w:r>
      <w:r>
        <w:tab/>
        <w:t xml:space="preserve">set the EAP message IE of the RELAY AUTHENTICATION RESPONSE message to EAP </w:t>
      </w:r>
      <w:r w:rsidR="004D786C">
        <w:t xml:space="preserve">response </w:t>
      </w:r>
      <w:r>
        <w:t>message re</w:t>
      </w:r>
      <w:r>
        <w:rPr>
          <w:rFonts w:hint="eastAsia"/>
          <w:lang w:val="en-US" w:eastAsia="zh-CN"/>
        </w:rPr>
        <w:t>c</w:t>
      </w:r>
      <w:r>
        <w:t>eived from the 5G ProSe remote UE; and</w:t>
      </w:r>
    </w:p>
    <w:p w14:paraId="5BE02225" w14:textId="0CD3FE0A" w:rsidR="00A95D4A" w:rsidRDefault="00A95D4A" w:rsidP="00A95D4A">
      <w:pPr>
        <w:pStyle w:val="B1"/>
      </w:pPr>
      <w:r>
        <w:t>d)</w:t>
      </w:r>
      <w:r>
        <w:tab/>
        <w:t xml:space="preserve">start a timer </w:t>
      </w:r>
      <w:r w:rsidR="00D83EFF">
        <w:t xml:space="preserve">T3527 </w:t>
      </w:r>
      <w:r>
        <w:t>upon sending the RELAY AUTHENTICATION RESPONSE message to the AMF.</w:t>
      </w:r>
    </w:p>
    <w:p w14:paraId="408AD0D0" w14:textId="28BC90B0" w:rsidR="00A95D4A" w:rsidRDefault="00A95D4A" w:rsidP="00A95D4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rsidR="00A043E7">
        <w:rPr>
          <w:lang w:eastAsia="zh-CN"/>
        </w:rPr>
        <w:t xml:space="preserve">the </w:t>
      </w:r>
      <w:r>
        <w:t>RELAY AUTHENTICATION REQUEST</w:t>
      </w:r>
      <w:r>
        <w:rPr>
          <w:lang w:eastAsia="zh-CN"/>
        </w:rPr>
        <w:t xml:space="preserve"> </w:t>
      </w:r>
      <w:r w:rsidR="00A043E7">
        <w:rPr>
          <w:lang w:eastAsia="zh-CN"/>
        </w:rPr>
        <w:t xml:space="preserve">message </w:t>
      </w:r>
      <w:r>
        <w:rPr>
          <w:lang w:eastAsia="zh-CN"/>
        </w:rPr>
        <w:t>as described above.</w:t>
      </w:r>
    </w:p>
    <w:p w14:paraId="2879A091" w14:textId="77777777" w:rsidR="00A95D4A" w:rsidRDefault="00A95D4A" w:rsidP="00A95D4A">
      <w:pPr>
        <w:rPr>
          <w:lang w:eastAsia="zh-CN"/>
        </w:rPr>
      </w:pPr>
      <w:r>
        <w:rPr>
          <w:rFonts w:hint="eastAsia"/>
          <w:lang w:eastAsia="zh-CN"/>
        </w:rPr>
        <w:t>U</w:t>
      </w:r>
      <w:r>
        <w:rPr>
          <w:lang w:eastAsia="zh-CN"/>
        </w:rPr>
        <w:t>pon receiving the message from the AUSF that the authentication is successful, the AMF shall:</w:t>
      </w:r>
    </w:p>
    <w:p w14:paraId="0949E3BF" w14:textId="77777777" w:rsidR="00A043E7" w:rsidRDefault="00A043E7" w:rsidP="00A043E7">
      <w:pPr>
        <w:pStyle w:val="B1"/>
      </w:pPr>
      <w:r>
        <w:t>a)</w:t>
      </w:r>
      <w:r>
        <w:tab/>
        <w:t>create a RELAY KEY ACCEPT message;</w:t>
      </w:r>
    </w:p>
    <w:p w14:paraId="72B2DE9D" w14:textId="5B05BE3F" w:rsidR="00A043E7" w:rsidRDefault="00A043E7" w:rsidP="00A043E7">
      <w:pPr>
        <w:pStyle w:val="B1"/>
      </w:pPr>
      <w:r>
        <w:t>b)</w:t>
      </w:r>
      <w:r>
        <w:tab/>
        <w:t>set the PRTI IE of the RELAY KEY ACCEPT message to the PRTI value of the RELAY KEY REQUEST message;</w:t>
      </w:r>
    </w:p>
    <w:p w14:paraId="53133122" w14:textId="14346A07" w:rsidR="00A043E7" w:rsidRDefault="00A043E7" w:rsidP="00A043E7">
      <w:pPr>
        <w:pStyle w:val="B1"/>
      </w:pPr>
      <w:r>
        <w:t>c)</w:t>
      </w:r>
      <w:r>
        <w:tab/>
        <w:t>include the EAP message IE of the RELAY KEY ACCEPT message set to EAP-success message re</w:t>
      </w:r>
      <w:r>
        <w:rPr>
          <w:rFonts w:hint="eastAsia"/>
          <w:lang w:val="en-US" w:eastAsia="zh-CN"/>
        </w:rPr>
        <w:t>c</w:t>
      </w:r>
      <w:r>
        <w:t>eived from the AUSF, if any;</w:t>
      </w:r>
    </w:p>
    <w:p w14:paraId="7AB112C4" w14:textId="2CD81098" w:rsidR="00A95D4A" w:rsidRDefault="00A95D4A" w:rsidP="00A95D4A">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w:t>
      </w:r>
      <w:r w:rsidR="00A043E7">
        <w:rPr>
          <w:lang w:eastAsia="zh-CN"/>
        </w:rPr>
        <w:t xml:space="preserve"> and</w:t>
      </w:r>
    </w:p>
    <w:p w14:paraId="11DED78D" w14:textId="58C3BCF9" w:rsidR="00A043E7" w:rsidRDefault="00A043E7" w:rsidP="00A043E7">
      <w:pPr>
        <w:pStyle w:val="B1"/>
        <w:rPr>
          <w:lang w:eastAsia="zh-CN"/>
        </w:rPr>
      </w:pPr>
      <w:r>
        <w:rPr>
          <w:lang w:eastAsia="zh-CN"/>
        </w:rPr>
        <w:t>e)</w:t>
      </w:r>
      <w:r>
        <w:rPr>
          <w:lang w:eastAsia="zh-CN"/>
        </w:rPr>
        <w:tab/>
        <w:t xml:space="preserve">include the </w:t>
      </w:r>
      <w:r w:rsidR="00FC6385">
        <w:rPr>
          <w:noProof/>
        </w:rPr>
        <w:t>CP-</w:t>
      </w:r>
      <w:r w:rsidR="00FC6385" w:rsidRPr="00363901">
        <w:rPr>
          <w:noProof/>
        </w:rPr>
        <w:t>PRUK ID</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7629DA6B" w14:textId="68357924" w:rsidR="00A95D4A" w:rsidRDefault="00A95D4A" w:rsidP="00A95D4A">
      <w:r>
        <w:rPr>
          <w:rFonts w:hint="eastAsia"/>
          <w:lang w:eastAsia="zh-CN"/>
        </w:rPr>
        <w:t>U</w:t>
      </w:r>
      <w:r>
        <w:rPr>
          <w:lang w:eastAsia="zh-CN"/>
        </w:rPr>
        <w:t>pon receiving the</w:t>
      </w:r>
      <w:r>
        <w:t xml:space="preserve"> RELAY KEY ACCEPT message, the UE shall forward the EAP-success message</w:t>
      </w:r>
      <w:r w:rsidR="00A043E7">
        <w:t>, if any,</w:t>
      </w:r>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 the authentication is completed successfully.</w:t>
      </w:r>
      <w:r w:rsidR="00CA244E">
        <w:t xml:space="preserve"> </w:t>
      </w:r>
      <w:r w:rsidR="00CA244E" w:rsidRPr="0073787B">
        <w:t>The UE shall store the CP-PRUK ID to be used in the remote UE report procedure as specified in clause 6.6.2.2.</w:t>
      </w:r>
    </w:p>
    <w:p w14:paraId="3EAD31EF" w14:textId="539ED604" w:rsidR="00A95D4A" w:rsidRDefault="00A95D4A" w:rsidP="00A95D4A">
      <w:pPr>
        <w:pStyle w:val="Heading4"/>
      </w:pPr>
      <w:bookmarkStart w:id="2846" w:name="_Toc146298347"/>
      <w:r>
        <w:t>5.5.4.5</w:t>
      </w:r>
      <w:r>
        <w:tab/>
        <w:t>UE-initiated authentication and key agreement procedure not accepted by the network</w:t>
      </w:r>
      <w:bookmarkEnd w:id="2846"/>
    </w:p>
    <w:p w14:paraId="1561696E" w14:textId="77777777" w:rsidR="00A95D4A" w:rsidRDefault="00A95D4A" w:rsidP="00A95D4A">
      <w:r>
        <w:t>If the UE-initiated authentication and key agreement procedure is not accepted by the network, the AMF shall:</w:t>
      </w:r>
    </w:p>
    <w:p w14:paraId="55165F00" w14:textId="77777777" w:rsidR="00A95D4A" w:rsidRDefault="00A95D4A" w:rsidP="00A95D4A">
      <w:pPr>
        <w:pStyle w:val="B1"/>
      </w:pPr>
      <w:r>
        <w:t>a)</w:t>
      </w:r>
      <w:r>
        <w:tab/>
        <w:t>create a RELAY KEY REJECT message;</w:t>
      </w:r>
    </w:p>
    <w:p w14:paraId="56476C20" w14:textId="3623E412" w:rsidR="00A95D4A" w:rsidRDefault="00A95D4A" w:rsidP="00A95D4A">
      <w:pPr>
        <w:pStyle w:val="B1"/>
      </w:pPr>
      <w:r>
        <w:rPr>
          <w:rFonts w:hint="eastAsia"/>
          <w:lang w:eastAsia="zh-CN"/>
        </w:rPr>
        <w:t>b</w:t>
      </w:r>
      <w:r>
        <w:rPr>
          <w:lang w:eastAsia="zh-CN"/>
        </w:rPr>
        <w:t>)</w:t>
      </w:r>
      <w:r>
        <w:rPr>
          <w:lang w:eastAsia="zh-CN"/>
        </w:rPr>
        <w:tab/>
      </w:r>
      <w:r>
        <w:t xml:space="preserve">set the PRTI IE of the RELAY KEY REJECT message to the PRTI value of the received RELAY KEY REQUEST message </w:t>
      </w:r>
      <w:r>
        <w:rPr>
          <w:lang w:eastAsia="zh-CN"/>
        </w:rPr>
        <w:t xml:space="preserve">if the network decides to reject the </w:t>
      </w:r>
      <w:r>
        <w:t>RELAY KEY REQUEST message; or</w:t>
      </w:r>
    </w:p>
    <w:p w14:paraId="19F150B9" w14:textId="234D28B1" w:rsidR="003212A8" w:rsidRDefault="003212A8" w:rsidP="00A27738">
      <w:pPr>
        <w:pStyle w:val="NO"/>
      </w:pPr>
      <w:r>
        <w:t>NOTE:</w:t>
      </w:r>
      <w:r>
        <w:tab/>
        <w:t xml:space="preserve">The network </w:t>
      </w:r>
      <w:r w:rsidRPr="00081334">
        <w:t>decides to reject the RELAY KEY REQUEST message</w:t>
      </w:r>
      <w:r>
        <w:t xml:space="preserve"> when e.g. the </w:t>
      </w:r>
      <w:r w:rsidRPr="00C72CF6">
        <w:t xml:space="preserve">CP-PRUK </w:t>
      </w:r>
      <w:r>
        <w:t xml:space="preserve">is </w:t>
      </w:r>
      <w:r w:rsidRPr="00C72CF6">
        <w:t>not found</w:t>
      </w:r>
      <w:r>
        <w:t xml:space="preserve"> in the network.</w:t>
      </w:r>
    </w:p>
    <w:p w14:paraId="0D0BDB66" w14:textId="77777777" w:rsidR="00A95D4A" w:rsidRDefault="00A95D4A" w:rsidP="00A95D4A">
      <w:pPr>
        <w:pStyle w:val="B1"/>
      </w:pPr>
      <w:r>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Default="00A95D4A" w:rsidP="00A95D4A">
      <w:pPr>
        <w:pStyle w:val="B1"/>
      </w:pPr>
      <w:r>
        <w:t>c)</w:t>
      </w:r>
      <w:r>
        <w:tab/>
        <w:t xml:space="preserve">send the RELAY KEY REJECT message </w:t>
      </w:r>
      <w:r>
        <w:rPr>
          <w:lang w:eastAsia="zh-CN"/>
        </w:rPr>
        <w:t>to the UE</w:t>
      </w:r>
      <w:r>
        <w:t>.</w:t>
      </w:r>
    </w:p>
    <w:p w14:paraId="001EED2B" w14:textId="77777777" w:rsidR="00A95D4A" w:rsidRDefault="00A95D4A" w:rsidP="00A95D4A">
      <w:r w:rsidRPr="00AF1A8F">
        <w:t>Upon receiving the RELAY KEY REJECT message, the UE shall consider the authentication has failed and perform the PC5 signalling protocol proc</w:t>
      </w:r>
      <w:r>
        <w:t>edure as specified in subclause 7.2.2.5 of 3GPP 24.554 </w:t>
      </w:r>
      <w:r w:rsidRPr="00AF1A8F">
        <w:t>[19E].</w:t>
      </w:r>
    </w:p>
    <w:p w14:paraId="3D7D3A80" w14:textId="07CBAD5D" w:rsidR="00A95D4A" w:rsidRDefault="00A95D4A" w:rsidP="00A95D4A">
      <w:pPr>
        <w:pStyle w:val="Heading4"/>
      </w:pPr>
      <w:bookmarkStart w:id="2847" w:name="_Toc146298348"/>
      <w:r>
        <w:t>5.5.4.6</w:t>
      </w:r>
      <w:r>
        <w:tab/>
        <w:t>Abnormal cases in the UE</w:t>
      </w:r>
      <w:bookmarkEnd w:id="2847"/>
    </w:p>
    <w:p w14:paraId="083A1CF7" w14:textId="77777777" w:rsidR="00A95D4A" w:rsidRDefault="00A95D4A" w:rsidP="00A95D4A">
      <w:r>
        <w:t>The following abnormal cases in the UE can be identified:</w:t>
      </w:r>
    </w:p>
    <w:p w14:paraId="3875F723" w14:textId="77777777" w:rsidR="00A95D4A" w:rsidRDefault="00A95D4A" w:rsidP="00A95D4A">
      <w:pPr>
        <w:pStyle w:val="B1"/>
      </w:pPr>
      <w:r>
        <w:t>a)</w:t>
      </w:r>
      <w:r>
        <w:tab/>
        <w:t>Transmission failure of RELAY KEY REQUEST message or RELAY KEY AUTHENTICATION RESPONSE message indication from lower layers.</w:t>
      </w:r>
    </w:p>
    <w:p w14:paraId="2096D787" w14:textId="77777777" w:rsidR="00A95D4A" w:rsidRDefault="00A95D4A" w:rsidP="00A95D4A">
      <w:pPr>
        <w:pStyle w:val="B1"/>
      </w:pPr>
      <w:r>
        <w:tab/>
        <w:t xml:space="preserve">The UE shall abort the authentication and key agreement procedure for </w:t>
      </w:r>
      <w:r>
        <w:rPr>
          <w:lang w:eastAsia="zh-CN"/>
        </w:rPr>
        <w:t xml:space="preserve">5G ProSe UE-to-network relay and 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55D71967" w14:textId="4D03D152" w:rsidR="00A95D4A" w:rsidRDefault="00A95D4A" w:rsidP="00A95D4A">
      <w:pPr>
        <w:pStyle w:val="B1"/>
      </w:pPr>
      <w:r>
        <w:t>b)</w:t>
      </w:r>
      <w:r>
        <w:tab/>
        <w:t xml:space="preserve">Expiry of timer </w:t>
      </w:r>
      <w:r w:rsidR="00D83EFF">
        <w:t>T3527</w:t>
      </w:r>
      <w:r>
        <w:t>.</w:t>
      </w:r>
    </w:p>
    <w:p w14:paraId="37F66992" w14:textId="2842B68B" w:rsidR="00A95D4A" w:rsidRDefault="00A95D4A" w:rsidP="00A95D4A">
      <w:pPr>
        <w:pStyle w:val="B1"/>
      </w:pPr>
      <w:r>
        <w:tab/>
        <w:t xml:space="preserve">The UE shall, on the first expiry of the timer </w:t>
      </w:r>
      <w:r w:rsidR="00D83EFF">
        <w:t>T3527</w:t>
      </w:r>
      <w:r>
        <w:t xml:space="preserve">, retransmit the RELAY KEY REQUEST message or the RELAY KEY AUTHENTICATION RESPONSE message and shall reset and start timer </w:t>
      </w:r>
      <w:r w:rsidR="00D83EFF">
        <w:t>T3527</w:t>
      </w:r>
      <w:r>
        <w:t xml:space="preserve">. This retransmission is repeated four times, i.e. on the fifth expiry of timer </w:t>
      </w:r>
      <w:r w:rsidR="00D83EFF">
        <w:t>T3527</w:t>
      </w:r>
      <w:r>
        <w:t>, the procedure shall be aborted.</w:t>
      </w:r>
    </w:p>
    <w:p w14:paraId="033CE820"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de-registration procedure.</w:t>
      </w:r>
    </w:p>
    <w:p w14:paraId="52A1BE2F" w14:textId="77777777" w:rsidR="00A95D4A" w:rsidRDefault="00A95D4A" w:rsidP="00A95D4A">
      <w:pPr>
        <w:pStyle w:val="B1"/>
      </w:pPr>
      <w:r>
        <w:tab/>
        <w:t xml:space="preserve">The UE shall abort the authentication and key agreement procedure for </w:t>
      </w:r>
      <w:r>
        <w:rPr>
          <w:lang w:eastAsia="zh-CN"/>
        </w:rPr>
        <w:t>5G ProS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2209F183" w14:textId="7A6B930F" w:rsidR="00A95D4A" w:rsidRDefault="00A95D4A" w:rsidP="00A95D4A">
      <w:pPr>
        <w:pStyle w:val="Heading4"/>
      </w:pPr>
      <w:bookmarkStart w:id="2848" w:name="_Toc146298349"/>
      <w:r>
        <w:t>5.5.4.7</w:t>
      </w:r>
      <w:r>
        <w:tab/>
        <w:t>Abnormal cases on the network side</w:t>
      </w:r>
      <w:bookmarkEnd w:id="2848"/>
    </w:p>
    <w:p w14:paraId="7282F04D" w14:textId="77777777" w:rsidR="00A95D4A" w:rsidRDefault="00A95D4A" w:rsidP="00A95D4A">
      <w:r>
        <w:t>The following abnormal cases on the network side can be identified:</w:t>
      </w:r>
    </w:p>
    <w:p w14:paraId="24499F47" w14:textId="77777777" w:rsidR="00A95D4A" w:rsidRDefault="00A95D4A" w:rsidP="00A95D4A">
      <w:pPr>
        <w:pStyle w:val="B1"/>
      </w:pPr>
      <w:r>
        <w:t>a)</w:t>
      </w:r>
      <w:r>
        <w:tab/>
        <w:t>Lower layer failure before the RELAY KEY AUTHENTICATION RESPONSE message is received.</w:t>
      </w:r>
    </w:p>
    <w:p w14:paraId="37703073" w14:textId="77777777" w:rsidR="00A95D4A" w:rsidRDefault="00A95D4A" w:rsidP="00A95D4A">
      <w:pPr>
        <w:pStyle w:val="B1"/>
      </w:pPr>
      <w:r>
        <w:tab/>
        <w:t xml:space="preserve">The network shall abort the authentication and key agreement procedure for </w:t>
      </w:r>
      <w:r>
        <w:rPr>
          <w:lang w:eastAsia="zh-CN"/>
        </w:rPr>
        <w:t>5G ProSe UE-to-network relay</w:t>
      </w:r>
      <w:r>
        <w:t>.</w:t>
      </w:r>
    </w:p>
    <w:p w14:paraId="65FF7475" w14:textId="77777777" w:rsidR="00A95D4A" w:rsidRDefault="00A95D4A" w:rsidP="00A95D4A">
      <w:pPr>
        <w:pStyle w:val="B1"/>
      </w:pPr>
      <w:r>
        <w:t>b)</w:t>
      </w:r>
      <w:r>
        <w:tab/>
        <w:t xml:space="preserve">Collision between the authentication and key agreement procedure for </w:t>
      </w:r>
      <w:r>
        <w:rPr>
          <w:lang w:eastAsia="zh-CN"/>
        </w:rPr>
        <w:t>5G ProSe UE-to-network relay</w:t>
      </w:r>
      <w:r>
        <w:t xml:space="preserve"> and de-registration procedure.</w:t>
      </w:r>
    </w:p>
    <w:p w14:paraId="14238DB0" w14:textId="77777777" w:rsidR="00A95D4A" w:rsidRDefault="00A95D4A" w:rsidP="00A95D4A">
      <w:pPr>
        <w:pStyle w:val="B1"/>
      </w:pPr>
      <w:r>
        <w:tab/>
        <w:t xml:space="preserve">The network shall abort the authentication and key agreement procedure for </w:t>
      </w:r>
      <w:r>
        <w:rPr>
          <w:lang w:eastAsia="zh-CN"/>
        </w:rPr>
        <w:t>5G ProSe UE-to-network relay</w:t>
      </w:r>
      <w:r>
        <w:t xml:space="preserve"> and proceed with the UE-initiated de-registration procedure.</w:t>
      </w:r>
    </w:p>
    <w:p w14:paraId="32FF62F8"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other 5GMM procedures other than in item b.</w:t>
      </w:r>
    </w:p>
    <w:p w14:paraId="14EB4F3D" w14:textId="0A1C35FB" w:rsidR="00A95D4A" w:rsidRDefault="00A95D4A" w:rsidP="00A95D4A">
      <w:pPr>
        <w:pStyle w:val="B1"/>
      </w:pPr>
      <w:r>
        <w:tab/>
        <w:t>The network shall progress both procedures.</w:t>
      </w:r>
    </w:p>
    <w:p w14:paraId="3A050953" w14:textId="77777777" w:rsidR="00A41C5D" w:rsidRPr="00C607F7" w:rsidRDefault="00A41C5D" w:rsidP="00781477">
      <w:pPr>
        <w:pStyle w:val="Heading2"/>
      </w:pPr>
      <w:bookmarkStart w:id="2849" w:name="_Toc20232707"/>
      <w:bookmarkStart w:id="2850" w:name="_Toc27746809"/>
      <w:bookmarkStart w:id="2851" w:name="_Toc36212991"/>
      <w:bookmarkStart w:id="2852" w:name="_Toc36657168"/>
      <w:bookmarkStart w:id="2853" w:name="_Toc45286832"/>
      <w:bookmarkStart w:id="2854" w:name="_Toc51948101"/>
      <w:bookmarkStart w:id="2855" w:name="_Toc51949193"/>
      <w:bookmarkStart w:id="2856" w:name="_Toc146298350"/>
      <w:r>
        <w:t>5</w:t>
      </w:r>
      <w:r w:rsidR="004B5A6C">
        <w:t>.6</w:t>
      </w:r>
      <w:r w:rsidR="004B5A6C">
        <w:tab/>
        <w:t>5G</w:t>
      </w:r>
      <w:r w:rsidRPr="00C607F7">
        <w:t>MM connection management procedures</w:t>
      </w:r>
      <w:bookmarkEnd w:id="2849"/>
      <w:bookmarkEnd w:id="2850"/>
      <w:bookmarkEnd w:id="2851"/>
      <w:bookmarkEnd w:id="2852"/>
      <w:bookmarkEnd w:id="2853"/>
      <w:bookmarkEnd w:id="2854"/>
      <w:bookmarkEnd w:id="2855"/>
      <w:bookmarkEnd w:id="2856"/>
    </w:p>
    <w:p w14:paraId="6E4383D3" w14:textId="77777777" w:rsidR="00FA1847" w:rsidRDefault="00FA1847" w:rsidP="00781477">
      <w:pPr>
        <w:pStyle w:val="Heading3"/>
      </w:pPr>
      <w:bookmarkStart w:id="2857" w:name="_Toc20232708"/>
      <w:bookmarkStart w:id="2858" w:name="_Toc27746810"/>
      <w:bookmarkStart w:id="2859" w:name="_Toc36212992"/>
      <w:bookmarkStart w:id="2860" w:name="_Toc36657169"/>
      <w:bookmarkStart w:id="2861" w:name="_Toc45286833"/>
      <w:bookmarkStart w:id="2862" w:name="_Toc51948102"/>
      <w:bookmarkStart w:id="2863" w:name="_Toc51949194"/>
      <w:bookmarkStart w:id="2864" w:name="_Toc146298351"/>
      <w:r>
        <w:t>5.6.1</w:t>
      </w:r>
      <w:r>
        <w:tab/>
        <w:t>Service request procedure</w:t>
      </w:r>
      <w:bookmarkEnd w:id="2857"/>
      <w:bookmarkEnd w:id="2858"/>
      <w:bookmarkEnd w:id="2859"/>
      <w:bookmarkEnd w:id="2860"/>
      <w:bookmarkEnd w:id="2861"/>
      <w:bookmarkEnd w:id="2862"/>
      <w:bookmarkEnd w:id="2863"/>
      <w:bookmarkEnd w:id="2864"/>
    </w:p>
    <w:p w14:paraId="2F252B37" w14:textId="77777777" w:rsidR="003E0676" w:rsidRDefault="003F52B8" w:rsidP="00781477">
      <w:pPr>
        <w:pStyle w:val="Heading4"/>
      </w:pPr>
      <w:bookmarkStart w:id="2865" w:name="_Toc20232709"/>
      <w:bookmarkStart w:id="2866" w:name="_Toc27746811"/>
      <w:bookmarkStart w:id="2867" w:name="_Toc36212993"/>
      <w:bookmarkStart w:id="2868" w:name="_Toc36657170"/>
      <w:bookmarkStart w:id="2869" w:name="_Toc45286834"/>
      <w:bookmarkStart w:id="2870" w:name="_Toc51948103"/>
      <w:bookmarkStart w:id="2871" w:name="_Toc51949195"/>
      <w:bookmarkStart w:id="2872" w:name="_Toc146298352"/>
      <w:r>
        <w:t>5</w:t>
      </w:r>
      <w:r w:rsidR="00173561">
        <w:t>.</w:t>
      </w:r>
      <w:r>
        <w:t>6</w:t>
      </w:r>
      <w:r w:rsidR="00173561">
        <w:t>.1.1</w:t>
      </w:r>
      <w:r w:rsidR="00173561" w:rsidRPr="003168A2">
        <w:tab/>
      </w:r>
      <w:r w:rsidR="00173561">
        <w:t>General</w:t>
      </w:r>
      <w:bookmarkEnd w:id="2865"/>
      <w:bookmarkEnd w:id="2866"/>
      <w:bookmarkEnd w:id="2867"/>
      <w:bookmarkEnd w:id="2868"/>
      <w:bookmarkEnd w:id="2869"/>
      <w:bookmarkEnd w:id="2870"/>
      <w:bookmarkEnd w:id="2871"/>
      <w:bookmarkEnd w:id="2872"/>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2153D33" w14:textId="77777777" w:rsidR="00B560BB" w:rsidRDefault="00B560BB" w:rsidP="00B560BB">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6E1382A9" w:rsidR="00A12E6B" w:rsidRDefault="00E85C62" w:rsidP="00A12E6B">
      <w:pPr>
        <w:pStyle w:val="B1"/>
      </w:pPr>
      <w:r>
        <w:t>-</w:t>
      </w:r>
      <w:r>
        <w:tab/>
        <w:t xml:space="preserve">the </w:t>
      </w:r>
      <w:r w:rsidR="00346107">
        <w:t xml:space="preserve">MUSIM </w:t>
      </w:r>
      <w:r>
        <w:t>UE in 5GMM-IDLE mode requests the network to remove the paging restriction</w:t>
      </w:r>
      <w:r w:rsidR="00A12E6B">
        <w:t>; or</w:t>
      </w:r>
    </w:p>
    <w:p w14:paraId="18FD1F9B" w14:textId="7D88776A" w:rsidR="00E85C62" w:rsidRDefault="00A12E6B" w:rsidP="00A12E6B">
      <w:pPr>
        <w:pStyle w:val="B1"/>
        <w:rPr>
          <w:lang w:eastAsia="en-US"/>
        </w:rPr>
      </w:pPr>
      <w:r>
        <w:t>-</w:t>
      </w:r>
      <w:r>
        <w:tab/>
        <w:t>the</w:t>
      </w:r>
      <w:r w:rsidRPr="00CC0C94">
        <w:t xml:space="preserve"> </w:t>
      </w:r>
      <w:r w:rsidR="00346107">
        <w:t xml:space="preserve">MUSIM </w:t>
      </w:r>
      <w:r w:rsidRPr="00CC0C94">
        <w:t xml:space="preserve">UE </w:t>
      </w:r>
      <w:r>
        <w:t>requests the release of the NAS signalling connection or rejects the paging request from the network</w:t>
      </w:r>
      <w:r w:rsidR="00E85C62">
        <w:t>.</w:t>
      </w:r>
    </w:p>
    <w:p w14:paraId="7856C22B" w14:textId="77777777" w:rsidR="009D0120" w:rsidRDefault="009D0120" w:rsidP="009D0120">
      <w:r>
        <w:t>This procedure shall not be used for:</w:t>
      </w:r>
    </w:p>
    <w:p w14:paraId="3363ED79" w14:textId="775A1E9B" w:rsidR="009D0120" w:rsidRDefault="009D0120" w:rsidP="00FD7D39">
      <w:pPr>
        <w:pStyle w:val="B1"/>
      </w:pPr>
      <w:r>
        <w:t>a)</w:t>
      </w:r>
      <w:r>
        <w:tab/>
        <w:t>initiating user data transfer; or</w:t>
      </w:r>
    </w:p>
    <w:p w14:paraId="1B9A0C8E" w14:textId="57551F50" w:rsidR="009D0120" w:rsidRDefault="009D0120" w:rsidP="009D0120">
      <w:pPr>
        <w:pStyle w:val="B1"/>
      </w:pPr>
      <w:r>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Default="009D0120" w:rsidP="00FD7D39">
      <w:pPr>
        <w:pStyle w:val="B1"/>
        <w:ind w:left="0" w:firstLine="0"/>
      </w:pPr>
      <w:r>
        <w:t>when the UE is located outside the LADN service area.</w:t>
      </w:r>
    </w:p>
    <w:p w14:paraId="611BFD12" w14:textId="77777777" w:rsidR="009D0120" w:rsidRDefault="009D0120" w:rsidP="009D0120">
      <w:r>
        <w:t>In NB-N1 mode, this procedure shall not be used to request the establishment of user-plane resources:</w:t>
      </w:r>
      <w:r w:rsidRPr="004C5418">
        <w:rPr>
          <w:noProof/>
          <w:lang w:val="en-US" w:eastAsia="zh-CN"/>
        </w:rPr>
        <w:t xml:space="preserve"> </w:t>
      </w:r>
    </w:p>
    <w:p w14:paraId="09C88D5C" w14:textId="77777777" w:rsidR="009D0120" w:rsidRDefault="009D0120" w:rsidP="009D0120">
      <w:pPr>
        <w:pStyle w:val="B1"/>
      </w:pPr>
      <w:r>
        <w:t>a)</w:t>
      </w:r>
      <w:r>
        <w:tab/>
        <w:t>for a number of PDU sessions that exceeds the UE'</w:t>
      </w:r>
      <w:r w:rsidRPr="005440F2">
        <w:t xml:space="preserve"> </w:t>
      </w:r>
      <w:r>
        <w:t>s maximum number of supported user-plane resources 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2D050C5A" w:rsidR="000047F9" w:rsidRDefault="00175669" w:rsidP="0000154D">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F6268E3" w14:textId="77777777" w:rsidR="00B560BB" w:rsidRDefault="00B560BB" w:rsidP="00B560BB">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3DEBEED" w:rsidR="00C14DCD" w:rsidRDefault="00C14DCD" w:rsidP="00C14DCD">
      <w:pPr>
        <w:pStyle w:val="B1"/>
      </w:pPr>
      <w:r>
        <w:t>m)</w:t>
      </w:r>
      <w:r>
        <w:tab/>
      </w:r>
      <w:r w:rsidR="00346107" w:rsidRPr="009F1DD3">
        <w:t>the network supports the paging restriction</w:t>
      </w:r>
      <w:r w:rsidR="00346107">
        <w:t>, and the MUSIM UE in 5GMM-IDLE mode is requesting the network to remove the paging restriction</w:t>
      </w:r>
      <w:r w:rsidR="00346107">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02E5F453" w:rsidR="00DF0AA6" w:rsidRDefault="00DF0AA6" w:rsidP="00F739C2">
      <w:pPr>
        <w:pStyle w:val="B2"/>
        <w:rPr>
          <w:lang w:eastAsia="ko-KR"/>
        </w:rPr>
      </w:pPr>
      <w:r>
        <w:rPr>
          <w:lang w:eastAsia="ko-KR"/>
        </w:rPr>
        <w:t>-</w:t>
      </w:r>
      <w:r>
        <w:rPr>
          <w:lang w:eastAsia="ko-KR"/>
        </w:rPr>
        <w:tab/>
      </w:r>
      <w:r w:rsidRPr="009F4CF5">
        <w:rPr>
          <w:lang w:eastAsia="ko-KR"/>
        </w:rPr>
        <w:t xml:space="preserve">acts as </w:t>
      </w:r>
      <w:r w:rsidR="006E3269">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2A238085" w:rsidR="00C14DCD" w:rsidRDefault="00C14DCD" w:rsidP="00C14DCD">
      <w:pPr>
        <w:pStyle w:val="B1"/>
        <w:rPr>
          <w:lang w:val="en-US" w:eastAsia="ko-KR"/>
        </w:rPr>
      </w:pPr>
      <w:r>
        <w:rPr>
          <w:lang w:val="en-US" w:eastAsia="ko-KR"/>
        </w:rPr>
        <w:t>o)</w:t>
      </w:r>
      <w:r>
        <w:rPr>
          <w:lang w:val="en-US" w:eastAsia="ko-KR"/>
        </w:rPr>
        <w:tab/>
      </w:r>
      <w:r w:rsidR="00346107" w:rsidRPr="009F1DD3">
        <w:rPr>
          <w:lang w:val="en-US" w:eastAsia="ko-KR"/>
        </w:rPr>
        <w:t>the network supports the N1 NAS signalling connection release</w:t>
      </w:r>
      <w:r w:rsidR="00346107">
        <w:rPr>
          <w:lang w:val="en-US" w:eastAsia="ko-KR"/>
        </w:rPr>
        <w:t>, the MUSIM UE,</w:t>
      </w:r>
    </w:p>
    <w:p w14:paraId="1AE2FBBE" w14:textId="6D954B79" w:rsidR="00CE5FC3" w:rsidRDefault="00CE5FC3" w:rsidP="00CE5FC3">
      <w:pPr>
        <w:pStyle w:val="B2"/>
        <w:rPr>
          <w:lang w:val="en-US" w:eastAsia="ko-KR"/>
        </w:rPr>
      </w:pPr>
      <w:r>
        <w:rPr>
          <w:lang w:val="en-US" w:eastAsia="ko-KR"/>
        </w:rPr>
        <w:t>-</w:t>
      </w:r>
      <w:r>
        <w:rPr>
          <w:lang w:val="en-US" w:eastAsia="ko-KR"/>
        </w:rPr>
        <w:tab/>
        <w:t>is in 5GMM-CONNECTED mode</w:t>
      </w:r>
      <w:r w:rsidR="00D402B8">
        <w:rPr>
          <w:lang w:val="en-US" w:eastAsia="ko-KR"/>
        </w:rPr>
        <w:t>,</w:t>
      </w:r>
      <w:r w:rsidRPr="009757D1">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w:t>
      </w:r>
    </w:p>
    <w:p w14:paraId="10E07846" w14:textId="5EDD9D7B" w:rsidR="00CE5FC3" w:rsidRDefault="00CE5FC3" w:rsidP="00CE5FC3">
      <w:pPr>
        <w:pStyle w:val="B2"/>
        <w:rPr>
          <w:lang w:val="en-US" w:eastAsia="ko-KR"/>
        </w:rPr>
      </w:pPr>
      <w:r>
        <w:rPr>
          <w:lang w:val="en-US" w:eastAsia="ko-KR"/>
        </w:rPr>
        <w:t>-</w:t>
      </w:r>
      <w:r>
        <w:rPr>
          <w:lang w:val="en-US" w:eastAsia="ko-KR"/>
        </w:rPr>
        <w:tab/>
        <w:t>is in 5GMM-CONNECTED mode with RRC inactive indication</w:t>
      </w:r>
      <w:r w:rsidR="00D402B8">
        <w:rPr>
          <w:lang w:val="en-US" w:eastAsia="ko-KR"/>
        </w:rPr>
        <w:t>,</w:t>
      </w:r>
      <w:r>
        <w:rPr>
          <w:lang w:val="en-US" w:eastAsia="ko-KR"/>
        </w:rPr>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 or</w:t>
      </w:r>
    </w:p>
    <w:p w14:paraId="0E72DD84" w14:textId="23A37BAE" w:rsidR="00CE5FC3" w:rsidRPr="0000154D" w:rsidRDefault="00CE5FC3" w:rsidP="00235A0B">
      <w:pPr>
        <w:pStyle w:val="B2"/>
        <w:rPr>
          <w:lang w:val="en-US" w:eastAsia="ko-KR"/>
        </w:rPr>
      </w:pPr>
      <w:r>
        <w:rPr>
          <w:lang w:val="en-US" w:eastAsia="ko-KR"/>
        </w:rPr>
        <w:t>-</w:t>
      </w:r>
      <w:r>
        <w:rPr>
          <w:lang w:val="en-US" w:eastAsia="ko-KR"/>
        </w:rPr>
        <w:tab/>
        <w:t>is in 5GMM-CONNECTED mode with RRC inactive indication, rejects the RAN paging</w:t>
      </w:r>
      <w:r w:rsidR="00661A20">
        <w:rPr>
          <w:lang w:val="en-US" w:eastAsia="ko-KR"/>
        </w:rPr>
        <w:t xml:space="preserve">, </w:t>
      </w:r>
      <w:r w:rsidR="00661A20" w:rsidRPr="00CC0C94">
        <w:t>request</w:t>
      </w:r>
      <w:r w:rsidR="00661A20">
        <w:t>s the network</w:t>
      </w:r>
      <w:r w:rsidR="00661A20" w:rsidRPr="00CC0C94">
        <w:t xml:space="preserve"> </w:t>
      </w:r>
      <w:r w:rsidR="00661A20">
        <w:t>to release the NAS signalling connecti</w:t>
      </w:r>
      <w:r w:rsidR="00661A20" w:rsidRPr="00FC2284">
        <w:t>on and, if the network supports the paging restriction, optionally includes paging restriction</w:t>
      </w:r>
      <w:r w:rsidR="00661A20">
        <w:rPr>
          <w:lang w:val="en-US" w:eastAsia="ko-KR"/>
        </w:rPr>
        <w:t>; or</w:t>
      </w:r>
    </w:p>
    <w:p w14:paraId="1822ADB8" w14:textId="0A3359E8" w:rsidR="00C14DCD" w:rsidRPr="008564CE" w:rsidRDefault="00C14DCD" w:rsidP="00C14DCD">
      <w:pPr>
        <w:pStyle w:val="B1"/>
        <w:rPr>
          <w:lang w:eastAsia="ko-KR"/>
        </w:rPr>
      </w:pPr>
      <w:r>
        <w:rPr>
          <w:lang w:val="en-US" w:eastAsia="ko-KR"/>
        </w:rPr>
        <w:t>p)</w:t>
      </w:r>
      <w:r>
        <w:rPr>
          <w:lang w:val="en-US" w:eastAsia="ko-KR"/>
        </w:rPr>
        <w:tab/>
      </w:r>
      <w:r w:rsidR="00346107" w:rsidRPr="009F1DD3">
        <w:rPr>
          <w:lang w:val="en-US" w:eastAsia="ko-KR"/>
        </w:rPr>
        <w:t>the network supports the reject paging request</w:t>
      </w:r>
      <w:r w:rsidR="00346107">
        <w:rPr>
          <w:lang w:val="en-US" w:eastAsia="ko-KR"/>
        </w:rPr>
        <w:t>, the MUSIM UE in</w:t>
      </w:r>
      <w:r>
        <w:rPr>
          <w:lang w:val="en-US" w:eastAsia="ko-KR"/>
        </w:rPr>
        <w:t xml:space="preserve">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2FCD457A" w:rsidR="00EA7B19" w:rsidRDefault="00346107" w:rsidP="00B64A8E">
      <w:r w:rsidRPr="00EB2CE4">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00F44B52" w:rsidRPr="00671B82">
        <w:t xml:space="preserve"> To enable the emergency call back, the UE shall not initiate service request procedure for requesting the network to release the NAS signalling connection for a UE implementation-specific duration of time after the</w:t>
      </w:r>
      <w:r w:rsidR="00F44B52">
        <w:t xml:space="preserve"> completion of the emergency services.</w:t>
      </w:r>
    </w:p>
    <w:p w14:paraId="591E503B" w14:textId="77777777" w:rsidR="00173561" w:rsidRDefault="007227AE" w:rsidP="00BB130A">
      <w:pPr>
        <w:pStyle w:val="TH"/>
      </w:pPr>
      <w:r>
        <w:object w:dxaOrig="9609" w:dyaOrig="8101" w14:anchorId="460A2E20">
          <v:shape id="_x0000_i1044" type="#_x0000_t75" style="width:411.35pt;height:345.05pt" o:ole="">
            <v:imagedata r:id="rId52" o:title=""/>
          </v:shape>
          <o:OLEObject Type="Embed" ProgID="Visio.Drawing.11" ShapeID="_x0000_i1044" DrawAspect="Content" ObjectID="_1766171832" r:id="rId53"/>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5" type="#_x0000_t75" style="width:422pt;height:310.1pt" o:ole="">
            <v:imagedata r:id="rId54" o:title=""/>
          </v:shape>
          <o:OLEObject Type="Embed" ProgID="Visio.Drawing.15" ShapeID="_x0000_i1045" DrawAspect="Content" ObjectID="_1766171833" r:id="rId55"/>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873" w:name="_Toc20232710"/>
      <w:bookmarkStart w:id="2874" w:name="_Toc27746812"/>
      <w:bookmarkStart w:id="2875" w:name="_Toc36212994"/>
      <w:bookmarkStart w:id="2876" w:name="_Toc36657171"/>
      <w:bookmarkStart w:id="2877"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78" w:name="_Toc51948104"/>
      <w:bookmarkStart w:id="2879" w:name="_Toc51949196"/>
      <w:bookmarkStart w:id="2880" w:name="_Toc146298353"/>
      <w:r>
        <w:t>5</w:t>
      </w:r>
      <w:r w:rsidR="00173561">
        <w:t>.</w:t>
      </w:r>
      <w:r>
        <w:t>6</w:t>
      </w:r>
      <w:r w:rsidR="00173561">
        <w:t>.1.2</w:t>
      </w:r>
      <w:r w:rsidR="00173561" w:rsidRPr="003168A2">
        <w:tab/>
        <w:t>Service request procedure initiation</w:t>
      </w:r>
      <w:bookmarkEnd w:id="2873"/>
      <w:bookmarkEnd w:id="2874"/>
      <w:bookmarkEnd w:id="2875"/>
      <w:bookmarkEnd w:id="2876"/>
      <w:bookmarkEnd w:id="2877"/>
      <w:bookmarkEnd w:id="2878"/>
      <w:bookmarkEnd w:id="2879"/>
      <w:bookmarkEnd w:id="2880"/>
    </w:p>
    <w:p w14:paraId="77BA7FBD" w14:textId="77777777" w:rsidR="0075753B" w:rsidRDefault="0075753B" w:rsidP="00781477">
      <w:pPr>
        <w:pStyle w:val="Heading5"/>
      </w:pPr>
      <w:bookmarkStart w:id="2881" w:name="_Toc20232711"/>
      <w:bookmarkStart w:id="2882" w:name="_Toc27746813"/>
      <w:bookmarkStart w:id="2883" w:name="_Toc36212995"/>
      <w:bookmarkStart w:id="2884" w:name="_Toc36657172"/>
      <w:bookmarkStart w:id="2885" w:name="_Toc45286836"/>
      <w:bookmarkStart w:id="2886" w:name="_Toc51948105"/>
      <w:bookmarkStart w:id="2887" w:name="_Toc51949197"/>
      <w:bookmarkStart w:id="2888" w:name="_Toc146298354"/>
      <w:r>
        <w:t>5.6.1.2.1</w:t>
      </w:r>
      <w:r>
        <w:tab/>
        <w:t>UE is not using 5GS services with control plane CIoT 5GS optimization</w:t>
      </w:r>
      <w:bookmarkEnd w:id="2881"/>
      <w:bookmarkEnd w:id="2882"/>
      <w:bookmarkEnd w:id="2883"/>
      <w:bookmarkEnd w:id="2884"/>
      <w:bookmarkEnd w:id="2885"/>
      <w:bookmarkEnd w:id="2886"/>
      <w:bookmarkEnd w:id="2887"/>
      <w:bookmarkEnd w:id="2888"/>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3D81F31B" w14:textId="70EF33AE" w:rsidR="000A7F1B" w:rsidRDefault="000A7F1B" w:rsidP="000A7F1B">
      <w:pPr>
        <w:rPr>
          <w:lang w:eastAsia="ja-JP"/>
        </w:rPr>
      </w:pPr>
      <w:r>
        <w:t>For cases c), d), e), f), i), j), l) m) and n)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3D66C894" w14:textId="77777777" w:rsidR="004E0724" w:rsidRPr="00FD7D39" w:rsidRDefault="004E0724" w:rsidP="004E0724">
      <w:r>
        <w:t>For case a</w:t>
      </w:r>
      <w:r w:rsidRPr="00FD7D39">
        <w:t>) in subclause 5.6.1.1:</w:t>
      </w:r>
    </w:p>
    <w:p w14:paraId="2B29AFE8" w14:textId="1A3E4382" w:rsidR="004E0724" w:rsidRPr="00FD7D39" w:rsidRDefault="004E0724" w:rsidP="004E0724">
      <w:pPr>
        <w:pStyle w:val="B1"/>
        <w:rPr>
          <w:lang w:eastAsia="zh-CN"/>
        </w:rPr>
      </w:pPr>
      <w:r w:rsidRPr="00FD7D39">
        <w:t>a)</w:t>
      </w:r>
      <w:r w:rsidRPr="00FD7D39">
        <w:tab/>
        <w:t xml:space="preserve">if the paging request includes an indication for non-3GPP access type, the Allowed PDU session status IE shall be included in the SERVICE REQUEST message. If the UE has established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w:t>
      </w:r>
      <w:r w:rsidRPr="00FD7D39">
        <w:rPr>
          <w:lang w:eastAsia="ja-JP"/>
        </w:rPr>
        <w:t>ed</w:t>
      </w:r>
      <w:r w:rsidRPr="00FD7D39">
        <w:t xml:space="preserve"> over 3GPP access in the Allowed PDU session status IE. Otherwise, the UE shall not indicate any PDU session(s) in the Allowed PDU session status IE;</w:t>
      </w:r>
      <w:r w:rsidRPr="00FD7D39">
        <w:rPr>
          <w:lang w:eastAsia="zh-CN"/>
        </w:rPr>
        <w:t xml:space="preserve"> and</w:t>
      </w:r>
    </w:p>
    <w:p w14:paraId="794E1E76" w14:textId="77777777" w:rsidR="004E0724" w:rsidRPr="00FD7D39"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sion(s) for which the UE has pending user data to be sent</w:t>
      </w:r>
      <w:r w:rsidRPr="00FD7D39">
        <w:rPr>
          <w:lang w:eastAsia="zh-CN"/>
        </w:rPr>
        <w:t>. O</w:t>
      </w:r>
      <w:r w:rsidRPr="00FD7D39">
        <w:t>therwise, the Uplink data status IE shall not be included in the SERVICE REQUEST message.</w:t>
      </w:r>
    </w:p>
    <w:p w14:paraId="44F38423" w14:textId="77777777" w:rsidR="004E0724" w:rsidRPr="00FD7D39" w:rsidRDefault="004E0724" w:rsidP="004E0724">
      <w:r w:rsidRPr="00FD7D39">
        <w:t>For case b) in subclause 5.6.1.1:</w:t>
      </w:r>
    </w:p>
    <w:p w14:paraId="4D210283" w14:textId="25B21636" w:rsidR="004E0724" w:rsidRPr="00FD7D39" w:rsidRDefault="004E0724" w:rsidP="004E0724">
      <w:pPr>
        <w:pStyle w:val="B1"/>
        <w:rPr>
          <w:lang w:eastAsia="zh-CN"/>
        </w:rPr>
      </w:pPr>
      <w:r w:rsidRPr="00FD7D39">
        <w:t>a)</w:t>
      </w:r>
      <w:r w:rsidRPr="00FD7D39">
        <w:tab/>
        <w:t xml:space="preserve">the Allowed PDU session status IE shall be included in the SERVICE REQUEST message. If the UE has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sidRPr="00FD7D39">
        <w:rPr>
          <w:lang w:eastAsia="zh-CN"/>
        </w:rPr>
        <w:t xml:space="preserve"> and</w:t>
      </w:r>
    </w:p>
    <w:p w14:paraId="066A4697" w14:textId="77777777" w:rsidR="004E0724"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w:t>
      </w:r>
      <w:r>
        <w:t>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B4A92B5" w14:textId="77777777" w:rsidR="000A7F1B" w:rsidRDefault="000A7F1B" w:rsidP="000A7F1B">
      <w:pPr>
        <w:rPr>
          <w:lang w:eastAsia="zh-CN"/>
        </w:rPr>
      </w:pPr>
      <w:r>
        <w:t>For case l) and n)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5DA82CAE" w14:textId="7B1A91A1" w:rsidR="005D0C2F" w:rsidRDefault="005D0C2F" w:rsidP="005D0C2F">
      <w:pPr>
        <w:rPr>
          <w:lang w:eastAsia="ja-JP"/>
        </w:rPr>
      </w:pPr>
      <w:r>
        <w:rPr>
          <w:lang w:eastAsia="ja-JP"/>
        </w:rPr>
        <w:t>For case m) in subclause 5.6.1.1, the UE shall not include the Paging restriction IE in the SERVICE REQUEST message and set S</w:t>
      </w:r>
      <w:r w:rsidRPr="00CC0C94">
        <w:rPr>
          <w:lang w:eastAsia="ja-JP"/>
        </w:rPr>
        <w:t>ervice type to "</w:t>
      </w:r>
      <w:r>
        <w:rPr>
          <w:lang w:eastAsia="ja-JP"/>
        </w:rPr>
        <w:t>signalling</w:t>
      </w:r>
      <w:r w:rsidRPr="00CC0C94">
        <w:rPr>
          <w:lang w:eastAsia="ja-JP"/>
        </w:rPr>
        <w:t>"</w:t>
      </w:r>
      <w:r>
        <w:rPr>
          <w:lang w:eastAsia="ja-JP"/>
        </w:rPr>
        <w:t xml:space="preserve">. </w:t>
      </w:r>
      <w:r>
        <w:t>The UE may include the UE request type</w:t>
      </w:r>
      <w:r w:rsidRPr="00CC0C94">
        <w:t xml:space="preserve"> IE</w:t>
      </w:r>
      <w:r w:rsidRPr="00CC0C94">
        <w:rPr>
          <w:lang w:eastAsia="ja-JP"/>
        </w:rPr>
        <w:t xml:space="preserve"> </w:t>
      </w:r>
      <w:r>
        <w:rPr>
          <w:lang w:eastAsia="ja-JP"/>
        </w:rPr>
        <w:t xml:space="preserve">and </w:t>
      </w:r>
      <w:r>
        <w:t xml:space="preserve">set Request type </w:t>
      </w:r>
      <w:r w:rsidRPr="00CC0C94">
        <w:t>to "</w:t>
      </w:r>
      <w:r>
        <w:t>NAS signalling connection release</w:t>
      </w:r>
      <w:r w:rsidRPr="00CC0C94">
        <w:t xml:space="preserve">" </w:t>
      </w:r>
      <w:r>
        <w:t>to remove the paging restriction and request the release of the NAS signalling connection at the same time</w:t>
      </w:r>
      <w:r>
        <w:rPr>
          <w:lang w:eastAsia="ja-JP"/>
        </w:rPr>
        <w:t>.</w:t>
      </w:r>
      <w:r w:rsidR="007B04AC" w:rsidRPr="007B04AC">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889" w:name="_Toc20232712"/>
      <w:bookmarkStart w:id="2890" w:name="_Toc27746814"/>
      <w:bookmarkStart w:id="2891" w:name="_Toc36212996"/>
      <w:bookmarkStart w:id="2892" w:name="_Toc36657173"/>
      <w:bookmarkStart w:id="2893" w:name="_Toc45286837"/>
      <w:bookmarkStart w:id="2894" w:name="_Toc51948106"/>
      <w:bookmarkStart w:id="2895" w:name="_Toc51949198"/>
      <w:bookmarkStart w:id="2896" w:name="_Toc146298355"/>
      <w:r>
        <w:t>5.6.1.2.2</w:t>
      </w:r>
      <w:r>
        <w:tab/>
        <w:t>UE is using 5GS services with control plane CIoT 5GS optimization</w:t>
      </w:r>
      <w:bookmarkEnd w:id="2889"/>
      <w:bookmarkEnd w:id="2890"/>
      <w:bookmarkEnd w:id="2891"/>
      <w:bookmarkEnd w:id="2892"/>
      <w:bookmarkEnd w:id="2893"/>
      <w:bookmarkEnd w:id="2894"/>
      <w:bookmarkEnd w:id="2895"/>
      <w:bookmarkEnd w:id="2896"/>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42213956" w:rsidR="00E404C1" w:rsidRDefault="00E404C1" w:rsidP="00D74CA1">
      <w:pPr>
        <w:pStyle w:val="B1"/>
      </w:pPr>
      <w:r>
        <w:t>b)</w:t>
      </w:r>
      <w:r>
        <w:tab/>
        <w:t xml:space="preserve">the paging request </w:t>
      </w:r>
      <w:r w:rsidR="00E61B76">
        <w:t xml:space="preserve">or the notification </w:t>
      </w:r>
      <w:r>
        <w:t xml:space="preserve">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897"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898"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71D8DD1" w14:textId="77777777" w:rsidR="000A7F1B" w:rsidRDefault="000A7F1B" w:rsidP="000A7F1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3D64F31" w14:textId="77777777" w:rsidR="000A7F1B" w:rsidRDefault="000A7F1B" w:rsidP="000A7F1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4FA8AA1F" w14:textId="1910B581" w:rsidR="000A7F1B" w:rsidRDefault="000A7F1B" w:rsidP="000A7F1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sidR="00DD7984" w:rsidRPr="008222B7">
        <w:rPr>
          <w:lang w:eastAsia="ja-JP"/>
        </w:rPr>
        <w:t>mobile terminating request</w:t>
      </w:r>
      <w:r w:rsidRPr="00CC0C94">
        <w:rPr>
          <w:lang w:eastAsia="ja-JP"/>
        </w:rPr>
        <w:t>"</w:t>
      </w:r>
      <w:r>
        <w:t>; and</w:t>
      </w:r>
    </w:p>
    <w:p w14:paraId="14933E42" w14:textId="77777777" w:rsidR="000A7F1B" w:rsidRDefault="000A7F1B" w:rsidP="000A7F1B">
      <w:r>
        <w:t xml:space="preserve">may include its paging restriction preferences in the Paging restriction IE </w:t>
      </w:r>
      <w:r w:rsidRPr="00CC0C94">
        <w:t>in the</w:t>
      </w:r>
      <w:r>
        <w:t xml:space="preserve"> CONTROL PLANE SERVICE</w:t>
      </w:r>
      <w:r w:rsidRPr="00CC0C94">
        <w:t xml:space="preserve"> REQUEST message</w:t>
      </w:r>
      <w:r>
        <w:t>.</w:t>
      </w:r>
    </w:p>
    <w:p w14:paraId="1BF5BF4F" w14:textId="767A4B1F" w:rsidR="00A12E6B" w:rsidRDefault="000A7F1B" w:rsidP="000A7F1B">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r w:rsidR="005D0C2F">
        <w:t xml:space="preserve"> The UE may include the UE request type</w:t>
      </w:r>
      <w:r w:rsidR="005D0C2F" w:rsidRPr="00CC0C94">
        <w:t xml:space="preserve"> IE</w:t>
      </w:r>
      <w:r w:rsidR="005D0C2F" w:rsidRPr="00CC0C94">
        <w:rPr>
          <w:lang w:eastAsia="ja-JP"/>
        </w:rPr>
        <w:t xml:space="preserve"> </w:t>
      </w:r>
      <w:r w:rsidR="005D0C2F">
        <w:rPr>
          <w:lang w:eastAsia="ja-JP"/>
        </w:rPr>
        <w:t xml:space="preserve">and </w:t>
      </w:r>
      <w:r w:rsidR="005D0C2F">
        <w:t xml:space="preserve">set Request type </w:t>
      </w:r>
      <w:r w:rsidR="005D0C2F" w:rsidRPr="00CC0C94">
        <w:t>to "</w:t>
      </w:r>
      <w:r w:rsidR="005D0C2F">
        <w:t>NAS signalling connection release</w:t>
      </w:r>
      <w:r w:rsidR="005D0C2F" w:rsidRPr="00CC0C94">
        <w:t xml:space="preserve">" </w:t>
      </w:r>
      <w:r w:rsidR="005D0C2F">
        <w:t>to remove the paging restriction and request the release of the NAS signalling connection at the same time</w:t>
      </w:r>
      <w:r w:rsidR="005D0C2F">
        <w:rPr>
          <w:lang w:eastAsia="ja-JP"/>
        </w:rPr>
        <w:t>.</w:t>
      </w:r>
      <w:r w:rsidR="007B04AC" w:rsidRPr="00472E95">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899" w:name="_Toc36212997"/>
      <w:bookmarkStart w:id="2900" w:name="_Toc36657174"/>
      <w:bookmarkStart w:id="2901" w:name="_Toc45286838"/>
      <w:bookmarkStart w:id="2902" w:name="_Toc51948107"/>
      <w:bookmarkStart w:id="2903" w:name="_Toc51949199"/>
      <w:bookmarkStart w:id="2904" w:name="_Toc146298356"/>
      <w:r>
        <w:t>5</w:t>
      </w:r>
      <w:r w:rsidR="00173561">
        <w:t>.</w:t>
      </w:r>
      <w:r>
        <w:t>6</w:t>
      </w:r>
      <w:r w:rsidR="00173561">
        <w:t>.1.3</w:t>
      </w:r>
      <w:r w:rsidR="00173561" w:rsidRPr="003168A2">
        <w:tab/>
      </w:r>
      <w:r w:rsidR="00173561">
        <w:t>Common procedure</w:t>
      </w:r>
      <w:r w:rsidR="00173561" w:rsidRPr="003168A2">
        <w:t xml:space="preserve"> initiation</w:t>
      </w:r>
      <w:bookmarkEnd w:id="2897"/>
      <w:bookmarkEnd w:id="2898"/>
      <w:bookmarkEnd w:id="2899"/>
      <w:bookmarkEnd w:id="2900"/>
      <w:bookmarkEnd w:id="2901"/>
      <w:bookmarkEnd w:id="2902"/>
      <w:bookmarkEnd w:id="2903"/>
      <w:bookmarkEnd w:id="2904"/>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905" w:name="_Toc20232714"/>
      <w:bookmarkStart w:id="2906" w:name="_Toc27746816"/>
      <w:bookmarkStart w:id="2907" w:name="_Toc36212998"/>
      <w:bookmarkStart w:id="2908" w:name="_Toc36657175"/>
      <w:bookmarkStart w:id="2909" w:name="_Toc45286839"/>
      <w:bookmarkStart w:id="2910" w:name="_Toc51948108"/>
      <w:bookmarkStart w:id="2911" w:name="_Toc51949200"/>
      <w:bookmarkStart w:id="2912" w:name="_Toc146298357"/>
      <w:r>
        <w:t>5</w:t>
      </w:r>
      <w:r w:rsidR="00173561">
        <w:t>.</w:t>
      </w:r>
      <w:r>
        <w:t>6</w:t>
      </w:r>
      <w:r w:rsidR="00173561">
        <w:t>.1.4</w:t>
      </w:r>
      <w:r w:rsidR="00173561" w:rsidRPr="003168A2">
        <w:tab/>
        <w:t>Service request procedure accepted by the network</w:t>
      </w:r>
      <w:bookmarkEnd w:id="2905"/>
      <w:bookmarkEnd w:id="2906"/>
      <w:bookmarkEnd w:id="2907"/>
      <w:bookmarkEnd w:id="2908"/>
      <w:bookmarkEnd w:id="2909"/>
      <w:bookmarkEnd w:id="2910"/>
      <w:bookmarkEnd w:id="2911"/>
      <w:bookmarkEnd w:id="2912"/>
    </w:p>
    <w:p w14:paraId="7E15BFED" w14:textId="77777777" w:rsidR="0075753B" w:rsidRDefault="0075753B" w:rsidP="00781477">
      <w:pPr>
        <w:pStyle w:val="Heading5"/>
      </w:pPr>
      <w:bookmarkStart w:id="2913" w:name="_Toc20232715"/>
      <w:bookmarkStart w:id="2914" w:name="_Toc27746817"/>
      <w:bookmarkStart w:id="2915" w:name="_Toc36212999"/>
      <w:bookmarkStart w:id="2916" w:name="_Toc36657176"/>
      <w:bookmarkStart w:id="2917" w:name="_Toc45286840"/>
      <w:bookmarkStart w:id="2918" w:name="_Toc51948109"/>
      <w:bookmarkStart w:id="2919" w:name="_Toc51949201"/>
      <w:bookmarkStart w:id="2920" w:name="_Toc146298358"/>
      <w:r>
        <w:t>5.6.1.4.1</w:t>
      </w:r>
      <w:r>
        <w:tab/>
        <w:t>UE is not using 5GS services with control plane CIoT 5GS optimization</w:t>
      </w:r>
      <w:bookmarkEnd w:id="2913"/>
      <w:bookmarkEnd w:id="2914"/>
      <w:bookmarkEnd w:id="2915"/>
      <w:bookmarkEnd w:id="2916"/>
      <w:bookmarkEnd w:id="2917"/>
      <w:bookmarkEnd w:id="2918"/>
      <w:bookmarkEnd w:id="2919"/>
      <w:bookmarkEnd w:id="2920"/>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20101F98"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6A7FDD30" w14:textId="77777777" w:rsidR="00316125" w:rsidRPr="00E955B4" w:rsidRDefault="00316125" w:rsidP="00316125">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55F4824E" w14:textId="3531951E" w:rsidR="00316125" w:rsidRDefault="00316125" w:rsidP="00316125">
      <w:pPr>
        <w:pStyle w:val="B3"/>
      </w:pPr>
      <w:r w:rsidRPr="00E955B4">
        <w:t>i)</w:t>
      </w:r>
      <w:r w:rsidRPr="00E955B4">
        <w:tab/>
      </w:r>
      <w:r>
        <w:t xml:space="preserve">for </w:t>
      </w:r>
      <w:r w:rsidRPr="00E955B4">
        <w:t>all those MA PDU sessions</w:t>
      </w:r>
      <w:r>
        <w:t xml:space="preserve"> without </w:t>
      </w:r>
      <w:r w:rsidRPr="004B473F">
        <w:t>a PDN connection established as a user-plane resource</w:t>
      </w:r>
      <w:r>
        <w:t>,</w:t>
      </w:r>
      <w:r w:rsidRPr="00E955B4">
        <w:t xml:space="preserve"> perform a local release of all those MA PDU sessions and</w:t>
      </w:r>
      <w:r>
        <w:t xml:space="preserve"> </w:t>
      </w:r>
      <w:r w:rsidRPr="00E955B4">
        <w:t>request the SMF to perform a local release of all those MA 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2037D39D" w14:textId="77777777" w:rsidR="00316125" w:rsidRPr="00E955B4" w:rsidRDefault="00316125" w:rsidP="00316125">
      <w:pPr>
        <w:pStyle w:val="B3"/>
      </w:pPr>
      <w:r>
        <w:rPr>
          <w:rFonts w:hint="eastAsia"/>
        </w:rPr>
        <w:t>i</w:t>
      </w:r>
      <w:r>
        <w:t>i)</w:t>
      </w:r>
      <w:r w:rsidRPr="002914C6">
        <w:t xml:space="preserve"> </w:t>
      </w:r>
      <w:r w:rsidRPr="00E955B4">
        <w:tab/>
      </w:r>
      <w:r>
        <w:t xml:space="preserve">for </w:t>
      </w:r>
      <w:r w:rsidRPr="00E955B4">
        <w:t>all those MA PDU sessions</w:t>
      </w:r>
      <w:r>
        <w:t xml:space="preserve"> with </w:t>
      </w:r>
      <w:r w:rsidRPr="004B473F">
        <w:t>a PDN connection established as a user-plane resource</w:t>
      </w:r>
      <w:r>
        <w:t xml:space="preserve">, </w:t>
      </w:r>
      <w:r w:rsidRPr="00E955B4">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 xml:space="preserve"> and</w:t>
      </w:r>
      <w:r w:rsidRPr="00A721BC">
        <w:t xml:space="preserve"> </w:t>
      </w:r>
      <w:r w:rsidRPr="00E955B4">
        <w:t xml:space="preserve">request the SMF to perform a local release of user plane resources </w:t>
      </w:r>
      <w:r w:rsidRPr="00D67945">
        <w:t xml:space="preserve">of </w:t>
      </w:r>
      <w:r w:rsidRPr="00E955B4">
        <w:t>all those PDU sessions on the access type the SERVICE REQUEST message is sent over</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6DBFDD69"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r w:rsidR="00EE49B6">
        <w:t xml:space="preserve">. If the SERVICE REQUEST message is sent over 3GPP access and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Pr="00E955B4">
        <w:t>.</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0B0FAE1E"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t>; and</w:t>
      </w:r>
    </w:p>
    <w:p w14:paraId="5DFBF21D" w14:textId="77777777" w:rsidR="00B20CDE" w:rsidRDefault="00B20CDE" w:rsidP="00496914">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0DF6659D"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w:t>
      </w:r>
      <w:r w:rsidR="00EE49B6">
        <w:rPr>
          <w:noProof/>
          <w:lang w:val="en-US"/>
        </w:rPr>
        <w:t xml:space="preserve">. </w:t>
      </w:r>
      <w:r w:rsidR="00EE49B6">
        <w:t xml:space="preserve">If a locally released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rsidRPr="005B4DCE">
        <w:t>; and</w:t>
      </w:r>
    </w:p>
    <w:p w14:paraId="57C8A5FA" w14:textId="5175C78C"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r w:rsidR="00EE49B6">
        <w:t xml:space="preserve"> If the user plane resources over 3GPP access are released and the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B3A0F0C"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w:t>
      </w:r>
    </w:p>
    <w:p w14:paraId="644E864F" w14:textId="77777777" w:rsidR="00A80EA5" w:rsidRDefault="00417983" w:rsidP="00A94999">
      <w:pPr>
        <w:pStyle w:val="B1"/>
        <w:rPr>
          <w:lang w:eastAsia="zh-CN"/>
        </w:rPr>
      </w:pPr>
      <w:r>
        <w:rPr>
          <w:lang w:eastAsia="zh-CN"/>
        </w:rPr>
        <w:t>e)</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0A5D38E5" w14:textId="1CA796BD"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41B3BAC6" w:rsidR="00D3480A" w:rsidRPr="00B310BC" w:rsidRDefault="00D3480A" w:rsidP="00D3480A">
      <w:pPr>
        <w:pStyle w:val="NO"/>
        <w:rPr>
          <w:lang w:val="en-US"/>
        </w:rPr>
      </w:pPr>
      <w:r>
        <w:t>NOTE</w:t>
      </w:r>
      <w:r w:rsidR="00417983">
        <w:t> 1</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54906055" w14:textId="77777777" w:rsidR="00417983" w:rsidRDefault="00417983" w:rsidP="00417983">
      <w:pPr>
        <w:pStyle w:val="NO"/>
        <w:rPr>
          <w:lang w:val="en-US"/>
        </w:rPr>
      </w:pPr>
      <w:r>
        <w:rPr>
          <w:lang w:val="en-US"/>
        </w:rPr>
        <w:t>NOTE</w:t>
      </w:r>
      <w:r>
        <w:t> 2:</w:t>
      </w:r>
      <w:r>
        <w:tab/>
        <w:t xml:space="preserve">The UE can 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SERVICE</w:t>
      </w:r>
      <w:r w:rsidRPr="00CC0C94">
        <w:t xml:space="preserve"> REQUEST message</w:t>
      </w:r>
      <w:r>
        <w:t>, the AMF shall delete any stored paging restriction for the UE and stop restricting paging.</w:t>
      </w:r>
    </w:p>
    <w:p w14:paraId="5CB6883F"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7D34117A" w14:textId="1CFB82F8"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p>
    <w:p w14:paraId="7DF21873" w14:textId="77DC16BE"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921"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5EF7C56F" w:rsidR="007D7F89"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6775D138"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DE84A5B" w14:textId="77777777" w:rsidR="00BC3E9D" w:rsidRPr="000643B9" w:rsidRDefault="00BC3E9D" w:rsidP="00BC3E9D">
      <w:pPr>
        <w:pStyle w:val="B1"/>
      </w:pPr>
      <w:r w:rsidRPr="000643B9">
        <w:t>a) the Forbidden TAI(s) for the list of "5GS forbidden tracking areas for roaming" IE; or</w:t>
      </w:r>
    </w:p>
    <w:p w14:paraId="437945F2" w14:textId="77777777" w:rsidR="00BC3E9D" w:rsidRPr="000643B9" w:rsidRDefault="00BC3E9D" w:rsidP="00BC3E9D">
      <w:pPr>
        <w:pStyle w:val="B1"/>
      </w:pPr>
      <w:r w:rsidRPr="000643B9">
        <w:t>b) the Forbidden TAI(s) for the list of "5GS forbidden tracking areas for regional provision of service" IE; or</w:t>
      </w:r>
    </w:p>
    <w:p w14:paraId="1E7D3A4B" w14:textId="77777777" w:rsidR="00BC3E9D" w:rsidRPr="000643B9" w:rsidRDefault="00BC3E9D" w:rsidP="00BC3E9D">
      <w:pPr>
        <w:pStyle w:val="B1"/>
      </w:pPr>
      <w:r w:rsidRPr="000643B9">
        <w:t>c)</w:t>
      </w:r>
      <w:r w:rsidRPr="000643B9">
        <w:tab/>
        <w:t>both;</w:t>
      </w:r>
    </w:p>
    <w:p w14:paraId="45321FDE" w14:textId="77777777" w:rsidR="00BC3E9D" w:rsidRPr="000643B9" w:rsidRDefault="00BC3E9D" w:rsidP="00BC3E9D">
      <w:r w:rsidRPr="000643B9">
        <w:t xml:space="preserve">in the </w:t>
      </w:r>
      <w:r>
        <w:t>SERVICE</w:t>
      </w:r>
      <w:r w:rsidRPr="000643B9">
        <w:t xml:space="preserve"> ACCEPT message.</w:t>
      </w:r>
    </w:p>
    <w:p w14:paraId="162DEC11" w14:textId="7D7A4937" w:rsidR="00C35C10" w:rsidRPr="005632A3" w:rsidRDefault="00C35C10" w:rsidP="00C35C10">
      <w:pPr>
        <w:pStyle w:val="NO"/>
      </w:pPr>
      <w:r w:rsidRPr="005632A3">
        <w:t>NOTE 9:</w:t>
      </w:r>
      <w:r w:rsidRPr="005632A3">
        <w:tab/>
      </w:r>
      <w:r w:rsidR="00BC3E9D">
        <w:t>Void</w:t>
      </w:r>
      <w:r w:rsidRPr="005632A3">
        <w:t>.</w:t>
      </w:r>
    </w:p>
    <w:p w14:paraId="7AC60C35" w14:textId="77777777" w:rsidR="00C35C10" w:rsidRPr="005632A3" w:rsidRDefault="00C35C10" w:rsidP="00C35C10">
      <w:r w:rsidRPr="005632A3">
        <w: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25E2C8E" w14:textId="4A98B77B" w:rsidR="00C35C10" w:rsidRPr="00CC0C94" w:rsidRDefault="00C35C10" w:rsidP="007D7F89">
      <w:r w:rsidRPr="005632A3">
        <w: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BDCE8EF" w14:textId="77777777" w:rsidR="0075753B" w:rsidRDefault="0075753B" w:rsidP="00781477">
      <w:pPr>
        <w:pStyle w:val="Heading5"/>
      </w:pPr>
      <w:bookmarkStart w:id="2922" w:name="_Toc27746818"/>
      <w:bookmarkStart w:id="2923" w:name="_Toc36213000"/>
      <w:bookmarkStart w:id="2924" w:name="_Toc36657177"/>
      <w:bookmarkStart w:id="2925" w:name="_Toc45286841"/>
      <w:bookmarkStart w:id="2926" w:name="_Toc51948110"/>
      <w:bookmarkStart w:id="2927" w:name="_Toc51949202"/>
      <w:bookmarkStart w:id="2928" w:name="_Toc146298359"/>
      <w:r>
        <w:t>5.6.1.4.2</w:t>
      </w:r>
      <w:r>
        <w:tab/>
        <w:t>UE is using 5GS services with control plane CIoT 5GS optimization</w:t>
      </w:r>
      <w:bookmarkEnd w:id="2921"/>
      <w:bookmarkEnd w:id="2922"/>
      <w:bookmarkEnd w:id="2923"/>
      <w:bookmarkEnd w:id="2924"/>
      <w:bookmarkEnd w:id="2925"/>
      <w:bookmarkEnd w:id="2926"/>
      <w:bookmarkEnd w:id="2927"/>
      <w:bookmarkEnd w:id="2928"/>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09DE1CFA" w14:textId="21F14BC9"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CONTROL PLANE SERVICE</w:t>
      </w:r>
      <w:r w:rsidRPr="00CC0C94">
        <w:t xml:space="preserve"> REQUEST message</w:t>
      </w:r>
      <w:r>
        <w:t>, the AMF shall delete any stored paging restriction for the UE and stop restricting paging.</w:t>
      </w:r>
    </w:p>
    <w:p w14:paraId="091F1D46"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CONTROL PLAN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0A8D2E25" w14:textId="0FF89A4F"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p>
    <w:p w14:paraId="56C773CA" w14:textId="4F448EFB"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535546C2"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p>
    <w:p w14:paraId="33FB7005" w14:textId="1E2ACF75" w:rsidR="0075753B" w:rsidRDefault="0075753B" w:rsidP="0075753B">
      <w:r>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929" w:name="_Toc20232717"/>
      <w:bookmarkStart w:id="2930" w:name="_Toc27746819"/>
      <w:bookmarkStart w:id="2931" w:name="_Toc36213001"/>
      <w:bookmarkStart w:id="2932" w:name="_Toc36657178"/>
      <w:bookmarkStart w:id="2933"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934" w:name="_Toc51948111"/>
      <w:bookmarkStart w:id="2935" w:name="_Toc51949203"/>
      <w:bookmarkStart w:id="2936" w:name="_Toc146298360"/>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929"/>
      <w:bookmarkEnd w:id="2930"/>
      <w:bookmarkEnd w:id="2931"/>
      <w:bookmarkEnd w:id="2932"/>
      <w:bookmarkEnd w:id="2933"/>
      <w:bookmarkEnd w:id="2934"/>
      <w:bookmarkEnd w:id="2935"/>
      <w:bookmarkEnd w:id="2936"/>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335BD5D8"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rsidR="00C8552C">
        <w:t>. If a locally released PDU session is associated with one or more MBS sessions, the UE shall locally leave the associated MBS multicast sessions</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43E35FFB"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w:t>
      </w:r>
      <w:r w:rsidR="00C8552C">
        <w:t>. If a locally released MA PDU session is associated with one or more MBS multicast sessions, the UE shall locally leave the associated MBS multicast sessions</w:t>
      </w:r>
      <w:r>
        <w:t>; and</w:t>
      </w:r>
    </w:p>
    <w:p w14:paraId="603844FC" w14:textId="78F27279"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r w:rsidR="00C8552C">
        <w:t xml:space="preserve"> If the user plane resources over 3GPP access are released and the MA PDU session is associated with one or more MBS multicast sessions, the UE shall locally leave the associated MBS multicast sessions.</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8B77278" w14:textId="77777777" w:rsidR="00F5346B" w:rsidRPr="003168A2" w:rsidRDefault="00F5346B" w:rsidP="00F5346B">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SERVICE REJECT message.</w:t>
      </w:r>
    </w:p>
    <w:p w14:paraId="20AF2AAE" w14:textId="77777777" w:rsidR="00F5346B" w:rsidRDefault="00F5346B" w:rsidP="00F5346B">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7E0020">
        <w:t>, as the SERVICE REJECT message is not necessarily delivered to the UE (e.g., due to abnormal radio conditions)</w:t>
      </w:r>
      <w:r w:rsidRPr="007E0020">
        <w:rPr>
          <w:lang w:eastAsia="ja-JP"/>
        </w:rPr>
        <w:t>.</w:t>
      </w:r>
    </w:p>
    <w:p w14:paraId="7B051AD1" w14:textId="77777777" w:rsidR="00F5346B" w:rsidRPr="007E0020"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DE2BA51"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E12689A"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19017051"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r w:rsidRPr="00647BE2">
        <w:rPr>
          <w:lang w:eastAsia="zh-CN"/>
        </w:rPr>
        <w:t>.</w:t>
      </w:r>
    </w:p>
    <w:p w14:paraId="3C30C924" w14:textId="22170744" w:rsidR="00240C5E" w:rsidRDefault="00240C5E" w:rsidP="00240C5E">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eturn wait range in the Disaster return wait range IE in the SERVICE REJECT message.</w:t>
      </w:r>
    </w:p>
    <w:p w14:paraId="0FFA02D6" w14:textId="77777777"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8BE91DA"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rsidRPr="00C4793A">
        <w:t>by UE subscription</w:t>
      </w:r>
      <w:r>
        <w:rPr>
          <w:rFonts w:hint="eastAsia"/>
          <w:lang w:eastAsia="zh-CN"/>
        </w:rPr>
        <w:t xml:space="preserve"> and </w:t>
      </w:r>
      <w:r>
        <w:t>operator's preferences</w:t>
      </w:r>
      <w:r w:rsidRPr="00C4793A">
        <w:t>,</w:t>
      </w:r>
      <w:r>
        <w:rPr>
          <w:rFonts w:hint="eastAsia"/>
          <w:lang w:eastAsia="zh-CN"/>
        </w:rPr>
        <w:t xml:space="preserve"> </w:t>
      </w:r>
      <w:r w:rsidRPr="00CE209F">
        <w:t xml:space="preserve">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A1FC3">
        <w:t xml:space="preserve"> for roaming or for regional provision of service</w:t>
      </w:r>
      <w:r w:rsidRPr="00CE209F">
        <w:t>, the AMF shall include the TAI(s) in</w:t>
      </w:r>
      <w:r>
        <w:t>:</w:t>
      </w:r>
    </w:p>
    <w:p w14:paraId="01EE3B54"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B66C4E8"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209CC563" w14:textId="77777777" w:rsidR="00FC4343" w:rsidDel="003551F8" w:rsidRDefault="00FC4343" w:rsidP="00FC4343">
      <w:pPr>
        <w:pStyle w:val="B1"/>
        <w:snapToGrid w:val="0"/>
        <w:rPr>
          <w:lang w:eastAsia="zh-CN"/>
        </w:rPr>
      </w:pPr>
      <w:r w:rsidRPr="000643B9">
        <w:t>c)</w:t>
      </w:r>
      <w:r w:rsidRPr="000643B9">
        <w:tab/>
        <w:t>both;</w:t>
      </w:r>
    </w:p>
    <w:p w14:paraId="394D2DEC" w14:textId="69E70F1D" w:rsidR="00FC4343" w:rsidRPr="00A256FC" w:rsidRDefault="00FC4343" w:rsidP="00FC4343">
      <w:pPr>
        <w:snapToGrid w:val="0"/>
        <w:rPr>
          <w:lang w:eastAsia="zh-CN"/>
        </w:rPr>
      </w:pPr>
      <w:r w:rsidRPr="00CE209F">
        <w:t xml:space="preserve">in the </w:t>
      </w:r>
      <w:r w:rsidRPr="003168A2">
        <w:t>SERVICE REJECT</w:t>
      </w:r>
      <w:r w:rsidRPr="00CE209F">
        <w:t xml:space="preserve"> message.</w:t>
      </w:r>
    </w:p>
    <w:p w14:paraId="7773412F" w14:textId="20F38FC6" w:rsidR="00C43D95" w:rsidRDefault="00C43D95" w:rsidP="00C43D95">
      <w:r>
        <w:t xml:space="preserve">Regardless of the 5GMM </w:t>
      </w:r>
      <w:r w:rsidRPr="003168A2">
        <w:t>cause value received</w:t>
      </w:r>
      <w:r>
        <w:t xml:space="preserve"> in the </w:t>
      </w:r>
      <w:r w:rsidRPr="003168A2">
        <w:t>SERVICE REJECT</w:t>
      </w:r>
      <w:r w:rsidRPr="00CE6505">
        <w:t xml:space="preserve"> </w:t>
      </w:r>
      <w:r>
        <w:t>message</w:t>
      </w:r>
      <w:r w:rsidR="00FC4343">
        <w:t xml:space="preserve"> via satellite NG-RAN</w:t>
      </w:r>
      <w:r>
        <w:t>,</w:t>
      </w:r>
    </w:p>
    <w:p w14:paraId="1B98A582" w14:textId="475A4FF7"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3168A2">
        <w:t>SERVICE REJEC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4A122266" w14:textId="53CC54A9"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3168A2">
        <w:t>SERVICE REJECT</w:t>
      </w:r>
      <w:r w:rsidRPr="00CE6505">
        <w:t xml:space="preserve">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054B8AD6" w14:textId="12F13AA6"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SERVICE REJECT message</w:t>
      </w:r>
      <w:r w:rsidR="00173561"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7B6CE294" w:rsidR="00F71E49" w:rsidRDefault="00F71E49" w:rsidP="00847F8D">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47E417C3" w:rsidR="001E7009" w:rsidRDefault="00F71E49" w:rsidP="00847F8D">
      <w:pPr>
        <w:pStyle w:val="B1"/>
      </w:pPr>
      <w:r>
        <w:tab/>
      </w:r>
      <w:r w:rsidR="008F4BFD">
        <w:t xml:space="preserve">If the UE is not registered for </w:t>
      </w:r>
      <w:r w:rsidR="008F4BFD" w:rsidRPr="004B3F25">
        <w:t>onboarding services in SNPN</w:t>
      </w:r>
      <w:r w:rsidR="008F4BFD">
        <w:t>, t</w:t>
      </w:r>
      <w:r w:rsidR="00847F8D">
        <w: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C1E206C" w14:textId="14707360"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1ACE9D63"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255C109"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3EDB4A0A" w14:textId="21973BFC"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41E4F0AA" w14:textId="655B87A8"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5E50E61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129D23FC" w:rsidR="001E7009" w:rsidRDefault="00F71E49" w:rsidP="001E7009">
      <w:pPr>
        <w:pStyle w:val="B1"/>
      </w:pPr>
      <w:r>
        <w:tab/>
      </w:r>
      <w:r w:rsidR="008F4BFD">
        <w:t xml:space="preserve">If the UE is not registered for </w:t>
      </w:r>
      <w:r w:rsidR="008F4BFD" w:rsidRPr="004B3F25">
        <w:t>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A0388F6" w14:textId="77777777"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 or</w:t>
      </w:r>
    </w:p>
    <w:p w14:paraId="64AA18E9"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599427B0"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3C35E56" w14:textId="2D94C0BD"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6DC6DB9C"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00E3DE7F"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5F23A185"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74F853B0" w14:textId="77777777" w:rsidR="006E3B2E" w:rsidRDefault="006E3B2E" w:rsidP="006E3B2E">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75AF881C" w14:textId="77777777" w:rsidR="006E3B2E" w:rsidRDefault="006E3B2E" w:rsidP="006E3B2E">
      <w:pPr>
        <w:pStyle w:val="B1"/>
      </w:pPr>
      <w:r>
        <w:tab/>
        <w:t xml:space="preserve">The UE shall set the 5GS update status to 5U3 ROAMING NOT ALLOWED (and shall store it according to subclause 5.1.3.2.2) and shall delete any 5G-GUTI, last visited registered TAI, TAI list and ngKSI. </w:t>
      </w:r>
    </w:p>
    <w:p w14:paraId="6A05A011" w14:textId="77777777" w:rsidR="006E3B2E" w:rsidRPr="0070353D" w:rsidRDefault="006E3B2E" w:rsidP="006E3B2E">
      <w:pPr>
        <w:pStyle w:val="B1"/>
      </w:pPr>
      <w:r w:rsidRPr="0070353D">
        <w:tab/>
        <w:t>If:</w:t>
      </w:r>
    </w:p>
    <w:p w14:paraId="74DA9CCA" w14:textId="77777777" w:rsidR="006E3B2E" w:rsidRDefault="006E3B2E" w:rsidP="006E3B2E">
      <w:pPr>
        <w:pStyle w:val="B2"/>
        <w:numPr>
          <w:ilvl w:val="0"/>
          <w:numId w:val="64"/>
        </w:numPr>
        <w:overflowPunct/>
        <w:autoSpaceDE/>
        <w:autoSpaceDN/>
        <w:adjustRightInd/>
        <w:textAlignment w:val="auto"/>
      </w:pPr>
      <w:r>
        <w:t xml:space="preserve">the UE is not operating in SNPN access operation mode, </w:t>
      </w:r>
    </w:p>
    <w:p w14:paraId="01BDF1D0" w14:textId="77777777" w:rsidR="006E3B2E" w:rsidRDefault="006E3B2E" w:rsidP="006E3B2E">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6EF278EC" w14:textId="77777777" w:rsidR="006E3B2E" w:rsidRPr="00AE3BCB" w:rsidRDefault="006E3B2E" w:rsidP="006E3B2E">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715F710" w14:textId="77777777" w:rsidR="006E3B2E" w:rsidRDefault="006E3B2E" w:rsidP="006E3B2E">
      <w:pPr>
        <w:pStyle w:val="B2"/>
        <w:numPr>
          <w:ilvl w:val="0"/>
          <w:numId w:val="64"/>
        </w:numPr>
        <w:overflowPunct/>
        <w:autoSpaceDE/>
        <w:autoSpaceDN/>
        <w:adjustRightInd/>
        <w:textAlignment w:val="auto"/>
      </w:pPr>
      <w:r>
        <w:t xml:space="preserve">the UE is operating in SNPN access operation mode, </w:t>
      </w:r>
    </w:p>
    <w:p w14:paraId="5CC07A60" w14:textId="5AA19A11" w:rsidR="006E3B2E" w:rsidRDefault="006E3B2E" w:rsidP="006E3B2E">
      <w:pPr>
        <w:pStyle w:val="B3"/>
      </w:pPr>
      <w:r>
        <w:rPr>
          <w:lang w:val="en-US"/>
        </w:rPr>
        <w:t>i)</w:t>
      </w:r>
      <w:r>
        <w:rPr>
          <w:lang w:val="en-US"/>
        </w:rPr>
        <w:tab/>
      </w:r>
      <w:r w:rsidRPr="00165767">
        <w:t xml:space="preserve">the UE shall store the SNPN identity in the "temporarily forbidden SNPNs" list for 3GPP access and, if the UE supports access to an SNPN using credentials from a credentials holder,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0DC444A4"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748B9EC"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1EAB2EC9"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39F29903" w:rsidR="00D01002" w:rsidRDefault="00D01002" w:rsidP="00D01002">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4A576AB"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E9143F9" w14:textId="77777777" w:rsidR="00F5346B" w:rsidRDefault="00A74EF6" w:rsidP="00F5346B">
      <w:pPr>
        <w:pStyle w:val="B1"/>
        <w:snapToGrid w:val="0"/>
      </w:pPr>
      <w:r>
        <w:tab/>
      </w:r>
      <w:r w:rsidR="00F5346B">
        <w:t>If 5GMM cause #76 is received from:</w:t>
      </w:r>
    </w:p>
    <w:p w14:paraId="15E96A09"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6958A70"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21ECBE7F"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254DB2B" w14:textId="2AE4D75E" w:rsidR="00F5346B" w:rsidRDefault="00F5346B" w:rsidP="00F5346B">
      <w:pPr>
        <w:pStyle w:val="NO"/>
        <w:snapToGrid w:val="0"/>
      </w:pPr>
      <w:r w:rsidRPr="00DF1043">
        <w:t>NOTE</w:t>
      </w:r>
      <w:r>
        <w:t> 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C68A99B"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EFC7C8" w14:textId="363F86DC" w:rsidR="00A74EF6" w:rsidRDefault="00C10D9A" w:rsidP="00F5346B">
      <w:pPr>
        <w:pStyle w:val="B1"/>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2826EB5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97884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154641D"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0D916F3A"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F64AA83" w14:textId="78205428" w:rsidR="00F5346B" w:rsidRDefault="00F5346B" w:rsidP="00F5346B">
      <w:pPr>
        <w:pStyle w:val="NO"/>
        <w:snapToGrid w:val="0"/>
      </w:pPr>
      <w:r w:rsidRPr="00DF1043">
        <w:t>NOTE</w:t>
      </w:r>
      <w:r>
        <w:t> 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3EE1E0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0B4968A9"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452766A" w14:textId="40DB5420" w:rsidR="006D14FC" w:rsidRDefault="006B3EA1" w:rsidP="006D14FC">
      <w:pPr>
        <w:pStyle w:val="B1"/>
      </w:pPr>
      <w:bookmarkStart w:id="2937" w:name="_Toc20232718"/>
      <w:r>
        <w:tab/>
      </w:r>
      <w:r w:rsidR="006D14FC" w:rsidRPr="003168A2">
        <w:t xml:space="preserve">If </w:t>
      </w:r>
      <w:r w:rsidR="006D14FC">
        <w:t xml:space="preserve">the </w:t>
      </w:r>
      <w:r w:rsidR="006D14FC" w:rsidRPr="00863B84">
        <w:t xml:space="preserve">message was received via 3GPP access and </w:t>
      </w:r>
      <w:r w:rsidR="006D14FC">
        <w:t>the UE is operating in single-registration mode, the UE shall in addition set the EPS update status to EU3</w:t>
      </w:r>
      <w:r w:rsidR="006D14FC" w:rsidRPr="00CC0C94">
        <w:t xml:space="preserve"> ROAMING NOT ALLOWED</w:t>
      </w:r>
      <w:r w:rsidR="006D14FC">
        <w:t xml:space="preserve">, </w:t>
      </w:r>
      <w:r w:rsidR="006D14FC" w:rsidRPr="00CC0C94">
        <w:t xml:space="preserve">reset the </w:t>
      </w:r>
      <w:r w:rsidR="006D14FC">
        <w:t>service request</w:t>
      </w:r>
      <w:r w:rsidR="006D14FC" w:rsidRPr="00CC0C94">
        <w:t xml:space="preserve"> attempt counter</w:t>
      </w:r>
      <w:r w:rsidR="006D14FC">
        <w:t xml:space="preserve"> and enter the state EMM-</w:t>
      </w:r>
      <w:r w:rsidR="006D14FC" w:rsidRPr="008C353D">
        <w:t>REGISTERED</w:t>
      </w:r>
      <w:r w:rsidR="006D14FC">
        <w:t>.</w:t>
      </w:r>
    </w:p>
    <w:p w14:paraId="104A3383" w14:textId="5A957E66"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1A40E50D" w:rsidR="00B95C6D" w:rsidRPr="00115A8F" w:rsidRDefault="00B95C6D" w:rsidP="00B95C6D">
      <w:pPr>
        <w:pStyle w:val="NO"/>
        <w:rPr>
          <w:lang w:eastAsia="ja-JP"/>
        </w:rPr>
      </w:pPr>
      <w:r w:rsidRPr="00115A8F">
        <w:t>NOTE</w:t>
      </w:r>
      <w:r>
        <w:t> </w:t>
      </w:r>
      <w:r w:rsidR="00C10D9A">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938" w:name="_Toc27746820"/>
      <w:bookmarkStart w:id="2939" w:name="_Toc36213002"/>
      <w:bookmarkStart w:id="2940" w:name="_Toc36657179"/>
      <w:bookmarkStart w:id="2941" w:name="_Toc45286843"/>
      <w:bookmarkStart w:id="2942" w:name="_Toc51948112"/>
      <w:bookmarkStart w:id="2943"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63590814"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6997CEF7" w14:textId="6E4BD31D" w:rsidR="00C43D95" w:rsidRPr="00E419C7" w:rsidRDefault="00C43D95" w:rsidP="00FA5B08">
      <w:pPr>
        <w:pStyle w:val="B1"/>
      </w:pPr>
      <w:r>
        <w:tab/>
      </w:r>
      <w:r w:rsidRPr="003168A2">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8BF02F0" w14:textId="77777777" w:rsidR="0011153C" w:rsidRDefault="0011153C" w:rsidP="00781477">
      <w:pPr>
        <w:pStyle w:val="Heading4"/>
      </w:pPr>
      <w:bookmarkStart w:id="2944" w:name="_Toc146298361"/>
      <w:r>
        <w:t>5.6.1.6</w:t>
      </w:r>
      <w:r>
        <w:tab/>
        <w:t>Service request procedure for initiating a</w:t>
      </w:r>
      <w:r w:rsidR="00CE3D82">
        <w:t>n</w:t>
      </w:r>
      <w:r>
        <w:t xml:space="preserve"> </w:t>
      </w:r>
      <w:r w:rsidR="00CE3D82">
        <w:t xml:space="preserve">emergency </w:t>
      </w:r>
      <w:r>
        <w:t>PDU session not accepted by the network</w:t>
      </w:r>
      <w:bookmarkEnd w:id="2937"/>
      <w:bookmarkEnd w:id="2938"/>
      <w:bookmarkEnd w:id="2939"/>
      <w:bookmarkEnd w:id="2940"/>
      <w:bookmarkEnd w:id="2941"/>
      <w:bookmarkEnd w:id="2942"/>
      <w:bookmarkEnd w:id="2943"/>
      <w:bookmarkEnd w:id="2944"/>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IsROCDate" w:val="False"/>
          <w:attr w:name="IsLunarDate" w:val="False"/>
          <w:attr w:name="Day" w:val="30"/>
          <w:attr w:name="Month" w:val="12"/>
          <w:attr w:name="Year" w:val="1899"/>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945" w:name="_Toc146298362"/>
      <w:bookmarkStart w:id="2946" w:name="_Toc20232719"/>
      <w:bookmarkStart w:id="2947" w:name="_Toc27746821"/>
      <w:bookmarkStart w:id="2948" w:name="_Toc36213003"/>
      <w:bookmarkStart w:id="2949" w:name="_Toc36657180"/>
      <w:bookmarkStart w:id="2950" w:name="_Toc45286844"/>
      <w:bookmarkStart w:id="2951" w:name="_Toc51948113"/>
      <w:bookmarkStart w:id="2952"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945"/>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953" w:name="_Toc146298363"/>
      <w:r>
        <w:t>5</w:t>
      </w:r>
      <w:r w:rsidR="00173561">
        <w:t>.</w:t>
      </w:r>
      <w:r>
        <w:t>6</w:t>
      </w:r>
      <w:r w:rsidR="00173561">
        <w:t>.1.</w:t>
      </w:r>
      <w:r w:rsidR="0011153C">
        <w:t>7</w:t>
      </w:r>
      <w:r w:rsidR="00173561" w:rsidRPr="003168A2">
        <w:tab/>
      </w:r>
      <w:r w:rsidR="00173561">
        <w:t>Abnormal cases in the UE</w:t>
      </w:r>
      <w:bookmarkEnd w:id="2946"/>
      <w:bookmarkEnd w:id="2947"/>
      <w:bookmarkEnd w:id="2948"/>
      <w:bookmarkEnd w:id="2949"/>
      <w:bookmarkEnd w:id="2950"/>
      <w:bookmarkEnd w:id="2951"/>
      <w:bookmarkEnd w:id="2952"/>
      <w:bookmarkEnd w:id="2953"/>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522F8715" w:rsidR="00412CE9" w:rsidRDefault="00412CE9" w:rsidP="00F739C2">
      <w:pPr>
        <w:pStyle w:val="B2"/>
        <w:rPr>
          <w:lang w:eastAsia="ko-KR"/>
        </w:rPr>
      </w:pPr>
      <w:r>
        <w:rPr>
          <w:lang w:eastAsia="ko-KR"/>
        </w:rPr>
        <w:t>9</w:t>
      </w:r>
      <w:r w:rsidRPr="002A27DB">
        <w:rPr>
          <w:lang w:eastAsia="ko-KR"/>
        </w:rPr>
        <w:t>)</w:t>
      </w:r>
      <w:r w:rsidRPr="002A27DB">
        <w:rPr>
          <w:lang w:eastAsia="ko-KR"/>
        </w:rPr>
        <w:tab/>
      </w:r>
      <w:r w:rsidR="00346107" w:rsidRPr="002A27DB">
        <w:rPr>
          <w:lang w:eastAsia="ko-KR"/>
        </w:rPr>
        <w:t xml:space="preserve">the </w:t>
      </w:r>
      <w:r w:rsidR="00346107">
        <w:rPr>
          <w:lang w:eastAsia="ko-KR"/>
        </w:rPr>
        <w:t xml:space="preserve">MUSIM UE </w:t>
      </w:r>
      <w:r w:rsidR="00346107">
        <w:rPr>
          <w:lang w:val="en-US" w:eastAsia="ko-KR"/>
        </w:rPr>
        <w:t>is in 5GMM-CONNECTED mode and</w:t>
      </w:r>
      <w:r w:rsidR="00346107" w:rsidRPr="003E2B26">
        <w:t xml:space="preserve"> </w:t>
      </w:r>
      <w:r w:rsidR="00346107">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268D12B0"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in the </w:t>
      </w:r>
      <w:r w:rsidRPr="007639E6">
        <w:t>REGISTRATION REQUEST</w:t>
      </w:r>
      <w:r w:rsidRPr="003168A2">
        <w:t xml:space="preserve"> message</w:t>
      </w:r>
      <w:r w:rsidR="00820709">
        <w:t xml:space="preserve"> shall be handled </w:t>
      </w:r>
      <w:r w:rsidR="00820709" w:rsidRPr="00915B01">
        <w:t>as specified in clause 5.5.1.3.2</w:t>
      </w:r>
      <w:r w:rsidRPr="003168A2">
        <w:t>.</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4942C4F" w14:textId="21CB538A" w:rsidR="008A7E44" w:rsidRDefault="008A7E44" w:rsidP="008A7E44">
      <w:pPr>
        <w:pStyle w:val="B1"/>
      </w:pPr>
      <w:r>
        <w:t>g)</w:t>
      </w:r>
      <w:r>
        <w:tab/>
        <w:t>Transmission failure of SERVICE REQUEST or CONTROL PLANE SERVICE REQUEST message indication with change in the current TAI.</w:t>
      </w:r>
    </w:p>
    <w:p w14:paraId="7374DB24" w14:textId="77777777" w:rsidR="008A7E44" w:rsidRDefault="008A7E44" w:rsidP="008A7E44">
      <w:pPr>
        <w:pStyle w:val="B1"/>
      </w:pPr>
      <w:r>
        <w:tab/>
        <w:t>If the current TAI is not in the TAI list, UE shall abort the service request procedure to perform the registration procedure for mobility and periodic registration update as specified in subclause 5.5.1.3.2.</w:t>
      </w:r>
    </w:p>
    <w:p w14:paraId="6507EB70" w14:textId="77777777" w:rsidR="008A7E44" w:rsidRDefault="008A7E44" w:rsidP="008A7E44">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7BE00F29" w14:textId="7EDFFFF5" w:rsidR="008A7E44" w:rsidRDefault="008A7E44" w:rsidP="008A7E44">
      <w:pPr>
        <w:pStyle w:val="B1"/>
      </w:pPr>
      <w:r>
        <w:t>h)</w:t>
      </w:r>
      <w:r>
        <w:tab/>
        <w:t>Transmission failure of SERVICE REQUEST or CONTROL PLANE SERVICE REQUEST message indication without change in the current TAI.</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4D217704" w:rsidR="008748BC" w:rsidRDefault="008748BC" w:rsidP="008748BC">
      <w:pPr>
        <w:pStyle w:val="B2"/>
        <w:rPr>
          <w:lang w:eastAsia="ko-KR"/>
        </w:rPr>
      </w:pPr>
      <w:r w:rsidRPr="0016566B">
        <w:rPr>
          <w:lang w:eastAsia="ko-KR"/>
        </w:rPr>
        <w:t>7)</w:t>
      </w:r>
      <w:r w:rsidRPr="0016566B">
        <w:rPr>
          <w:lang w:eastAsia="ko-KR"/>
        </w:rPr>
        <w:tab/>
      </w:r>
      <w:r w:rsidR="00346107" w:rsidRPr="0016566B">
        <w:rPr>
          <w:lang w:eastAsia="ko-KR"/>
        </w:rPr>
        <w:t xml:space="preserve">the </w:t>
      </w:r>
      <w:r w:rsidR="00346107">
        <w:rPr>
          <w:lang w:eastAsia="ko-KR"/>
        </w:rPr>
        <w:t>MUSIM UE</w:t>
      </w:r>
      <w:r w:rsidR="008E7E57" w:rsidRPr="008E7E57">
        <w:rPr>
          <w:lang w:eastAsia="ko-KR"/>
        </w:rPr>
        <w:t xml:space="preserve"> </w:t>
      </w:r>
      <w:r w:rsidR="008E7E57" w:rsidRPr="003E2523">
        <w:rPr>
          <w:lang w:eastAsia="ko-KR"/>
        </w:rPr>
        <w:t xml:space="preserve">requests the network to release the NAS signalling connection (see case o in </w:t>
      </w:r>
      <w:r w:rsidR="008E7E57">
        <w:rPr>
          <w:lang w:eastAsia="ko-KR"/>
        </w:rPr>
        <w:t>subclause 5.6.1.1</w:t>
      </w:r>
      <w:r w:rsidR="008E7E57" w:rsidRPr="003E2523">
        <w:rPr>
          <w:lang w:eastAsia="ko-KR"/>
        </w:rPr>
        <w:t>)</w:t>
      </w:r>
      <w:r w:rsidR="008E7E57">
        <w:rPr>
          <w:lang w:eastAsia="ko-KR"/>
        </w:rPr>
        <w:t>.</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54" w:name="_Hlk48063270"/>
      <w:r w:rsidRPr="008630A5">
        <w:rPr>
          <w:rFonts w:eastAsia="SimSun"/>
          <w:lang w:eastAsia="x-none"/>
        </w:rPr>
        <w:t xml:space="preserve"> stopped</w:t>
      </w:r>
      <w:bookmarkEnd w:id="2954"/>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619C232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r w:rsidR="00235A0B">
        <w:t xml:space="preserve"> For</w:t>
      </w:r>
      <w:r w:rsidR="00235A0B" w:rsidRPr="00A6152B">
        <w:t xml:space="preserve"> case </w:t>
      </w:r>
      <w:r w:rsidR="00235A0B">
        <w:t>m</w:t>
      </w:r>
      <w:r w:rsidR="00235A0B" w:rsidRPr="00A6152B">
        <w:t xml:space="preserve">) </w:t>
      </w:r>
      <w:r w:rsidR="00235A0B" w:rsidRPr="00C7037C">
        <w:t>in subclause</w:t>
      </w:r>
      <w:r w:rsidR="00235A0B">
        <w:t> </w:t>
      </w:r>
      <w:r w:rsidR="00235A0B" w:rsidRPr="00C7037C">
        <w:t>5.6.1.1</w:t>
      </w:r>
      <w:r w:rsidR="00235A0B" w:rsidRPr="00A6152B">
        <w:t xml:space="preserve"> the UE </w:t>
      </w:r>
      <w:r w:rsidR="00235A0B">
        <w:t>may</w:t>
      </w:r>
      <w:r w:rsidR="00235A0B" w:rsidRPr="00A6152B">
        <w:t xml:space="preserve"> </w:t>
      </w:r>
      <w:r w:rsidR="00235A0B">
        <w:t>retry the service request procedure a certain number of times (maximum re-attempts 5).</w:t>
      </w:r>
    </w:p>
    <w:p w14:paraId="381113A2" w14:textId="77777777" w:rsidR="006C24C2" w:rsidRPr="00CC0C94" w:rsidRDefault="006C24C2" w:rsidP="006C24C2">
      <w:pPr>
        <w:pStyle w:val="B1"/>
        <w:rPr>
          <w:lang w:eastAsia="ja-JP"/>
        </w:rPr>
      </w:pPr>
      <w:bookmarkStart w:id="2955"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956" w:name="_Toc27746822"/>
      <w:bookmarkStart w:id="2957" w:name="_Toc36213004"/>
      <w:bookmarkStart w:id="2958" w:name="_Toc36657181"/>
      <w:bookmarkStart w:id="2959" w:name="_Toc45286845"/>
      <w:bookmarkStart w:id="2960" w:name="_Toc51948114"/>
      <w:bookmarkStart w:id="2961" w:name="_Toc51949206"/>
      <w:bookmarkStart w:id="2962" w:name="_Toc146298364"/>
      <w:r>
        <w:t>5</w:t>
      </w:r>
      <w:r w:rsidR="00173561">
        <w:t>.</w:t>
      </w:r>
      <w:r>
        <w:t>6</w:t>
      </w:r>
      <w:r w:rsidR="00173561">
        <w:t>.1.</w:t>
      </w:r>
      <w:r w:rsidR="0011153C">
        <w:t>8</w:t>
      </w:r>
      <w:r w:rsidR="00173561" w:rsidRPr="003168A2">
        <w:tab/>
      </w:r>
      <w:r w:rsidR="00173561">
        <w:t>Abnormal cases on the network side</w:t>
      </w:r>
      <w:bookmarkEnd w:id="2955"/>
      <w:bookmarkEnd w:id="2956"/>
      <w:bookmarkEnd w:id="2957"/>
      <w:bookmarkEnd w:id="2958"/>
      <w:bookmarkEnd w:id="2959"/>
      <w:bookmarkEnd w:id="2960"/>
      <w:bookmarkEnd w:id="2961"/>
      <w:bookmarkEnd w:id="2962"/>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2963" w:name="_Toc20232721"/>
      <w:bookmarkStart w:id="2964" w:name="_Toc27746823"/>
      <w:bookmarkStart w:id="2965" w:name="_Toc36213005"/>
      <w:bookmarkStart w:id="2966"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2967"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2968" w:name="_Toc51948115"/>
      <w:bookmarkStart w:id="2969" w:name="_Toc51949207"/>
      <w:bookmarkStart w:id="2970" w:name="_Toc146298365"/>
      <w:r>
        <w:t>5.6.2</w:t>
      </w:r>
      <w:r>
        <w:tab/>
        <w:t>Paging procedure</w:t>
      </w:r>
      <w:bookmarkEnd w:id="2963"/>
      <w:bookmarkEnd w:id="2964"/>
      <w:bookmarkEnd w:id="2965"/>
      <w:bookmarkEnd w:id="2966"/>
      <w:bookmarkEnd w:id="2967"/>
      <w:bookmarkEnd w:id="2968"/>
      <w:bookmarkEnd w:id="2969"/>
      <w:bookmarkEnd w:id="2970"/>
    </w:p>
    <w:p w14:paraId="151C2255" w14:textId="77777777" w:rsidR="003E0676" w:rsidRDefault="0037786B" w:rsidP="00781477">
      <w:pPr>
        <w:pStyle w:val="Heading4"/>
      </w:pPr>
      <w:bookmarkStart w:id="2971" w:name="_Toc20232722"/>
      <w:bookmarkStart w:id="2972" w:name="_Toc27746824"/>
      <w:bookmarkStart w:id="2973" w:name="_Toc36213006"/>
      <w:bookmarkStart w:id="2974" w:name="_Toc36657183"/>
      <w:bookmarkStart w:id="2975" w:name="_Toc45286847"/>
      <w:bookmarkStart w:id="2976" w:name="_Toc51948116"/>
      <w:bookmarkStart w:id="2977" w:name="_Toc51949208"/>
      <w:bookmarkStart w:id="2978" w:name="_Toc146298366"/>
      <w:r>
        <w:t>5</w:t>
      </w:r>
      <w:r w:rsidR="00173561">
        <w:t>.</w:t>
      </w:r>
      <w:r>
        <w:t>6</w:t>
      </w:r>
      <w:r w:rsidR="00173561">
        <w:t>.2.1</w:t>
      </w:r>
      <w:r w:rsidR="00173561" w:rsidRPr="003168A2">
        <w:tab/>
      </w:r>
      <w:r w:rsidR="00173561">
        <w:t>General</w:t>
      </w:r>
      <w:bookmarkEnd w:id="2971"/>
      <w:bookmarkEnd w:id="2972"/>
      <w:bookmarkEnd w:id="2973"/>
      <w:bookmarkEnd w:id="2974"/>
      <w:bookmarkEnd w:id="2975"/>
      <w:bookmarkEnd w:id="2976"/>
      <w:bookmarkEnd w:id="2977"/>
      <w:bookmarkEnd w:id="2978"/>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07A5DCBD" w14:textId="77777777" w:rsidR="004E0724" w:rsidRDefault="004E0724" w:rsidP="004E0724">
      <w:bookmarkStart w:id="2979" w:name="OLE_LINK1"/>
      <w:bookmarkStart w:id="2980" w:name="OLE_LINK2"/>
      <w:bookmarkStart w:id="2981" w:name="_Toc20232723"/>
      <w:bookmarkStart w:id="2982" w:name="_Toc27746825"/>
      <w:bookmarkStart w:id="2983" w:name="_Toc36213007"/>
      <w:bookmarkStart w:id="2984" w:name="_Toc36657184"/>
      <w:bookmarkStart w:id="2985" w:name="_Toc45286848"/>
      <w:bookmarkStart w:id="2986" w:name="_Toc51948117"/>
      <w:bookmarkStart w:id="2987"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w:t>
      </w:r>
      <w:r>
        <w:t xml:space="preserve"> and requests the lower layers to include the eDRX cycle length and paging time window length in the paging message</w:t>
      </w:r>
      <w:r w:rsidRPr="00CC0C94">
        <w:rPr>
          <w:rFonts w:hint="eastAsia"/>
        </w:rPr>
        <w:t xml:space="preserve">.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bookmarkEnd w:id="2979"/>
    <w:bookmarkEnd w:id="2980"/>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2988" w:name="OLE_LINK16"/>
      <w:r>
        <w:t>E-UTRA cell connected to 5GCN</w:t>
      </w:r>
      <w:bookmarkEnd w:id="2988"/>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26B5D0D" w:rsidR="008A05DF" w:rsidRDefault="008A05DF" w:rsidP="00377184">
      <w:r>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B84F18">
        <w:rPr>
          <w:bCs/>
        </w:rPr>
        <w:t>indication for voice services</w:t>
      </w:r>
      <w:r>
        <w:t>.</w:t>
      </w:r>
    </w:p>
    <w:p w14:paraId="0336FB38" w14:textId="77777777" w:rsidR="003E0676" w:rsidRDefault="0037786B" w:rsidP="00781477">
      <w:pPr>
        <w:pStyle w:val="Heading4"/>
      </w:pPr>
      <w:bookmarkStart w:id="2989" w:name="_Toc146298367"/>
      <w:r>
        <w:t>5</w:t>
      </w:r>
      <w:r w:rsidR="00173561">
        <w:t>.</w:t>
      </w:r>
      <w:r>
        <w:t>6</w:t>
      </w:r>
      <w:r w:rsidR="00173561">
        <w:t>.2.2</w:t>
      </w:r>
      <w:r w:rsidR="00173561" w:rsidRPr="003168A2">
        <w:tab/>
      </w:r>
      <w:r w:rsidR="00173561">
        <w:t>Paging for 5GS services</w:t>
      </w:r>
      <w:bookmarkEnd w:id="2981"/>
      <w:bookmarkEnd w:id="2982"/>
      <w:bookmarkEnd w:id="2983"/>
      <w:bookmarkEnd w:id="2984"/>
      <w:bookmarkEnd w:id="2985"/>
      <w:bookmarkEnd w:id="2986"/>
      <w:bookmarkEnd w:id="2987"/>
      <w:bookmarkEnd w:id="2989"/>
    </w:p>
    <w:p w14:paraId="6F503489" w14:textId="77777777" w:rsidR="003E0676" w:rsidRDefault="0037786B" w:rsidP="00781477">
      <w:pPr>
        <w:pStyle w:val="Heading5"/>
        <w:rPr>
          <w:lang w:eastAsia="zh-CN"/>
        </w:rPr>
      </w:pPr>
      <w:bookmarkStart w:id="2990" w:name="_Toc20232724"/>
      <w:bookmarkStart w:id="2991" w:name="_Toc27746826"/>
      <w:bookmarkStart w:id="2992" w:name="_Toc36213008"/>
      <w:bookmarkStart w:id="2993" w:name="_Toc36657185"/>
      <w:bookmarkStart w:id="2994" w:name="_Toc45286849"/>
      <w:bookmarkStart w:id="2995" w:name="_Toc51948118"/>
      <w:bookmarkStart w:id="2996" w:name="_Toc51949210"/>
      <w:bookmarkStart w:id="2997" w:name="_Toc146298368"/>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2990"/>
      <w:bookmarkEnd w:id="2991"/>
      <w:bookmarkEnd w:id="2992"/>
      <w:bookmarkEnd w:id="2993"/>
      <w:bookmarkEnd w:id="2994"/>
      <w:bookmarkEnd w:id="2995"/>
      <w:bookmarkEnd w:id="2996"/>
      <w:bookmarkEnd w:id="2997"/>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6" type="#_x0000_t75" style="width:416.3pt;height:139pt" o:ole="">
            <v:imagedata r:id="rId56" o:title=""/>
          </v:shape>
          <o:OLEObject Type="Embed" ProgID="Visio.Drawing.11" ShapeID="_x0000_i1046" DrawAspect="Content" ObjectID="_1766171834" r:id="rId57"/>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FC88970" w14:textId="77777777" w:rsidR="00661A20" w:rsidRDefault="00661A20" w:rsidP="00661A20">
      <w:r>
        <w:t>If</w:t>
      </w:r>
      <w:r w:rsidRPr="00E46B21">
        <w:t xml:space="preserve"> </w:t>
      </w:r>
      <w:r>
        <w:t xml:space="preserve">the network has </w:t>
      </w:r>
      <w:r w:rsidRPr="00894D1F">
        <w:t>downlink user data pending</w:t>
      </w:r>
      <w:r>
        <w:t xml:space="preserve"> for a UE, </w:t>
      </w:r>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1B4D3733" w14:textId="77777777" w:rsidR="00661A20" w:rsidRPr="00CC4D35" w:rsidRDefault="00661A20" w:rsidP="00661A20">
      <w:pPr>
        <w:pStyle w:val="B1"/>
      </w:pPr>
      <w:r>
        <w:t>a)</w:t>
      </w:r>
      <w:r w:rsidRPr="00CC4D35">
        <w:tab/>
      </w:r>
      <w:r>
        <w:t>"All paging is restricted</w:t>
      </w:r>
      <w:r>
        <w:rPr>
          <w:rFonts w:hint="eastAsia"/>
          <w:lang w:eastAsia="zh-TW"/>
        </w:rPr>
        <w:t>"</w:t>
      </w:r>
      <w:r>
        <w:rPr>
          <w:lang w:eastAsia="zh-TW"/>
        </w:rPr>
        <w:t>, the network should not page the UE</w:t>
      </w:r>
      <w:r>
        <w:t>;</w:t>
      </w:r>
    </w:p>
    <w:p w14:paraId="7C4B6B20" w14:textId="77777777" w:rsidR="00661A20" w:rsidRDefault="00661A20" w:rsidP="00661A20">
      <w:pPr>
        <w:pStyle w:val="B1"/>
      </w:pPr>
      <w:r>
        <w:t>b)</w:t>
      </w:r>
      <w:r w:rsidRPr="00CC4D35">
        <w:tab/>
      </w:r>
      <w:r>
        <w:t>"All paging is restricted except for voice service</w:t>
      </w:r>
      <w:r>
        <w:rPr>
          <w:rFonts w:hint="eastAsia"/>
          <w:lang w:eastAsia="zh-TW"/>
        </w:rPr>
        <w:t>"</w:t>
      </w:r>
      <w:r>
        <w:rPr>
          <w:lang w:eastAsia="zh-TW"/>
        </w:rPr>
        <w:t>, the network should page the UE only when</w:t>
      </w:r>
      <w:r w:rsidRPr="003E67C0">
        <w:t>:</w:t>
      </w:r>
    </w:p>
    <w:p w14:paraId="7459B564" w14:textId="77777777" w:rsidR="00661A20" w:rsidRDefault="00661A20" w:rsidP="00661A20">
      <w:pPr>
        <w:pStyle w:val="B2"/>
      </w:pPr>
      <w:r>
        <w:t>1)</w:t>
      </w:r>
      <w:r w:rsidRPr="00CC4D35">
        <w:tab/>
      </w:r>
      <w:r>
        <w:rPr>
          <w:lang w:eastAsia="zh-TW"/>
        </w:rPr>
        <w:t>the pending downlink user data for the UE is</w:t>
      </w:r>
      <w:r w:rsidRPr="004B1987">
        <w:t xml:space="preserve"> </w:t>
      </w:r>
      <w:r>
        <w:t xml:space="preserve">considered as </w:t>
      </w:r>
      <w:r w:rsidRPr="004B1987">
        <w:t xml:space="preserve">voice </w:t>
      </w:r>
      <w:r>
        <w:t>service</w:t>
      </w:r>
      <w:r w:rsidRPr="004B1987">
        <w:t xml:space="preserve"> </w:t>
      </w:r>
      <w:r>
        <w:t>related by the network;</w:t>
      </w:r>
    </w:p>
    <w:p w14:paraId="3090A674" w14:textId="77777777" w:rsidR="00661A20" w:rsidRDefault="00661A20" w:rsidP="00661A20">
      <w:pPr>
        <w:pStyle w:val="B1"/>
      </w:pPr>
      <w:r>
        <w:t>c)</w:t>
      </w:r>
      <w:r>
        <w:tab/>
        <w:t>"All paging is restricted except for specified PDU session(s)</w:t>
      </w:r>
      <w:r>
        <w:rPr>
          <w:rFonts w:hint="eastAsia"/>
          <w:lang w:eastAsia="zh-TW"/>
        </w:rPr>
        <w:t>"</w:t>
      </w:r>
      <w:r>
        <w:rPr>
          <w:lang w:eastAsia="zh-TW"/>
        </w:rPr>
        <w:t>, the network should page the UE only when:</w:t>
      </w:r>
    </w:p>
    <w:p w14:paraId="384E83FC" w14:textId="77777777" w:rsidR="00661A20" w:rsidRDefault="00661A20" w:rsidP="00FD7D39">
      <w:pPr>
        <w:pStyle w:val="B2"/>
      </w:pPr>
      <w:r>
        <w:t>1)</w:t>
      </w:r>
      <w:r w:rsidRPr="00CC4D35">
        <w:tab/>
      </w:r>
      <w:r w:rsidRPr="00894D1F">
        <w:t>for PDU session(s) that paging is not restricted based on the stored paging restriction, the network has downlink user data pending</w:t>
      </w:r>
      <w:r>
        <w:t>; or</w:t>
      </w:r>
    </w:p>
    <w:p w14:paraId="372A3E34" w14:textId="77777777" w:rsidR="00661A20" w:rsidRDefault="00661A20" w:rsidP="00661A20">
      <w:pPr>
        <w:pStyle w:val="B1"/>
        <w:rPr>
          <w:lang w:eastAsia="zh-TW"/>
        </w:rPr>
      </w:pPr>
      <w:r>
        <w:t>d)</w:t>
      </w:r>
      <w:r>
        <w:tab/>
        <w:t>"All paging is restricted except for voice service and specified PDU session(s)</w:t>
      </w:r>
      <w:r>
        <w:rPr>
          <w:rFonts w:hint="eastAsia"/>
          <w:lang w:eastAsia="zh-TW"/>
        </w:rPr>
        <w:t>"</w:t>
      </w:r>
      <w:r>
        <w:rPr>
          <w:lang w:eastAsia="zh-TW"/>
        </w:rPr>
        <w:t>, the network should page the UE only when:</w:t>
      </w:r>
    </w:p>
    <w:p w14:paraId="6AA11AB1" w14:textId="77777777" w:rsidR="00661A20" w:rsidRDefault="00661A20" w:rsidP="00661A20">
      <w:pPr>
        <w:pStyle w:val="B2"/>
      </w:pPr>
      <w:r>
        <w:t>1)</w:t>
      </w:r>
      <w:r w:rsidRPr="00CC4D35">
        <w:tab/>
      </w:r>
      <w:r>
        <w:rPr>
          <w:lang w:eastAsia="zh-TW"/>
        </w:rPr>
        <w:t>the pending downlink user data for the UE is considered as</w:t>
      </w:r>
      <w:r>
        <w:t xml:space="preserve"> </w:t>
      </w:r>
      <w:r w:rsidRPr="004B1987">
        <w:t xml:space="preserve">voice </w:t>
      </w:r>
      <w:r>
        <w:t>service</w:t>
      </w:r>
      <w:r w:rsidRPr="004B1987">
        <w:t xml:space="preserve"> </w:t>
      </w:r>
      <w:r>
        <w:t>related by the network; or</w:t>
      </w:r>
    </w:p>
    <w:p w14:paraId="4189F548" w14:textId="77777777" w:rsidR="00661A20" w:rsidRDefault="00661A20" w:rsidP="00FD7D39">
      <w:pPr>
        <w:pStyle w:val="B2"/>
        <w:rPr>
          <w:lang w:eastAsia="zh-CN"/>
        </w:rPr>
      </w:pPr>
      <w:r>
        <w:t>2)</w:t>
      </w:r>
      <w:r w:rsidRPr="00CC4D35">
        <w:tab/>
      </w:r>
      <w:r w:rsidRPr="00894D1F">
        <w:t>for PDU session(s) that paging is not restricted based on the stored paging restriction, the network has downlink user data pending</w:t>
      </w:r>
      <w:r>
        <w:rPr>
          <w:lang w:eastAsia="zh-TW"/>
        </w:rPr>
        <w:t>.</w:t>
      </w:r>
    </w:p>
    <w:p w14:paraId="6493A418" w14:textId="77777777" w:rsidR="00661A20" w:rsidRDefault="00661A20" w:rsidP="00661A20">
      <w:r w:rsidRPr="00894D1F">
        <w:rPr>
          <w:lang w:eastAsia="zh-CN"/>
        </w:rPr>
        <w:t>I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0F0B1DDD" w14:textId="77777777" w:rsidR="00661A20" w:rsidRDefault="00661A20" w:rsidP="00661A20">
      <w:pPr>
        <w:pStyle w:val="B1"/>
        <w:rPr>
          <w:lang w:eastAsia="zh-TW"/>
        </w:rPr>
      </w:pPr>
      <w:r>
        <w:rPr>
          <w:lang w:eastAsia="zh-CN"/>
        </w:rPr>
        <w:t>a)</w:t>
      </w:r>
      <w:r>
        <w:rPr>
          <w:lang w:eastAsia="zh-CN"/>
        </w:rPr>
        <w:tab/>
      </w:r>
      <w:r>
        <w:t>"All paging is restricted</w:t>
      </w:r>
      <w:r>
        <w:rPr>
          <w:rFonts w:hint="eastAsia"/>
          <w:lang w:eastAsia="zh-TW"/>
        </w:rPr>
        <w:t>"</w:t>
      </w:r>
      <w:r>
        <w:rPr>
          <w:lang w:eastAsia="zh-TW"/>
        </w:rPr>
        <w:t>, the network should not page the UE;</w:t>
      </w:r>
    </w:p>
    <w:p w14:paraId="38856567" w14:textId="77777777" w:rsidR="00661A20" w:rsidRDefault="00661A20" w:rsidP="00661A20">
      <w:pPr>
        <w:pStyle w:val="B1"/>
        <w:rPr>
          <w:lang w:eastAsia="zh-TW"/>
        </w:rPr>
      </w:pPr>
      <w:r>
        <w:rPr>
          <w:lang w:eastAsia="zh-TW"/>
        </w:rPr>
        <w:t>b)</w:t>
      </w:r>
      <w:r>
        <w:rPr>
          <w:lang w:eastAsia="zh-TW"/>
        </w:rPr>
        <w:tab/>
      </w:r>
      <w:r w:rsidRPr="0077078A">
        <w:rPr>
          <w:lang w:eastAsia="zh-TW"/>
        </w:rPr>
        <w:t>"All paging is restricted except for voice service", the network</w:t>
      </w:r>
      <w:r>
        <w:rPr>
          <w:lang w:eastAsia="zh-TW"/>
        </w:rPr>
        <w:t xml:space="preserve"> should page the UE only when:</w:t>
      </w:r>
    </w:p>
    <w:p w14:paraId="708FEA25"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sidRPr="0077078A">
        <w:rPr>
          <w:lang w:eastAsia="zh-TW"/>
        </w:rPr>
        <w:t>;</w:t>
      </w:r>
    </w:p>
    <w:p w14:paraId="5C168374" w14:textId="77777777" w:rsidR="00661A20" w:rsidRDefault="00661A20" w:rsidP="00661A20">
      <w:pPr>
        <w:pStyle w:val="B1"/>
        <w:rPr>
          <w:lang w:eastAsia="zh-TW"/>
        </w:rPr>
      </w:pPr>
      <w:r>
        <w:rPr>
          <w:rFonts w:hint="eastAsia"/>
          <w:lang w:eastAsia="zh-TW"/>
        </w:rPr>
        <w:t>c</w:t>
      </w:r>
      <w:r>
        <w:rPr>
          <w:lang w:eastAsia="zh-TW"/>
        </w:rPr>
        <w:t>)</w:t>
      </w:r>
      <w:r>
        <w:rPr>
          <w:lang w:eastAsia="zh-TW"/>
        </w:rPr>
        <w:tab/>
      </w:r>
      <w:r w:rsidRPr="0077078A">
        <w:rPr>
          <w:lang w:eastAsia="zh-TW"/>
        </w:rPr>
        <w:t>"All paging is restricted except for specified PDU session(s)", the network should page the UE only when:</w:t>
      </w:r>
    </w:p>
    <w:p w14:paraId="66BDD646"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w:t>
      </w:r>
      <w:r>
        <w:rPr>
          <w:lang w:eastAsia="zh-TW"/>
        </w:rPr>
        <w:t>; or</w:t>
      </w:r>
    </w:p>
    <w:p w14:paraId="1BD2332B" w14:textId="77777777" w:rsidR="00661A20" w:rsidRDefault="00661A20" w:rsidP="00FD7D39">
      <w:pPr>
        <w:pStyle w:val="B2"/>
        <w:rPr>
          <w:lang w:eastAsia="zh-TW"/>
        </w:rPr>
      </w:pPr>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p>
    <w:p w14:paraId="6A01B623" w14:textId="77777777" w:rsidR="00661A20" w:rsidRDefault="00661A20" w:rsidP="00661A20">
      <w:pPr>
        <w:pStyle w:val="B1"/>
        <w:rPr>
          <w:lang w:eastAsia="zh-CN"/>
        </w:rPr>
      </w:pPr>
      <w:r>
        <w:rPr>
          <w:lang w:eastAsia="zh-CN"/>
        </w:rPr>
        <w:t>d)</w:t>
      </w:r>
      <w:r>
        <w:rPr>
          <w:lang w:eastAsia="zh-CN"/>
        </w:rPr>
        <w:tab/>
      </w:r>
      <w:r w:rsidRPr="0077078A">
        <w:rPr>
          <w:lang w:eastAsia="zh-CN"/>
        </w:rPr>
        <w:t>"All paging is restricted except for voice service and specified PDU session(s)", the network should page the UE</w:t>
      </w:r>
      <w:r>
        <w:rPr>
          <w:lang w:eastAsia="zh-CN"/>
        </w:rPr>
        <w:t xml:space="preserve"> only when</w:t>
      </w:r>
      <w:r>
        <w:rPr>
          <w:rFonts w:hint="eastAsia"/>
          <w:lang w:eastAsia="zh-TW"/>
        </w:rPr>
        <w:t>:</w:t>
      </w:r>
    </w:p>
    <w:p w14:paraId="5EB53B6C" w14:textId="77777777" w:rsidR="00661A20" w:rsidRDefault="00661A20" w:rsidP="00661A20">
      <w:pPr>
        <w:pStyle w:val="B2"/>
        <w:rPr>
          <w:lang w:eastAsia="zh-TW"/>
        </w:rPr>
      </w:pPr>
      <w:r>
        <w:rPr>
          <w:lang w:eastAsia="zh-CN"/>
        </w:rPr>
        <w:t>1)</w:t>
      </w:r>
      <w:r>
        <w:rPr>
          <w:lang w:eastAsia="zh-CN"/>
        </w:rPr>
        <w:tab/>
      </w:r>
      <w:r w:rsidRPr="0077078A">
        <w:rPr>
          <w:lang w:eastAsia="zh-CN"/>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Pr>
          <w:lang w:eastAsia="zh-TW"/>
        </w:rPr>
        <w:t>; or</w:t>
      </w:r>
    </w:p>
    <w:p w14:paraId="69B58ED9" w14:textId="77777777" w:rsidR="00661A20" w:rsidRDefault="00661A20" w:rsidP="00FD7D39">
      <w:pPr>
        <w:pStyle w:val="B2"/>
        <w:rPr>
          <w:lang w:eastAsia="zh-CN"/>
        </w:rPr>
      </w:pPr>
      <w:r>
        <w:rPr>
          <w:lang w:eastAsia="zh-CN"/>
        </w:rPr>
        <w:t>2)</w:t>
      </w:r>
      <w:r>
        <w:rPr>
          <w:lang w:eastAsia="zh-CN"/>
        </w:rPr>
        <w:tab/>
      </w:r>
      <w:r w:rsidRPr="0051221D">
        <w:rPr>
          <w:lang w:eastAsia="zh-CN"/>
        </w:rPr>
        <w:t>for PDU session(s) that paging is not restricted based on the stored paging restriction, the network has downlink 5GSM signalling pending</w:t>
      </w:r>
      <w:r w:rsidRPr="00894D1F">
        <w:rPr>
          <w:lang w:eastAsia="zh-CN"/>
        </w:rPr>
        <w:t>.</w:t>
      </w:r>
    </w:p>
    <w:p w14:paraId="75361B42" w14:textId="703FA5A1" w:rsidR="00661A20" w:rsidRDefault="00661A20" w:rsidP="00661A20">
      <w:pPr>
        <w:pStyle w:val="NO"/>
      </w:pPr>
      <w:r w:rsidRPr="00CC0C94">
        <w:rPr>
          <w:lang w:val="en-US"/>
        </w:rPr>
        <w:t>NOTE</w:t>
      </w:r>
      <w:r>
        <w:rPr>
          <w:lang w:val="en-US"/>
        </w:rPr>
        <w:t> </w:t>
      </w:r>
      <w:r w:rsidR="00346107">
        <w:rPr>
          <w:lang w:val="en-US"/>
        </w:rPr>
        <w:t>1</w:t>
      </w:r>
      <w:r w:rsidRPr="00CC0C94">
        <w:rPr>
          <w:lang w:val="en-US"/>
        </w:rPr>
        <w:t>:</w:t>
      </w:r>
      <w:r w:rsidRPr="00CC0C94">
        <w:rPr>
          <w:lang w:val="en-US"/>
        </w:rPr>
        <w:tab/>
        <w:t xml:space="preserve">If the </w:t>
      </w:r>
      <w:r>
        <w:rPr>
          <w:lang w:eastAsia="zh-TW"/>
        </w:rPr>
        <w:t xml:space="preserve">network pages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after n</w:t>
      </w:r>
      <w:r w:rsidRPr="00FA65DC">
        <w:rPr>
          <w:lang w:eastAsia="zh-CN"/>
        </w:rPr>
        <w:t>etwork-requested procedure</w:t>
      </w:r>
      <w:r>
        <w:rPr>
          <w:lang w:eastAsia="zh-CN"/>
        </w:rPr>
        <w:t xml:space="preserve"> is completed.</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54C2162F" w:rsidR="003E209B" w:rsidRDefault="00175669" w:rsidP="003E209B">
      <w:pPr>
        <w:pStyle w:val="NO"/>
      </w:pPr>
      <w:r w:rsidRPr="00CC0C94">
        <w:rPr>
          <w:lang w:val="en-US"/>
        </w:rPr>
        <w:t>NOTE</w:t>
      </w:r>
      <w:r>
        <w:rPr>
          <w:lang w:val="en-US"/>
        </w:rPr>
        <w:t> </w:t>
      </w:r>
      <w:r w:rsidR="00346107">
        <w:rPr>
          <w:lang w:val="en-US"/>
        </w:rPr>
        <w:t>2</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1915B49" w14:textId="77777777" w:rsidR="00346107" w:rsidRDefault="00346107" w:rsidP="00346107">
      <w:r w:rsidRPr="00DB4325">
        <w:t>The MUSIM UE based on implementation may use the paging cause indicated by lower layers (</w:t>
      </w:r>
      <w:r>
        <w:t>see 3GPP </w:t>
      </w:r>
      <w:r w:rsidRPr="00DB4325">
        <w:t>TS</w:t>
      </w:r>
      <w:r>
        <w:t> 38.331 </w:t>
      </w:r>
      <w:r w:rsidRPr="00DB4325">
        <w:t>[30]), if any,</w:t>
      </w:r>
      <w:r>
        <w:t xml:space="preserve"> </w:t>
      </w:r>
      <w:r w:rsidRPr="00DB4325">
        <w:t>to accept the paging, reject the paging or ignore the paging indication</w:t>
      </w:r>
      <w:r>
        <w:t>.</w:t>
      </w:r>
    </w:p>
    <w:p w14:paraId="15411F98" w14:textId="34D9FD4A" w:rsidR="00346107" w:rsidRDefault="00346107" w:rsidP="00346107">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30D6121D" w:rsidR="00175669" w:rsidRPr="00A24A41" w:rsidRDefault="00175669" w:rsidP="00175669">
      <w:pPr>
        <w:pStyle w:val="NO"/>
      </w:pPr>
      <w:r>
        <w:t>NOTE </w:t>
      </w:r>
      <w:r w:rsidR="00346107">
        <w:t>3</w:t>
      </w:r>
      <w:r>
        <w:t xml:space="preserve">: 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60D8A911" w:rsidR="00E47D50" w:rsidRDefault="00E47D50" w:rsidP="00E47D50">
      <w:r>
        <w:t xml:space="preserve">If TMGI is used as paging identity and the TMGI matches with </w:t>
      </w:r>
      <w:r w:rsidR="00BC1CE1">
        <w:t xml:space="preserve">multicast </w:t>
      </w:r>
      <w:r>
        <w:t>MBS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2998" w:name="_Toc20232725"/>
      <w:bookmarkStart w:id="2999" w:name="_Toc27746827"/>
      <w:bookmarkStart w:id="3000" w:name="_Toc36213009"/>
      <w:bookmarkStart w:id="3001" w:name="_Toc36657186"/>
      <w:bookmarkStart w:id="3002" w:name="_Toc45286850"/>
      <w:bookmarkStart w:id="3003" w:name="_Toc51948119"/>
      <w:bookmarkStart w:id="3004" w:name="_Toc51949211"/>
      <w:bookmarkStart w:id="3005" w:name="_Toc146298369"/>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2998"/>
      <w:bookmarkEnd w:id="2999"/>
      <w:bookmarkEnd w:id="3000"/>
      <w:bookmarkEnd w:id="3001"/>
      <w:bookmarkEnd w:id="3002"/>
      <w:bookmarkEnd w:id="3003"/>
      <w:bookmarkEnd w:id="3004"/>
      <w:bookmarkEnd w:id="3005"/>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3006" w:name="_Toc20232726"/>
      <w:bookmarkStart w:id="3007" w:name="_Toc27746828"/>
      <w:bookmarkStart w:id="3008" w:name="_Toc36213010"/>
      <w:bookmarkStart w:id="3009" w:name="_Toc36657187"/>
      <w:bookmarkStart w:id="3010" w:name="_Toc45286851"/>
      <w:bookmarkStart w:id="3011" w:name="_Toc51948120"/>
      <w:bookmarkStart w:id="3012" w:name="_Toc51949212"/>
      <w:bookmarkStart w:id="3013" w:name="_Toc146298370"/>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3006"/>
      <w:bookmarkEnd w:id="3007"/>
      <w:bookmarkEnd w:id="3008"/>
      <w:bookmarkEnd w:id="3009"/>
      <w:bookmarkEnd w:id="3010"/>
      <w:bookmarkEnd w:id="3011"/>
      <w:bookmarkEnd w:id="3012"/>
      <w:bookmarkEnd w:id="3013"/>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3014" w:name="_Toc20232727"/>
      <w:bookmarkStart w:id="3015" w:name="_Toc27746829"/>
      <w:bookmarkStart w:id="3016" w:name="_Toc36213011"/>
      <w:bookmarkStart w:id="3017" w:name="_Toc36657188"/>
      <w:bookmarkStart w:id="3018" w:name="_Toc45286852"/>
      <w:bookmarkStart w:id="3019" w:name="_Toc51948121"/>
      <w:bookmarkStart w:id="3020" w:name="_Toc51949213"/>
      <w:bookmarkStart w:id="3021" w:name="_Toc146298371"/>
      <w:r>
        <w:t>5.6.3</w:t>
      </w:r>
      <w:r>
        <w:tab/>
        <w:t>Notification procedure</w:t>
      </w:r>
      <w:bookmarkEnd w:id="3014"/>
      <w:bookmarkEnd w:id="3015"/>
      <w:bookmarkEnd w:id="3016"/>
      <w:bookmarkEnd w:id="3017"/>
      <w:bookmarkEnd w:id="3018"/>
      <w:bookmarkEnd w:id="3019"/>
      <w:bookmarkEnd w:id="3020"/>
      <w:bookmarkEnd w:id="3021"/>
    </w:p>
    <w:p w14:paraId="450F1331" w14:textId="77777777" w:rsidR="003E0676" w:rsidRDefault="000706E3" w:rsidP="00781477">
      <w:pPr>
        <w:pStyle w:val="Heading4"/>
      </w:pPr>
      <w:bookmarkStart w:id="3022" w:name="_Toc20232728"/>
      <w:bookmarkStart w:id="3023" w:name="_Toc27746830"/>
      <w:bookmarkStart w:id="3024" w:name="_Toc36213012"/>
      <w:bookmarkStart w:id="3025" w:name="_Toc36657189"/>
      <w:bookmarkStart w:id="3026" w:name="_Toc45286853"/>
      <w:bookmarkStart w:id="3027" w:name="_Toc51948122"/>
      <w:bookmarkStart w:id="3028" w:name="_Toc51949214"/>
      <w:bookmarkStart w:id="3029" w:name="_Toc146298372"/>
      <w:r>
        <w:t>5</w:t>
      </w:r>
      <w:r w:rsidR="00173561">
        <w:t>.</w:t>
      </w:r>
      <w:r>
        <w:t>6</w:t>
      </w:r>
      <w:r w:rsidR="00173561">
        <w:t>.3.1</w:t>
      </w:r>
      <w:r w:rsidR="00173561" w:rsidRPr="003168A2">
        <w:tab/>
      </w:r>
      <w:r w:rsidR="00173561">
        <w:t>General</w:t>
      </w:r>
      <w:bookmarkEnd w:id="3022"/>
      <w:bookmarkEnd w:id="3023"/>
      <w:bookmarkEnd w:id="3024"/>
      <w:bookmarkEnd w:id="3025"/>
      <w:bookmarkEnd w:id="3026"/>
      <w:bookmarkEnd w:id="3027"/>
      <w:bookmarkEnd w:id="3028"/>
      <w:bookmarkEnd w:id="3029"/>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3030" w:name="_Toc20232729"/>
      <w:bookmarkStart w:id="3031" w:name="_Toc27746831"/>
      <w:bookmarkStart w:id="3032" w:name="_Toc36213013"/>
      <w:bookmarkStart w:id="3033"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4FEAD79F" w:rsidR="00FC2284" w:rsidRDefault="007C2E00" w:rsidP="007C2E00">
      <w:pPr>
        <w:pStyle w:val="B1"/>
      </w:pPr>
      <w:r>
        <w:t>a)</w:t>
      </w:r>
      <w:r>
        <w:tab/>
      </w:r>
      <w:r w:rsidRPr="00D461ED">
        <w:t xml:space="preserve">the </w:t>
      </w:r>
      <w:r w:rsidR="00346107">
        <w:t>MUSIM UE</w:t>
      </w:r>
      <w:r w:rsidRPr="00D461ED">
        <w:t xml:space="preserv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3034" w:name="_Toc45286854"/>
      <w:bookmarkStart w:id="3035" w:name="_Toc51948123"/>
      <w:bookmarkStart w:id="3036" w:name="_Toc51949215"/>
      <w:bookmarkStart w:id="3037" w:name="_Toc146298373"/>
      <w:r>
        <w:t>5</w:t>
      </w:r>
      <w:r w:rsidR="00173561">
        <w:t>.</w:t>
      </w:r>
      <w:r>
        <w:t>6</w:t>
      </w:r>
      <w:r w:rsidR="00173561">
        <w:t>.3.2</w:t>
      </w:r>
      <w:r w:rsidR="00173561" w:rsidRPr="003168A2">
        <w:tab/>
      </w:r>
      <w:r w:rsidR="00173561">
        <w:t>Notification procedure initiation</w:t>
      </w:r>
      <w:bookmarkEnd w:id="3030"/>
      <w:bookmarkEnd w:id="3031"/>
      <w:bookmarkEnd w:id="3032"/>
      <w:bookmarkEnd w:id="3033"/>
      <w:bookmarkEnd w:id="3034"/>
      <w:bookmarkEnd w:id="3035"/>
      <w:bookmarkEnd w:id="3036"/>
      <w:bookmarkEnd w:id="3037"/>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7" type="#_x0000_t75" style="width:379.95pt;height:3in" o:ole="">
            <v:imagedata r:id="rId58" o:title=""/>
          </v:shape>
          <o:OLEObject Type="Embed" ProgID="Visio.Drawing.15" ShapeID="_x0000_i1047" DrawAspect="Content" ObjectID="_1766171835" r:id="rId59"/>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691E1B7A" w:rsidR="00EB31DF" w:rsidRDefault="00EB31DF" w:rsidP="0000154D">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NOTIFICATION message as specified in case a) and b) above, e.g., due to UE implementation constraints;</w:t>
      </w:r>
    </w:p>
    <w:p w14:paraId="681E4998" w14:textId="35829712" w:rsidR="002931FD" w:rsidRDefault="002931FD" w:rsidP="002931FD">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0930794F" w14:textId="77777777" w:rsidR="002931FD" w:rsidRDefault="002931FD" w:rsidP="002931FD">
      <w:r>
        <w:t>then the UE shall respond with NOTIFICATION RESPONSE message over non-3GPP access indicating with the PDU session status information element tha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3038" w:name="_Toc20232730"/>
      <w:bookmarkStart w:id="3039" w:name="_Toc27746832"/>
      <w:bookmarkStart w:id="3040" w:name="_Toc36213014"/>
      <w:bookmarkStart w:id="3041" w:name="_Toc36657191"/>
      <w:bookmarkStart w:id="3042" w:name="_Toc45286855"/>
      <w:r>
        <w:t>-</w:t>
      </w:r>
      <w:r>
        <w:tab/>
        <w:t>the local release of its 3GPP access user plane resources of MA PDU sessions was performed.</w:t>
      </w:r>
    </w:p>
    <w:p w14:paraId="25FA8F7C" w14:textId="77777777" w:rsidR="003E0676" w:rsidRDefault="005C15FC" w:rsidP="00781477">
      <w:pPr>
        <w:pStyle w:val="Heading4"/>
      </w:pPr>
      <w:bookmarkStart w:id="3043" w:name="_Toc51948124"/>
      <w:bookmarkStart w:id="3044" w:name="_Toc51949216"/>
      <w:bookmarkStart w:id="3045" w:name="_Toc146298374"/>
      <w:r>
        <w:t>5</w:t>
      </w:r>
      <w:r w:rsidR="00173561">
        <w:t>.</w:t>
      </w:r>
      <w:r>
        <w:t>6</w:t>
      </w:r>
      <w:r w:rsidR="00173561">
        <w:t>.3.3</w:t>
      </w:r>
      <w:r w:rsidR="00173561" w:rsidRPr="003168A2">
        <w:tab/>
      </w:r>
      <w:r w:rsidR="00173561">
        <w:t>Notification procedure completion</w:t>
      </w:r>
      <w:bookmarkEnd w:id="3038"/>
      <w:bookmarkEnd w:id="3039"/>
      <w:bookmarkEnd w:id="3040"/>
      <w:bookmarkEnd w:id="3041"/>
      <w:bookmarkEnd w:id="3042"/>
      <w:bookmarkEnd w:id="3043"/>
      <w:bookmarkEnd w:id="3044"/>
      <w:bookmarkEnd w:id="3045"/>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610A0A4" w14:textId="77777777" w:rsidR="002931FD" w:rsidRDefault="002931FD" w:rsidP="002931FD">
      <w:r>
        <w:t>Upon reception of NOTIFICATION RESPONSE message</w:t>
      </w:r>
      <w:r w:rsidRPr="0046508D">
        <w:t xml:space="preserve"> </w:t>
      </w:r>
      <w:r>
        <w:t xml:space="preserve">over non-3GPP access,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3E59A208"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rsidR="00EE49B6">
        <w:t>. If any of those PDU sessions is associated with one or more</w:t>
      </w:r>
      <w:r w:rsidR="00BC1CE1">
        <w:t xml:space="preserve"> multicast</w:t>
      </w:r>
      <w:r w:rsidR="00EE49B6">
        <w:t xml:space="preserve"> MBS sessions, the SMF shall consider the UE as removed from the associated </w:t>
      </w:r>
      <w:r w:rsidR="00BC1CE1">
        <w:t xml:space="preserve">multicast </w:t>
      </w:r>
      <w:r w:rsidR="00EE49B6">
        <w:t>MBS sessions</w:t>
      </w:r>
      <w:r>
        <w:t>; and</w:t>
      </w:r>
    </w:p>
    <w:p w14:paraId="518D06F3" w14:textId="77777777" w:rsidR="00B20CDE" w:rsidRDefault="00B20CDE" w:rsidP="00496914">
      <w:pPr>
        <w:pStyle w:val="B1"/>
      </w:pPr>
      <w:bookmarkStart w:id="3046" w:name="_Toc20232731"/>
      <w:bookmarkStart w:id="3047" w:name="_Toc27746833"/>
      <w:bookmarkStart w:id="3048" w:name="_Toc36213015"/>
      <w:bookmarkStart w:id="3049" w:name="_Toc36657192"/>
      <w:bookmarkStart w:id="3050"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1360C78F"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10A9D753"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r w:rsidR="00EE49B6">
        <w:rPr>
          <w:rFonts w:hint="eastAsia"/>
          <w:lang w:eastAsia="zh-TW"/>
        </w:rPr>
        <w:t xml:space="preserve"> </w:t>
      </w:r>
      <w:r w:rsidR="00EE49B6">
        <w:t xml:space="preserve">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00EE49B6">
        <w:rPr>
          <w:rFonts w:hint="eastAsia"/>
          <w:lang w:eastAsia="zh-TW"/>
        </w:rPr>
        <w:t>.</w:t>
      </w:r>
    </w:p>
    <w:p w14:paraId="2A455A83" w14:textId="77777777" w:rsidR="003E0676" w:rsidRDefault="005C15FC" w:rsidP="00781477">
      <w:pPr>
        <w:pStyle w:val="Heading4"/>
        <w:rPr>
          <w:lang w:eastAsia="zh-CN"/>
        </w:rPr>
      </w:pPr>
      <w:bookmarkStart w:id="3051" w:name="_Toc51948125"/>
      <w:bookmarkStart w:id="3052" w:name="_Toc51949217"/>
      <w:bookmarkStart w:id="3053" w:name="_Toc146298375"/>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3046"/>
      <w:bookmarkEnd w:id="3047"/>
      <w:bookmarkEnd w:id="3048"/>
      <w:bookmarkEnd w:id="3049"/>
      <w:bookmarkEnd w:id="3050"/>
      <w:bookmarkEnd w:id="3051"/>
      <w:bookmarkEnd w:id="3052"/>
      <w:bookmarkEnd w:id="3053"/>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3054"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3055" w:name="_Toc27746834"/>
      <w:bookmarkStart w:id="3056" w:name="_Toc36213016"/>
      <w:bookmarkStart w:id="3057" w:name="_Toc36657193"/>
      <w:bookmarkStart w:id="3058" w:name="_Toc45286857"/>
      <w:bookmarkStart w:id="3059" w:name="_Toc51948126"/>
      <w:bookmarkStart w:id="3060" w:name="_Toc51949218"/>
      <w:bookmarkStart w:id="3061" w:name="_Toc146298376"/>
      <w:r>
        <w:t>5.6.3.5</w:t>
      </w:r>
      <w:r>
        <w:rPr>
          <w:rFonts w:hint="eastAsia"/>
          <w:lang w:eastAsia="zh-CN"/>
        </w:rPr>
        <w:tab/>
      </w:r>
      <w:r>
        <w:rPr>
          <w:lang w:eastAsia="ja-JP"/>
        </w:rPr>
        <w:t xml:space="preserve">Abnormal cases </w:t>
      </w:r>
      <w:r w:rsidRPr="003168A2">
        <w:t>on t</w:t>
      </w:r>
      <w:r>
        <w:t>he UE</w:t>
      </w:r>
      <w:r w:rsidRPr="003168A2">
        <w:t xml:space="preserve"> side</w:t>
      </w:r>
      <w:bookmarkEnd w:id="3054"/>
      <w:bookmarkEnd w:id="3055"/>
      <w:bookmarkEnd w:id="3056"/>
      <w:bookmarkEnd w:id="3057"/>
      <w:bookmarkEnd w:id="3058"/>
      <w:bookmarkEnd w:id="3059"/>
      <w:bookmarkEnd w:id="3060"/>
      <w:bookmarkEnd w:id="3061"/>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3062" w:name="_Toc20232733"/>
      <w:bookmarkStart w:id="3063" w:name="_Toc27746835"/>
      <w:bookmarkStart w:id="3064" w:name="_Toc36213017"/>
      <w:bookmarkStart w:id="3065" w:name="_Toc36657194"/>
      <w:bookmarkStart w:id="3066" w:name="_Toc45286858"/>
      <w:bookmarkStart w:id="3067" w:name="_Toc51948127"/>
      <w:bookmarkStart w:id="3068" w:name="_Toc51949219"/>
      <w:bookmarkStart w:id="3069" w:name="_Toc146298377"/>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3062"/>
      <w:bookmarkEnd w:id="3063"/>
      <w:bookmarkEnd w:id="3064"/>
      <w:bookmarkEnd w:id="3065"/>
      <w:bookmarkEnd w:id="3066"/>
      <w:bookmarkEnd w:id="3067"/>
      <w:bookmarkEnd w:id="3068"/>
      <w:bookmarkEnd w:id="3069"/>
    </w:p>
    <w:p w14:paraId="14EC2899" w14:textId="77777777" w:rsidR="00A41C5D" w:rsidRPr="00C607F7" w:rsidRDefault="00A41C5D" w:rsidP="00781477">
      <w:pPr>
        <w:pStyle w:val="Heading2"/>
      </w:pPr>
      <w:bookmarkStart w:id="3070" w:name="_Toc20232734"/>
      <w:bookmarkStart w:id="3071" w:name="_Toc27746836"/>
      <w:bookmarkStart w:id="3072" w:name="_Toc36213018"/>
      <w:bookmarkStart w:id="3073" w:name="_Toc36657195"/>
      <w:bookmarkStart w:id="3074" w:name="_Toc45286859"/>
      <w:bookmarkStart w:id="3075" w:name="_Toc51948128"/>
      <w:bookmarkStart w:id="3076" w:name="_Toc51949220"/>
      <w:bookmarkStart w:id="3077" w:name="_Toc146298378"/>
      <w:r>
        <w:t>6</w:t>
      </w:r>
      <w:r w:rsidRPr="00C607F7">
        <w:t>.1</w:t>
      </w:r>
      <w:r w:rsidRPr="00C607F7">
        <w:tab/>
      </w:r>
      <w:r>
        <w:t>Overview</w:t>
      </w:r>
      <w:bookmarkEnd w:id="3070"/>
      <w:bookmarkEnd w:id="3071"/>
      <w:bookmarkEnd w:id="3072"/>
      <w:bookmarkEnd w:id="3073"/>
      <w:bookmarkEnd w:id="3074"/>
      <w:bookmarkEnd w:id="3075"/>
      <w:bookmarkEnd w:id="3076"/>
      <w:bookmarkEnd w:id="3077"/>
    </w:p>
    <w:p w14:paraId="42DE2191" w14:textId="77777777" w:rsidR="00A41C5D" w:rsidRPr="00C607F7" w:rsidRDefault="00A41C5D" w:rsidP="00781477">
      <w:pPr>
        <w:pStyle w:val="Heading3"/>
      </w:pPr>
      <w:bookmarkStart w:id="3078" w:name="_Toc20232735"/>
      <w:bookmarkStart w:id="3079" w:name="_Toc27746837"/>
      <w:bookmarkStart w:id="3080" w:name="_Toc36213019"/>
      <w:bookmarkStart w:id="3081" w:name="_Toc36657196"/>
      <w:bookmarkStart w:id="3082" w:name="_Toc45286860"/>
      <w:bookmarkStart w:id="3083" w:name="_Toc51948129"/>
      <w:bookmarkStart w:id="3084" w:name="_Toc51949221"/>
      <w:bookmarkStart w:id="3085" w:name="_Toc146298379"/>
      <w:r>
        <w:t>6</w:t>
      </w:r>
      <w:r w:rsidRPr="00C607F7">
        <w:t>.1</w:t>
      </w:r>
      <w:r>
        <w:t>.1</w:t>
      </w:r>
      <w:r w:rsidRPr="00C607F7">
        <w:tab/>
        <w:t>General</w:t>
      </w:r>
      <w:bookmarkEnd w:id="3078"/>
      <w:bookmarkEnd w:id="3079"/>
      <w:bookmarkEnd w:id="3080"/>
      <w:bookmarkEnd w:id="3081"/>
      <w:bookmarkEnd w:id="3082"/>
      <w:bookmarkEnd w:id="3083"/>
      <w:bookmarkEnd w:id="3084"/>
      <w:bookmarkEnd w:id="3085"/>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086" w:name="_Toc20232736"/>
      <w:bookmarkStart w:id="3087" w:name="_Toc27746838"/>
      <w:bookmarkStart w:id="3088" w:name="_Toc36213020"/>
      <w:bookmarkStart w:id="3089" w:name="_Toc36657197"/>
      <w:bookmarkStart w:id="3090" w:name="_Toc45286861"/>
      <w:bookmarkStart w:id="3091" w:name="_Toc51948130"/>
      <w:bookmarkStart w:id="3092" w:name="_Toc51949222"/>
      <w:bookmarkStart w:id="3093" w:name="_Toc146298380"/>
      <w:r>
        <w:t>6</w:t>
      </w:r>
      <w:r w:rsidRPr="00C607F7">
        <w:t>.1.</w:t>
      </w:r>
      <w:r>
        <w:t>2</w:t>
      </w:r>
      <w:r w:rsidR="004B5A6C">
        <w:tab/>
        <w:t>Types of 5G</w:t>
      </w:r>
      <w:r>
        <w:t>S</w:t>
      </w:r>
      <w:r w:rsidRPr="00C607F7">
        <w:t>M procedures</w:t>
      </w:r>
      <w:bookmarkEnd w:id="3086"/>
      <w:bookmarkEnd w:id="3087"/>
      <w:bookmarkEnd w:id="3088"/>
      <w:bookmarkEnd w:id="3089"/>
      <w:bookmarkEnd w:id="3090"/>
      <w:bookmarkEnd w:id="3091"/>
      <w:bookmarkEnd w:id="3092"/>
      <w:bookmarkEnd w:id="3093"/>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2D535D46"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w:t>
      </w:r>
    </w:p>
    <w:p w14:paraId="30BE7C96" w14:textId="722E1301" w:rsidR="007A59B9" w:rsidRPr="003168A2" w:rsidRDefault="00A1246A" w:rsidP="007A59B9">
      <w:pPr>
        <w:pStyle w:val="B2"/>
      </w:pPr>
      <w:r>
        <w:t>3</w:t>
      </w:r>
      <w:r w:rsidR="00F15C36">
        <w:t>)</w:t>
      </w:r>
      <w:r w:rsidR="007A59B9">
        <w:tab/>
        <w:t>network-</w:t>
      </w:r>
      <w:r w:rsidR="00C33A51">
        <w:t xml:space="preserve">requested </w:t>
      </w:r>
      <w:r w:rsidR="007A59B9">
        <w:t>PDU session release</w:t>
      </w:r>
      <w:r w:rsidR="0030201C">
        <w:t>; and</w:t>
      </w:r>
    </w:p>
    <w:p w14:paraId="255B0E0E" w14:textId="77777777" w:rsidR="0030201C" w:rsidRPr="003168A2" w:rsidRDefault="0030201C" w:rsidP="0030201C">
      <w:pPr>
        <w:pStyle w:val="B2"/>
      </w:pPr>
      <w:r>
        <w:t>4)</w:t>
      </w:r>
      <w:r>
        <w:tab/>
      </w:r>
      <w:r w:rsidRPr="00492F12">
        <w:t>service-level authentication and authorization</w:t>
      </w:r>
      <w:r>
        <w:t>.</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003F5D9B" w:rsidR="00C40F8A" w:rsidRPr="00C90502" w:rsidRDefault="00C40F8A" w:rsidP="00C40F8A">
      <w:pPr>
        <w:pStyle w:val="B1"/>
      </w:pPr>
      <w:r w:rsidRPr="00C90502">
        <w:tab/>
        <w:t xml:space="preserve">This procedure is initiated by the </w:t>
      </w:r>
      <w:r>
        <w:t>5G ProSe UE-to-network relay</w:t>
      </w:r>
      <w:r w:rsidR="00AE3559">
        <w:t xml:space="preserve"> UE</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094" w:name="_Toc20232737"/>
      <w:bookmarkStart w:id="3095" w:name="_Toc27746839"/>
      <w:bookmarkStart w:id="3096" w:name="_Toc36213021"/>
      <w:bookmarkStart w:id="3097" w:name="_Toc36657198"/>
      <w:bookmarkStart w:id="3098" w:name="_Toc45286862"/>
      <w:bookmarkStart w:id="3099" w:name="_Toc51948131"/>
      <w:bookmarkStart w:id="3100" w:name="_Toc51949223"/>
      <w:bookmarkStart w:id="3101" w:name="_Toc146298381"/>
      <w:r>
        <w:t>6</w:t>
      </w:r>
      <w:r w:rsidRPr="00C607F7">
        <w:t>.</w:t>
      </w:r>
      <w:r>
        <w:t>1.3</w:t>
      </w:r>
      <w:r w:rsidR="004B5A6C">
        <w:tab/>
        <w:t>5G</w:t>
      </w:r>
      <w:r>
        <w:t>S</w:t>
      </w:r>
      <w:r w:rsidRPr="00C607F7">
        <w:t>M sublayer states</w:t>
      </w:r>
      <w:bookmarkEnd w:id="3094"/>
      <w:bookmarkEnd w:id="3095"/>
      <w:bookmarkEnd w:id="3096"/>
      <w:bookmarkEnd w:id="3097"/>
      <w:bookmarkEnd w:id="3098"/>
      <w:bookmarkEnd w:id="3099"/>
      <w:bookmarkEnd w:id="3100"/>
      <w:bookmarkEnd w:id="3101"/>
    </w:p>
    <w:p w14:paraId="61D9DABB" w14:textId="77777777" w:rsidR="00A41C5D" w:rsidRPr="00C607F7" w:rsidRDefault="00A41C5D" w:rsidP="00781477">
      <w:pPr>
        <w:pStyle w:val="Heading4"/>
      </w:pPr>
      <w:bookmarkStart w:id="3102" w:name="_Toc20232738"/>
      <w:bookmarkStart w:id="3103" w:name="_Toc27746840"/>
      <w:bookmarkStart w:id="3104" w:name="_Toc36213022"/>
      <w:bookmarkStart w:id="3105" w:name="_Toc36657199"/>
      <w:bookmarkStart w:id="3106" w:name="_Toc45286863"/>
      <w:bookmarkStart w:id="3107" w:name="_Toc51948132"/>
      <w:bookmarkStart w:id="3108" w:name="_Toc51949224"/>
      <w:bookmarkStart w:id="3109" w:name="_Toc146298382"/>
      <w:r>
        <w:t>6.1.3</w:t>
      </w:r>
      <w:r w:rsidRPr="00C607F7">
        <w:t>.1</w:t>
      </w:r>
      <w:r w:rsidRPr="00C607F7">
        <w:tab/>
        <w:t>General</w:t>
      </w:r>
      <w:bookmarkEnd w:id="3102"/>
      <w:bookmarkEnd w:id="3103"/>
      <w:bookmarkEnd w:id="3104"/>
      <w:bookmarkEnd w:id="3105"/>
      <w:bookmarkEnd w:id="3106"/>
      <w:bookmarkEnd w:id="3107"/>
      <w:bookmarkEnd w:id="3108"/>
      <w:bookmarkEnd w:id="3109"/>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110" w:name="_Toc20232739"/>
      <w:bookmarkStart w:id="3111" w:name="_Toc27746841"/>
      <w:bookmarkStart w:id="3112" w:name="_Toc36213023"/>
      <w:bookmarkStart w:id="3113" w:name="_Toc36657200"/>
      <w:bookmarkStart w:id="3114" w:name="_Toc45286864"/>
      <w:bookmarkStart w:id="3115" w:name="_Toc51948133"/>
      <w:bookmarkStart w:id="3116" w:name="_Toc51949225"/>
      <w:bookmarkStart w:id="3117" w:name="_Toc146298383"/>
      <w:r>
        <w:t>6.1.3</w:t>
      </w:r>
      <w:r w:rsidRPr="00C607F7">
        <w:t>.</w:t>
      </w:r>
      <w:r>
        <w:t>2</w:t>
      </w:r>
      <w:r w:rsidR="004B5A6C">
        <w:tab/>
        <w:t>5G</w:t>
      </w:r>
      <w:r>
        <w:t>S</w:t>
      </w:r>
      <w:r w:rsidRPr="00C607F7">
        <w:t>M sublayer states in the UE</w:t>
      </w:r>
      <w:bookmarkEnd w:id="3110"/>
      <w:bookmarkEnd w:id="3111"/>
      <w:bookmarkEnd w:id="3112"/>
      <w:bookmarkEnd w:id="3113"/>
      <w:bookmarkEnd w:id="3114"/>
      <w:bookmarkEnd w:id="3115"/>
      <w:bookmarkEnd w:id="3116"/>
      <w:bookmarkEnd w:id="3117"/>
    </w:p>
    <w:p w14:paraId="763A779C" w14:textId="77777777" w:rsidR="003E0676" w:rsidRDefault="0055229C" w:rsidP="00781477">
      <w:pPr>
        <w:pStyle w:val="Heading5"/>
      </w:pPr>
      <w:bookmarkStart w:id="3118" w:name="_Toc20232740"/>
      <w:bookmarkStart w:id="3119" w:name="_Toc27746842"/>
      <w:bookmarkStart w:id="3120" w:name="_Toc36213024"/>
      <w:bookmarkStart w:id="3121" w:name="_Toc36657201"/>
      <w:bookmarkStart w:id="3122" w:name="_Toc45286865"/>
      <w:bookmarkStart w:id="3123" w:name="_Toc51948134"/>
      <w:bookmarkStart w:id="3124" w:name="_Toc51949226"/>
      <w:bookmarkStart w:id="3125" w:name="_Toc146298384"/>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118"/>
      <w:bookmarkEnd w:id="3119"/>
      <w:bookmarkEnd w:id="3120"/>
      <w:bookmarkEnd w:id="3121"/>
      <w:bookmarkEnd w:id="3122"/>
      <w:bookmarkEnd w:id="3123"/>
      <w:bookmarkEnd w:id="3124"/>
      <w:bookmarkEnd w:id="3125"/>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692645DF" w:rsidR="006D2ADC" w:rsidRPr="00BD0557" w:rsidRDefault="002931FD" w:rsidP="00BB130A">
      <w:pPr>
        <w:pStyle w:val="TH"/>
        <w:rPr>
          <w:lang w:eastAsia="zh-CN"/>
        </w:rPr>
      </w:pPr>
      <w:r>
        <w:object w:dxaOrig="11325" w:dyaOrig="6390" w14:anchorId="531F0C43">
          <v:shape id="_x0000_i1048" type="#_x0000_t75" style="width:479.05pt;height:267.35pt" o:ole="">
            <v:imagedata r:id="rId60" o:title=""/>
          </v:shape>
          <o:OLEObject Type="Embed" ProgID="Visio.Drawing.11" ShapeID="_x0000_i1048" DrawAspect="Content" ObjectID="_1766171836" r:id="rId61"/>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126" w:name="_Toc20232741"/>
      <w:bookmarkStart w:id="3127" w:name="_Toc27746843"/>
      <w:bookmarkStart w:id="3128" w:name="_Toc36213025"/>
      <w:bookmarkStart w:id="3129" w:name="_Toc36657202"/>
      <w:bookmarkStart w:id="3130" w:name="_Toc45286866"/>
      <w:bookmarkStart w:id="3131" w:name="_Toc51948135"/>
      <w:bookmarkStart w:id="3132" w:name="_Toc51949227"/>
      <w:bookmarkStart w:id="3133" w:name="_Toc146298385"/>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126"/>
      <w:bookmarkEnd w:id="3127"/>
      <w:bookmarkEnd w:id="3128"/>
      <w:bookmarkEnd w:id="3129"/>
      <w:bookmarkEnd w:id="3130"/>
      <w:bookmarkEnd w:id="3131"/>
      <w:bookmarkEnd w:id="3132"/>
      <w:bookmarkEnd w:id="3133"/>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134" w:name="_Toc20232742"/>
      <w:bookmarkStart w:id="3135" w:name="_Toc27746844"/>
      <w:bookmarkStart w:id="3136" w:name="_Toc36213026"/>
      <w:bookmarkStart w:id="3137" w:name="_Toc36657203"/>
      <w:bookmarkStart w:id="3138" w:name="_Toc45286867"/>
      <w:bookmarkStart w:id="3139" w:name="_Toc51948136"/>
      <w:bookmarkStart w:id="3140" w:name="_Toc51949228"/>
      <w:bookmarkStart w:id="3141" w:name="_Toc146298386"/>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134"/>
      <w:bookmarkEnd w:id="3135"/>
      <w:bookmarkEnd w:id="3136"/>
      <w:bookmarkEnd w:id="3137"/>
      <w:bookmarkEnd w:id="3138"/>
      <w:bookmarkEnd w:id="3139"/>
      <w:bookmarkEnd w:id="3140"/>
      <w:bookmarkEnd w:id="3141"/>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142" w:name="_Toc20232743"/>
      <w:bookmarkStart w:id="3143" w:name="_Toc27746845"/>
      <w:bookmarkStart w:id="3144" w:name="_Toc36213027"/>
      <w:bookmarkStart w:id="3145" w:name="_Toc36657204"/>
      <w:bookmarkStart w:id="3146" w:name="_Toc45286868"/>
      <w:bookmarkStart w:id="3147" w:name="_Toc51948137"/>
      <w:bookmarkStart w:id="3148" w:name="_Toc51949229"/>
      <w:bookmarkStart w:id="3149" w:name="_Toc146298387"/>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142"/>
      <w:bookmarkEnd w:id="3143"/>
      <w:bookmarkEnd w:id="3144"/>
      <w:bookmarkEnd w:id="3145"/>
      <w:bookmarkEnd w:id="3146"/>
      <w:bookmarkEnd w:id="3147"/>
      <w:bookmarkEnd w:id="3148"/>
      <w:bookmarkEnd w:id="3149"/>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150" w:name="_Toc20232744"/>
      <w:bookmarkStart w:id="3151" w:name="_Toc27746846"/>
      <w:bookmarkStart w:id="3152" w:name="_Toc36213028"/>
      <w:bookmarkStart w:id="3153" w:name="_Toc36657205"/>
      <w:bookmarkStart w:id="3154" w:name="_Toc45286869"/>
      <w:bookmarkStart w:id="3155" w:name="_Toc51948138"/>
      <w:bookmarkStart w:id="3156" w:name="_Toc51949230"/>
      <w:bookmarkStart w:id="3157" w:name="_Toc14629838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50"/>
      <w:bookmarkEnd w:id="3151"/>
      <w:bookmarkEnd w:id="3152"/>
      <w:bookmarkEnd w:id="3153"/>
      <w:bookmarkEnd w:id="3154"/>
      <w:bookmarkEnd w:id="3155"/>
      <w:bookmarkEnd w:id="3156"/>
      <w:bookmarkEnd w:id="3157"/>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158" w:name="_Toc20232745"/>
      <w:bookmarkStart w:id="3159" w:name="_Toc27746847"/>
      <w:bookmarkStart w:id="3160" w:name="_Toc36213029"/>
      <w:bookmarkStart w:id="3161" w:name="_Toc36657206"/>
      <w:bookmarkStart w:id="3162" w:name="_Toc45286870"/>
      <w:bookmarkStart w:id="3163" w:name="_Toc51948139"/>
      <w:bookmarkStart w:id="3164" w:name="_Toc51949231"/>
      <w:bookmarkStart w:id="3165" w:name="_Toc14629838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58"/>
      <w:bookmarkEnd w:id="3159"/>
      <w:bookmarkEnd w:id="3160"/>
      <w:bookmarkEnd w:id="3161"/>
      <w:bookmarkEnd w:id="3162"/>
      <w:bookmarkEnd w:id="3163"/>
      <w:bookmarkEnd w:id="3164"/>
      <w:bookmarkEnd w:id="3165"/>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166" w:name="_Toc20232746"/>
      <w:bookmarkStart w:id="3167" w:name="_Toc27746848"/>
      <w:bookmarkStart w:id="3168" w:name="_Toc36213030"/>
      <w:bookmarkStart w:id="3169" w:name="_Toc36657207"/>
      <w:bookmarkStart w:id="3170" w:name="_Toc45286871"/>
      <w:bookmarkStart w:id="3171" w:name="_Toc51948140"/>
      <w:bookmarkStart w:id="3172" w:name="_Toc51949232"/>
      <w:bookmarkStart w:id="3173" w:name="_Toc146298390"/>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166"/>
      <w:bookmarkEnd w:id="3167"/>
      <w:bookmarkEnd w:id="3168"/>
      <w:bookmarkEnd w:id="3169"/>
      <w:bookmarkEnd w:id="3170"/>
      <w:bookmarkEnd w:id="3171"/>
      <w:bookmarkEnd w:id="3172"/>
      <w:bookmarkEnd w:id="3173"/>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174" w:name="_Toc20232747"/>
      <w:bookmarkStart w:id="3175" w:name="_Toc27746849"/>
      <w:bookmarkStart w:id="3176" w:name="_Toc36213031"/>
      <w:bookmarkStart w:id="3177" w:name="_Toc36657208"/>
      <w:bookmarkStart w:id="3178" w:name="_Toc45286872"/>
      <w:bookmarkStart w:id="3179" w:name="_Toc51948141"/>
      <w:bookmarkStart w:id="3180" w:name="_Toc51949233"/>
      <w:bookmarkStart w:id="3181" w:name="_Toc146298391"/>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174"/>
      <w:bookmarkEnd w:id="3175"/>
      <w:bookmarkEnd w:id="3176"/>
      <w:bookmarkEnd w:id="3177"/>
      <w:bookmarkEnd w:id="3178"/>
      <w:bookmarkEnd w:id="3179"/>
      <w:bookmarkEnd w:id="3180"/>
      <w:bookmarkEnd w:id="3181"/>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9" type="#_x0000_t75" style="width:303.7pt;height:101.95pt" o:ole="">
            <v:imagedata r:id="rId62" o:title=""/>
          </v:shape>
          <o:OLEObject Type="Embed" ProgID="Visio.Drawing.11" ShapeID="_x0000_i1049" DrawAspect="Content" ObjectID="_1766171837" r:id="rId63"/>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182" w:name="_Toc20232748"/>
      <w:bookmarkStart w:id="3183" w:name="_Toc27746850"/>
      <w:bookmarkStart w:id="3184" w:name="_Toc36213032"/>
      <w:bookmarkStart w:id="3185" w:name="_Toc36657209"/>
      <w:bookmarkStart w:id="3186" w:name="_Toc45286873"/>
      <w:bookmarkStart w:id="3187" w:name="_Toc51948142"/>
      <w:bookmarkStart w:id="3188" w:name="_Toc51949234"/>
      <w:bookmarkStart w:id="3189" w:name="_Toc146298392"/>
      <w:r>
        <w:t>6</w:t>
      </w:r>
      <w:r w:rsidRPr="00C607F7">
        <w:t>.1.</w:t>
      </w:r>
      <w:r>
        <w:t>3</w:t>
      </w:r>
      <w:r w:rsidRPr="00C607F7">
        <w:t>.</w:t>
      </w:r>
      <w:r>
        <w:t>3</w:t>
      </w:r>
      <w:r w:rsidR="004B5A6C">
        <w:tab/>
        <w:t>5G</w:t>
      </w:r>
      <w:r>
        <w:t>S</w:t>
      </w:r>
      <w:r w:rsidRPr="00C607F7">
        <w:t xml:space="preserve">M sublayer states in the </w:t>
      </w:r>
      <w:r w:rsidR="00855BFC">
        <w:t>network side</w:t>
      </w:r>
      <w:bookmarkEnd w:id="3182"/>
      <w:bookmarkEnd w:id="3183"/>
      <w:bookmarkEnd w:id="3184"/>
      <w:bookmarkEnd w:id="3185"/>
      <w:bookmarkEnd w:id="3186"/>
      <w:bookmarkEnd w:id="3187"/>
      <w:bookmarkEnd w:id="3188"/>
      <w:bookmarkEnd w:id="3189"/>
    </w:p>
    <w:p w14:paraId="48AF6C1C" w14:textId="77777777" w:rsidR="003E0676" w:rsidRDefault="00C302B0" w:rsidP="00781477">
      <w:pPr>
        <w:pStyle w:val="Heading5"/>
      </w:pPr>
      <w:bookmarkStart w:id="3190" w:name="_Toc20232749"/>
      <w:bookmarkStart w:id="3191" w:name="_Toc27746851"/>
      <w:bookmarkStart w:id="3192" w:name="_Toc36213033"/>
      <w:bookmarkStart w:id="3193" w:name="_Toc36657210"/>
      <w:bookmarkStart w:id="3194" w:name="_Toc45286874"/>
      <w:bookmarkStart w:id="3195" w:name="_Toc51948143"/>
      <w:bookmarkStart w:id="3196" w:name="_Toc51949235"/>
      <w:bookmarkStart w:id="3197" w:name="_Toc146298393"/>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190"/>
      <w:bookmarkEnd w:id="3191"/>
      <w:bookmarkEnd w:id="3192"/>
      <w:bookmarkEnd w:id="3193"/>
      <w:bookmarkEnd w:id="3194"/>
      <w:bookmarkEnd w:id="3195"/>
      <w:bookmarkEnd w:id="3196"/>
      <w:bookmarkEnd w:id="3197"/>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50" type="#_x0000_t75" style="width:457.65pt;height:257.35pt" o:ole="">
            <v:imagedata r:id="rId64" o:title=""/>
          </v:shape>
          <o:OLEObject Type="Embed" ProgID="Visio.Drawing.11" ShapeID="_x0000_i1050" DrawAspect="Content" ObjectID="_1766171838" r:id="rId65"/>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198" w:name="_Toc20232750"/>
      <w:bookmarkStart w:id="3199" w:name="_Toc27746852"/>
      <w:bookmarkStart w:id="3200" w:name="_Toc36213034"/>
      <w:bookmarkStart w:id="3201" w:name="_Toc36657211"/>
      <w:bookmarkStart w:id="3202" w:name="_Toc45286875"/>
      <w:bookmarkStart w:id="3203" w:name="_Toc51948144"/>
      <w:bookmarkStart w:id="3204" w:name="_Toc51949236"/>
      <w:bookmarkStart w:id="3205" w:name="_Toc146298394"/>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198"/>
      <w:bookmarkEnd w:id="3199"/>
      <w:bookmarkEnd w:id="3200"/>
      <w:bookmarkEnd w:id="3201"/>
      <w:bookmarkEnd w:id="3202"/>
      <w:bookmarkEnd w:id="3203"/>
      <w:bookmarkEnd w:id="3204"/>
      <w:bookmarkEnd w:id="3205"/>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206" w:name="_Toc20232751"/>
      <w:bookmarkStart w:id="3207" w:name="_Toc27746853"/>
      <w:bookmarkStart w:id="3208" w:name="_Toc36213035"/>
      <w:bookmarkStart w:id="3209" w:name="_Toc36657212"/>
      <w:bookmarkStart w:id="3210" w:name="_Toc45286876"/>
      <w:bookmarkStart w:id="3211" w:name="_Toc51948145"/>
      <w:bookmarkStart w:id="3212" w:name="_Toc51949237"/>
      <w:bookmarkStart w:id="3213" w:name="_Toc146298395"/>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206"/>
      <w:bookmarkEnd w:id="3207"/>
      <w:bookmarkEnd w:id="3208"/>
      <w:bookmarkEnd w:id="3209"/>
      <w:bookmarkEnd w:id="3210"/>
      <w:bookmarkEnd w:id="3211"/>
      <w:bookmarkEnd w:id="3212"/>
      <w:bookmarkEnd w:id="3213"/>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214" w:name="_Toc20232752"/>
      <w:bookmarkStart w:id="3215" w:name="_Toc27746854"/>
      <w:bookmarkStart w:id="3216" w:name="_Toc36213036"/>
      <w:bookmarkStart w:id="3217" w:name="_Toc36657213"/>
      <w:bookmarkStart w:id="3218" w:name="_Toc45286877"/>
      <w:bookmarkStart w:id="3219" w:name="_Toc51948146"/>
      <w:bookmarkStart w:id="3220" w:name="_Toc51949238"/>
      <w:bookmarkStart w:id="3221" w:name="_Toc146298396"/>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214"/>
      <w:bookmarkEnd w:id="3215"/>
      <w:bookmarkEnd w:id="3216"/>
      <w:bookmarkEnd w:id="3217"/>
      <w:bookmarkEnd w:id="3218"/>
      <w:bookmarkEnd w:id="3219"/>
      <w:bookmarkEnd w:id="3220"/>
      <w:bookmarkEnd w:id="3221"/>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222" w:name="_Toc20232753"/>
      <w:bookmarkStart w:id="3223" w:name="_Toc27746855"/>
      <w:bookmarkStart w:id="3224" w:name="_Toc36213037"/>
      <w:bookmarkStart w:id="3225" w:name="_Toc36657214"/>
      <w:bookmarkStart w:id="3226" w:name="_Toc45286878"/>
      <w:bookmarkStart w:id="3227" w:name="_Toc51948147"/>
      <w:bookmarkStart w:id="3228" w:name="_Toc51949239"/>
      <w:bookmarkStart w:id="3229" w:name="_Toc146298397"/>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222"/>
      <w:bookmarkEnd w:id="3223"/>
      <w:bookmarkEnd w:id="3224"/>
      <w:bookmarkEnd w:id="3225"/>
      <w:bookmarkEnd w:id="3226"/>
      <w:bookmarkEnd w:id="3227"/>
      <w:bookmarkEnd w:id="3228"/>
      <w:bookmarkEnd w:id="3229"/>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230" w:name="_Toc20232754"/>
      <w:bookmarkStart w:id="3231" w:name="_Toc27746856"/>
      <w:bookmarkStart w:id="3232" w:name="_Toc36213038"/>
      <w:bookmarkStart w:id="3233" w:name="_Toc36657215"/>
      <w:bookmarkStart w:id="3234" w:name="_Toc45286879"/>
      <w:bookmarkStart w:id="3235" w:name="_Toc51948148"/>
      <w:bookmarkStart w:id="3236" w:name="_Toc51949240"/>
      <w:bookmarkStart w:id="3237" w:name="_Toc146298398"/>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230"/>
      <w:bookmarkEnd w:id="3231"/>
      <w:bookmarkEnd w:id="3232"/>
      <w:bookmarkEnd w:id="3233"/>
      <w:bookmarkEnd w:id="3234"/>
      <w:bookmarkEnd w:id="3235"/>
      <w:bookmarkEnd w:id="3236"/>
      <w:bookmarkEnd w:id="3237"/>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238" w:name="_Toc20232755"/>
      <w:bookmarkStart w:id="3239" w:name="_Toc27746857"/>
      <w:bookmarkStart w:id="3240" w:name="_Toc36213039"/>
      <w:bookmarkStart w:id="3241" w:name="_Toc36657216"/>
      <w:bookmarkStart w:id="3242" w:name="_Toc45286880"/>
      <w:bookmarkStart w:id="3243" w:name="_Toc51948149"/>
      <w:bookmarkStart w:id="3244" w:name="_Toc51949241"/>
      <w:bookmarkStart w:id="3245" w:name="_Toc146298399"/>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238"/>
      <w:bookmarkEnd w:id="3239"/>
      <w:bookmarkEnd w:id="3240"/>
      <w:bookmarkEnd w:id="3241"/>
      <w:bookmarkEnd w:id="3242"/>
      <w:bookmarkEnd w:id="3243"/>
      <w:bookmarkEnd w:id="3244"/>
      <w:bookmarkEnd w:id="3245"/>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1" type="#_x0000_t75" style="width:303.7pt;height:101.95pt" o:ole="">
            <v:imagedata r:id="rId66" o:title=""/>
          </v:shape>
          <o:OLEObject Type="Embed" ProgID="Visio.Drawing.11" ShapeID="_x0000_i1051" DrawAspect="Content" ObjectID="_1766171839" r:id="rId67"/>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246" w:name="_Toc20232756"/>
      <w:bookmarkStart w:id="3247" w:name="_Toc27746858"/>
      <w:bookmarkStart w:id="3248" w:name="_Toc36213040"/>
      <w:bookmarkStart w:id="3249" w:name="_Toc36657217"/>
      <w:bookmarkStart w:id="3250" w:name="_Toc45286881"/>
      <w:bookmarkStart w:id="3251" w:name="_Toc51948150"/>
      <w:bookmarkStart w:id="3252" w:name="_Toc51949242"/>
      <w:bookmarkStart w:id="3253" w:name="_Toc146298400"/>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246"/>
      <w:bookmarkEnd w:id="3247"/>
      <w:bookmarkEnd w:id="3248"/>
      <w:bookmarkEnd w:id="3249"/>
      <w:bookmarkEnd w:id="3250"/>
      <w:bookmarkEnd w:id="3251"/>
      <w:bookmarkEnd w:id="3252"/>
      <w:bookmarkEnd w:id="3253"/>
    </w:p>
    <w:p w14:paraId="4C1240D2" w14:textId="77777777" w:rsidR="008A3E1E" w:rsidRPr="00C607F7" w:rsidRDefault="008A3E1E" w:rsidP="00781477">
      <w:pPr>
        <w:pStyle w:val="Heading4"/>
      </w:pPr>
      <w:bookmarkStart w:id="3254" w:name="_Toc20232757"/>
      <w:bookmarkStart w:id="3255" w:name="_Toc27746859"/>
      <w:bookmarkStart w:id="3256" w:name="_Toc36213041"/>
      <w:bookmarkStart w:id="3257" w:name="_Toc36657218"/>
      <w:bookmarkStart w:id="3258" w:name="_Toc45286882"/>
      <w:bookmarkStart w:id="3259" w:name="_Toc51948151"/>
      <w:bookmarkStart w:id="3260" w:name="_Toc51949243"/>
      <w:bookmarkStart w:id="3261" w:name="_Toc146298401"/>
      <w:r>
        <w:t>6</w:t>
      </w:r>
      <w:r w:rsidRPr="00C607F7">
        <w:t>.</w:t>
      </w:r>
      <w:r>
        <w:t>1.4.1</w:t>
      </w:r>
      <w:r w:rsidRPr="00C607F7">
        <w:tab/>
      </w:r>
      <w:r>
        <w:t>Coordination between 5GS</w:t>
      </w:r>
      <w:r w:rsidRPr="00C607F7">
        <w:t xml:space="preserve">M </w:t>
      </w:r>
      <w:r>
        <w:t>and ESM with N26 interface</w:t>
      </w:r>
      <w:bookmarkEnd w:id="3254"/>
      <w:bookmarkEnd w:id="3255"/>
      <w:bookmarkEnd w:id="3256"/>
      <w:bookmarkEnd w:id="3257"/>
      <w:bookmarkEnd w:id="3258"/>
      <w:bookmarkEnd w:id="3259"/>
      <w:bookmarkEnd w:id="3260"/>
      <w:bookmarkEnd w:id="3261"/>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4B9190B1" w14:textId="77777777" w:rsidR="00CE4DE9" w:rsidRDefault="00CE4DE9" w:rsidP="00CE4DE9">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 or if there is </w:t>
      </w:r>
      <w:r w:rsidRPr="0022093B">
        <w:t>no correspondin</w:t>
      </w:r>
      <w:r w:rsidRPr="00E143B8">
        <w:t>g mapped E</w:t>
      </w:r>
      <w:r w:rsidRPr="0022093B">
        <w:t>PS bearer contexts</w:t>
      </w:r>
      <w:r>
        <w:t xml:space="preserve"> associated with the EPS bearer identity assigned to the QoS flow of the default QoS rule of a PDU session associated with 3GPP access:</w:t>
      </w:r>
    </w:p>
    <w:p w14:paraId="2A68B0D1" w14:textId="77777777" w:rsidR="00CE4DE9" w:rsidRDefault="00CE4DE9" w:rsidP="00CE4DE9">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D540597" w14:textId="77777777" w:rsidR="00CE4DE9" w:rsidRDefault="00CE4DE9" w:rsidP="00CE4DE9">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6B672627" w14:textId="77777777" w:rsidR="00CE4DE9" w:rsidRPr="00634115" w:rsidRDefault="00CE4DE9" w:rsidP="00CE4DE9">
      <w:r w:rsidRPr="004D2D58">
        <w:t xml:space="preserve">If there is no EPS bearer identity assigned to the QoS flow(s) of a PDU session associated with 3GPP access which is not associated with the default QoS rule, </w:t>
      </w:r>
      <w:r>
        <w:t xml:space="preserve">or if there is </w:t>
      </w:r>
      <w:r w:rsidRPr="0022093B">
        <w:t>no correspondin</w:t>
      </w:r>
      <w:r w:rsidRPr="00E143B8">
        <w:t>g mapped</w:t>
      </w:r>
      <w:r w:rsidRPr="0022093B">
        <w:t xml:space="preserve"> EPS bearer contexts</w:t>
      </w:r>
      <w:r>
        <w:t xml:space="preserve"> associated with the EPS bearer identity assigned to the QoS flow of the non-default QoS rule of a PDU session associated with 3GPP access, </w:t>
      </w:r>
      <w:r w:rsidRPr="004D2D58">
        <w:t xml:space="preserve">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523DF01" w14:textId="77777777" w:rsidR="009860B3" w:rsidRDefault="009860B3" w:rsidP="009860B3">
      <w:r>
        <w:rPr>
          <w:lang w:eastAsia="zh-TW"/>
        </w:rPr>
        <w:t xml:space="preserve">If the PDU session is associated with </w:t>
      </w:r>
      <w:r w:rsidRPr="00533150">
        <w:rPr>
          <w:lang w:eastAsia="zh-TW"/>
        </w:rPr>
        <w:t xml:space="preserve">a PDU session pair ID, </w:t>
      </w:r>
      <w:r>
        <w:t xml:space="preserve">after </w:t>
      </w:r>
      <w:r w:rsidRPr="00634115">
        <w:t>inter-system change from N1 mode to S1 mode</w:t>
      </w:r>
      <w:r>
        <w:t>,</w:t>
      </w:r>
      <w:r>
        <w:rPr>
          <w:lang w:eastAsia="zh-TW"/>
        </w:rPr>
        <w:t xml:space="preserve"> the UE shall associate the </w:t>
      </w:r>
      <w:r>
        <w:t xml:space="preserve">default EPS bearer context of the PDN connection corresponding to the PDU session with </w:t>
      </w:r>
      <w:r>
        <w:rPr>
          <w:lang w:eastAsia="zh-TW"/>
        </w:rPr>
        <w:t>the PDU session pair ID</w:t>
      </w:r>
      <w:r>
        <w:t xml:space="preserve">. </w:t>
      </w:r>
      <w:r>
        <w:rPr>
          <w:lang w:eastAsia="zh-TW"/>
        </w:rPr>
        <w:t xml:space="preserve">If the PDU session is associated with </w:t>
      </w:r>
      <w:r w:rsidRPr="00533150">
        <w:rPr>
          <w:lang w:eastAsia="zh-TW"/>
        </w:rPr>
        <w:t>a</w:t>
      </w:r>
      <w:r>
        <w:rPr>
          <w:lang w:eastAsia="zh-TW"/>
        </w:rPr>
        <w:t>n RSN</w:t>
      </w:r>
      <w:r w:rsidRPr="00533150">
        <w:rPr>
          <w:lang w:eastAsia="zh-TW"/>
        </w:rPr>
        <w:t xml:space="preserve">, </w:t>
      </w:r>
      <w:r>
        <w:t xml:space="preserve">after </w:t>
      </w:r>
      <w:r w:rsidRPr="00634115">
        <w:t>inter-system change from N1 mode to S1 mode</w:t>
      </w:r>
      <w:r>
        <w:t>,</w:t>
      </w:r>
      <w:r>
        <w:rPr>
          <w:lang w:eastAsia="zh-TW"/>
        </w:rPr>
        <w:t xml:space="preserve"> the UE shall associate the </w:t>
      </w:r>
      <w:r>
        <w:t>default EPS bearer context of the PDN connection corresponding to the PDU session with</w:t>
      </w:r>
      <w:r>
        <w:rPr>
          <w:lang w:eastAsia="zh-TW"/>
        </w:rPr>
        <w:t xml:space="preserve"> the RS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46BB3D6" w14:textId="5E6C8897" w:rsidR="00A42E80" w:rsidRPr="00F53A0F" w:rsidRDefault="00A42E80" w:rsidP="00A42E80">
      <w:pPr>
        <w:pStyle w:val="B2"/>
      </w:pPr>
      <w:r>
        <w:t>17)</w:t>
      </w:r>
      <w:r>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Default="00A42E80" w:rsidP="00A42E80">
      <w:pPr>
        <w:pStyle w:val="B2"/>
      </w:pPr>
      <w:r w:rsidRPr="00204D04">
        <w:t>1</w:t>
      </w:r>
      <w:r>
        <w:t>8)</w:t>
      </w:r>
      <w:r>
        <w:tab/>
      </w:r>
      <w:r w:rsidRPr="00204D04">
        <w:t>When the flow description operation is "Create new QoS flow description"</w:t>
      </w:r>
      <w:r>
        <w:t xml:space="preserve"> or </w:t>
      </w:r>
      <w:r w:rsidRPr="00204D04">
        <w:t>"Modify existing QoS flow description", the QFI associated with the QoS flow description is not the same as the QFI of the default QoS rule</w:t>
      </w:r>
      <w:r>
        <w:t xml:space="preserve">, the </w:t>
      </w:r>
      <w:r w:rsidRPr="00204D04">
        <w:t>QoS flow description</w:t>
      </w:r>
      <w:r>
        <w:t xml:space="preserve"> is provided for a PDN connection of PDN type "non-IP" and there is locally available information associated with the PDN connection that is set to "Unstructured".</w:t>
      </w:r>
    </w:p>
    <w:p w14:paraId="7F05CEEF" w14:textId="5A3BBBC5" w:rsidR="00B560BB" w:rsidRPr="002508E5" w:rsidRDefault="00B560BB" w:rsidP="00B560BB">
      <w:pPr>
        <w:pStyle w:val="B1"/>
      </w:pPr>
      <w:r w:rsidRPr="002508E5">
        <w:t xml:space="preserve">In case 5, if the old QoS rule (i.e. the QoS rule that existed before </w:t>
      </w:r>
      <w:r w:rsidRPr="002508E5">
        <w:rPr>
          <w:lang w:eastAsia="zh-CN"/>
        </w:rPr>
        <w:t xml:space="preserve">the </w:t>
      </w:r>
      <w:r w:rsidRPr="002508E5">
        <w:t>MODIFY EPS BEARER CONTEXT REQUEST message</w:t>
      </w:r>
      <w:r w:rsidRPr="002508E5">
        <w:rPr>
          <w:lang w:eastAsia="zh-CN"/>
        </w:rPr>
        <w:t xml:space="preserve"> was received)</w:t>
      </w:r>
      <w:r w:rsidRPr="002508E5">
        <w:t xml:space="preserve"> is not the default QoS rule</w:t>
      </w:r>
      <w:r>
        <w:t xml:space="preserve"> and the </w:t>
      </w:r>
      <w:r w:rsidRPr="002508E5">
        <w:t>old QoS rule</w:t>
      </w:r>
      <w:r>
        <w:t xml:space="preserve"> is </w:t>
      </w:r>
      <w:r w:rsidRPr="002508E5">
        <w:t>associated with a QoS flow description stored</w:t>
      </w:r>
      <w:r>
        <w:t xml:space="preserve"> for</w:t>
      </w:r>
      <w:r w:rsidRPr="002508E5">
        <w:t xml:space="preserve"> the EPS bearer context being modified, the UE shall not diagnose an error, shall further process the new request and, if it was processed successfully, shall delete the old QoS rule which has identical precedence value. </w:t>
      </w:r>
      <w:r>
        <w:t>Otherwise</w:t>
      </w:r>
      <w:r w:rsidRPr="002508E5">
        <w:t>,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44216203" w14:textId="77777777" w:rsidR="009D0120" w:rsidRDefault="009D0120" w:rsidP="009D0120">
      <w:pPr>
        <w:pStyle w:val="B1"/>
      </w:pPr>
      <w:r>
        <w:t>b)</w:t>
      </w:r>
      <w:r>
        <w:tab/>
        <w:t>Syntactical errors in QoS operations:</w:t>
      </w:r>
    </w:p>
    <w:p w14:paraId="4FB9E3A2" w14:textId="1B0FA511" w:rsidR="009D0120" w:rsidRDefault="009D0120" w:rsidP="009D0120">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the </w:t>
      </w:r>
      <w:r>
        <w:t>packet filter list in the QoS rule</w:t>
      </w:r>
      <w:r w:rsidRPr="00CC0C94">
        <w:t xml:space="preserve"> is empty</w:t>
      </w:r>
      <w:r>
        <w:rPr>
          <w:lang w:eastAsia="zh-CN"/>
        </w:rPr>
        <w:t xml:space="preserve">, </w:t>
      </w:r>
      <w:r>
        <w:t>and the QoS rule is provided for a PDN connection of PDN type IPv4, IPv6, IPv4v6 or Ethernet, or for a PDN connection of PDN type "non-IP" and there is locally available information associated with the PDN connection that is set to "Ethernet"</w:t>
      </w:r>
      <w:r w:rsidRPr="00CC0C94">
        <w:t>.</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A4BBC75" w14:textId="77777777" w:rsidR="009D0120" w:rsidRPr="00C60C5E" w:rsidRDefault="009D0120" w:rsidP="009D0120">
      <w:pPr>
        <w:pStyle w:val="B3"/>
      </w:pPr>
      <w:r w:rsidRPr="00FA3C24">
        <w:t>A)</w:t>
      </w:r>
      <w:r w:rsidRPr="00FA3C24">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Pr>
          <w:rFonts w:hint="eastAsia"/>
          <w:lang w:eastAsia="zh-CN"/>
        </w:rPr>
        <w:t>,</w:t>
      </w:r>
      <w:r>
        <w:rPr>
          <w:lang w:eastAsia="zh-CN"/>
        </w:rPr>
        <w:t xml:space="preserve"> </w:t>
      </w:r>
      <w:r>
        <w:t>by using the QoS rule’s QFI as the 5QI,</w:t>
      </w:r>
      <w:r w:rsidRPr="00FA3C24">
        <w:t xml:space="preserve"> that there is a resulting QoS rule for a </w:t>
      </w:r>
      <w:r>
        <w:t xml:space="preserve">GBR </w:t>
      </w:r>
      <w:r w:rsidRPr="00FA3C24">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FA3C24">
        <w:t>, and there is no QoS flow description with a QFI corresponding to the QFI of the resulting QoS rule.</w:t>
      </w:r>
    </w:p>
    <w:p w14:paraId="6689929E" w14:textId="77777777" w:rsidR="009D0120" w:rsidRPr="00C60C5E" w:rsidRDefault="009D0120" w:rsidP="009D0120">
      <w:pPr>
        <w:pStyle w:val="B3"/>
      </w:pPr>
      <w:r w:rsidRPr="00C60C5E">
        <w:t>B)</w:t>
      </w:r>
      <w:r w:rsidRPr="00C60C5E">
        <w:tab/>
        <w:t>flow description operation is "Delete existing QoS flow description", and the UE determines</w:t>
      </w:r>
      <w:r>
        <w:rPr>
          <w:rFonts w:hint="eastAsia"/>
          <w:lang w:eastAsia="zh-CN"/>
        </w:rPr>
        <w:t>,</w:t>
      </w:r>
      <w:r>
        <w:rPr>
          <w:lang w:eastAsia="zh-CN"/>
        </w:rPr>
        <w:t xml:space="preserve"> </w:t>
      </w:r>
      <w:r>
        <w:t>by using the QoS rule’s QFI as the 5QI,</w:t>
      </w:r>
      <w:r w:rsidRPr="00C60C5E">
        <w:t xml:space="preserve"> that there is a resulting QoS rule for a </w:t>
      </w:r>
      <w:r>
        <w:t xml:space="preserve">GBR </w:t>
      </w:r>
      <w:r w:rsidRPr="00C60C5E">
        <w:t xml:space="preserve">QoS </w:t>
      </w:r>
      <w:r w:rsidRPr="00C60C5E">
        <w:rPr>
          <w:noProof/>
          <w:lang w:val="en-US"/>
        </w:rPr>
        <w:t>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C60C5E">
        <w:rPr>
          <w:noProof/>
          <w:lang w:val="en-US"/>
        </w:rPr>
        <w:t xml:space="preserve">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4E5B630C" w14:textId="423C4D6D" w:rsidR="006D14FC" w:rsidRPr="002508E5" w:rsidRDefault="006D14FC" w:rsidP="006D14FC">
      <w:pPr>
        <w:pStyle w:val="B2"/>
      </w:pPr>
      <w:r w:rsidRPr="002508E5">
        <w:t>1)</w:t>
      </w:r>
      <w:r w:rsidRPr="002508E5">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2508E5" w:rsidRDefault="006D14FC" w:rsidP="006D14FC">
      <w:pPr>
        <w:pStyle w:val="B2"/>
      </w:pPr>
      <w:r w:rsidRPr="00C236F3">
        <w:t>2)</w:t>
      </w:r>
      <w:r w:rsidRPr="00C236F3">
        <w:tab/>
        <w:t xml:space="preserve">When the rule operation is </w:t>
      </w:r>
      <w:r w:rsidRPr="002508E5">
        <w:t>"Create new QoS rule"</w:t>
      </w:r>
      <w:r w:rsidRPr="00C236F3">
        <w:t>, and two or more packet filters in the resultant QoS rule would have identical packet filter identifiers.</w:t>
      </w:r>
    </w:p>
    <w:p w14:paraId="572DFDBF" w14:textId="77777777" w:rsidR="00A42E80" w:rsidRDefault="006D14FC" w:rsidP="00A42E80">
      <w:pPr>
        <w:pStyle w:val="B2"/>
      </w:pPr>
      <w:r>
        <w:t>3</w:t>
      </w:r>
      <w:r w:rsidRPr="002508E5">
        <w:t>)</w:t>
      </w:r>
      <w:r w:rsidRPr="002508E5">
        <w:tab/>
        <w:t>When there are other types of syntactical errors in the coding of packet filters, such as the use of a reserved value for a packet filter component identifier.</w:t>
      </w:r>
    </w:p>
    <w:p w14:paraId="75DCEAF7" w14:textId="1A6C6154" w:rsidR="006D14FC" w:rsidRPr="002508E5" w:rsidRDefault="00A42E80" w:rsidP="00A42E80">
      <w:pPr>
        <w:pStyle w:val="B2"/>
      </w:pPr>
      <w:r>
        <w:t>4</w:t>
      </w:r>
      <w:r w:rsidRPr="00180BEC">
        <w:t>)</w:t>
      </w:r>
      <w:r>
        <w:tab/>
      </w:r>
      <w:r w:rsidRPr="00180BEC">
        <w:t>When the rule operation is "Create new QoS rule", "Modify existing QoS rule and add packet filters" or "Modify existing QoS rule and replace all packet filters"</w:t>
      </w:r>
      <w:r>
        <w:t xml:space="preserve"> with a non-empty packet filter list in the QoS rule</w:t>
      </w:r>
      <w:r w:rsidRPr="00180BEC">
        <w:t xml:space="preserve">, </w:t>
      </w:r>
      <w:r>
        <w:t xml:space="preserve">and </w:t>
      </w:r>
      <w:r w:rsidRPr="00180BEC">
        <w:t>the DQR bit is set to "the QoS rule is the default QoS rule"</w:t>
      </w:r>
      <w:r>
        <w:t>, the QoS rule is provided for a PDN connection of PDN type "non-IP" and there is locally available information associated with the PDN connection that is set to "Unstructured"</w:t>
      </w:r>
      <w:r w:rsidRPr="007D4A58">
        <w:t>.</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32F5F6D4" w14:textId="4039E103" w:rsidR="003068D0" w:rsidRDefault="003068D0" w:rsidP="003068D0">
      <w:pPr>
        <w:pStyle w:val="B2"/>
      </w:pPr>
      <w:r>
        <w:t>4)</w:t>
      </w:r>
      <w:r>
        <w:tab/>
        <w:t>the PDU session ID parameter in the P</w:t>
      </w:r>
      <w:r w:rsidRPr="00CC0C94">
        <w:t>rotocol configuration options</w:t>
      </w:r>
      <w:r>
        <w:t xml:space="preserve"> IE or the Extended p</w:t>
      </w:r>
      <w:r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275C1B78" w14:textId="0779F4BA" w:rsidR="002931FD" w:rsidRDefault="002931FD" w:rsidP="002931FD">
      <w:r>
        <w:t>When the UE is provid</w:t>
      </w:r>
      <w:r w:rsidRPr="008B738B">
        <w:t xml:space="preserve">ed with </w:t>
      </w:r>
      <w:r>
        <w:t>one or more QoS flow descriptions</w:t>
      </w:r>
      <w:r w:rsidRPr="008B738B">
        <w:t xml:space="preserve"> </w:t>
      </w:r>
      <w:r>
        <w:t>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34976740" w:rsidR="00670ACF" w:rsidRDefault="00670ACF" w:rsidP="00670AC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3B9EEB1" w14:textId="77777777"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B8DD0DF" w14:textId="77777777" w:rsidR="002931FD" w:rsidRPr="00D249C5" w:rsidRDefault="002931FD" w:rsidP="002931FD">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activated and belonging to the same PDN connection as the EPS bearer context being activated.</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597DF589" w14:textId="77777777" w:rsidR="009D0120" w:rsidRDefault="009D0120" w:rsidP="009D0120">
      <w:pPr>
        <w:pStyle w:val="B2"/>
      </w:pPr>
      <w:r>
        <w:t>4)</w:t>
      </w:r>
      <w:r>
        <w:tab/>
        <w:t>When, the</w:t>
      </w:r>
    </w:p>
    <w:p w14:paraId="50415D96" w14:textId="77777777" w:rsidR="009D0120" w:rsidRDefault="009D0120" w:rsidP="009D0120">
      <w:pPr>
        <w:pStyle w:val="B3"/>
      </w:pPr>
      <w:r w:rsidRPr="00987181">
        <w:t>A)</w:t>
      </w:r>
      <w:r w:rsidRPr="00987181">
        <w:tab/>
        <w:t>rule operation is "Create new QoS rule", the UE determines</w:t>
      </w:r>
      <w:r>
        <w:rPr>
          <w:rFonts w:hint="eastAsia"/>
          <w:lang w:eastAsia="zh-CN"/>
        </w:rPr>
        <w:t>,</w:t>
      </w:r>
      <w:r>
        <w:rPr>
          <w:lang w:eastAsia="zh-CN"/>
        </w:rPr>
        <w:t xml:space="preserve"> </w:t>
      </w:r>
      <w:r>
        <w:t>by using the QoS rule’s QFI as the 5QI,</w:t>
      </w:r>
      <w:r w:rsidRPr="00987181">
        <w:t xml:space="preserve"> that there is a resulting QoS rule for a </w:t>
      </w:r>
      <w:r>
        <w:t xml:space="preserve">GBR </w:t>
      </w:r>
      <w:r w:rsidRPr="00987181">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987181">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5.7.4-1) which lacks at least one of the mandatory parameters (i.e., GFBR uplink, GFBR downlink, MFBR uplink and MFBR 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6CAE45BB" w:rsidR="00670ACF" w:rsidRDefault="00670ACF" w:rsidP="00920167">
      <w:pPr>
        <w:pStyle w:val="B1"/>
      </w:pPr>
      <w:r w:rsidRPr="00CC0C94">
        <w:tab/>
      </w:r>
      <w:r w:rsidR="006D14FC" w:rsidRPr="00C236F3">
        <w:t>T</w:t>
      </w:r>
      <w:r w:rsidR="006D14FC" w:rsidRPr="002508E5">
        <w:t xml:space="preserve">he UE shall </w:t>
      </w:r>
      <w:r w:rsidR="006D14FC" w:rsidRPr="00C236F3">
        <w:t>delete the QoS rule</w:t>
      </w:r>
      <w:r w:rsidR="006D14FC" w:rsidRPr="002508E5">
        <w:t xml:space="preserve"> </w:t>
      </w:r>
      <w:r w:rsidR="006D14FC">
        <w:t xml:space="preserve">and </w:t>
      </w:r>
      <w:r w:rsidR="006D14FC" w:rsidRPr="002508E5">
        <w:t>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2508E5">
        <w:rPr>
          <w:rFonts w:hint="eastAsia"/>
          <w:lang w:eastAsia="zh-CN"/>
        </w:rPr>
        <w:t xml:space="preserve"> </w:t>
      </w:r>
      <w:r w:rsidR="006D14FC" w:rsidRPr="002508E5">
        <w:t>message.</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472D827E" w14:textId="77777777" w:rsidR="003068D0" w:rsidRPr="00AD1173" w:rsidRDefault="003068D0" w:rsidP="003068D0">
      <w:pPr>
        <w:pStyle w:val="B1"/>
      </w:pPr>
      <w:r>
        <w:t>c)</w:t>
      </w:r>
      <w:r w:rsidRPr="00AD1173">
        <w:tab/>
        <w:t>the APN of the default EPS bearer context shall be mapped to the DNN of the PDU session</w:t>
      </w:r>
      <w:r w:rsidRPr="006B411C">
        <w:t>, unless the PDN connection is an emergency PDN connection</w:t>
      </w:r>
      <w:r w:rsidRPr="00AD1173">
        <w:t>;</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4D2D58" w:rsidRDefault="00495089" w:rsidP="00B1664A">
      <w:pPr>
        <w:pStyle w:val="B1"/>
      </w:pPr>
      <w:r>
        <w:t>a</w:t>
      </w:r>
      <w:r w:rsidR="00B1664A" w:rsidRPr="004D2D58">
        <w:t>)</w:t>
      </w:r>
      <w:r w:rsidR="00B1664A"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304D2286" w:rsidR="00B1664A" w:rsidRPr="004D2D58" w:rsidRDefault="00495089" w:rsidP="00B1664A">
      <w:pPr>
        <w:pStyle w:val="B1"/>
        <w:rPr>
          <w:noProof/>
          <w:lang w:val="en-US"/>
        </w:rPr>
      </w:pPr>
      <w:r>
        <w:t>b</w:t>
      </w:r>
      <w:r w:rsidR="00B1664A" w:rsidRPr="004D2D58">
        <w:t>)</w:t>
      </w:r>
      <w:r w:rsidR="00B1664A" w:rsidRPr="004D2D58">
        <w:tab/>
        <w:t>the QoS flow already exists over the non-3GPP access.</w:t>
      </w:r>
    </w:p>
    <w:p w14:paraId="2501AD21" w14:textId="77777777" w:rsidR="00B1664A" w:rsidRPr="004D2D58" w:rsidRDefault="00B1664A" w:rsidP="00B1664A">
      <w:r w:rsidRPr="004D2D58">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4D2D58" w:rsidRDefault="00495089" w:rsidP="00B1664A">
      <w:pPr>
        <w:pStyle w:val="B1"/>
      </w:pPr>
      <w:r>
        <w:t>a</w:t>
      </w:r>
      <w:r w:rsidR="00B1664A" w:rsidRPr="004D2D58">
        <w:t>)</w:t>
      </w:r>
      <w:r w:rsidR="00B1664A"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1257B30F" w:rsidR="00B1664A" w:rsidRPr="00AD7C25" w:rsidRDefault="00495089" w:rsidP="00B1664A">
      <w:pPr>
        <w:pStyle w:val="B1"/>
        <w:rPr>
          <w:noProof/>
          <w:lang w:val="en-US"/>
        </w:rPr>
      </w:pPr>
      <w:r>
        <w:t>b</w:t>
      </w:r>
      <w:r w:rsidR="00B1664A" w:rsidRPr="004D2D58">
        <w:t>)</w:t>
      </w:r>
      <w:r w:rsidR="00B1664A" w:rsidRPr="004D2D58">
        <w:tab/>
        <w:t>the QoS rule already exists over the non-3GPP access.</w:t>
      </w:r>
    </w:p>
    <w:p w14:paraId="2971E24A" w14:textId="7FFCB9E9" w:rsidR="00661A20" w:rsidRPr="008547CF" w:rsidRDefault="00661A20" w:rsidP="00FD7D39">
      <w:pPr>
        <w:pStyle w:val="NO"/>
        <w:rPr>
          <w:noProof/>
          <w:lang w:val="en-US"/>
        </w:rPr>
      </w:pPr>
      <w:r>
        <w:rPr>
          <w:noProof/>
          <w:lang w:val="en-US" w:eastAsia="zh-CN"/>
        </w:rPr>
        <w:t>NOTE 9:</w:t>
      </w:r>
      <w:r>
        <w:rPr>
          <w:noProof/>
          <w:lang w:val="en-US" w:eastAsia="zh-CN"/>
        </w:rPr>
        <w:tab/>
        <w:t>For a QoS rule which do</w:t>
      </w:r>
      <w:r>
        <w:rPr>
          <w:rFonts w:hint="eastAsia"/>
          <w:noProof/>
          <w:lang w:val="en-US" w:eastAsia="zh-TW"/>
        </w:rPr>
        <w:t>e</w:t>
      </w:r>
      <w:r>
        <w:rPr>
          <w:noProof/>
          <w:lang w:val="en-US" w:eastAsia="zh-TW"/>
        </w:rPr>
        <w:t>s</w:t>
      </w:r>
      <w:r w:rsidRPr="003C4FB0">
        <w:rPr>
          <w:noProof/>
          <w:lang w:val="en-US" w:eastAsia="zh-CN"/>
        </w:rPr>
        <w:t xml:space="preserve"> not exist over non-3GPP access, the UE </w:t>
      </w:r>
      <w:r>
        <w:rPr>
          <w:noProof/>
          <w:lang w:val="en-US" w:eastAsia="zh-CN"/>
        </w:rPr>
        <w:t>does not create</w:t>
      </w:r>
      <w:r w:rsidRPr="003C4FB0">
        <w:rPr>
          <w:noProof/>
          <w:lang w:val="en-US" w:eastAsia="zh-CN"/>
        </w:rPr>
        <w:t xml:space="preserve"> the Qo</w:t>
      </w:r>
      <w:r>
        <w:rPr>
          <w:noProof/>
          <w:lang w:val="en-US" w:eastAsia="zh-CN"/>
        </w:rPr>
        <w:t>S rule if</w:t>
      </w:r>
      <w:r w:rsidRPr="003C4FB0">
        <w:rPr>
          <w:noProof/>
          <w:lang w:val="en-US" w:eastAsia="zh-CN"/>
        </w:rPr>
        <w:t xml:space="preserve"> </w:t>
      </w:r>
      <w:r w:rsidRPr="008E4FDF">
        <w:rPr>
          <w:noProof/>
          <w:lang w:val="en-US" w:eastAsia="zh-CN"/>
        </w:rPr>
        <w:t>the QoS rule is the default QoS rule</w:t>
      </w:r>
      <w:r>
        <w:rPr>
          <w:noProof/>
          <w:lang w:val="en-US" w:eastAsia="zh-CN"/>
        </w:rPr>
        <w:t>,</w:t>
      </w:r>
      <w:r w:rsidRPr="003C4FB0">
        <w:rPr>
          <w:noProof/>
          <w:lang w:val="en-US" w:eastAsia="zh-CN"/>
        </w:rPr>
        <w:t xml:space="preserve"> or the precedence value of the QoS rule equals to the precedence value of a QoS </w:t>
      </w:r>
      <w:r>
        <w:rPr>
          <w:noProof/>
          <w:lang w:val="en-US" w:eastAsia="zh-CN"/>
        </w:rPr>
        <w:t>rule</w:t>
      </w:r>
      <w:r w:rsidRPr="003C4FB0">
        <w:rPr>
          <w:noProof/>
          <w:lang w:val="en-US" w:eastAsia="zh-CN"/>
        </w:rPr>
        <w:t xml:space="preserve">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228194DD"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for each QoS flow mapped from a</w:t>
      </w:r>
      <w:r w:rsidR="00495089">
        <w:rPr>
          <w:noProof/>
          <w:lang w:val="en-US"/>
        </w:rPr>
        <w:t>n</w:t>
      </w:r>
      <w:r>
        <w:rPr>
          <w:noProof/>
          <w:lang w:val="en-US"/>
        </w:rPr>
        <w:t xml:space="preserve">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592B3AAD"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8861B6F" w14:textId="77777777" w:rsidR="009860B3" w:rsidRDefault="009860B3" w:rsidP="009860B3">
      <w:r>
        <w:t xml:space="preserve">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PDU session pair ID,</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PDU session pair ID. 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RSN,</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RSN.</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4B5FFAE" w:rsidR="00561C63" w:rsidRDefault="00561C63" w:rsidP="00561C63">
      <w:pPr>
        <w:pStyle w:val="NO"/>
        <w:rPr>
          <w:noProof/>
        </w:rPr>
      </w:pPr>
      <w:r w:rsidRPr="00EB2237">
        <w:rPr>
          <w:noProof/>
        </w:rPr>
        <w:t>NOTE</w:t>
      </w:r>
      <w:r w:rsidR="001A18BD" w:rsidRPr="00634115">
        <w:t> </w:t>
      </w:r>
      <w:r w:rsidR="00661A20">
        <w:t>10</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FDC3EB" w14:textId="6C9BFFA0" w:rsidR="008C41A4" w:rsidRPr="00C53752" w:rsidRDefault="008C41A4" w:rsidP="008C41A4">
      <w:pPr>
        <w:rPr>
          <w:lang w:val="en-US" w:eastAsia="zh-CN"/>
        </w:rPr>
      </w:pPr>
      <w:r>
        <w:rPr>
          <w:lang w:val="en-US" w:eastAsia="zh-CN"/>
        </w:rPr>
        <w:t>Upon</w:t>
      </w:r>
      <w:r w:rsidRPr="00C53752">
        <w:rPr>
          <w:lang w:val="en-US" w:eastAsia="zh-CN"/>
        </w:rPr>
        <w:t xml:space="preserve"> inter-system change from N1 mode to S1 mode, if the UE has any PDU sessions associated with one or more </w:t>
      </w:r>
      <w:r w:rsidR="00BC1CE1">
        <w:t xml:space="preserve">multicast </w:t>
      </w:r>
      <w:r w:rsidRPr="00C53752">
        <w:rPr>
          <w:lang w:val="en-US" w:eastAsia="zh-CN"/>
        </w:rPr>
        <w:t xml:space="preserve">MBS multicast sessions, the UE shall </w:t>
      </w:r>
      <w:r w:rsidRPr="00FD7D39">
        <w:rPr>
          <w:lang w:val="en-US" w:eastAsia="zh-CN"/>
        </w:rPr>
        <w:t>locally</w:t>
      </w:r>
      <w:r w:rsidRPr="00C53752">
        <w:rPr>
          <w:lang w:val="en-US" w:eastAsia="zh-CN"/>
        </w:rPr>
        <w:t xml:space="preserve"> leave the associated </w:t>
      </w:r>
      <w:r w:rsidR="00BC1CE1">
        <w:t xml:space="preserve">multicast </w:t>
      </w:r>
      <w:r w:rsidRPr="00C53752">
        <w:rPr>
          <w:lang w:val="en-US" w:eastAsia="zh-CN"/>
        </w:rPr>
        <w:t xml:space="preserve">MBS sessions and </w:t>
      </w:r>
      <w:r w:rsidRPr="00C53752">
        <w:rPr>
          <w:lang w:eastAsia="zh-CN"/>
        </w:rPr>
        <w:t xml:space="preserve">the network shall consider the UE as removed from the associated </w:t>
      </w:r>
      <w:r w:rsidR="00BC1CE1">
        <w:t xml:space="preserve">multicast </w:t>
      </w:r>
      <w:r w:rsidRPr="00C53752">
        <w:rPr>
          <w:lang w:eastAsia="zh-CN"/>
        </w:rPr>
        <w:t>MBS sessions</w:t>
      </w:r>
      <w:r w:rsidRPr="00C53752">
        <w:rPr>
          <w:lang w:val="en-US" w:eastAsia="zh-CN"/>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262" w:name="_Toc20232758"/>
      <w:bookmarkStart w:id="3263" w:name="_Toc27746860"/>
      <w:bookmarkStart w:id="3264" w:name="_Toc36213042"/>
      <w:bookmarkStart w:id="3265" w:name="_Toc36657219"/>
      <w:bookmarkStart w:id="3266" w:name="_Toc45286883"/>
      <w:bookmarkStart w:id="3267" w:name="_Toc51948152"/>
      <w:bookmarkStart w:id="3268" w:name="_Toc51949244"/>
      <w:bookmarkStart w:id="3269" w:name="_Toc146298402"/>
      <w:r>
        <w:t>6</w:t>
      </w:r>
      <w:r w:rsidRPr="00C607F7">
        <w:t>.</w:t>
      </w:r>
      <w:r>
        <w:t>1.4.</w:t>
      </w:r>
      <w:r w:rsidR="00E466A0">
        <w:t>2</w:t>
      </w:r>
      <w:r w:rsidRPr="00C607F7">
        <w:tab/>
      </w:r>
      <w:r>
        <w:t>Coordination between 5GS</w:t>
      </w:r>
      <w:r w:rsidRPr="00C607F7">
        <w:t xml:space="preserve">M </w:t>
      </w:r>
      <w:r>
        <w:t>and ESM without N26 interface</w:t>
      </w:r>
      <w:bookmarkEnd w:id="3262"/>
      <w:bookmarkEnd w:id="3263"/>
      <w:bookmarkEnd w:id="3264"/>
      <w:bookmarkEnd w:id="3265"/>
      <w:bookmarkEnd w:id="3266"/>
      <w:bookmarkEnd w:id="3267"/>
      <w:bookmarkEnd w:id="3268"/>
      <w:bookmarkEnd w:id="3269"/>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41CC74B1" w:rsidR="00446969" w:rsidRDefault="00446969" w:rsidP="00446969">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5BA58915" w14:textId="27683101" w:rsidR="008C41A4" w:rsidRPr="002508FB" w:rsidRDefault="008C41A4" w:rsidP="00446969">
      <w:pPr>
        <w:rPr>
          <w:noProof/>
        </w:rPr>
      </w:pPr>
      <w:r>
        <w:rPr>
          <w:noProof/>
          <w:lang w:val="en-US"/>
        </w:rPr>
        <w:t>Upon</w:t>
      </w:r>
      <w:r w:rsidRPr="002F6B26">
        <w:rPr>
          <w:noProof/>
          <w:lang w:val="en-US"/>
        </w:rPr>
        <w:t xml:space="preserve"> inter-system change from N1 mode to S1 mode, if the UE has any PDU sessions associated with one or more </w:t>
      </w:r>
      <w:r w:rsidR="00BC1CE1">
        <w:t xml:space="preserve">multicast </w:t>
      </w:r>
      <w:r w:rsidRPr="002F6B26">
        <w:rPr>
          <w:noProof/>
          <w:lang w:val="en-US"/>
        </w:rPr>
        <w:t xml:space="preserve">MBS sessions, the UE shall </w:t>
      </w:r>
      <w:r w:rsidRPr="00FD7D39">
        <w:rPr>
          <w:noProof/>
          <w:lang w:val="en-US"/>
        </w:rPr>
        <w:t>locally</w:t>
      </w:r>
      <w:r w:rsidRPr="002F6B26">
        <w:rPr>
          <w:noProof/>
          <w:lang w:val="en-US"/>
        </w:rPr>
        <w:t xml:space="preserve"> leave the associated </w:t>
      </w:r>
      <w:r w:rsidR="00BC1CE1">
        <w:t xml:space="preserve">multicast </w:t>
      </w:r>
      <w:r w:rsidRPr="002F6B26">
        <w:rPr>
          <w:noProof/>
          <w:lang w:val="en-US"/>
        </w:rPr>
        <w:t xml:space="preserve">MBS sessions and </w:t>
      </w:r>
      <w:r w:rsidRPr="002F6B26">
        <w:rPr>
          <w:noProof/>
        </w:rPr>
        <w:t xml:space="preserve">the </w:t>
      </w:r>
      <w:r>
        <w:rPr>
          <w:noProof/>
        </w:rPr>
        <w:t>network</w:t>
      </w:r>
      <w:r w:rsidRPr="002F6B26">
        <w:rPr>
          <w:noProof/>
        </w:rPr>
        <w:t xml:space="preserve"> shall consider the UE as removed from the associated </w:t>
      </w:r>
      <w:r w:rsidR="00BC1CE1">
        <w:t xml:space="preserve">multicast </w:t>
      </w:r>
      <w:r w:rsidRPr="002F6B26">
        <w:rPr>
          <w:noProof/>
        </w:rPr>
        <w:t>MBS sessions</w:t>
      </w:r>
      <w:r w:rsidRPr="002F6B26">
        <w:rPr>
          <w:noProof/>
          <w:lang w:val="en-US"/>
        </w:rPr>
        <w:t>.</w:t>
      </w:r>
    </w:p>
    <w:p w14:paraId="6D4214EF" w14:textId="77777777" w:rsidR="00674554" w:rsidRPr="00C607F7" w:rsidRDefault="00674554" w:rsidP="00781477">
      <w:pPr>
        <w:pStyle w:val="Heading3"/>
      </w:pPr>
      <w:bookmarkStart w:id="3270" w:name="_Toc36213043"/>
      <w:bookmarkStart w:id="3271" w:name="_Toc36657220"/>
      <w:bookmarkStart w:id="3272" w:name="_Toc45286884"/>
      <w:bookmarkStart w:id="3273" w:name="_Toc51948153"/>
      <w:bookmarkStart w:id="3274" w:name="_Toc51949245"/>
      <w:bookmarkStart w:id="3275" w:name="_Toc146298403"/>
      <w:bookmarkStart w:id="3276" w:name="_Toc27746861"/>
      <w:r>
        <w:t>6</w:t>
      </w:r>
      <w:r w:rsidRPr="00C607F7">
        <w:t>.</w:t>
      </w:r>
      <w:r>
        <w:t>1.4a</w:t>
      </w:r>
      <w:r w:rsidRPr="00C607F7">
        <w:tab/>
      </w:r>
      <w:r>
        <w:t>Coordination between 5GS</w:t>
      </w:r>
      <w:r w:rsidRPr="00C607F7">
        <w:t xml:space="preserve">M </w:t>
      </w:r>
      <w:r>
        <w:t>and SM</w:t>
      </w:r>
      <w:bookmarkEnd w:id="3270"/>
      <w:bookmarkEnd w:id="3271"/>
      <w:bookmarkEnd w:id="3272"/>
      <w:bookmarkEnd w:id="3273"/>
      <w:bookmarkEnd w:id="3274"/>
      <w:bookmarkEnd w:id="3275"/>
    </w:p>
    <w:p w14:paraId="1B2A0658" w14:textId="77777777" w:rsidR="00674554" w:rsidRPr="00674554" w:rsidRDefault="00674554" w:rsidP="00674554">
      <w:r w:rsidRPr="00674554">
        <w:t>Coordination between 5GSM and SM states is not required.</w:t>
      </w:r>
    </w:p>
    <w:p w14:paraId="364218A3" w14:textId="4886F889"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r w:rsidR="00326AFB">
        <w:rPr>
          <w:rFonts w:hint="eastAsia"/>
          <w:lang w:eastAsia="zh-TW"/>
        </w:rPr>
        <w:t xml:space="preserve"> </w:t>
      </w:r>
      <w:r w:rsidR="00326AFB">
        <w:rPr>
          <w:lang w:val="en-US" w:eastAsia="zh-CN"/>
        </w:rPr>
        <w:t xml:space="preserve">If the UE has any PDU sessions associated with one or more </w:t>
      </w:r>
      <w:r w:rsidR="00BC1CE1">
        <w:t xml:space="preserve">multicast </w:t>
      </w:r>
      <w:r w:rsidR="00326AFB">
        <w:rPr>
          <w:lang w:val="en-US" w:eastAsia="zh-CN"/>
        </w:rPr>
        <w:t xml:space="preserve">MBS sessions, the UE shall locally leave the associated </w:t>
      </w:r>
      <w:r w:rsidR="00BC1CE1">
        <w:t xml:space="preserve">multicast </w:t>
      </w:r>
      <w:r w:rsidR="00326AFB">
        <w:rPr>
          <w:lang w:val="en-US" w:eastAsia="zh-CN"/>
        </w:rPr>
        <w:t xml:space="preserve">MBS sessions and </w:t>
      </w:r>
      <w:r w:rsidR="00326AFB">
        <w:rPr>
          <w:lang w:eastAsia="zh-CN"/>
        </w:rPr>
        <w:t xml:space="preserve">the network shall consider the UE as removed from the associated </w:t>
      </w:r>
      <w:r w:rsidR="00BC1CE1">
        <w:t xml:space="preserve">multicast </w:t>
      </w:r>
      <w:r w:rsidR="00326AFB">
        <w:rPr>
          <w:lang w:eastAsia="zh-CN"/>
        </w:rPr>
        <w:t>MBS sessions.</w:t>
      </w:r>
    </w:p>
    <w:p w14:paraId="20B807AC" w14:textId="77777777" w:rsidR="00D72B4E" w:rsidRPr="00C607F7" w:rsidRDefault="00D72B4E" w:rsidP="00781477">
      <w:pPr>
        <w:pStyle w:val="Heading3"/>
      </w:pPr>
      <w:bookmarkStart w:id="3277" w:name="_Toc36213044"/>
      <w:bookmarkStart w:id="3278" w:name="_Toc36657221"/>
      <w:bookmarkStart w:id="3279" w:name="_Toc45286885"/>
      <w:bookmarkStart w:id="3280" w:name="_Toc51948154"/>
      <w:bookmarkStart w:id="3281" w:name="_Toc51949246"/>
      <w:bookmarkStart w:id="3282" w:name="_Toc146298404"/>
      <w:r>
        <w:t>6</w:t>
      </w:r>
      <w:r w:rsidRPr="00C607F7">
        <w:t>.</w:t>
      </w:r>
      <w:r>
        <w:t>1.5</w:t>
      </w:r>
      <w:r w:rsidRPr="00C607F7">
        <w:tab/>
      </w:r>
      <w:r>
        <w:t>Coordination for interworking with ePDG connected to EPC</w:t>
      </w:r>
      <w:bookmarkEnd w:id="3276"/>
      <w:bookmarkEnd w:id="3277"/>
      <w:bookmarkEnd w:id="3278"/>
      <w:bookmarkEnd w:id="3279"/>
      <w:bookmarkEnd w:id="3280"/>
      <w:bookmarkEnd w:id="3281"/>
      <w:bookmarkEnd w:id="3282"/>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283" w:name="_Toc20232759"/>
      <w:bookmarkStart w:id="3284" w:name="_Toc27746862"/>
      <w:bookmarkStart w:id="3285" w:name="_Toc36213045"/>
      <w:bookmarkStart w:id="3286" w:name="_Toc36657222"/>
      <w:bookmarkStart w:id="3287"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3B9B0C37" w:rsidR="007C65BE" w:rsidRDefault="00945B4F" w:rsidP="00307A1B">
      <w:pPr>
        <w:pStyle w:val="B2"/>
        <w:rPr>
          <w:noProof/>
        </w:rPr>
      </w:pPr>
      <w:bookmarkStart w:id="3288" w:name="_Toc51948155"/>
      <w:bookmarkStart w:id="3289"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46305B2B" w14:textId="655E750A" w:rsidR="00326AFB" w:rsidRDefault="00326AFB" w:rsidP="003758EC">
      <w:r>
        <w:t xml:space="preserve">If an existing PDU session is transferred from 3GPP access to an ePDG connected to EPC connection and that existing PDU session is associated with one or more </w:t>
      </w:r>
      <w:r w:rsidR="00BC1CE1">
        <w:t xml:space="preserve">multicast </w:t>
      </w:r>
      <w:r>
        <w:t xml:space="preserve">MBS sessions, the UE shall locally leave the associated </w:t>
      </w:r>
      <w:r w:rsidR="00BC1CE1">
        <w:t xml:space="preserve">multicast </w:t>
      </w:r>
      <w:r>
        <w:t xml:space="preserve">MBS sessions and the SMF shall consider the UE as removed from the associated </w:t>
      </w:r>
      <w:r w:rsidR="00BC1CE1">
        <w:t xml:space="preserve">multicast </w:t>
      </w:r>
      <w:r>
        <w:t>MBS sessions.</w:t>
      </w:r>
    </w:p>
    <w:p w14:paraId="56FEC2C5" w14:textId="33283B47" w:rsidR="00A41C5D" w:rsidRPr="00C607F7" w:rsidRDefault="00A41C5D" w:rsidP="00781477">
      <w:pPr>
        <w:pStyle w:val="Heading2"/>
      </w:pPr>
      <w:bookmarkStart w:id="3290" w:name="_Toc146298405"/>
      <w:r>
        <w:t>6</w:t>
      </w:r>
      <w:r w:rsidRPr="00C607F7">
        <w:t>.</w:t>
      </w:r>
      <w:r w:rsidR="00CB6016">
        <w:t>2</w:t>
      </w:r>
      <w:r w:rsidRPr="00C607F7">
        <w:tab/>
        <w:t>General</w:t>
      </w:r>
      <w:r w:rsidRPr="007700D8">
        <w:t xml:space="preserve"> </w:t>
      </w:r>
      <w:r w:rsidR="004B5A6C">
        <w:t>on elementary 5G</w:t>
      </w:r>
      <w:r>
        <w:t>S</w:t>
      </w:r>
      <w:r w:rsidRPr="00C607F7">
        <w:t>M procedures</w:t>
      </w:r>
      <w:bookmarkEnd w:id="3283"/>
      <w:bookmarkEnd w:id="3284"/>
      <w:bookmarkEnd w:id="3285"/>
      <w:bookmarkEnd w:id="3286"/>
      <w:bookmarkEnd w:id="3287"/>
      <w:bookmarkEnd w:id="3288"/>
      <w:bookmarkEnd w:id="3289"/>
      <w:bookmarkEnd w:id="3290"/>
    </w:p>
    <w:p w14:paraId="0682E15A" w14:textId="77777777" w:rsidR="00362D2E" w:rsidRPr="003168A2" w:rsidRDefault="00362D2E" w:rsidP="00781477">
      <w:pPr>
        <w:pStyle w:val="Heading3"/>
      </w:pPr>
      <w:bookmarkStart w:id="3291" w:name="_Toc20232760"/>
      <w:bookmarkStart w:id="3292" w:name="_Toc27746863"/>
      <w:bookmarkStart w:id="3293" w:name="_Toc36213046"/>
      <w:bookmarkStart w:id="3294" w:name="_Toc36657223"/>
      <w:bookmarkStart w:id="3295" w:name="_Toc45286887"/>
      <w:bookmarkStart w:id="3296" w:name="_Toc51948156"/>
      <w:bookmarkStart w:id="3297" w:name="_Toc51949248"/>
      <w:bookmarkStart w:id="3298" w:name="_Toc146298406"/>
      <w:r w:rsidRPr="003168A2">
        <w:t>6.</w:t>
      </w:r>
      <w:r w:rsidR="00CB6016">
        <w:t>2</w:t>
      </w:r>
      <w:r w:rsidRPr="003168A2">
        <w:t>.</w:t>
      </w:r>
      <w:r>
        <w:t>1</w:t>
      </w:r>
      <w:r>
        <w:tab/>
        <w:t>Principles of PTI handling for 5GSM procedures</w:t>
      </w:r>
      <w:bookmarkEnd w:id="3291"/>
      <w:bookmarkEnd w:id="3292"/>
      <w:bookmarkEnd w:id="3293"/>
      <w:bookmarkEnd w:id="3294"/>
      <w:bookmarkEnd w:id="3295"/>
      <w:bookmarkEnd w:id="3296"/>
      <w:bookmarkEnd w:id="3297"/>
      <w:bookmarkEnd w:id="3298"/>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2" type="#_x0000_t75" style="width:405.6pt;height:153.25pt" o:ole="">
            <v:imagedata r:id="rId68" o:title=""/>
          </v:shape>
          <o:OLEObject Type="Embed" ProgID="Visio.Drawing.15" ShapeID="_x0000_i1052" DrawAspect="Content" ObjectID="_1766171840" r:id="rId69"/>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3" type="#_x0000_t75" style="width:405.6pt;height:153.25pt" o:ole="">
            <v:imagedata r:id="rId70" o:title=""/>
          </v:shape>
          <o:OLEObject Type="Embed" ProgID="Visio.Drawing.15" ShapeID="_x0000_i1053" DrawAspect="Content" ObjectID="_1766171841" r:id="rId71"/>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4" type="#_x0000_t75" style="width:405.6pt;height:189.6pt" o:ole="">
            <v:imagedata r:id="rId72" o:title=""/>
          </v:shape>
          <o:OLEObject Type="Embed" ProgID="Visio.Drawing.15" ShapeID="_x0000_i1054" DrawAspect="Content" ObjectID="_1766171842" r:id="rId73"/>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5" type="#_x0000_t75" style="width:405.6pt;height:153.25pt" o:ole="">
            <v:imagedata r:id="rId74" o:title=""/>
          </v:shape>
          <o:OLEObject Type="Embed" ProgID="Visio.Drawing.15" ShapeID="_x0000_i1055" DrawAspect="Content" ObjectID="_1766171843" r:id="rId75"/>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299" w:name="_Toc20232761"/>
      <w:bookmarkStart w:id="3300" w:name="_Toc27746864"/>
      <w:bookmarkStart w:id="3301" w:name="_Toc36213047"/>
      <w:bookmarkStart w:id="3302" w:name="_Toc36657224"/>
      <w:bookmarkStart w:id="3303" w:name="_Toc45286888"/>
      <w:bookmarkStart w:id="3304" w:name="_Toc51948157"/>
      <w:bookmarkStart w:id="3305" w:name="_Toc51949249"/>
      <w:bookmarkStart w:id="3306" w:name="_Toc146298407"/>
      <w:r w:rsidRPr="003168A2">
        <w:t>6.</w:t>
      </w:r>
      <w:r>
        <w:t>2</w:t>
      </w:r>
      <w:r w:rsidRPr="003168A2">
        <w:t>.</w:t>
      </w:r>
      <w:r>
        <w:t>2</w:t>
      </w:r>
      <w:r>
        <w:tab/>
        <w:t>PDU session types</w:t>
      </w:r>
      <w:bookmarkEnd w:id="3299"/>
      <w:bookmarkEnd w:id="3300"/>
      <w:bookmarkEnd w:id="3301"/>
      <w:bookmarkEnd w:id="3302"/>
      <w:bookmarkEnd w:id="3303"/>
      <w:bookmarkEnd w:id="3304"/>
      <w:bookmarkEnd w:id="3305"/>
      <w:bookmarkEnd w:id="3306"/>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307" w:name="_Toc20232762"/>
      <w:bookmarkStart w:id="3308" w:name="_Toc27746865"/>
      <w:bookmarkStart w:id="3309" w:name="_Toc36213048"/>
      <w:bookmarkStart w:id="3310" w:name="_Toc36657225"/>
      <w:bookmarkStart w:id="3311" w:name="_Toc45286889"/>
      <w:bookmarkStart w:id="3312" w:name="_Toc51948158"/>
      <w:bookmarkStart w:id="3313" w:name="_Toc51949250"/>
      <w:bookmarkStart w:id="3314" w:name="_Toc146298408"/>
      <w:r w:rsidRPr="003168A2">
        <w:t>6.</w:t>
      </w:r>
      <w:r>
        <w:t>2</w:t>
      </w:r>
      <w:r w:rsidRPr="003168A2">
        <w:t>.</w:t>
      </w:r>
      <w:r>
        <w:t>3</w:t>
      </w:r>
      <w:r>
        <w:tab/>
        <w:t>PDU session management</w:t>
      </w:r>
      <w:bookmarkEnd w:id="3307"/>
      <w:bookmarkEnd w:id="3308"/>
      <w:bookmarkEnd w:id="3309"/>
      <w:bookmarkEnd w:id="3310"/>
      <w:bookmarkEnd w:id="3311"/>
      <w:bookmarkEnd w:id="3312"/>
      <w:bookmarkEnd w:id="3313"/>
      <w:bookmarkEnd w:id="3314"/>
    </w:p>
    <w:p w14:paraId="67AE02DA" w14:textId="77777777" w:rsidR="002931FD" w:rsidRDefault="002931FD" w:rsidP="002931FD">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w:t>
      </w:r>
      <w:r>
        <w:rPr>
          <w:noProof/>
          <w:lang w:val="en-US"/>
        </w:rPr>
        <w:t>5G</w:t>
      </w:r>
      <w:r>
        <w:rPr>
          <w:rFonts w:hint="eastAsia"/>
          <w:noProof/>
          <w:lang w:val="en-US"/>
        </w:rPr>
        <w:t>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315" w:name="_Toc20232763"/>
      <w:bookmarkStart w:id="3316" w:name="_Toc27746866"/>
      <w:bookmarkStart w:id="3317" w:name="_Toc36213049"/>
      <w:bookmarkStart w:id="3318" w:name="_Toc36657226"/>
      <w:bookmarkStart w:id="3319" w:name="_Toc45286890"/>
      <w:bookmarkStart w:id="3320" w:name="_Toc51948159"/>
      <w:bookmarkStart w:id="3321" w:name="_Toc51949251"/>
      <w:bookmarkStart w:id="3322" w:name="_Toc146298409"/>
      <w:r w:rsidRPr="003168A2">
        <w:t>6.</w:t>
      </w:r>
      <w:r>
        <w:t>2</w:t>
      </w:r>
      <w:r w:rsidRPr="003168A2">
        <w:t>.</w:t>
      </w:r>
      <w:r>
        <w:t>4</w:t>
      </w:r>
      <w:r>
        <w:tab/>
        <w:t>IP address allocation</w:t>
      </w:r>
      <w:bookmarkEnd w:id="3315"/>
      <w:bookmarkEnd w:id="3316"/>
      <w:bookmarkEnd w:id="3317"/>
      <w:bookmarkEnd w:id="3318"/>
      <w:bookmarkEnd w:id="3319"/>
      <w:bookmarkEnd w:id="3320"/>
      <w:bookmarkEnd w:id="3321"/>
      <w:bookmarkEnd w:id="3322"/>
    </w:p>
    <w:p w14:paraId="7E0AA800" w14:textId="77777777" w:rsidR="003E0676" w:rsidRDefault="00A96786" w:rsidP="00781477">
      <w:pPr>
        <w:pStyle w:val="Heading4"/>
        <w:rPr>
          <w:noProof/>
          <w:lang w:val="en-US" w:eastAsia="zh-CN"/>
        </w:rPr>
      </w:pPr>
      <w:bookmarkStart w:id="3323" w:name="_Toc20232764"/>
      <w:bookmarkStart w:id="3324" w:name="_Toc27746867"/>
      <w:bookmarkStart w:id="3325" w:name="_Toc36213050"/>
      <w:bookmarkStart w:id="3326" w:name="_Toc36657227"/>
      <w:bookmarkStart w:id="3327" w:name="_Toc45286891"/>
      <w:bookmarkStart w:id="3328" w:name="_Toc51948160"/>
      <w:bookmarkStart w:id="3329" w:name="_Toc51949252"/>
      <w:bookmarkStart w:id="3330" w:name="_Toc146298410"/>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323"/>
      <w:bookmarkEnd w:id="3324"/>
      <w:bookmarkEnd w:id="3325"/>
      <w:bookmarkEnd w:id="3326"/>
      <w:bookmarkEnd w:id="3327"/>
      <w:bookmarkEnd w:id="3328"/>
      <w:bookmarkEnd w:id="3329"/>
      <w:bookmarkEnd w:id="3330"/>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331" w:name="_Toc20232765"/>
      <w:bookmarkStart w:id="3332" w:name="_Toc27746868"/>
      <w:bookmarkStart w:id="3333" w:name="_Toc36213051"/>
      <w:bookmarkStart w:id="3334" w:name="_Toc36657228"/>
      <w:bookmarkStart w:id="3335" w:name="_Toc45286892"/>
      <w:bookmarkStart w:id="3336" w:name="_Toc51948161"/>
      <w:bookmarkStart w:id="3337" w:name="_Toc51949253"/>
      <w:bookmarkStart w:id="3338" w:name="_Toc146298411"/>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331"/>
      <w:bookmarkEnd w:id="3332"/>
      <w:bookmarkEnd w:id="3333"/>
      <w:bookmarkEnd w:id="3334"/>
      <w:bookmarkEnd w:id="3335"/>
      <w:bookmarkEnd w:id="3336"/>
      <w:bookmarkEnd w:id="3337"/>
      <w:bookmarkEnd w:id="3338"/>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6A76E067" w:rsidR="00D21623" w:rsidRPr="00EC6DB5" w:rsidRDefault="00EB44AA" w:rsidP="00D21623">
      <w:pPr>
        <w:pStyle w:val="B2"/>
      </w:pPr>
      <w:r>
        <w:t>3)</w:t>
      </w:r>
      <w:r w:rsidR="00D21623" w:rsidRPr="00EC6DB5">
        <w:tab/>
      </w:r>
      <w:r w:rsidR="00D21623">
        <w:t>which is only IPv4 capable</w:t>
      </w:r>
      <w:r w:rsidR="00D21623" w:rsidRPr="00EC6DB5">
        <w:t xml:space="preserve">, shall set the </w:t>
      </w:r>
      <w:r w:rsidR="002478BC" w:rsidRPr="00EC6DB5">
        <w:t>PD</w:t>
      </w:r>
      <w:r w:rsidR="002478BC">
        <w:t>U session</w:t>
      </w:r>
      <w:r w:rsidR="00D21623" w:rsidRPr="00EC6DB5">
        <w:t xml:space="preserve">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339" w:name="_Toc20232766"/>
      <w:bookmarkStart w:id="3340" w:name="_Toc27746869"/>
      <w:bookmarkStart w:id="3341" w:name="_Toc36213052"/>
      <w:bookmarkStart w:id="3342" w:name="_Toc36657229"/>
      <w:bookmarkStart w:id="3343" w:name="_Toc45286893"/>
      <w:bookmarkStart w:id="3344" w:name="_Toc51948162"/>
      <w:bookmarkStart w:id="3345" w:name="_Toc51949254"/>
      <w:bookmarkStart w:id="3346" w:name="_Toc146298412"/>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339"/>
      <w:bookmarkEnd w:id="3340"/>
      <w:bookmarkEnd w:id="3341"/>
      <w:bookmarkEnd w:id="3342"/>
      <w:bookmarkEnd w:id="3343"/>
      <w:bookmarkEnd w:id="3344"/>
      <w:bookmarkEnd w:id="3345"/>
      <w:bookmarkEnd w:id="3346"/>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347" w:name="_Toc20232767"/>
      <w:bookmarkStart w:id="3348"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2CCE9CA4" w:rsidR="000A2173" w:rsidRDefault="000A2173" w:rsidP="00781477">
      <w:pPr>
        <w:pStyle w:val="Heading4"/>
        <w:rPr>
          <w:lang w:val="en-US" w:eastAsia="zh-CN"/>
        </w:rPr>
      </w:pPr>
      <w:bookmarkStart w:id="3349" w:name="_Toc146298413"/>
      <w:bookmarkStart w:id="3350" w:name="_Toc36213053"/>
      <w:bookmarkStart w:id="3351" w:name="_Toc36657230"/>
      <w:bookmarkStart w:id="3352" w:name="_Toc45286894"/>
      <w:bookmarkStart w:id="3353" w:name="_Toc51948163"/>
      <w:bookmarkStart w:id="3354" w:name="_Toc51949255"/>
      <w:r>
        <w:rPr>
          <w:lang w:val="en-US" w:eastAsia="zh-CN"/>
        </w:rPr>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w:t>
      </w:r>
      <w:r w:rsidR="006E3269">
        <w:rPr>
          <w:lang w:val="en-US" w:eastAsia="zh-CN"/>
        </w:rPr>
        <w:t xml:space="preserve">UE </w:t>
      </w:r>
      <w:r>
        <w:rPr>
          <w:lang w:val="en-US" w:eastAsia="zh-CN"/>
        </w:rPr>
        <w:t xml:space="preserve">for </w:t>
      </w:r>
      <w:r>
        <w:rPr>
          <w:rFonts w:hint="eastAsia"/>
          <w:lang w:val="en-US" w:eastAsia="zh-CN"/>
        </w:rPr>
        <w:t>IP address allocation</w:t>
      </w:r>
      <w:bookmarkEnd w:id="3349"/>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0049F170"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5G ProSe layer-3 UE-to-network relay</w:t>
      </w:r>
      <w:r w:rsidR="006E3269">
        <w:rPr>
          <w:lang w:eastAsia="ko-KR"/>
        </w:rPr>
        <w:t xml:space="preserve"> UE</w:t>
      </w:r>
      <w:r>
        <w:rPr>
          <w:rFonts w:hint="eastAsia"/>
          <w:lang w:eastAsia="ko-KR"/>
        </w:rPr>
        <w:t xml:space="preserve">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355" w:name="_Toc146298414"/>
      <w:r w:rsidRPr="003168A2">
        <w:t>6.</w:t>
      </w:r>
      <w:r>
        <w:t>2</w:t>
      </w:r>
      <w:r w:rsidRPr="003168A2">
        <w:t>.</w:t>
      </w:r>
      <w:r>
        <w:t>5</w:t>
      </w:r>
      <w:r>
        <w:tab/>
        <w:t>Quality of service</w:t>
      </w:r>
      <w:bookmarkEnd w:id="3347"/>
      <w:bookmarkEnd w:id="3348"/>
      <w:bookmarkEnd w:id="3350"/>
      <w:bookmarkEnd w:id="3351"/>
      <w:bookmarkEnd w:id="3352"/>
      <w:bookmarkEnd w:id="3353"/>
      <w:bookmarkEnd w:id="3354"/>
      <w:bookmarkEnd w:id="3355"/>
    </w:p>
    <w:p w14:paraId="0C434F13" w14:textId="77777777" w:rsidR="003E0676" w:rsidRDefault="00A96786" w:rsidP="00781477">
      <w:pPr>
        <w:pStyle w:val="Heading4"/>
      </w:pPr>
      <w:bookmarkStart w:id="3356" w:name="_Toc20232768"/>
      <w:bookmarkStart w:id="3357" w:name="_Toc27746871"/>
      <w:bookmarkStart w:id="3358" w:name="_Toc36213054"/>
      <w:bookmarkStart w:id="3359" w:name="_Toc36657231"/>
      <w:bookmarkStart w:id="3360" w:name="_Toc45286895"/>
      <w:bookmarkStart w:id="3361" w:name="_Toc51948164"/>
      <w:bookmarkStart w:id="3362" w:name="_Toc51949256"/>
      <w:bookmarkStart w:id="3363" w:name="_Toc146298415"/>
      <w:r>
        <w:t>6</w:t>
      </w:r>
      <w:r w:rsidR="00ED337E">
        <w:t>.</w:t>
      </w:r>
      <w:r>
        <w:t>2.5</w:t>
      </w:r>
      <w:r w:rsidR="00ED337E">
        <w:t>.1</w:t>
      </w:r>
      <w:r w:rsidR="00ED337E" w:rsidRPr="007E6407">
        <w:tab/>
      </w:r>
      <w:r w:rsidR="00ED337E">
        <w:t>General</w:t>
      </w:r>
      <w:bookmarkEnd w:id="3356"/>
      <w:bookmarkEnd w:id="3357"/>
      <w:bookmarkEnd w:id="3358"/>
      <w:bookmarkEnd w:id="3359"/>
      <w:bookmarkEnd w:id="3360"/>
      <w:bookmarkEnd w:id="3361"/>
      <w:bookmarkEnd w:id="3362"/>
      <w:bookmarkEnd w:id="3363"/>
    </w:p>
    <w:p w14:paraId="0D3D37AA" w14:textId="77777777" w:rsidR="003E0676" w:rsidRDefault="00A96786" w:rsidP="00781477">
      <w:pPr>
        <w:pStyle w:val="Heading5"/>
      </w:pPr>
      <w:bookmarkStart w:id="3364" w:name="_Toc20232769"/>
      <w:bookmarkStart w:id="3365" w:name="_Toc27746872"/>
      <w:bookmarkStart w:id="3366" w:name="_Toc36213055"/>
      <w:bookmarkStart w:id="3367" w:name="_Toc36657232"/>
      <w:bookmarkStart w:id="3368" w:name="_Toc45286896"/>
      <w:bookmarkStart w:id="3369" w:name="_Toc51948165"/>
      <w:bookmarkStart w:id="3370" w:name="_Toc51949257"/>
      <w:bookmarkStart w:id="3371" w:name="_Toc146298416"/>
      <w:r>
        <w:t>6</w:t>
      </w:r>
      <w:r w:rsidR="00ED337E">
        <w:t>.</w:t>
      </w:r>
      <w:r>
        <w:t>2</w:t>
      </w:r>
      <w:r w:rsidR="00ED337E">
        <w:t>.</w:t>
      </w:r>
      <w:r>
        <w:t>5</w:t>
      </w:r>
      <w:r w:rsidR="00ED337E">
        <w:t>.</w:t>
      </w:r>
      <w:r>
        <w:t>1.</w:t>
      </w:r>
      <w:r w:rsidR="00ED337E">
        <w:t>1</w:t>
      </w:r>
      <w:r w:rsidR="00ED337E" w:rsidRPr="007E6407">
        <w:tab/>
      </w:r>
      <w:r w:rsidR="00ED337E">
        <w:t>QoS rules</w:t>
      </w:r>
      <w:bookmarkEnd w:id="3364"/>
      <w:bookmarkEnd w:id="3365"/>
      <w:bookmarkEnd w:id="3366"/>
      <w:bookmarkEnd w:id="3367"/>
      <w:bookmarkEnd w:id="3368"/>
      <w:bookmarkEnd w:id="3369"/>
      <w:bookmarkEnd w:id="3370"/>
      <w:bookmarkEnd w:id="3371"/>
    </w:p>
    <w:p w14:paraId="008D2B3C" w14:textId="77777777" w:rsidR="003E0676" w:rsidRDefault="00A96786" w:rsidP="007740BE">
      <w:pPr>
        <w:pStyle w:val="Heading6"/>
        <w:numPr>
          <w:ilvl w:val="5"/>
          <w:numId w:val="0"/>
        </w:numPr>
        <w:ind w:left="1152" w:hanging="432"/>
      </w:pPr>
      <w:bookmarkStart w:id="3372" w:name="_Toc20232770"/>
      <w:bookmarkStart w:id="3373" w:name="_Toc27746873"/>
      <w:bookmarkStart w:id="3374" w:name="_Toc36213056"/>
      <w:bookmarkStart w:id="3375" w:name="_Toc36657233"/>
      <w:bookmarkStart w:id="3376" w:name="_Toc45286897"/>
      <w:bookmarkStart w:id="3377" w:name="_Toc51948166"/>
      <w:bookmarkStart w:id="3378" w:name="_Toc51949258"/>
      <w:bookmarkStart w:id="3379" w:name="_Toc146298417"/>
      <w:r>
        <w:t>6</w:t>
      </w:r>
      <w:r w:rsidR="00ED337E">
        <w:t>.</w:t>
      </w:r>
      <w:r>
        <w:t>2</w:t>
      </w:r>
      <w:r w:rsidR="00ED337E">
        <w:t>.</w:t>
      </w:r>
      <w:r>
        <w:t>5</w:t>
      </w:r>
      <w:r w:rsidR="00ED337E">
        <w:t>.</w:t>
      </w:r>
      <w:r>
        <w:t>1.</w:t>
      </w:r>
      <w:r w:rsidR="00ED337E">
        <w:t>1.1</w:t>
      </w:r>
      <w:r w:rsidR="00ED337E" w:rsidRPr="007E6407">
        <w:tab/>
      </w:r>
      <w:r w:rsidR="00ED337E">
        <w:t>General</w:t>
      </w:r>
      <w:bookmarkEnd w:id="3372"/>
      <w:bookmarkEnd w:id="3373"/>
      <w:bookmarkEnd w:id="3374"/>
      <w:bookmarkEnd w:id="3375"/>
      <w:bookmarkEnd w:id="3376"/>
      <w:bookmarkEnd w:id="3377"/>
      <w:bookmarkEnd w:id="3378"/>
      <w:bookmarkEnd w:id="3379"/>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380" w:name="_Toc20232771"/>
      <w:bookmarkStart w:id="3381" w:name="_Toc27746874"/>
      <w:bookmarkStart w:id="3382" w:name="_Toc36213057"/>
      <w:bookmarkStart w:id="3383" w:name="_Toc36657234"/>
      <w:bookmarkStart w:id="3384" w:name="_Toc45286898"/>
      <w:bookmarkStart w:id="3385" w:name="_Toc51948167"/>
      <w:bookmarkStart w:id="3386" w:name="_Toc51949259"/>
      <w:bookmarkStart w:id="3387" w:name="_Toc146298418"/>
      <w:r>
        <w:t>6</w:t>
      </w:r>
      <w:r w:rsidR="00ED337E">
        <w:t>.</w:t>
      </w:r>
      <w:r>
        <w:t>2</w:t>
      </w:r>
      <w:r w:rsidR="00ED337E">
        <w:t>.</w:t>
      </w:r>
      <w:r>
        <w:t>5</w:t>
      </w:r>
      <w:r w:rsidR="00ED337E">
        <w:t>.</w:t>
      </w:r>
      <w:r>
        <w:t>1.</w:t>
      </w:r>
      <w:r w:rsidR="00ED337E">
        <w:t>1.2</w:t>
      </w:r>
      <w:r w:rsidR="00ED337E" w:rsidRPr="007E6407">
        <w:tab/>
      </w:r>
      <w:r w:rsidR="00ED337E">
        <w:t>Signalled QoS rules</w:t>
      </w:r>
      <w:bookmarkEnd w:id="3380"/>
      <w:bookmarkEnd w:id="3381"/>
      <w:bookmarkEnd w:id="3382"/>
      <w:bookmarkEnd w:id="3383"/>
      <w:bookmarkEnd w:id="3384"/>
      <w:bookmarkEnd w:id="3385"/>
      <w:bookmarkEnd w:id="3386"/>
      <w:bookmarkEnd w:id="3387"/>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388" w:name="_Toc20232772"/>
      <w:bookmarkStart w:id="3389" w:name="_Toc27746875"/>
      <w:bookmarkStart w:id="3390" w:name="_Toc36213058"/>
      <w:bookmarkStart w:id="3391" w:name="_Toc36657235"/>
      <w:bookmarkStart w:id="3392" w:name="_Toc45286899"/>
      <w:bookmarkStart w:id="3393" w:name="_Toc51948168"/>
      <w:bookmarkStart w:id="3394" w:name="_Toc51949260"/>
      <w:bookmarkStart w:id="3395" w:name="_Toc146298419"/>
      <w:r>
        <w:t>6</w:t>
      </w:r>
      <w:r w:rsidR="00ED337E">
        <w:t>.</w:t>
      </w:r>
      <w:r>
        <w:t>2</w:t>
      </w:r>
      <w:r w:rsidR="00ED337E">
        <w:t>.</w:t>
      </w:r>
      <w:r>
        <w:t>5.</w:t>
      </w:r>
      <w:r w:rsidR="00ED337E">
        <w:t>1.1.3</w:t>
      </w:r>
      <w:r w:rsidR="00ED337E" w:rsidRPr="007E6407">
        <w:tab/>
      </w:r>
      <w:r w:rsidR="00ED337E">
        <w:t>Derived QoS rules</w:t>
      </w:r>
      <w:bookmarkEnd w:id="3388"/>
      <w:bookmarkEnd w:id="3389"/>
      <w:bookmarkEnd w:id="3390"/>
      <w:bookmarkEnd w:id="3391"/>
      <w:bookmarkEnd w:id="3392"/>
      <w:bookmarkEnd w:id="3393"/>
      <w:bookmarkEnd w:id="3394"/>
      <w:bookmarkEnd w:id="3395"/>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396" w:name="_Toc20232773"/>
      <w:bookmarkStart w:id="3397" w:name="_Toc27746876"/>
      <w:bookmarkStart w:id="3398" w:name="_Toc36213059"/>
      <w:bookmarkStart w:id="3399" w:name="_Toc36657236"/>
      <w:bookmarkStart w:id="3400" w:name="_Toc45286900"/>
      <w:bookmarkStart w:id="3401" w:name="_Toc51948169"/>
      <w:bookmarkStart w:id="3402" w:name="_Toc51949261"/>
      <w:bookmarkStart w:id="3403" w:name="_Toc146298420"/>
      <w:r>
        <w:t>6.2.5.1.1.4</w:t>
      </w:r>
      <w:r w:rsidRPr="007E6407">
        <w:tab/>
      </w:r>
      <w:r>
        <w:t>QoS flow descriptions</w:t>
      </w:r>
      <w:bookmarkEnd w:id="3396"/>
      <w:bookmarkEnd w:id="3397"/>
      <w:bookmarkEnd w:id="3398"/>
      <w:bookmarkEnd w:id="3399"/>
      <w:bookmarkEnd w:id="3400"/>
      <w:bookmarkEnd w:id="3401"/>
      <w:bookmarkEnd w:id="3402"/>
      <w:bookmarkEnd w:id="3403"/>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404" w:name="_Toc20232774"/>
      <w:bookmarkStart w:id="3405" w:name="_Toc27746877"/>
      <w:bookmarkStart w:id="3406" w:name="_Toc36213060"/>
      <w:bookmarkStart w:id="3407" w:name="_Toc36657237"/>
      <w:bookmarkStart w:id="3408" w:name="_Toc45286901"/>
      <w:bookmarkStart w:id="3409" w:name="_Toc51948170"/>
      <w:bookmarkStart w:id="3410" w:name="_Toc51949262"/>
      <w:bookmarkStart w:id="3411" w:name="_Toc146298421"/>
      <w:r>
        <w:t>6</w:t>
      </w:r>
      <w:r w:rsidR="00ED337E">
        <w:t>.</w:t>
      </w:r>
      <w:r>
        <w:t>2</w:t>
      </w:r>
      <w:r w:rsidR="00ED337E">
        <w:t>.</w:t>
      </w:r>
      <w:r>
        <w:t>5.</w:t>
      </w:r>
      <w:r w:rsidR="00ED337E">
        <w:t>1.2</w:t>
      </w:r>
      <w:r w:rsidR="00ED337E" w:rsidRPr="007E6407">
        <w:tab/>
      </w:r>
      <w:r w:rsidR="00ED337E">
        <w:t>Session-AMBR</w:t>
      </w:r>
      <w:bookmarkEnd w:id="3404"/>
      <w:bookmarkEnd w:id="3405"/>
      <w:bookmarkEnd w:id="3406"/>
      <w:bookmarkEnd w:id="3407"/>
      <w:bookmarkEnd w:id="3408"/>
      <w:bookmarkEnd w:id="3409"/>
      <w:bookmarkEnd w:id="3410"/>
      <w:bookmarkEnd w:id="3411"/>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412" w:name="_Toc20232775"/>
      <w:bookmarkStart w:id="3413" w:name="_Toc27746878"/>
      <w:bookmarkStart w:id="3414" w:name="_Toc36213061"/>
      <w:bookmarkStart w:id="3415" w:name="_Toc36657238"/>
      <w:bookmarkStart w:id="3416" w:name="_Toc45286902"/>
      <w:bookmarkStart w:id="3417" w:name="_Toc51948171"/>
      <w:bookmarkStart w:id="3418" w:name="_Toc51949263"/>
      <w:bookmarkStart w:id="3419" w:name="_Toc146298422"/>
      <w:r>
        <w:t>6.2.5.1.2A</w:t>
      </w:r>
      <w:r w:rsidRPr="007E6407">
        <w:tab/>
      </w:r>
      <w:bookmarkEnd w:id="3412"/>
      <w:r w:rsidR="00DC0078">
        <w:rPr>
          <w:noProof/>
          <w:lang w:val="en-US"/>
        </w:rPr>
        <w:t>Void</w:t>
      </w:r>
      <w:bookmarkEnd w:id="3413"/>
      <w:bookmarkEnd w:id="3414"/>
      <w:bookmarkEnd w:id="3415"/>
      <w:bookmarkEnd w:id="3416"/>
      <w:bookmarkEnd w:id="3417"/>
      <w:bookmarkEnd w:id="3418"/>
      <w:bookmarkEnd w:id="3419"/>
    </w:p>
    <w:p w14:paraId="4CBF871C" w14:textId="77777777" w:rsidR="00ED337E" w:rsidRDefault="00A96786" w:rsidP="00781477">
      <w:pPr>
        <w:pStyle w:val="Heading5"/>
      </w:pPr>
      <w:bookmarkStart w:id="3420" w:name="_Toc20232776"/>
      <w:bookmarkStart w:id="3421" w:name="_Toc27746879"/>
      <w:bookmarkStart w:id="3422" w:name="_Toc36213062"/>
      <w:bookmarkStart w:id="3423" w:name="_Toc36657239"/>
      <w:bookmarkStart w:id="3424" w:name="_Toc45286903"/>
      <w:bookmarkStart w:id="3425" w:name="_Toc51948172"/>
      <w:bookmarkStart w:id="3426" w:name="_Toc51949264"/>
      <w:bookmarkStart w:id="3427" w:name="_Toc146298423"/>
      <w:r>
        <w:t>6</w:t>
      </w:r>
      <w:r w:rsidR="00ED337E" w:rsidRPr="00D251D1">
        <w:t>.</w:t>
      </w:r>
      <w:r>
        <w:t>2</w:t>
      </w:r>
      <w:r w:rsidR="00ED337E" w:rsidRPr="00D251D1">
        <w:t>.</w:t>
      </w:r>
      <w:r>
        <w:t>5.</w:t>
      </w:r>
      <w:r w:rsidR="00ED337E" w:rsidRPr="00D251D1">
        <w:t>1.</w:t>
      </w:r>
      <w:r w:rsidR="00ED337E">
        <w:t>3</w:t>
      </w:r>
      <w:r w:rsidR="00ED337E">
        <w:tab/>
        <w:t>UL user data packet matching</w:t>
      </w:r>
      <w:bookmarkEnd w:id="3420"/>
      <w:bookmarkEnd w:id="3421"/>
      <w:bookmarkEnd w:id="3422"/>
      <w:bookmarkEnd w:id="3423"/>
      <w:bookmarkEnd w:id="3424"/>
      <w:bookmarkEnd w:id="3425"/>
      <w:bookmarkEnd w:id="3426"/>
      <w:bookmarkEnd w:id="3427"/>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428" w:name="_Toc20232777"/>
      <w:bookmarkStart w:id="3429" w:name="_Toc27746880"/>
      <w:bookmarkStart w:id="3430" w:name="_Toc36213063"/>
      <w:bookmarkStart w:id="3431" w:name="_Toc36657240"/>
      <w:bookmarkStart w:id="3432" w:name="_Toc45286904"/>
      <w:bookmarkStart w:id="3433" w:name="_Toc51948173"/>
      <w:bookmarkStart w:id="3434" w:name="_Toc51949265"/>
      <w:bookmarkStart w:id="3435" w:name="_Toc146298424"/>
      <w:r>
        <w:t>6</w:t>
      </w:r>
      <w:r w:rsidR="00ED337E" w:rsidRPr="00D251D1">
        <w:t>.</w:t>
      </w:r>
      <w:r>
        <w:t>2</w:t>
      </w:r>
      <w:r w:rsidR="00ED337E" w:rsidRPr="00D251D1">
        <w:t>.</w:t>
      </w:r>
      <w:r>
        <w:t>5.</w:t>
      </w:r>
      <w:r w:rsidR="00ED337E" w:rsidRPr="00D251D1">
        <w:t>1.</w:t>
      </w:r>
      <w:r w:rsidR="00ED337E">
        <w:t>4</w:t>
      </w:r>
      <w:r w:rsidR="00ED337E">
        <w:tab/>
        <w:t>Reflective QoS</w:t>
      </w:r>
      <w:bookmarkEnd w:id="3428"/>
      <w:bookmarkEnd w:id="3429"/>
      <w:bookmarkEnd w:id="3430"/>
      <w:bookmarkEnd w:id="3431"/>
      <w:bookmarkEnd w:id="3432"/>
      <w:bookmarkEnd w:id="3433"/>
      <w:bookmarkEnd w:id="3434"/>
      <w:bookmarkEnd w:id="3435"/>
    </w:p>
    <w:p w14:paraId="574C9236" w14:textId="77777777" w:rsidR="003E0676" w:rsidRDefault="00A96786" w:rsidP="007740BE">
      <w:pPr>
        <w:pStyle w:val="Heading6"/>
        <w:numPr>
          <w:ilvl w:val="5"/>
          <w:numId w:val="0"/>
        </w:numPr>
        <w:ind w:left="1152" w:hanging="432"/>
      </w:pPr>
      <w:bookmarkStart w:id="3436" w:name="_Toc20232778"/>
      <w:bookmarkStart w:id="3437" w:name="_Toc27746881"/>
      <w:bookmarkStart w:id="3438" w:name="_Toc36213064"/>
      <w:bookmarkStart w:id="3439" w:name="_Toc36657241"/>
      <w:bookmarkStart w:id="3440" w:name="_Toc45286905"/>
      <w:bookmarkStart w:id="3441" w:name="_Toc51948174"/>
      <w:bookmarkStart w:id="3442" w:name="_Toc51949266"/>
      <w:bookmarkStart w:id="3443" w:name="_Toc146298425"/>
      <w:r>
        <w:t>6</w:t>
      </w:r>
      <w:r w:rsidR="00ED337E">
        <w:t>.</w:t>
      </w:r>
      <w:r>
        <w:t>2</w:t>
      </w:r>
      <w:r w:rsidR="00ED337E">
        <w:t>.</w:t>
      </w:r>
      <w:r>
        <w:t>5.</w:t>
      </w:r>
      <w:r w:rsidR="00ED337E">
        <w:t>1.4.1</w:t>
      </w:r>
      <w:r w:rsidR="00ED337E">
        <w:tab/>
        <w:t>General</w:t>
      </w:r>
      <w:bookmarkEnd w:id="3436"/>
      <w:bookmarkEnd w:id="3437"/>
      <w:bookmarkEnd w:id="3438"/>
      <w:bookmarkEnd w:id="3439"/>
      <w:bookmarkEnd w:id="3440"/>
      <w:bookmarkEnd w:id="3441"/>
      <w:bookmarkEnd w:id="3442"/>
      <w:bookmarkEnd w:id="3443"/>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444" w:name="_Toc20232779"/>
      <w:bookmarkStart w:id="3445" w:name="_Toc27746882"/>
      <w:bookmarkStart w:id="3446" w:name="_Toc36213065"/>
      <w:bookmarkStart w:id="3447" w:name="_Toc36657242"/>
      <w:bookmarkStart w:id="3448" w:name="_Toc45286906"/>
      <w:bookmarkStart w:id="3449" w:name="_Toc51948175"/>
      <w:bookmarkStart w:id="3450" w:name="_Toc51949267"/>
      <w:bookmarkStart w:id="3451" w:name="_Toc146298426"/>
      <w:r>
        <w:t>6</w:t>
      </w:r>
      <w:r w:rsidR="00ED337E">
        <w:t>.</w:t>
      </w:r>
      <w:r>
        <w:t>2</w:t>
      </w:r>
      <w:r w:rsidR="00ED337E">
        <w:t>.</w:t>
      </w:r>
      <w:r>
        <w:t>5.</w:t>
      </w:r>
      <w:r w:rsidR="00ED337E">
        <w:t>1.4.2</w:t>
      </w:r>
      <w:r w:rsidR="00ED337E">
        <w:tab/>
        <w:t>Derivation of packet filter for UL direction from DL user data packet</w:t>
      </w:r>
      <w:bookmarkEnd w:id="3444"/>
      <w:bookmarkEnd w:id="3445"/>
      <w:bookmarkEnd w:id="3446"/>
      <w:bookmarkEnd w:id="3447"/>
      <w:bookmarkEnd w:id="3448"/>
      <w:bookmarkEnd w:id="3449"/>
      <w:bookmarkEnd w:id="3450"/>
      <w:bookmarkEnd w:id="3451"/>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49351E40"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rsidR="00B908A4">
        <w:t>,</w:t>
      </w:r>
      <w:r w:rsidR="00B908A4" w:rsidRPr="00D159A2">
        <w:t xml:space="preserve"> an uplink IPSec SA corresponding to a downlink IPSec SA of the SPI in the DL </w:t>
      </w:r>
      <w:r w:rsidR="00B908A4">
        <w:t xml:space="preserve">user data </w:t>
      </w:r>
      <w:r w:rsidR="00B908A4" w:rsidRPr="00D159A2">
        <w:t>packet exists and the SPI of the uplink IPSec SA is known to the NAS layer</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58B39394"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6352EB">
        <w:t>,</w:t>
      </w:r>
      <w:r w:rsidR="006352EB" w:rsidRPr="00252991">
        <w:t xml:space="preserve"> an uplink IPSec SA corresponding to a downlink IPSec SA of the SPI in the DL </w:t>
      </w:r>
      <w:r w:rsidR="006352EB">
        <w:t xml:space="preserve">user data </w:t>
      </w:r>
      <w:r w:rsidR="006352EB" w:rsidRPr="00252991">
        <w:t>packet exists and the SPI of the uplink IPSec SA is known to the NAS layer</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1AB10996"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7F2A9F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552C11F5" w:rsidR="00ED337E" w:rsidRDefault="00ED337E" w:rsidP="00ED337E">
      <w:pPr>
        <w:pStyle w:val="B2"/>
      </w:pPr>
      <w:r>
        <w:t>3)</w:t>
      </w:r>
      <w:r>
        <w:tab/>
        <w:t xml:space="preserve">if </w:t>
      </w:r>
      <w:r w:rsidR="00DE4722">
        <w:t>one or more</w:t>
      </w:r>
      <w:r>
        <w:t xml:space="preserve"> </w:t>
      </w:r>
      <w:r w:rsidRPr="00CF0B8F">
        <w:t>802.1Q C-TAG</w:t>
      </w:r>
      <w:r>
        <w:t xml:space="preserve"> is included in the received DL </w:t>
      </w:r>
      <w:r w:rsidR="0088378B">
        <w:t xml:space="preserve">user data </w:t>
      </w:r>
      <w:r>
        <w:t xml:space="preserve">packet, an </w:t>
      </w:r>
      <w:r w:rsidRPr="00CF0B8F">
        <w:t xml:space="preserve">802.1Q C-TAG VID </w:t>
      </w:r>
      <w:r>
        <w:t>component set to the</w:t>
      </w:r>
      <w:r w:rsidR="00884B4E">
        <w:t xml:space="preserve"> outermost</w:t>
      </w:r>
      <w:r>
        <w:t xml:space="preserv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00884B4E">
        <w:t>outermost</w:t>
      </w:r>
      <w:r w:rsidR="00884B4E" w:rsidRPr="00FE6F9E">
        <w:t xml:space="preserve"> </w:t>
      </w:r>
      <w:r w:rsidRPr="00FE6F9E">
        <w:t>802.1Q C-TAG PCP/DEI</w:t>
      </w:r>
      <w:r>
        <w:t xml:space="preserve"> of the received DL </w:t>
      </w:r>
      <w:r w:rsidR="0088378B">
        <w:t xml:space="preserve">user data </w:t>
      </w:r>
      <w:r>
        <w:t>packet;</w:t>
      </w:r>
    </w:p>
    <w:p w14:paraId="135CD4EF" w14:textId="0FB19CC2" w:rsidR="00ED337E" w:rsidRDefault="00ED337E" w:rsidP="00ED337E">
      <w:pPr>
        <w:pStyle w:val="B2"/>
      </w:pPr>
      <w:r>
        <w:t>4)</w:t>
      </w:r>
      <w:r>
        <w:tab/>
        <w:t xml:space="preserve">if </w:t>
      </w:r>
      <w:r w:rsidR="00DE4722">
        <w:t>one or more</w:t>
      </w:r>
      <w:r>
        <w:t xml:space="preserve"> 802.1Q S</w:t>
      </w:r>
      <w:r w:rsidRPr="00CF0B8F">
        <w:t>-TAG</w:t>
      </w:r>
      <w:r>
        <w:t xml:space="preserve"> is included in the received DL </w:t>
      </w:r>
      <w:r w:rsidR="0088378B">
        <w:t xml:space="preserve">user data </w:t>
      </w:r>
      <w:r>
        <w:t>packet, an 802.1Q S</w:t>
      </w:r>
      <w:r w:rsidRPr="00CF0B8F">
        <w:t xml:space="preserve">-TAG VID </w:t>
      </w:r>
      <w:r>
        <w:t xml:space="preserve">component set to the </w:t>
      </w:r>
      <w:r w:rsidR="00884B4E">
        <w:t xml:space="preserve">outermost </w:t>
      </w:r>
      <w:r>
        <w:t>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00884B4E">
        <w:t>outermost</w:t>
      </w:r>
      <w:r w:rsidR="00884B4E" w:rsidRPr="00FE6F9E">
        <w:t xml:space="preserv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452" w:name="_Toc20232780"/>
      <w:bookmarkStart w:id="3453" w:name="_Toc27746883"/>
      <w:bookmarkStart w:id="3454" w:name="_Toc36213066"/>
      <w:bookmarkStart w:id="3455" w:name="_Toc36657243"/>
      <w:bookmarkStart w:id="3456" w:name="_Toc45286907"/>
      <w:bookmarkStart w:id="3457" w:name="_Toc51948176"/>
      <w:bookmarkStart w:id="3458" w:name="_Toc51949268"/>
      <w:bookmarkStart w:id="3459" w:name="_Toc146298427"/>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452"/>
      <w:bookmarkEnd w:id="3453"/>
      <w:bookmarkEnd w:id="3454"/>
      <w:bookmarkEnd w:id="3455"/>
      <w:bookmarkEnd w:id="3456"/>
      <w:bookmarkEnd w:id="3457"/>
      <w:bookmarkEnd w:id="3458"/>
      <w:bookmarkEnd w:id="3459"/>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460" w:name="_Toc20232781"/>
      <w:bookmarkStart w:id="3461" w:name="_Toc27746884"/>
      <w:bookmarkStart w:id="3462" w:name="_Toc36213067"/>
      <w:bookmarkStart w:id="3463" w:name="_Toc36657244"/>
      <w:bookmarkStart w:id="3464" w:name="_Toc45286908"/>
      <w:bookmarkStart w:id="3465" w:name="_Toc51948177"/>
      <w:bookmarkStart w:id="3466" w:name="_Toc51949269"/>
      <w:bookmarkStart w:id="3467" w:name="_Toc146298428"/>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460"/>
      <w:bookmarkEnd w:id="3461"/>
      <w:bookmarkEnd w:id="3462"/>
      <w:bookmarkEnd w:id="3463"/>
      <w:bookmarkEnd w:id="3464"/>
      <w:bookmarkEnd w:id="3465"/>
      <w:bookmarkEnd w:id="3466"/>
      <w:bookmarkEnd w:id="3467"/>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468" w:name="_Toc20232782"/>
      <w:bookmarkStart w:id="3469" w:name="_Toc27746885"/>
      <w:bookmarkStart w:id="3470" w:name="_Toc36213068"/>
      <w:bookmarkStart w:id="3471" w:name="_Toc36657245"/>
      <w:bookmarkStart w:id="3472" w:name="_Toc45286909"/>
      <w:bookmarkStart w:id="3473" w:name="_Toc51948178"/>
      <w:bookmarkStart w:id="3474" w:name="_Toc51949270"/>
      <w:bookmarkStart w:id="3475" w:name="_Toc146298429"/>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468"/>
      <w:bookmarkEnd w:id="3469"/>
      <w:bookmarkEnd w:id="3470"/>
      <w:bookmarkEnd w:id="3471"/>
      <w:bookmarkEnd w:id="3472"/>
      <w:bookmarkEnd w:id="3473"/>
      <w:bookmarkEnd w:id="3474"/>
      <w:bookmarkEnd w:id="3475"/>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476" w:name="_Toc20232783"/>
      <w:bookmarkStart w:id="3477" w:name="_Toc27746886"/>
      <w:bookmarkStart w:id="3478" w:name="_Toc36213069"/>
      <w:bookmarkStart w:id="3479" w:name="_Toc36657246"/>
      <w:bookmarkStart w:id="3480" w:name="_Toc45286910"/>
      <w:bookmarkStart w:id="3481" w:name="_Toc51948179"/>
      <w:bookmarkStart w:id="3482" w:name="_Toc51949271"/>
      <w:bookmarkStart w:id="3483" w:name="_Toc146298430"/>
      <w:r>
        <w:t>6</w:t>
      </w:r>
      <w:r w:rsidRPr="00D251D1">
        <w:t>.</w:t>
      </w:r>
      <w:r>
        <w:t>2</w:t>
      </w:r>
      <w:r w:rsidRPr="00D251D1">
        <w:t>.</w:t>
      </w:r>
      <w:r>
        <w:t>5.</w:t>
      </w:r>
      <w:r w:rsidRPr="00D251D1">
        <w:t>1.</w:t>
      </w:r>
      <w:r>
        <w:t>4</w:t>
      </w:r>
      <w:r w:rsidRPr="00D251D1">
        <w:t>.</w:t>
      </w:r>
      <w:r>
        <w:t>6</w:t>
      </w:r>
      <w:r>
        <w:tab/>
        <w:t>Ignoring RQI in the UE</w:t>
      </w:r>
      <w:bookmarkEnd w:id="3476"/>
      <w:bookmarkEnd w:id="3477"/>
      <w:bookmarkEnd w:id="3478"/>
      <w:bookmarkEnd w:id="3479"/>
      <w:bookmarkEnd w:id="3480"/>
      <w:bookmarkEnd w:id="3481"/>
      <w:bookmarkEnd w:id="3482"/>
      <w:bookmarkEnd w:id="3483"/>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484" w:name="_Toc36213070"/>
      <w:bookmarkStart w:id="3485" w:name="_Toc36657247"/>
      <w:bookmarkStart w:id="3486" w:name="_Toc45286911"/>
      <w:bookmarkStart w:id="3487" w:name="_Toc51948180"/>
      <w:bookmarkStart w:id="3488" w:name="_Toc51949272"/>
      <w:bookmarkStart w:id="3489" w:name="_Toc146298431"/>
      <w:bookmarkStart w:id="3490" w:name="_Toc20232784"/>
      <w:bookmarkStart w:id="3491" w:name="_Toc27746887"/>
      <w:r w:rsidRPr="00CF661E">
        <w:t>6.2.5.2</w:t>
      </w:r>
      <w:r w:rsidRPr="00CF661E">
        <w:tab/>
        <w:t>QoS in MA PDU session</w:t>
      </w:r>
      <w:bookmarkEnd w:id="3484"/>
      <w:bookmarkEnd w:id="3485"/>
      <w:bookmarkEnd w:id="3486"/>
      <w:bookmarkEnd w:id="3487"/>
      <w:bookmarkEnd w:id="3488"/>
      <w:bookmarkEnd w:id="3489"/>
    </w:p>
    <w:p w14:paraId="533F491B" w14:textId="2B9CEE8A" w:rsidR="007B6089" w:rsidRDefault="007B6089" w:rsidP="007B6089">
      <w:pPr>
        <w:rPr>
          <w:noProof/>
          <w:lang w:val="en-US"/>
        </w:rPr>
      </w:pPr>
      <w:bookmarkStart w:id="3492" w:name="_Toc36213071"/>
      <w:bookmarkStart w:id="3493" w:name="_Toc36657248"/>
      <w:bookmarkStart w:id="3494" w:name="_Toc45286912"/>
      <w:bookmarkStart w:id="3495" w:name="_Toc51948181"/>
      <w:bookmarkStart w:id="3496"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497" w:name="_Toc146298432"/>
      <w:r w:rsidRPr="003168A2">
        <w:t>6.</w:t>
      </w:r>
      <w:r>
        <w:t>2</w:t>
      </w:r>
      <w:r w:rsidRPr="003168A2">
        <w:t>.</w:t>
      </w:r>
      <w:r>
        <w:t>6</w:t>
      </w:r>
      <w:r>
        <w:tab/>
        <w:t>Local area data network</w:t>
      </w:r>
      <w:r w:rsidR="000368A4">
        <w:t xml:space="preserve"> (LADN)</w:t>
      </w:r>
      <w:bookmarkEnd w:id="3490"/>
      <w:bookmarkEnd w:id="3491"/>
      <w:bookmarkEnd w:id="3492"/>
      <w:bookmarkEnd w:id="3493"/>
      <w:bookmarkEnd w:id="3494"/>
      <w:bookmarkEnd w:id="3495"/>
      <w:bookmarkEnd w:id="3496"/>
      <w:bookmarkEnd w:id="3497"/>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498" w:name="_Toc20232785"/>
      <w:bookmarkStart w:id="3499" w:name="_Toc27746888"/>
      <w:bookmarkStart w:id="3500" w:name="_Toc36213072"/>
      <w:bookmarkStart w:id="3501" w:name="_Toc36657249"/>
      <w:bookmarkStart w:id="3502" w:name="_Toc45286913"/>
      <w:bookmarkStart w:id="3503" w:name="_Toc51948182"/>
      <w:bookmarkStart w:id="3504" w:name="_Toc51949274"/>
      <w:bookmarkStart w:id="3505" w:name="_Toc146298433"/>
      <w:r>
        <w:rPr>
          <w:noProof/>
          <w:lang w:val="en-US"/>
        </w:rPr>
        <w:t>6.2.</w:t>
      </w:r>
      <w:r w:rsidR="00916234">
        <w:rPr>
          <w:noProof/>
          <w:lang w:val="en-US"/>
        </w:rPr>
        <w:t>7</w:t>
      </w:r>
      <w:r>
        <w:rPr>
          <w:noProof/>
          <w:lang w:val="en-US"/>
        </w:rPr>
        <w:tab/>
      </w:r>
      <w:r w:rsidRPr="00396956">
        <w:t>Handling of DNN based congestion control</w:t>
      </w:r>
      <w:bookmarkEnd w:id="3498"/>
      <w:bookmarkEnd w:id="3499"/>
      <w:bookmarkEnd w:id="3500"/>
      <w:bookmarkEnd w:id="3501"/>
      <w:bookmarkEnd w:id="3502"/>
      <w:bookmarkEnd w:id="3503"/>
      <w:bookmarkEnd w:id="3504"/>
      <w:bookmarkEnd w:id="3505"/>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6F479B3F" w14:textId="05ECD666" w:rsidR="003068D0" w:rsidRDefault="003068D0" w:rsidP="003068D0">
      <w:bookmarkStart w:id="3506" w:name="_Toc20232786"/>
      <w:bookmarkStart w:id="3507" w:name="_Toc27746889"/>
      <w:bookmarkStart w:id="3508" w:name="_Toc36213073"/>
      <w:bookmarkStart w:id="3509" w:name="_Toc36657250"/>
      <w:bookmarkStart w:id="3510" w:name="_Toc45286914"/>
      <w:bookmarkStart w:id="3511" w:name="_Toc51948183"/>
      <w:bookmarkStart w:id="3512" w:name="_Toc51949275"/>
      <w:r w:rsidRPr="00680AE1">
        <w:t xml:space="preserve">If </w:t>
      </w:r>
      <w:r>
        <w:t>T3396</w:t>
      </w:r>
      <w:r w:rsidRPr="00680AE1">
        <w:t xml:space="preserve"> is running or is deactivated, then the UE is </w:t>
      </w:r>
      <w:r>
        <w:rPr>
          <w:lang w:eastAsia="zh-CN"/>
        </w:rPr>
        <w:t>not</w:t>
      </w:r>
      <w:r>
        <w:rPr>
          <w:rFonts w:hint="eastAsia"/>
          <w:lang w:eastAsia="zh-CN"/>
        </w:rPr>
        <w:t xml:space="preserve"> </w:t>
      </w:r>
      <w:r w:rsidRPr="00680AE1">
        <w:t xml:space="preserve">allowed to initiate </w:t>
      </w:r>
      <w:r>
        <w:t>the:</w:t>
      </w:r>
    </w:p>
    <w:p w14:paraId="291BADBC" w14:textId="4B3D45A2" w:rsidR="003068D0" w:rsidRDefault="003068D0" w:rsidP="00FD7D39">
      <w:pPr>
        <w:pStyle w:val="B1"/>
      </w:pPr>
      <w:r>
        <w:t>a)</w:t>
      </w:r>
      <w:r>
        <w:tab/>
      </w:r>
      <w:r w:rsidRPr="004E4367">
        <w:t>PDU session establishment procedure</w:t>
      </w:r>
      <w:r>
        <w:t>;</w:t>
      </w:r>
    </w:p>
    <w:p w14:paraId="25E4C3DD" w14:textId="77777777" w:rsidR="003068D0" w:rsidRDefault="003068D0" w:rsidP="00FD7D39">
      <w:pPr>
        <w:pStyle w:val="B1"/>
      </w:pPr>
      <w:r>
        <w:t>b)</w:t>
      </w:r>
      <w:r>
        <w:tab/>
      </w:r>
      <w:r w:rsidRPr="004E4367">
        <w:t>PDU session modification procedure</w:t>
      </w:r>
      <w:r>
        <w:t>; or</w:t>
      </w:r>
    </w:p>
    <w:p w14:paraId="543AC276" w14:textId="77777777" w:rsidR="003068D0" w:rsidRDefault="003068D0" w:rsidP="00FD7D39">
      <w:pPr>
        <w:pStyle w:val="B1"/>
      </w:pPr>
      <w:r>
        <w:t>c)</w:t>
      </w:r>
      <w:r>
        <w:tab/>
        <w:t>NAS transport procedure for sending CIoT user data;</w:t>
      </w:r>
      <w:r w:rsidRPr="00680AE1">
        <w:t xml:space="preserve"> </w:t>
      </w:r>
    </w:p>
    <w:p w14:paraId="6D430627" w14:textId="77777777" w:rsidR="003068D0" w:rsidRDefault="003068D0" w:rsidP="003068D0">
      <w:r w:rsidRPr="00680AE1">
        <w:t>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2D73E16D" w14:textId="77777777" w:rsidR="00810656" w:rsidRDefault="00810656" w:rsidP="00781477">
      <w:pPr>
        <w:pStyle w:val="Heading3"/>
        <w:rPr>
          <w:noProof/>
          <w:lang w:val="en-US"/>
        </w:rPr>
      </w:pPr>
      <w:bookmarkStart w:id="3513" w:name="_Toc146298434"/>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506"/>
      <w:bookmarkEnd w:id="3507"/>
      <w:bookmarkEnd w:id="3508"/>
      <w:bookmarkEnd w:id="3509"/>
      <w:bookmarkEnd w:id="3510"/>
      <w:bookmarkEnd w:id="3511"/>
      <w:bookmarkEnd w:id="3512"/>
      <w:bookmarkEnd w:id="3513"/>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749FF32" w14:textId="77777777" w:rsidR="00225F0E" w:rsidRPr="00B42DBB" w:rsidRDefault="00225F0E" w:rsidP="00225F0E">
      <w:r>
        <w:t>In case of PLMN,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with the </w:t>
      </w:r>
      <w:r w:rsidRPr="001E080D">
        <w:t xml:space="preserve">ABO </w:t>
      </w:r>
      <w:r>
        <w:t xml:space="preserve">bit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Otherwise, the UE applies the timer T3584 for the registered PLMN.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CD01887" w14:textId="77777777" w:rsidR="00225F0E" w:rsidRPr="00D020F3" w:rsidRDefault="00225F0E" w:rsidP="00225F0E">
      <w:r>
        <w:t>In case of PLMN, i</w:t>
      </w:r>
      <w:r w:rsidRPr="00EB72BD">
        <w:t xml:space="preserve">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and PLMN basis. If the 5GSM congestion re-attempt indicator IE with the </w:t>
      </w:r>
      <w:r w:rsidRPr="001E080D">
        <w:t xml:space="preserve">ABO </w:t>
      </w:r>
      <w:r>
        <w:t>bit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Otherwise, the UE applies the timer T3585 for the registered PLMN. 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r>
        <w:t xml:space="preserve"> Additionally, if the 5GSM congestion re-attempt indicator IE </w:t>
      </w:r>
      <w:r w:rsidRPr="00A76A63">
        <w:t xml:space="preserve">with the CATBO bit </w:t>
      </w:r>
      <w:r>
        <w:t>set to "</w:t>
      </w:r>
      <w:r w:rsidRPr="0056213D">
        <w:t>The back-off timer is app</w:t>
      </w:r>
      <w:r>
        <w:t>lied in the current access type"</w:t>
      </w:r>
      <w:r w:rsidRPr="0056213D">
        <w:t xml:space="preserve"> </w:t>
      </w:r>
      <w:r>
        <w:t>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the current access type. Otherwise, the UE applies the timer T3585 for both 3GPP access type and non-3GPP access type.</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64410C39" w14:textId="2E257956" w:rsidR="003068D0" w:rsidRDefault="003068D0" w:rsidP="003068D0">
      <w:bookmarkStart w:id="3514" w:name="_Toc20232787"/>
      <w:bookmarkStart w:id="3515" w:name="_Toc27746890"/>
      <w:bookmarkStart w:id="3516" w:name="_Toc36213074"/>
      <w:bookmarkStart w:id="3517" w:name="_Toc36657251"/>
      <w:bookmarkStart w:id="3518" w:name="_Toc45286915"/>
      <w:bookmarkStart w:id="3519" w:name="_Toc51948184"/>
      <w:bookmarkStart w:id="3520" w:name="_Toc51949276"/>
      <w:r>
        <w:t xml:space="preserve">If T3584 </w:t>
      </w:r>
      <w:r w:rsidRPr="007F414B">
        <w:t xml:space="preserve">is running </w:t>
      </w:r>
      <w:r>
        <w:t>or is deactivated, then</w:t>
      </w:r>
      <w:r w:rsidRPr="004B7A2F">
        <w:t xml:space="preserve"> </w:t>
      </w:r>
      <w:r>
        <w:t>the UE is not</w:t>
      </w:r>
      <w:r>
        <w:rPr>
          <w:rFonts w:hint="eastAsia"/>
          <w:lang w:eastAsia="zh-CN"/>
        </w:rPr>
        <w:t xml:space="preserve"> </w:t>
      </w:r>
      <w:r>
        <w:t>allowed to initiate the:</w:t>
      </w:r>
    </w:p>
    <w:p w14:paraId="2E7ED215" w14:textId="72EDB927" w:rsidR="003068D0" w:rsidRDefault="003068D0" w:rsidP="00FD7D39">
      <w:pPr>
        <w:pStyle w:val="B1"/>
      </w:pPr>
      <w:r>
        <w:t>a)</w:t>
      </w:r>
      <w:r>
        <w:tab/>
      </w:r>
      <w:r w:rsidRPr="004E4367">
        <w:t>PDU session establishment procedure</w:t>
      </w:r>
      <w:r>
        <w:t>;</w:t>
      </w:r>
    </w:p>
    <w:p w14:paraId="524E2E45" w14:textId="77777777" w:rsidR="003068D0" w:rsidRDefault="003068D0" w:rsidP="00FD7D39">
      <w:pPr>
        <w:pStyle w:val="B1"/>
      </w:pPr>
      <w:r>
        <w:t>b)</w:t>
      </w:r>
      <w:r>
        <w:tab/>
      </w:r>
      <w:r w:rsidRPr="004E4367">
        <w:t>PDU session modification procedure</w:t>
      </w:r>
      <w:r>
        <w:t>; or</w:t>
      </w:r>
    </w:p>
    <w:p w14:paraId="1C51E137" w14:textId="24E4EF8D" w:rsidR="003068D0" w:rsidRDefault="003068D0" w:rsidP="00FD7D39">
      <w:pPr>
        <w:pStyle w:val="B1"/>
      </w:pPr>
      <w:r>
        <w:t>c)</w:t>
      </w:r>
      <w:r>
        <w:tab/>
        <w:t xml:space="preserve">NAS transport procedure for sending CIoT user data; </w:t>
      </w:r>
    </w:p>
    <w:p w14:paraId="0C39ADC9" w14:textId="77777777" w:rsidR="003068D0" w:rsidRPr="003168A2" w:rsidRDefault="003068D0" w:rsidP="003068D0">
      <w:pPr>
        <w:rPr>
          <w:lang w:eastAsia="zh-CN"/>
        </w:rPr>
      </w:pPr>
      <w:r>
        <w:t xml:space="preserve">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BCCB158" w14:textId="77777777"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16BC2EB9" w14:textId="48076FA5" w:rsidR="003068D0" w:rsidRDefault="003068D0" w:rsidP="003068D0">
      <w:pPr>
        <w:pStyle w:val="B1"/>
      </w:pPr>
      <w:r>
        <w:t>a)</w:t>
      </w:r>
      <w:r>
        <w:tab/>
      </w:r>
      <w:r w:rsidRPr="004E4367">
        <w:t xml:space="preserve">the UE </w:t>
      </w:r>
      <w:r>
        <w:t xml:space="preserve">registered in the HPLMN </w:t>
      </w:r>
      <w:r w:rsidRPr="004E4367">
        <w:t>is</w:t>
      </w:r>
      <w:r>
        <w:t xml:space="preserve"> not</w:t>
      </w:r>
      <w:r w:rsidRPr="004E4367">
        <w:t xml:space="preserve"> allowed to initiate </w:t>
      </w:r>
      <w:r>
        <w:t>the:</w:t>
      </w:r>
    </w:p>
    <w:p w14:paraId="4C593A0F" w14:textId="6871EC8F" w:rsidR="003068D0" w:rsidRDefault="003068D0" w:rsidP="00FD7D39">
      <w:pPr>
        <w:pStyle w:val="B2"/>
      </w:pPr>
      <w:r>
        <w:t>1)</w:t>
      </w:r>
      <w:r>
        <w:tab/>
      </w:r>
      <w:r w:rsidRPr="004E4367">
        <w:t>PDU session establishment procedure</w:t>
      </w:r>
      <w:r>
        <w:t>;</w:t>
      </w:r>
    </w:p>
    <w:p w14:paraId="16153CE6" w14:textId="77777777" w:rsidR="003068D0" w:rsidRDefault="003068D0" w:rsidP="00FD7D39">
      <w:pPr>
        <w:pStyle w:val="B2"/>
      </w:pPr>
      <w:r>
        <w:t>2)</w:t>
      </w:r>
      <w:r>
        <w:tab/>
      </w:r>
      <w:r w:rsidRPr="004E4367">
        <w:t>PDU session modification procedure</w:t>
      </w:r>
      <w:r>
        <w:t>; or</w:t>
      </w:r>
    </w:p>
    <w:p w14:paraId="47CE092A" w14:textId="060DBD45" w:rsidR="003068D0" w:rsidRDefault="003068D0" w:rsidP="00FD7D39">
      <w:pPr>
        <w:pStyle w:val="B2"/>
      </w:pPr>
      <w:r>
        <w:t>3)</w:t>
      </w:r>
      <w:r>
        <w:tab/>
        <w:t>NAS transport procedure for sending CIoT user data;</w:t>
      </w:r>
    </w:p>
    <w:p w14:paraId="46426048" w14:textId="77777777" w:rsidR="003068D0" w:rsidRDefault="003068D0" w:rsidP="00FD7D39">
      <w:pPr>
        <w:pStyle w:val="B1"/>
        <w:ind w:firstLine="0"/>
      </w:pP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w:t>
      </w:r>
    </w:p>
    <w:p w14:paraId="7B7483B1" w14:textId="4DA92E70" w:rsidR="003068D0" w:rsidRDefault="003068D0" w:rsidP="003068D0">
      <w:pPr>
        <w:pStyle w:val="B1"/>
      </w:pPr>
      <w:r>
        <w:t>b)</w:t>
      </w:r>
      <w:r>
        <w:tab/>
      </w:r>
      <w:r w:rsidRPr="004E4367">
        <w:t xml:space="preserve">the UE </w:t>
      </w:r>
      <w:r>
        <w:t xml:space="preserve">registered in a VPLMN </w:t>
      </w:r>
      <w:r w:rsidRPr="004E4367">
        <w:t xml:space="preserve">is </w:t>
      </w:r>
      <w:r>
        <w:t>not</w:t>
      </w:r>
      <w:r w:rsidRPr="004E4367">
        <w:t xml:space="preserve"> allowed to initiate </w:t>
      </w:r>
      <w:r>
        <w:t>the:</w:t>
      </w:r>
    </w:p>
    <w:p w14:paraId="3FED1FD4" w14:textId="107F24E7" w:rsidR="003068D0" w:rsidRDefault="003068D0" w:rsidP="00FD7D39">
      <w:pPr>
        <w:pStyle w:val="B2"/>
      </w:pPr>
      <w:r>
        <w:t>1)</w:t>
      </w:r>
      <w:r>
        <w:tab/>
      </w:r>
      <w:r w:rsidRPr="004E4367">
        <w:t>PDU session establishment procedure</w:t>
      </w:r>
      <w:r>
        <w:t>;</w:t>
      </w:r>
    </w:p>
    <w:p w14:paraId="06EACBAE" w14:textId="77777777" w:rsidR="003068D0" w:rsidRDefault="003068D0" w:rsidP="00FD7D39">
      <w:pPr>
        <w:pStyle w:val="B2"/>
      </w:pPr>
      <w:r>
        <w:t>2)</w:t>
      </w:r>
      <w:r>
        <w:tab/>
      </w:r>
      <w:r w:rsidRPr="004E4367">
        <w:t>PDU session modification procedure</w:t>
      </w:r>
      <w:r>
        <w:t>; or</w:t>
      </w:r>
    </w:p>
    <w:p w14:paraId="78948682" w14:textId="77777777" w:rsidR="003068D0" w:rsidRDefault="003068D0" w:rsidP="00FD7D39">
      <w:pPr>
        <w:pStyle w:val="B2"/>
      </w:pPr>
      <w:r>
        <w:t>3)</w:t>
      </w:r>
      <w:r>
        <w:tab/>
        <w:t>NAS transport procedure for sending CIoT user data;</w:t>
      </w:r>
    </w:p>
    <w:p w14:paraId="74F9212F" w14:textId="7404173A" w:rsidR="003068D0" w:rsidRPr="004E4367" w:rsidRDefault="003068D0" w:rsidP="00FD7D39">
      <w:pPr>
        <w:pStyle w:val="B1"/>
        <w:ind w:firstLine="0"/>
      </w:pP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147B00F0" w14:textId="6EF6F09B"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no S-NSSAI, no DNN] or [no S-NSSAI, DNN] combination, then the UE is not allowed to initiate the:</w:t>
      </w:r>
    </w:p>
    <w:p w14:paraId="4DDFAA37" w14:textId="12795E4D" w:rsidR="003068D0" w:rsidRDefault="003068D0" w:rsidP="00FD7D39">
      <w:pPr>
        <w:pStyle w:val="B1"/>
      </w:pPr>
      <w:r>
        <w:t>a)</w:t>
      </w:r>
      <w:r>
        <w:tab/>
        <w:t>PDU session establishment procedure;</w:t>
      </w:r>
    </w:p>
    <w:p w14:paraId="1891CE35" w14:textId="77777777" w:rsidR="003068D0" w:rsidRDefault="003068D0" w:rsidP="00FD7D39">
      <w:pPr>
        <w:pStyle w:val="B1"/>
      </w:pPr>
      <w:r>
        <w:t>b)</w:t>
      </w:r>
      <w:r>
        <w:tab/>
        <w:t>PDU session modification procedure; or</w:t>
      </w:r>
    </w:p>
    <w:p w14:paraId="2CA09302" w14:textId="77777777" w:rsidR="003068D0" w:rsidRDefault="003068D0" w:rsidP="00FD7D39">
      <w:pPr>
        <w:pStyle w:val="B1"/>
      </w:pPr>
      <w:r>
        <w:t>c)</w:t>
      </w:r>
      <w:r>
        <w:tab/>
        <w:t>NAS transport procedure for sending CIoT user data;</w:t>
      </w:r>
    </w:p>
    <w:p w14:paraId="27347FB5" w14:textId="55236A57" w:rsidR="003068D0" w:rsidRDefault="003068D0" w:rsidP="003068D0">
      <w:r>
        <w:t xml:space="preserve">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413FD46" w14:textId="77777777" w:rsidR="003068D0" w:rsidRPr="003168A2" w:rsidRDefault="003068D0" w:rsidP="003068D0">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DE83AF3" w14:textId="77777777" w:rsidR="003068D0" w:rsidRDefault="003068D0" w:rsidP="003068D0">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412A51EC" w14:textId="6224971B" w:rsidR="003068D0" w:rsidRDefault="003068D0" w:rsidP="003068D0">
      <w:pPr>
        <w:pStyle w:val="B1"/>
      </w:pPr>
      <w:r>
        <w:t>a)</w:t>
      </w:r>
      <w:r>
        <w:tab/>
        <w:t>the UE registered in the HPLMN is not allowed to initiate the:</w:t>
      </w:r>
    </w:p>
    <w:p w14:paraId="0F9595D1" w14:textId="30C5D781" w:rsidR="003068D0" w:rsidRDefault="003068D0" w:rsidP="00FD7D39">
      <w:pPr>
        <w:pStyle w:val="B2"/>
      </w:pPr>
      <w:r>
        <w:t>1)</w:t>
      </w:r>
      <w:r>
        <w:tab/>
        <w:t>PDU session establishment procedure;</w:t>
      </w:r>
    </w:p>
    <w:p w14:paraId="78A1268C" w14:textId="77777777" w:rsidR="003068D0" w:rsidRDefault="003068D0" w:rsidP="00FD7D39">
      <w:pPr>
        <w:pStyle w:val="B2"/>
      </w:pPr>
      <w:r>
        <w:t>2)</w:t>
      </w:r>
      <w:r>
        <w:tab/>
        <w:t>PDU session modification procedure; or</w:t>
      </w:r>
    </w:p>
    <w:p w14:paraId="5950CED4" w14:textId="23F6D5A4" w:rsidR="003068D0" w:rsidRDefault="003068D0" w:rsidP="00FD7D39">
      <w:pPr>
        <w:pStyle w:val="B2"/>
      </w:pPr>
      <w:r>
        <w:t>3)</w:t>
      </w:r>
      <w:r>
        <w:tab/>
        <w:t>NAS transport procedure for sending CIoT user data;</w:t>
      </w:r>
    </w:p>
    <w:p w14:paraId="0C1B9288" w14:textId="77777777" w:rsidR="003068D0" w:rsidRDefault="003068D0" w:rsidP="00FD7D39">
      <w:pPr>
        <w:pStyle w:val="B1"/>
        <w:ind w:firstLine="0"/>
      </w:pPr>
      <w:r>
        <w:t>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18D11405" w14:textId="54AE3C3B" w:rsidR="003068D0" w:rsidRDefault="003068D0" w:rsidP="003068D0">
      <w:pPr>
        <w:pStyle w:val="B1"/>
      </w:pPr>
      <w:r>
        <w:t>b)</w:t>
      </w:r>
      <w:r>
        <w:tab/>
        <w:t xml:space="preserve">the UE </w:t>
      </w:r>
      <w:r w:rsidRPr="00543651">
        <w:t xml:space="preserve">registered in a VPLMN </w:t>
      </w:r>
      <w:r>
        <w:t>is not allowed to initiate the:</w:t>
      </w:r>
    </w:p>
    <w:p w14:paraId="27F9C887" w14:textId="3B4996E6" w:rsidR="003068D0" w:rsidRDefault="003068D0" w:rsidP="00FD7D39">
      <w:pPr>
        <w:pStyle w:val="B2"/>
      </w:pPr>
      <w:r>
        <w:t>1)</w:t>
      </w:r>
      <w:r>
        <w:tab/>
        <w:t>PDU session establishment procedure;</w:t>
      </w:r>
    </w:p>
    <w:p w14:paraId="348EAC2D" w14:textId="77777777" w:rsidR="003068D0" w:rsidRDefault="003068D0" w:rsidP="00FD7D39">
      <w:pPr>
        <w:pStyle w:val="B2"/>
      </w:pPr>
      <w:r>
        <w:t>2)</w:t>
      </w:r>
      <w:r>
        <w:tab/>
        <w:t>PDU session modification procedure; or</w:t>
      </w:r>
    </w:p>
    <w:p w14:paraId="606FF89D" w14:textId="178CFA31" w:rsidR="003068D0" w:rsidRDefault="003068D0" w:rsidP="00FD7D39">
      <w:pPr>
        <w:pStyle w:val="B2"/>
      </w:pPr>
      <w:r>
        <w:t>3)</w:t>
      </w:r>
      <w:r>
        <w:tab/>
        <w:t>NAS transport procedure for sending CIoT user data;</w:t>
      </w:r>
    </w:p>
    <w:p w14:paraId="42A176B4" w14:textId="77777777" w:rsidR="003068D0" w:rsidRDefault="003068D0" w:rsidP="00FD7D39">
      <w:pPr>
        <w:pStyle w:val="B1"/>
        <w:ind w:firstLine="0"/>
      </w:pP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47539ECC" w14:textId="31B1A617" w:rsidR="003068D0" w:rsidRDefault="003068D0" w:rsidP="003068D0">
      <w:r>
        <w:t xml:space="preserve">If the timer T3585 </w:t>
      </w:r>
      <w:r w:rsidRPr="007F414B">
        <w:t>is running</w:t>
      </w:r>
      <w:r w:rsidRPr="00CD5BE5">
        <w:t xml:space="preserve"> </w:t>
      </w:r>
      <w:r>
        <w:t>or is deactivated</w:t>
      </w:r>
      <w:r w:rsidRPr="007F414B">
        <w:t xml:space="preserve"> </w:t>
      </w:r>
      <w:r>
        <w:t>for all the PLMNs and is associated with no S-NSSAI, then the UE is not allowed to initiate the:</w:t>
      </w:r>
    </w:p>
    <w:p w14:paraId="6DFFD5EB" w14:textId="073D95B4" w:rsidR="003068D0" w:rsidRDefault="003068D0" w:rsidP="00FD7D39">
      <w:pPr>
        <w:pStyle w:val="B1"/>
      </w:pPr>
      <w:r>
        <w:t>a)</w:t>
      </w:r>
      <w:r>
        <w:tab/>
        <w:t>PDU session establishment procedure;</w:t>
      </w:r>
    </w:p>
    <w:p w14:paraId="0ABE8219" w14:textId="77777777" w:rsidR="003068D0" w:rsidRDefault="003068D0" w:rsidP="00FD7D39">
      <w:pPr>
        <w:pStyle w:val="B1"/>
      </w:pPr>
      <w:r>
        <w:t>b)</w:t>
      </w:r>
      <w:r>
        <w:tab/>
        <w:t>PDU session modification procedure;</w:t>
      </w:r>
    </w:p>
    <w:p w14:paraId="4991B7F2" w14:textId="4AE262A4" w:rsidR="003068D0" w:rsidRDefault="003068D0" w:rsidP="00FD7D39">
      <w:pPr>
        <w:pStyle w:val="B1"/>
      </w:pPr>
      <w:r>
        <w:t>c)</w:t>
      </w:r>
      <w:r>
        <w:tab/>
        <w:t>NAS transport procedure for sending CIoT user data;</w:t>
      </w:r>
    </w:p>
    <w:p w14:paraId="764AA7F6" w14:textId="77777777" w:rsidR="003068D0" w:rsidRDefault="003068D0" w:rsidP="003068D0">
      <w:r>
        <w:t xml:space="preserve">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551F4BAE" w14:textId="77777777" w:rsidR="006611C0" w:rsidRPr="004A58D2" w:rsidRDefault="006611C0" w:rsidP="00781477">
      <w:pPr>
        <w:pStyle w:val="Heading3"/>
      </w:pPr>
      <w:bookmarkStart w:id="3521" w:name="_Toc146298435"/>
      <w:r w:rsidRPr="004A58D2">
        <w:t>6.2.</w:t>
      </w:r>
      <w:r w:rsidR="00916234">
        <w:t>9</w:t>
      </w:r>
      <w:r w:rsidRPr="004A58D2">
        <w:tab/>
      </w:r>
      <w:r w:rsidR="00F1238C">
        <w:t>Interaction with upper layers</w:t>
      </w:r>
      <w:bookmarkEnd w:id="3514"/>
      <w:bookmarkEnd w:id="3515"/>
      <w:bookmarkEnd w:id="3516"/>
      <w:bookmarkEnd w:id="3517"/>
      <w:bookmarkEnd w:id="3518"/>
      <w:bookmarkEnd w:id="3519"/>
      <w:bookmarkEnd w:id="3520"/>
      <w:bookmarkEnd w:id="3521"/>
    </w:p>
    <w:p w14:paraId="2CA742D4" w14:textId="77777777" w:rsidR="00F1238C" w:rsidRDefault="00F1238C" w:rsidP="00781477">
      <w:pPr>
        <w:pStyle w:val="Heading4"/>
      </w:pPr>
      <w:bookmarkStart w:id="3522" w:name="_Toc20232788"/>
      <w:bookmarkStart w:id="3523" w:name="_Toc27746891"/>
      <w:bookmarkStart w:id="3524" w:name="_Toc36213075"/>
      <w:bookmarkStart w:id="3525" w:name="_Toc36657252"/>
      <w:bookmarkStart w:id="3526" w:name="_Toc45286916"/>
      <w:bookmarkStart w:id="3527" w:name="_Toc51948185"/>
      <w:bookmarkStart w:id="3528" w:name="_Toc51949277"/>
      <w:bookmarkStart w:id="3529" w:name="_Toc146298436"/>
      <w:r>
        <w:t>6.2.9.1</w:t>
      </w:r>
      <w:r>
        <w:tab/>
        <w:t>General</w:t>
      </w:r>
      <w:bookmarkEnd w:id="3522"/>
      <w:bookmarkEnd w:id="3523"/>
      <w:bookmarkEnd w:id="3524"/>
      <w:bookmarkEnd w:id="3525"/>
      <w:bookmarkEnd w:id="3526"/>
      <w:bookmarkEnd w:id="3527"/>
      <w:bookmarkEnd w:id="3528"/>
      <w:bookmarkEnd w:id="3529"/>
    </w:p>
    <w:p w14:paraId="27BB9915" w14:textId="1FBA4F1B" w:rsidR="00F1238C" w:rsidRDefault="00F1238C" w:rsidP="00F1238C">
      <w:r>
        <w:t>A 5GSM entity may interact with upper layers. Subclause 6.2.9.2 describes how the 5GSM entity interacts with upper layers with respect to the URSP.</w:t>
      </w:r>
      <w:r w:rsidR="006E3269">
        <w:t xml:space="preserve"> Subclause 6.2.9.3 describes how the 5GSM entity interacts with upper layers with respect to the ProSeP.</w:t>
      </w:r>
    </w:p>
    <w:p w14:paraId="62EC7AD7" w14:textId="77777777" w:rsidR="00F1238C" w:rsidRPr="004C1D69" w:rsidRDefault="00F1238C" w:rsidP="00781477">
      <w:pPr>
        <w:pStyle w:val="Heading4"/>
      </w:pPr>
      <w:bookmarkStart w:id="3530" w:name="_Toc20232789"/>
      <w:bookmarkStart w:id="3531" w:name="_Toc27746892"/>
      <w:bookmarkStart w:id="3532" w:name="_Toc36213076"/>
      <w:bookmarkStart w:id="3533" w:name="_Toc36657253"/>
      <w:bookmarkStart w:id="3534" w:name="_Toc45286917"/>
      <w:bookmarkStart w:id="3535" w:name="_Toc51948186"/>
      <w:bookmarkStart w:id="3536" w:name="_Toc51949278"/>
      <w:bookmarkStart w:id="3537" w:name="_Toc146298437"/>
      <w:r>
        <w:t>6.2.9.2</w:t>
      </w:r>
      <w:r>
        <w:tab/>
        <w:t>URSP</w:t>
      </w:r>
      <w:bookmarkEnd w:id="3530"/>
      <w:bookmarkEnd w:id="3531"/>
      <w:bookmarkEnd w:id="3532"/>
      <w:bookmarkEnd w:id="3533"/>
      <w:bookmarkEnd w:id="3534"/>
      <w:bookmarkEnd w:id="3535"/>
      <w:bookmarkEnd w:id="3536"/>
      <w:bookmarkEnd w:id="3537"/>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41E52E40"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087E87DE" w14:textId="38E202A5" w:rsidR="006E3269" w:rsidRDefault="006E3269" w:rsidP="006E3269">
      <w:pPr>
        <w:pStyle w:val="Heading4"/>
      </w:pPr>
      <w:bookmarkStart w:id="3538" w:name="_Toc146298438"/>
      <w:r>
        <w:t>6.2.9.3</w:t>
      </w:r>
      <w:r>
        <w:tab/>
        <w:t>ProSeP</w:t>
      </w:r>
      <w:bookmarkEnd w:id="3538"/>
    </w:p>
    <w:p w14:paraId="792EFBB4" w14:textId="77777777" w:rsidR="006E3269" w:rsidRDefault="006E3269" w:rsidP="006E3269">
      <w:r>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Default="006E3269" w:rsidP="006E3269">
      <w:pPr>
        <w:pStyle w:val="B1"/>
      </w:pPr>
      <w:r>
        <w:t>a)</w:t>
      </w:r>
      <w:r>
        <w:tab/>
        <w:t>to establish a PDU session indicating one or more PDU session attributes; or</w:t>
      </w:r>
    </w:p>
    <w:p w14:paraId="00B1ADE7" w14:textId="77777777" w:rsidR="006E3269" w:rsidRDefault="006E3269" w:rsidP="006E3269">
      <w:pPr>
        <w:pStyle w:val="B1"/>
      </w:pPr>
      <w:r>
        <w:t>b)</w:t>
      </w:r>
      <w:r>
        <w:rPr>
          <w:snapToGrid w:val="0"/>
          <w:lang w:eastAsia="de-DE"/>
        </w:rPr>
        <w:tab/>
      </w:r>
      <w:r>
        <w:t>to release the existing PDU session; or</w:t>
      </w:r>
    </w:p>
    <w:p w14:paraId="3B692706" w14:textId="77777777" w:rsidR="006E3269" w:rsidRDefault="006E3269" w:rsidP="006E3269">
      <w:pPr>
        <w:pStyle w:val="B1"/>
      </w:pPr>
      <w:r>
        <w:t>c)</w:t>
      </w:r>
      <w:r w:rsidRPr="00292D57">
        <w:rPr>
          <w:snapToGrid w:val="0"/>
          <w:lang w:eastAsia="de-DE"/>
        </w:rPr>
        <w:tab/>
      </w:r>
      <w:r>
        <w:t>to establish a PDU session indicating one or more PDU session attributes, and to release the existing PDU session.</w:t>
      </w:r>
    </w:p>
    <w:p w14:paraId="102C18DB" w14:textId="097A0826" w:rsidR="006E3269" w:rsidRDefault="006E3269" w:rsidP="00A80EA5">
      <w:r>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292D57" w:rsidRDefault="006F598C" w:rsidP="00781477">
      <w:pPr>
        <w:pStyle w:val="Heading3"/>
        <w:rPr>
          <w:lang w:val="en-US" w:eastAsia="zh-CN"/>
        </w:rPr>
      </w:pPr>
      <w:bookmarkStart w:id="3539" w:name="_Toc20232790"/>
      <w:bookmarkStart w:id="3540" w:name="_Toc27746893"/>
      <w:bookmarkStart w:id="3541" w:name="_Toc36213077"/>
      <w:bookmarkStart w:id="3542" w:name="_Toc36657254"/>
      <w:bookmarkStart w:id="3543" w:name="_Toc45286918"/>
      <w:bookmarkStart w:id="3544" w:name="_Toc51948187"/>
      <w:bookmarkStart w:id="3545" w:name="_Toc51949279"/>
      <w:bookmarkStart w:id="3546" w:name="_Toc146298439"/>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539"/>
      <w:bookmarkEnd w:id="3540"/>
      <w:bookmarkEnd w:id="3541"/>
      <w:bookmarkEnd w:id="3542"/>
      <w:bookmarkEnd w:id="3543"/>
      <w:bookmarkEnd w:id="3544"/>
      <w:bookmarkEnd w:id="3545"/>
      <w:bookmarkEnd w:id="3546"/>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D1B2322" w14:textId="77777777" w:rsidR="00F66335" w:rsidRDefault="00F66335" w:rsidP="00F66335">
      <w:r>
        <w:t>In case of SNPN, a</w:t>
      </w:r>
      <w:r w:rsidRPr="00292D57">
        <w:t xml:space="preserve"> UE, which supports 3GPP PS data off (see 3GPP TS 23.501 [</w:t>
      </w:r>
      <w:r>
        <w:t>8</w:t>
      </w:r>
      <w:r w:rsidRPr="00292D57">
        <w:t>]), can be configured with</w:t>
      </w:r>
      <w:r>
        <w:t>:</w:t>
      </w:r>
    </w:p>
    <w:p w14:paraId="551FAE19" w14:textId="67844570" w:rsidR="00F66335" w:rsidRDefault="00F66335" w:rsidP="00FD7D39">
      <w:pPr>
        <w:pStyle w:val="B1"/>
        <w:rPr>
          <w:snapToGrid w:val="0"/>
        </w:rPr>
      </w:pPr>
      <w:r>
        <w:t>a)</w:t>
      </w:r>
      <w:r>
        <w:tab/>
      </w:r>
      <w:r w:rsidRPr="00D037BB">
        <w:t>up to two</w:t>
      </w:r>
      <w:r w:rsidRPr="00292D57">
        <w:t xml:space="preserve"> </w:t>
      </w:r>
      <w:r>
        <w:t>lists</w:t>
      </w:r>
      <w:r w:rsidRPr="00292D57">
        <w:t xml:space="preserve"> of 3GPP PS data off exempt services as specified in 3GPP TS 24.368 [</w:t>
      </w:r>
      <w:r>
        <w:t>17</w:t>
      </w:r>
      <w:r w:rsidRPr="00292D57">
        <w:t>]</w:t>
      </w:r>
      <w:r>
        <w:rPr>
          <w:snapToGrid w:val="0"/>
        </w:rPr>
        <w:t xml:space="preserve"> for each subscribed SNPN whose entry exists in the "list of subscriber data":</w:t>
      </w:r>
    </w:p>
    <w:p w14:paraId="3B66D60A" w14:textId="5868D7A4" w:rsidR="00F66335" w:rsidRDefault="00F66335" w:rsidP="00FD7D39">
      <w:pPr>
        <w:pStyle w:val="B2"/>
      </w:pPr>
      <w:r>
        <w:t>1)</w:t>
      </w:r>
      <w:r w:rsidRPr="00FE320E">
        <w:rPr>
          <w:snapToGrid w:val="0"/>
          <w:lang w:eastAsia="de-DE"/>
        </w:rPr>
        <w:tab/>
      </w:r>
      <w:r>
        <w:rPr>
          <w:snapToGrid w:val="0"/>
          <w:lang w:eastAsia="de-DE"/>
        </w:rPr>
        <w:t>a l</w:t>
      </w:r>
      <w:r>
        <w:t>ist of 3GPP PS data off exempt s</w:t>
      </w:r>
      <w:r w:rsidRPr="0022619F">
        <w:t>ervice</w:t>
      </w:r>
      <w:r>
        <w:t xml:space="preserve">s to be used in the </w:t>
      </w:r>
      <w:r>
        <w:rPr>
          <w:snapToGrid w:val="0"/>
        </w:rPr>
        <w:t xml:space="preserve">subscribed </w:t>
      </w:r>
      <w:r>
        <w:t>SNPN; and</w:t>
      </w:r>
    </w:p>
    <w:p w14:paraId="732E191E" w14:textId="77777777" w:rsidR="00F66335" w:rsidRDefault="00F66335" w:rsidP="00FD7D39">
      <w:pPr>
        <w:pStyle w:val="B2"/>
      </w:pPr>
      <w:r>
        <w:t>2)</w:t>
      </w:r>
      <w:r w:rsidRPr="00FE320E">
        <w:rPr>
          <w:snapToGrid w:val="0"/>
          <w:lang w:eastAsia="de-DE"/>
        </w:rPr>
        <w:tab/>
      </w:r>
      <w:r>
        <w:rPr>
          <w:snapToGrid w:val="0"/>
          <w:lang w:eastAsia="de-DE"/>
        </w:rPr>
        <w:t>a l</w:t>
      </w:r>
      <w:r>
        <w:t>ist of 3GPP PS data off exempt s</w:t>
      </w:r>
      <w:r w:rsidRPr="0022619F">
        <w:t>ervice</w:t>
      </w:r>
      <w:r>
        <w:t>s to be used in the non-subscribed SNPN; and</w:t>
      </w:r>
    </w:p>
    <w:p w14:paraId="4A868BC9" w14:textId="77777777" w:rsidR="00F66335" w:rsidRDefault="00F66335" w:rsidP="00FD7D39">
      <w:pPr>
        <w:pStyle w:val="B1"/>
      </w:pPr>
      <w:r>
        <w:t>b)</w:t>
      </w:r>
      <w:r>
        <w:tab/>
        <w:t xml:space="preserve">one </w:t>
      </w:r>
      <w:r>
        <w:rPr>
          <w:snapToGrid w:val="0"/>
          <w:lang w:eastAsia="de-DE"/>
        </w:rPr>
        <w:t>l</w:t>
      </w:r>
      <w:r>
        <w:t>ist of 3GPP PS data off exempt s</w:t>
      </w:r>
      <w:r w:rsidRPr="0022619F">
        <w:t>ervice</w:t>
      </w:r>
      <w:r>
        <w:t xml:space="preserve">s </w:t>
      </w:r>
      <w:r w:rsidRPr="00292D57">
        <w:t>as specified in 3GPP TS 24.368 [</w:t>
      </w:r>
      <w:r>
        <w:t>17</w:t>
      </w:r>
      <w:r w:rsidRPr="00292D57">
        <w:t>]</w:t>
      </w:r>
      <w:r>
        <w:rPr>
          <w:snapToGrid w:val="0"/>
        </w:rPr>
        <w:t xml:space="preserve"> </w:t>
      </w:r>
      <w:r>
        <w:t>for PLMN subscription:</w:t>
      </w:r>
    </w:p>
    <w:p w14:paraId="26AD6979" w14:textId="77777777" w:rsidR="00F66335" w:rsidRDefault="00F66335" w:rsidP="00FD7D39">
      <w:pPr>
        <w:pStyle w:val="B2"/>
        <w:rPr>
          <w:snapToGrid w:val="0"/>
        </w:rPr>
      </w:pPr>
      <w:r>
        <w:t>1)</w:t>
      </w:r>
      <w:r w:rsidRPr="00FE320E">
        <w:rPr>
          <w:snapToGrid w:val="0"/>
          <w:lang w:eastAsia="de-DE"/>
        </w:rPr>
        <w:tab/>
      </w:r>
      <w:r>
        <w:rPr>
          <w:snapToGrid w:val="0"/>
          <w:lang w:eastAsia="de-DE"/>
        </w:rPr>
        <w:t>a l</w:t>
      </w:r>
      <w:r>
        <w:t>ist of 3GPP PS data off exempt s</w:t>
      </w:r>
      <w:r w:rsidRPr="0022619F">
        <w:t>ervice</w:t>
      </w:r>
      <w:r>
        <w:t>s to be used in the non-subscribed SNPN.</w:t>
      </w:r>
    </w:p>
    <w:p w14:paraId="65B41D6C" w14:textId="77777777" w:rsidR="00F66335" w:rsidRDefault="00F66335" w:rsidP="00F66335">
      <w:r>
        <w:t xml:space="preserve">If only the </w:t>
      </w:r>
      <w:r>
        <w:rPr>
          <w:snapToGrid w:val="0"/>
          <w:lang w:eastAsia="de-DE"/>
        </w:rPr>
        <w:t>l</w:t>
      </w:r>
      <w:r>
        <w:t>ist of 3GPP PS data off exempt s</w:t>
      </w:r>
      <w:r w:rsidRPr="0022619F">
        <w:t>ervice</w:t>
      </w:r>
      <w:r>
        <w:t>s to be used in the subscribed SNPN is configured for the selected entry of "list of subscriber data", this list shall be also used in the non-subscribed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2E5DC38A" w14:textId="77777777" w:rsidR="00C825D8" w:rsidRDefault="00C825D8" w:rsidP="00C825D8">
      <w:bookmarkStart w:id="3547" w:name="_Toc20232791"/>
      <w:bookmarkStart w:id="3548" w:name="_Toc27746894"/>
      <w:bookmarkStart w:id="3549" w:name="_Toc36213078"/>
      <w:bookmarkStart w:id="3550" w:name="_Toc36657255"/>
      <w:bookmarkStart w:id="3551" w:name="_Toc45286919"/>
      <w:bookmarkStart w:id="3552" w:name="_Toc51948188"/>
      <w:bookmarkStart w:id="3553" w:name="_Toc51949280"/>
      <w:r w:rsidRPr="00292D57">
        <w:t>When the 3GPP PS data off UE status is "activated"</w:t>
      </w:r>
      <w:r>
        <w:t>:</w:t>
      </w:r>
    </w:p>
    <w:p w14:paraId="5E23626B" w14:textId="77777777" w:rsidR="00C825D8" w:rsidRPr="00292D57" w:rsidRDefault="00C825D8" w:rsidP="00C825D8">
      <w:pPr>
        <w:pStyle w:val="B1"/>
      </w:pPr>
      <w:r>
        <w:t>a)</w:t>
      </w:r>
      <w:r>
        <w:tab/>
      </w:r>
      <w:r w:rsidRPr="00292D57">
        <w:t>the UE does not send uplink IP packets via 3GPP access except:</w:t>
      </w:r>
    </w:p>
    <w:p w14:paraId="0E83822F" w14:textId="77777777" w:rsidR="00C825D8" w:rsidRDefault="00C825D8" w:rsidP="00C825D8">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w:t>
      </w:r>
    </w:p>
    <w:p w14:paraId="6625FA59" w14:textId="41E08C2B" w:rsidR="00C825D8" w:rsidRPr="00292D57" w:rsidRDefault="00C825D8" w:rsidP="00C825D8">
      <w:pPr>
        <w:pStyle w:val="B2"/>
      </w:pPr>
      <w:r>
        <w:t>2)</w:t>
      </w:r>
      <w:r>
        <w:tab/>
        <w:t>for those services indicated in the list of 3GPP PS data off exempt services to be used in the subscribed SNPN,</w:t>
      </w:r>
      <w:r w:rsidRPr="00D432B2">
        <w:t xml:space="preserve"> </w:t>
      </w:r>
      <w:r>
        <w:t xml:space="preserve">configured for the selected entry of "list of subscriber data", as specified in </w:t>
      </w:r>
      <w:r w:rsidRPr="00292D57">
        <w:t>3GPP TS 24.368 [</w:t>
      </w:r>
      <w:r>
        <w:rPr>
          <w:lang w:eastAsia="ja-JP"/>
        </w:rPr>
        <w:t>17</w:t>
      </w:r>
      <w:r w:rsidRPr="00292D57">
        <w:t>]</w:t>
      </w:r>
      <w:r w:rsidRPr="00D432B2">
        <w:t xml:space="preserve"> when the UE</w:t>
      </w:r>
      <w:r>
        <w:t xml:space="preserve"> is in the subscribed SNPN</w:t>
      </w:r>
      <w:r w:rsidRPr="00292D57">
        <w:t>;</w:t>
      </w:r>
    </w:p>
    <w:p w14:paraId="5A0207CA" w14:textId="5E6E36F8" w:rsidR="00C825D8" w:rsidRDefault="00C825D8" w:rsidP="00C825D8">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1AF1B9F6" w14:textId="77777777" w:rsidR="00C825D8" w:rsidRDefault="00C825D8" w:rsidP="00C825D8">
      <w:pPr>
        <w:pStyle w:val="B2"/>
      </w:pPr>
      <w:r>
        <w:t>4)</w:t>
      </w:r>
      <w:r>
        <w:tab/>
        <w:t>for those services indicated in the list of 3GPP PS data off exempt services to be used in the 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only the list of 3GPP PS data off exempt services to be used in the 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4677C338" w14:textId="453FB0C5" w:rsidR="00C825D8" w:rsidRDefault="00C825D8" w:rsidP="00C825D8">
      <w:pPr>
        <w:pStyle w:val="B2"/>
      </w:pPr>
      <w:r>
        <w:t>5)</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7B8925AA" w14:textId="77777777" w:rsidR="00C825D8" w:rsidRDefault="00C825D8" w:rsidP="00C825D8">
      <w:pPr>
        <w:pStyle w:val="B2"/>
      </w:pPr>
      <w:r>
        <w:t>6)</w:t>
      </w:r>
      <w:r>
        <w:tab/>
        <w:t>for those services indicated in the list of 3GPP PS data off exempt services to be used in the non-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the list of 3GPP PS data off exempt s</w:t>
      </w:r>
      <w:r w:rsidRPr="0022619F">
        <w:t>ervice</w:t>
      </w:r>
      <w:r>
        <w:t>s</w:t>
      </w:r>
      <w:r w:rsidRPr="00B10822">
        <w:t xml:space="preserve"> </w:t>
      </w:r>
      <w:r>
        <w:t xml:space="preserve">to be used in the non-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5776E14B" w14:textId="77777777" w:rsidR="00C825D8" w:rsidRDefault="00C825D8" w:rsidP="00C825D8">
      <w:pPr>
        <w:pStyle w:val="B2"/>
      </w:pPr>
      <w:r>
        <w:t>7)</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 xml:space="preserve">to be used in the non-subscribed SNPN, configured for the selected PLMN subscription, when the UE is in the non-subscribed SNPN and the </w:t>
      </w:r>
      <w:r>
        <w:rPr>
          <w:snapToGrid w:val="0"/>
          <w:lang w:eastAsia="de-DE"/>
        </w:rPr>
        <w:t>l</w:t>
      </w:r>
      <w:r>
        <w:t>ist of 3GPP PS data off exempt s</w:t>
      </w:r>
      <w:r w:rsidRPr="0022619F">
        <w:t>ervice</w:t>
      </w:r>
      <w:r>
        <w:t>s to be used in the non-subscribed SNPN is configured for the selected PLMN subscription</w:t>
      </w:r>
      <w:r w:rsidRPr="00AF36A7">
        <w:t xml:space="preserve"> </w:t>
      </w:r>
      <w:r>
        <w:t>as specified in 3GPP</w:t>
      </w:r>
      <w:r w:rsidRPr="00FE320E">
        <w:t> </w:t>
      </w:r>
      <w:r>
        <w:t>TS</w:t>
      </w:r>
      <w:r w:rsidRPr="00FE320E">
        <w:t> </w:t>
      </w:r>
      <w:r>
        <w:t>24.368</w:t>
      </w:r>
      <w:r w:rsidRPr="00FE320E">
        <w:t> </w:t>
      </w:r>
      <w:r>
        <w:t>[</w:t>
      </w:r>
      <w:r>
        <w:rPr>
          <w:lang w:eastAsia="ja-JP"/>
        </w:rPr>
        <w:t>17</w:t>
      </w:r>
      <w:r>
        <w:t>];</w:t>
      </w:r>
    </w:p>
    <w:p w14:paraId="06ADE1E0" w14:textId="376D45E4" w:rsidR="00C825D8" w:rsidRPr="00292D57" w:rsidRDefault="00C825D8" w:rsidP="00C825D8">
      <w:pPr>
        <w:pStyle w:val="B2"/>
        <w:rPr>
          <w:snapToGrid w:val="0"/>
        </w:rPr>
      </w:pPr>
      <w:r>
        <w:t>8)</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57BF09DE" w14:textId="761F0AE0" w:rsidR="00C825D8" w:rsidRPr="00292D57" w:rsidRDefault="00C825D8" w:rsidP="00C825D8">
      <w:pPr>
        <w:pStyle w:val="B2"/>
      </w:pPr>
      <w:r>
        <w:rPr>
          <w:snapToGrid w:val="0"/>
        </w:rPr>
        <w:t>9)</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56EA6C07" w14:textId="1FF1256B" w:rsidR="00C825D8" w:rsidRPr="00292D57" w:rsidRDefault="00C825D8" w:rsidP="00C825D8">
      <w:pPr>
        <w:pStyle w:val="B2"/>
      </w:pPr>
      <w:r>
        <w:rPr>
          <w:snapToGrid w:val="0"/>
        </w:rPr>
        <w:t>10)</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7A3F3556" w14:textId="77777777" w:rsidR="00C825D8" w:rsidRDefault="00C825D8" w:rsidP="00C825D8">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65EE1A8D" w14:textId="77777777" w:rsidR="00C825D8" w:rsidRPr="00292D57" w:rsidRDefault="00C825D8" w:rsidP="00C825D8">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7A7D8C3B" w14:textId="77777777" w:rsidR="00C825D8" w:rsidRPr="00292D57" w:rsidRDefault="00C825D8" w:rsidP="00C825D8">
      <w:r w:rsidRPr="00292D57">
        <w:t xml:space="preserve">Otherwise the UE sends uplink </w:t>
      </w:r>
      <w:r>
        <w:t>user data</w:t>
      </w:r>
      <w:r w:rsidRPr="00292D57">
        <w:t xml:space="preserve"> packets without restriction.</w:t>
      </w:r>
    </w:p>
    <w:p w14:paraId="3D799AAF" w14:textId="77777777" w:rsidR="00C825D8" w:rsidRPr="00292D57" w:rsidRDefault="00C825D8" w:rsidP="00C825D8">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7D301119" w14:textId="77777777" w:rsidR="00C825D8" w:rsidRDefault="00C825D8" w:rsidP="00C825D8">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554" w:name="_Toc146298440"/>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547"/>
      <w:bookmarkEnd w:id="3548"/>
      <w:bookmarkEnd w:id="3549"/>
      <w:bookmarkEnd w:id="3550"/>
      <w:bookmarkEnd w:id="3551"/>
      <w:bookmarkEnd w:id="3552"/>
      <w:bookmarkEnd w:id="3553"/>
      <w:bookmarkEnd w:id="3554"/>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555" w:name="_Toc20232792"/>
      <w:bookmarkStart w:id="3556" w:name="_Toc27746895"/>
      <w:bookmarkStart w:id="3557" w:name="_Toc36213079"/>
      <w:bookmarkStart w:id="3558" w:name="_Toc36657256"/>
      <w:bookmarkStart w:id="3559" w:name="_Toc45286920"/>
      <w:bookmarkStart w:id="3560" w:name="_Toc51948189"/>
      <w:bookmarkStart w:id="3561"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562" w:name="_Toc146298441"/>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555"/>
      <w:bookmarkEnd w:id="3556"/>
      <w:bookmarkEnd w:id="3557"/>
      <w:bookmarkEnd w:id="3558"/>
      <w:bookmarkEnd w:id="3559"/>
      <w:bookmarkEnd w:id="3560"/>
      <w:bookmarkEnd w:id="3561"/>
      <w:bookmarkEnd w:id="3562"/>
    </w:p>
    <w:p w14:paraId="78669B41" w14:textId="08C910B1"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00E9055C">
        <w:t xml:space="preserve">and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617AB01C"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535F3D">
        <w:t xml:space="preserve"> </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36D6E490"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563" w:name="_Toc20232793"/>
      <w:bookmarkStart w:id="3564" w:name="_Toc27746896"/>
      <w:bookmarkStart w:id="3565" w:name="_Toc36213080"/>
      <w:bookmarkStart w:id="3566"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r>
        <w:t>Neither the re-attempt indicator IE nor re-attempt indicator derivation shall be applicable in an SNPN.</w:t>
      </w:r>
    </w:p>
    <w:p w14:paraId="19D5E8E8" w14:textId="77777777" w:rsidR="00DE3635" w:rsidRDefault="00DE3635" w:rsidP="00781477">
      <w:pPr>
        <w:pStyle w:val="Heading3"/>
        <w:rPr>
          <w:noProof/>
        </w:rPr>
      </w:pPr>
      <w:bookmarkStart w:id="3567" w:name="_Toc45286921"/>
      <w:bookmarkStart w:id="3568" w:name="_Toc51948190"/>
      <w:bookmarkStart w:id="3569" w:name="_Toc51949282"/>
      <w:bookmarkStart w:id="3570" w:name="_Toc146298442"/>
      <w:r>
        <w:rPr>
          <w:noProof/>
        </w:rPr>
        <w:t>6.2.13</w:t>
      </w:r>
      <w:r>
        <w:rPr>
          <w:noProof/>
        </w:rPr>
        <w:tab/>
        <w:t>Handling of Small data rate control</w:t>
      </w:r>
      <w:bookmarkEnd w:id="3563"/>
      <w:bookmarkEnd w:id="3564"/>
      <w:bookmarkEnd w:id="3565"/>
      <w:bookmarkEnd w:id="3566"/>
      <w:bookmarkEnd w:id="3567"/>
      <w:bookmarkEnd w:id="3568"/>
      <w:bookmarkEnd w:id="3569"/>
      <w:bookmarkEnd w:id="3570"/>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571"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572" w:name="_Toc27746897"/>
      <w:bookmarkStart w:id="3573" w:name="_Toc36213081"/>
      <w:bookmarkStart w:id="3574" w:name="_Toc36657258"/>
      <w:bookmarkStart w:id="3575" w:name="_Toc45286922"/>
      <w:bookmarkStart w:id="3576" w:name="_Toc51948191"/>
      <w:bookmarkStart w:id="3577" w:name="_Toc51949283"/>
      <w:bookmarkStart w:id="3578" w:name="_Toc146298443"/>
      <w:r>
        <w:rPr>
          <w:noProof/>
        </w:rPr>
        <w:t>6.2.14</w:t>
      </w:r>
      <w:r>
        <w:rPr>
          <w:noProof/>
        </w:rPr>
        <w:tab/>
        <w:t>Handling of Serving PLMN rate control</w:t>
      </w:r>
      <w:bookmarkEnd w:id="3571"/>
      <w:bookmarkEnd w:id="3572"/>
      <w:bookmarkEnd w:id="3573"/>
      <w:bookmarkEnd w:id="3574"/>
      <w:bookmarkEnd w:id="3575"/>
      <w:bookmarkEnd w:id="3576"/>
      <w:bookmarkEnd w:id="3577"/>
      <w:bookmarkEnd w:id="3578"/>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560C58D5" w:rsidR="00F761B4" w:rsidRDefault="00F761B4" w:rsidP="00F761B4">
      <w:pPr>
        <w:rPr>
          <w:noProof/>
        </w:rPr>
      </w:pPr>
      <w:r>
        <w:rPr>
          <w:noProof/>
        </w:rPr>
        <w:t>Serving PLMN rate control protect its AMF from the load generated by user data over control plane.</w:t>
      </w:r>
    </w:p>
    <w:p w14:paraId="69EFCE9E" w14:textId="77777777"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579" w:name="_Toc20232795"/>
      <w:bookmarkStart w:id="3580" w:name="_Toc27746898"/>
      <w:bookmarkStart w:id="3581" w:name="_Toc36213082"/>
      <w:bookmarkStart w:id="3582" w:name="_Toc36657259"/>
      <w:bookmarkStart w:id="3583" w:name="_Toc45286923"/>
      <w:bookmarkStart w:id="3584" w:name="_Toc51948192"/>
      <w:bookmarkStart w:id="3585" w:name="_Toc51949284"/>
      <w:bookmarkStart w:id="3586" w:name="_Toc146298444"/>
      <w:r>
        <w:t>6.2.15</w:t>
      </w:r>
      <w:r w:rsidRPr="00CC0C94">
        <w:tab/>
        <w:t>Handling of</w:t>
      </w:r>
      <w:r w:rsidRPr="00CC0C94">
        <w:rPr>
          <w:rFonts w:hint="eastAsia"/>
          <w:lang w:eastAsia="zh-CN"/>
        </w:rPr>
        <w:t xml:space="preserve"> </w:t>
      </w:r>
      <w:r w:rsidRPr="00CC0C94">
        <w:rPr>
          <w:lang w:eastAsia="zh-CN"/>
        </w:rPr>
        <w:t>Reliable Data Service</w:t>
      </w:r>
      <w:bookmarkEnd w:id="3579"/>
      <w:bookmarkEnd w:id="3580"/>
      <w:bookmarkEnd w:id="3581"/>
      <w:bookmarkEnd w:id="3582"/>
      <w:bookmarkEnd w:id="3583"/>
      <w:bookmarkEnd w:id="3584"/>
      <w:bookmarkEnd w:id="3585"/>
      <w:bookmarkEnd w:id="3586"/>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587" w:name="_Toc45286924"/>
      <w:bookmarkStart w:id="3588" w:name="_Toc51948193"/>
      <w:bookmarkStart w:id="3589" w:name="_Toc51949285"/>
      <w:bookmarkStart w:id="3590" w:name="_Toc146298445"/>
      <w:bookmarkStart w:id="3591" w:name="_Toc20232796"/>
      <w:bookmarkStart w:id="3592" w:name="_Toc27746899"/>
      <w:bookmarkStart w:id="3593" w:name="_Toc36213083"/>
      <w:bookmarkStart w:id="3594" w:name="_Toc36657260"/>
      <w:r>
        <w:rPr>
          <w:noProof/>
        </w:rPr>
        <w:t>6.2.16</w:t>
      </w:r>
      <w:r>
        <w:rPr>
          <w:noProof/>
        </w:rPr>
        <w:tab/>
        <w:t>Handling of header compression for control plane CIoT optimizations</w:t>
      </w:r>
      <w:bookmarkEnd w:id="3587"/>
      <w:bookmarkEnd w:id="3588"/>
      <w:bookmarkEnd w:id="3589"/>
      <w:bookmarkEnd w:id="3590"/>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595" w:name="_Toc146298446"/>
      <w:r>
        <w:rPr>
          <w:noProof/>
        </w:rPr>
        <w:t>6.2.17</w:t>
      </w:r>
      <w:r>
        <w:rPr>
          <w:noProof/>
        </w:rPr>
        <w:tab/>
        <w:t xml:space="preserve">Handling of </w:t>
      </w:r>
      <w:r w:rsidR="0059337B">
        <w:t xml:space="preserve">edge </w:t>
      </w:r>
      <w:r>
        <w:t>computing</w:t>
      </w:r>
      <w:r>
        <w:rPr>
          <w:noProof/>
        </w:rPr>
        <w:t xml:space="preserve"> enhancements</w:t>
      </w:r>
      <w:bookmarkEnd w:id="3595"/>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2C8E79F2" w14:textId="528FC29C" w:rsidR="00E224EC" w:rsidRDefault="00E224EC" w:rsidP="00E224EC">
      <w:r>
        <w:t xml:space="preserve">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w:t>
      </w:r>
      <w:r w:rsidRPr="00E21342">
        <w:t>3GPP TS 24.301 [15]</w:t>
      </w:r>
      <w:r>
        <w:t>,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744D0CB5" w14:textId="77777777" w:rsidR="005A4158" w:rsidRPr="00662188" w:rsidRDefault="005A4158" w:rsidP="005A4158">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17775579" w14:textId="01AE4ED7" w:rsidR="005A4158" w:rsidRPr="00CB69B6" w:rsidRDefault="005A4158" w:rsidP="005A4158">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0EE72C23" w14:textId="629178E3" w:rsidR="008B3175" w:rsidRDefault="008B3175" w:rsidP="00781477">
      <w:pPr>
        <w:pStyle w:val="Heading3"/>
      </w:pPr>
      <w:bookmarkStart w:id="3596" w:name="_Toc146298447"/>
      <w:bookmarkStart w:id="3597" w:name="_Toc45286925"/>
      <w:bookmarkStart w:id="3598" w:name="_Toc51948194"/>
      <w:bookmarkStart w:id="3599" w:name="_Toc51949286"/>
      <w:r w:rsidRPr="004A48F3">
        <w:t>6.</w:t>
      </w:r>
      <w:r>
        <w:t>2.18</w:t>
      </w:r>
      <w:r>
        <w:tab/>
        <w:t>Support of redundant PDU sessions</w:t>
      </w:r>
      <w:bookmarkEnd w:id="3596"/>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600" w:name="_Toc146298448"/>
      <w:r>
        <w:t>6</w:t>
      </w:r>
      <w:r w:rsidRPr="00C607F7">
        <w:t>.</w:t>
      </w:r>
      <w:r w:rsidR="00CB6016">
        <w:t>3</w:t>
      </w:r>
      <w:r w:rsidRPr="00C607F7">
        <w:tab/>
      </w:r>
      <w:r w:rsidR="00362D2E">
        <w:t>Network-request</w:t>
      </w:r>
      <w:r>
        <w:t xml:space="preserve">ed </w:t>
      </w:r>
      <w:r w:rsidR="004B5A6C">
        <w:t>5G</w:t>
      </w:r>
      <w:r>
        <w:t>S</w:t>
      </w:r>
      <w:r w:rsidRPr="00C607F7">
        <w:t>M procedures</w:t>
      </w:r>
      <w:bookmarkEnd w:id="3591"/>
      <w:bookmarkEnd w:id="3592"/>
      <w:bookmarkEnd w:id="3593"/>
      <w:bookmarkEnd w:id="3594"/>
      <w:bookmarkEnd w:id="3597"/>
      <w:bookmarkEnd w:id="3598"/>
      <w:bookmarkEnd w:id="3599"/>
      <w:bookmarkEnd w:id="3600"/>
    </w:p>
    <w:p w14:paraId="38F14E2E" w14:textId="77777777" w:rsidR="00A41C5D" w:rsidRPr="00C607F7" w:rsidRDefault="00A41C5D" w:rsidP="00781477">
      <w:pPr>
        <w:pStyle w:val="Heading3"/>
      </w:pPr>
      <w:bookmarkStart w:id="3601" w:name="_Toc20232797"/>
      <w:bookmarkStart w:id="3602" w:name="_Toc27746900"/>
      <w:bookmarkStart w:id="3603" w:name="_Toc36213084"/>
      <w:bookmarkStart w:id="3604" w:name="_Toc36657261"/>
      <w:bookmarkStart w:id="3605" w:name="_Toc45286926"/>
      <w:bookmarkStart w:id="3606" w:name="_Toc51948195"/>
      <w:bookmarkStart w:id="3607" w:name="_Toc51949287"/>
      <w:bookmarkStart w:id="3608" w:name="_Toc146298449"/>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601"/>
      <w:bookmarkEnd w:id="3602"/>
      <w:bookmarkEnd w:id="3603"/>
      <w:bookmarkEnd w:id="3604"/>
      <w:bookmarkEnd w:id="3605"/>
      <w:bookmarkEnd w:id="3606"/>
      <w:bookmarkEnd w:id="3607"/>
      <w:bookmarkEnd w:id="3608"/>
    </w:p>
    <w:p w14:paraId="1C5104F8" w14:textId="77777777" w:rsidR="00B23F03" w:rsidRPr="00440029" w:rsidRDefault="00737805" w:rsidP="00781477">
      <w:pPr>
        <w:pStyle w:val="Heading4"/>
      </w:pPr>
      <w:bookmarkStart w:id="3609" w:name="_Toc20232798"/>
      <w:bookmarkStart w:id="3610" w:name="_Toc27746901"/>
      <w:bookmarkStart w:id="3611" w:name="_Toc36213085"/>
      <w:bookmarkStart w:id="3612" w:name="_Toc36657262"/>
      <w:bookmarkStart w:id="3613" w:name="_Toc45286927"/>
      <w:bookmarkStart w:id="3614" w:name="_Toc51948196"/>
      <w:bookmarkStart w:id="3615" w:name="_Toc51949288"/>
      <w:bookmarkStart w:id="3616" w:name="_Toc146298450"/>
      <w:r>
        <w:t>6</w:t>
      </w:r>
      <w:r w:rsidR="00B23F03">
        <w:t>.</w:t>
      </w:r>
      <w:r w:rsidR="001E5CAD">
        <w:t>3</w:t>
      </w:r>
      <w:r w:rsidR="00B23F03">
        <w:t>.</w:t>
      </w:r>
      <w:r w:rsidR="001E5CAD">
        <w:t>1</w:t>
      </w:r>
      <w:r w:rsidR="00B23F03" w:rsidRPr="00440029">
        <w:t>.1</w:t>
      </w:r>
      <w:r w:rsidR="00B23F03" w:rsidRPr="00440029">
        <w:tab/>
        <w:t>General</w:t>
      </w:r>
      <w:bookmarkEnd w:id="3609"/>
      <w:bookmarkEnd w:id="3610"/>
      <w:bookmarkEnd w:id="3611"/>
      <w:bookmarkEnd w:id="3612"/>
      <w:bookmarkEnd w:id="3613"/>
      <w:bookmarkEnd w:id="3614"/>
      <w:bookmarkEnd w:id="3615"/>
      <w:bookmarkEnd w:id="3616"/>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27FF2D93" w:rsidR="00B23F03" w:rsidRDefault="00F15C36" w:rsidP="00B23F03">
      <w:pPr>
        <w:pStyle w:val="B1"/>
      </w:pPr>
      <w:r>
        <w:t>c</w:t>
      </w:r>
      <w:r w:rsidR="00B23F03">
        <w:t>)</w:t>
      </w:r>
      <w:r w:rsidR="00B23F03">
        <w:tab/>
        <w:t>both of the above</w:t>
      </w:r>
      <w:r w:rsidR="00582B07">
        <w:t>;</w:t>
      </w:r>
      <w:r w:rsidR="007B552E">
        <w:t xml:space="preserve"> or</w:t>
      </w:r>
    </w:p>
    <w:p w14:paraId="634E45F3" w14:textId="0738C40C" w:rsidR="00F41D3D" w:rsidRDefault="00F15C36" w:rsidP="007B552E">
      <w:pPr>
        <w:pStyle w:val="B1"/>
      </w:pPr>
      <w:r>
        <w:t>d</w:t>
      </w:r>
      <w:r w:rsidR="00582B07">
        <w:t>)</w:t>
      </w:r>
      <w:r w:rsidR="00582B07">
        <w:tab/>
        <w:t>to re-authenticate the upper layers of the UE after establishment of the PDU session</w:t>
      </w:r>
      <w:r w:rsidR="00F41D3D"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4FC1355" w14:textId="77777777" w:rsidR="000B462E" w:rsidRPr="009F2613" w:rsidRDefault="000B462E" w:rsidP="000B462E">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SimSun"/>
        </w:rPr>
        <w:t>I.9.2.4.</w:t>
      </w:r>
      <w:r>
        <w:rPr>
          <w:rFonts w:eastAsia="SimSun"/>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SimSun"/>
        </w:rPr>
        <w:t>I.9.2.4.2</w:t>
      </w:r>
      <w:r w:rsidRPr="007D6C34">
        <w:rPr>
          <w:lang w:val="en-US"/>
        </w:rPr>
        <w:t>.</w:t>
      </w:r>
    </w:p>
    <w:p w14:paraId="357E83CA" w14:textId="77777777" w:rsidR="000B462E" w:rsidRPr="00BF2CE0" w:rsidRDefault="000B462E" w:rsidP="000B462E">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49070D35" w:rsidR="00BB130A" w:rsidRDefault="00F41D3D" w:rsidP="00BB130A">
      <w:pPr>
        <w:pStyle w:val="TH"/>
      </w:pPr>
      <w:r w:rsidRPr="00440029">
        <w:object w:dxaOrig="9916" w:dyaOrig="12945" w14:anchorId="23D54D66">
          <v:shape id="_x0000_i1056" type="#_x0000_t75" style="width:422.75pt;height:555.35pt" o:ole="">
            <v:imagedata r:id="rId76" o:title=""/>
          </v:shape>
          <o:OLEObject Type="Embed" ProgID="Visio.Drawing.11" ShapeID="_x0000_i1056" DrawAspect="Content" ObjectID="_1766171844" r:id="rId77"/>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617" w:name="_Toc20232799"/>
      <w:bookmarkStart w:id="3618" w:name="_Toc27746902"/>
      <w:bookmarkStart w:id="3619" w:name="_Toc36213086"/>
      <w:bookmarkStart w:id="3620" w:name="_Toc36657263"/>
      <w:bookmarkStart w:id="3621" w:name="_Toc45286928"/>
      <w:bookmarkStart w:id="3622" w:name="_Toc51948197"/>
      <w:bookmarkStart w:id="3623" w:name="_Toc51949289"/>
      <w:bookmarkStart w:id="3624" w:name="_Toc146298451"/>
      <w:r>
        <w:t>6.3.1.2</w:t>
      </w:r>
      <w:r>
        <w:tab/>
        <w:t>PDU EAP message reliable transport procedure</w:t>
      </w:r>
      <w:bookmarkEnd w:id="3617"/>
      <w:bookmarkEnd w:id="3618"/>
      <w:bookmarkEnd w:id="3619"/>
      <w:bookmarkEnd w:id="3620"/>
      <w:bookmarkEnd w:id="3621"/>
      <w:bookmarkEnd w:id="3622"/>
      <w:bookmarkEnd w:id="3623"/>
      <w:bookmarkEnd w:id="3624"/>
    </w:p>
    <w:p w14:paraId="7482DE23" w14:textId="77777777" w:rsidR="00B23F03" w:rsidRPr="00440029" w:rsidRDefault="001E5CAD" w:rsidP="00781477">
      <w:pPr>
        <w:pStyle w:val="Heading5"/>
      </w:pPr>
      <w:bookmarkStart w:id="3625" w:name="_Toc20232800"/>
      <w:bookmarkStart w:id="3626" w:name="_Toc27746903"/>
      <w:bookmarkStart w:id="3627" w:name="_Toc36213087"/>
      <w:bookmarkStart w:id="3628" w:name="_Toc36657264"/>
      <w:bookmarkStart w:id="3629" w:name="_Toc45286929"/>
      <w:bookmarkStart w:id="3630" w:name="_Toc51948198"/>
      <w:bookmarkStart w:id="3631" w:name="_Toc51949290"/>
      <w:bookmarkStart w:id="3632" w:name="_Toc146298452"/>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625"/>
      <w:bookmarkEnd w:id="3626"/>
      <w:bookmarkEnd w:id="3627"/>
      <w:bookmarkEnd w:id="3628"/>
      <w:bookmarkEnd w:id="3629"/>
      <w:bookmarkEnd w:id="3630"/>
      <w:bookmarkEnd w:id="3631"/>
      <w:bookmarkEnd w:id="3632"/>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633" w:name="_Toc20232801"/>
      <w:bookmarkStart w:id="3634" w:name="_Toc27746904"/>
      <w:bookmarkStart w:id="3635" w:name="_Toc36213088"/>
      <w:bookmarkStart w:id="3636" w:name="_Toc36657265"/>
      <w:bookmarkStart w:id="3637" w:name="_Toc45286930"/>
      <w:bookmarkStart w:id="3638" w:name="_Toc51948199"/>
      <w:bookmarkStart w:id="3639" w:name="_Toc51949291"/>
      <w:bookmarkStart w:id="3640" w:name="_Toc146298453"/>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633"/>
      <w:bookmarkEnd w:id="3634"/>
      <w:bookmarkEnd w:id="3635"/>
      <w:bookmarkEnd w:id="3636"/>
      <w:bookmarkEnd w:id="3637"/>
      <w:bookmarkEnd w:id="3638"/>
      <w:bookmarkEnd w:id="3639"/>
      <w:bookmarkEnd w:id="3640"/>
    </w:p>
    <w:p w14:paraId="7EE89D41" w14:textId="174C7C78" w:rsidR="007B552E" w:rsidRDefault="007B552E" w:rsidP="007B552E">
      <w:pPr>
        <w:pStyle w:val="B1"/>
        <w:ind w:left="284" w:firstLine="0"/>
      </w:pPr>
      <w:bookmarkStart w:id="3641" w:name="_Toc20232802"/>
      <w:bookmarkStart w:id="3642" w:name="_Toc27746905"/>
      <w:bookmarkStart w:id="3643" w:name="_Toc36213089"/>
      <w:bookmarkStart w:id="3644" w:name="_Toc36657266"/>
      <w:bookmarkStart w:id="3645" w:name="_Toc45286931"/>
      <w:bookmarkStart w:id="3646" w:name="_Toc51948200"/>
      <w:bookmarkStart w:id="3647" w:name="_Toc51949292"/>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 </w:t>
      </w:r>
      <w:r>
        <w:t>the upper layers provide an EAP-response message responding to the received EAP-request message</w:t>
      </w:r>
      <w:r w:rsidRPr="00CE7AB0">
        <w:t>.</w:t>
      </w:r>
    </w:p>
    <w:p w14:paraId="3CE5CCE3" w14:textId="77777777" w:rsidR="007B552E" w:rsidRPr="00EE0C95" w:rsidRDefault="007B552E" w:rsidP="007B552E">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193C751E" w14:textId="77777777" w:rsidR="007B552E" w:rsidRDefault="007B552E" w:rsidP="007B552E">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3F65C61B" w14:textId="77777777" w:rsidR="007B552E" w:rsidRDefault="007B552E" w:rsidP="007B552E">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648" w:name="_Toc146298454"/>
      <w:r>
        <w:t>6</w:t>
      </w:r>
      <w:r w:rsidR="00B23F03">
        <w:t>.</w:t>
      </w:r>
      <w:r>
        <w:t>3</w:t>
      </w:r>
      <w:r w:rsidR="00B23F03">
        <w:t>.</w:t>
      </w:r>
      <w:r>
        <w:t>1</w:t>
      </w:r>
      <w:r w:rsidR="00B23F03" w:rsidRPr="00440029">
        <w:t>.</w:t>
      </w:r>
      <w:r w:rsidR="00582B07">
        <w:t>2.3</w:t>
      </w:r>
      <w:r w:rsidR="00B23F03" w:rsidRPr="00440029">
        <w:tab/>
        <w:t>Abnormal cases on the network side</w:t>
      </w:r>
      <w:bookmarkEnd w:id="3641"/>
      <w:bookmarkEnd w:id="3642"/>
      <w:bookmarkEnd w:id="3643"/>
      <w:bookmarkEnd w:id="3644"/>
      <w:bookmarkEnd w:id="3645"/>
      <w:bookmarkEnd w:id="3646"/>
      <w:bookmarkEnd w:id="3647"/>
      <w:bookmarkEnd w:id="3648"/>
    </w:p>
    <w:p w14:paraId="00A9F4CF" w14:textId="77777777" w:rsidR="00120096" w:rsidRPr="00440029" w:rsidRDefault="00120096" w:rsidP="00120096">
      <w:bookmarkStart w:id="3649" w:name="_Toc20232803"/>
      <w:bookmarkStart w:id="3650" w:name="_Toc27746906"/>
      <w:bookmarkStart w:id="3651" w:name="_Toc36213090"/>
      <w:bookmarkStart w:id="3652" w:name="_Toc36657267"/>
      <w:bookmarkStart w:id="3653" w:name="_Toc45286932"/>
      <w:bookmarkStart w:id="3654" w:name="_Toc51948201"/>
      <w:bookmarkStart w:id="3655"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656" w:name="_Toc146298455"/>
      <w:r>
        <w:t>6</w:t>
      </w:r>
      <w:r w:rsidR="00B23F03">
        <w:t>.</w:t>
      </w:r>
      <w:r>
        <w:t>3</w:t>
      </w:r>
      <w:r w:rsidR="00B23F03">
        <w:t>.</w:t>
      </w:r>
      <w:r>
        <w:t>1</w:t>
      </w:r>
      <w:r w:rsidR="00B23F03" w:rsidRPr="00440029">
        <w:t>.</w:t>
      </w:r>
      <w:r w:rsidR="00582B07">
        <w:t>2.4</w:t>
      </w:r>
      <w:r w:rsidR="00B23F03" w:rsidRPr="00440029">
        <w:tab/>
        <w:t>Abnormal cases in the UE</w:t>
      </w:r>
      <w:bookmarkEnd w:id="3649"/>
      <w:bookmarkEnd w:id="3650"/>
      <w:bookmarkEnd w:id="3651"/>
      <w:bookmarkEnd w:id="3652"/>
      <w:bookmarkEnd w:id="3653"/>
      <w:bookmarkEnd w:id="3654"/>
      <w:bookmarkEnd w:id="3655"/>
      <w:bookmarkEnd w:id="3656"/>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657" w:name="_Toc20232804"/>
      <w:bookmarkStart w:id="3658" w:name="_Toc27746907"/>
      <w:bookmarkStart w:id="3659" w:name="_Toc36213091"/>
      <w:bookmarkStart w:id="3660" w:name="_Toc36657268"/>
      <w:bookmarkStart w:id="3661" w:name="_Toc45286933"/>
      <w:bookmarkStart w:id="3662" w:name="_Toc51948202"/>
      <w:bookmarkStart w:id="3663" w:name="_Toc51949294"/>
      <w:bookmarkStart w:id="3664" w:name="_Toc146298456"/>
      <w:r>
        <w:t>6.3.1.3</w:t>
      </w:r>
      <w:r>
        <w:tab/>
        <w:t>PDU EAP result message transport procedure</w:t>
      </w:r>
      <w:bookmarkEnd w:id="3657"/>
      <w:bookmarkEnd w:id="3658"/>
      <w:bookmarkEnd w:id="3659"/>
      <w:bookmarkEnd w:id="3660"/>
      <w:bookmarkEnd w:id="3661"/>
      <w:bookmarkEnd w:id="3662"/>
      <w:bookmarkEnd w:id="3663"/>
      <w:bookmarkEnd w:id="3664"/>
    </w:p>
    <w:p w14:paraId="427E98A5" w14:textId="77777777" w:rsidR="00582B07" w:rsidRPr="00440029" w:rsidRDefault="00582B07" w:rsidP="00781477">
      <w:pPr>
        <w:pStyle w:val="Heading5"/>
      </w:pPr>
      <w:bookmarkStart w:id="3665" w:name="_Toc20232805"/>
      <w:bookmarkStart w:id="3666" w:name="_Toc27746908"/>
      <w:bookmarkStart w:id="3667" w:name="_Toc36213092"/>
      <w:bookmarkStart w:id="3668" w:name="_Toc36657269"/>
      <w:bookmarkStart w:id="3669" w:name="_Toc45286934"/>
      <w:bookmarkStart w:id="3670" w:name="_Toc51948203"/>
      <w:bookmarkStart w:id="3671" w:name="_Toc51949295"/>
      <w:bookmarkStart w:id="3672" w:name="_Toc146298457"/>
      <w:r>
        <w:t>6.3.1.3.1</w:t>
      </w:r>
      <w:r>
        <w:tab/>
        <w:t>PDU EAP result message transport procedure</w:t>
      </w:r>
      <w:r w:rsidRPr="00464986">
        <w:t xml:space="preserve"> initiation</w:t>
      </w:r>
      <w:bookmarkEnd w:id="3665"/>
      <w:bookmarkEnd w:id="3666"/>
      <w:bookmarkEnd w:id="3667"/>
      <w:bookmarkEnd w:id="3668"/>
      <w:bookmarkEnd w:id="3669"/>
      <w:bookmarkEnd w:id="3670"/>
      <w:bookmarkEnd w:id="3671"/>
      <w:bookmarkEnd w:id="3672"/>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673" w:name="_Toc146298458"/>
      <w:bookmarkStart w:id="3674" w:name="_Toc20232806"/>
      <w:bookmarkStart w:id="3675" w:name="_Toc27746909"/>
      <w:bookmarkStart w:id="3676" w:name="_Toc36213093"/>
      <w:bookmarkStart w:id="3677" w:name="_Toc36657270"/>
      <w:bookmarkStart w:id="3678" w:name="_Toc45286935"/>
      <w:bookmarkStart w:id="3679" w:name="_Toc51948204"/>
      <w:bookmarkStart w:id="3680" w:name="_Toc51949296"/>
      <w:r>
        <w:t>6.3.1.3.2</w:t>
      </w:r>
      <w:r w:rsidRPr="00440029">
        <w:tab/>
        <w:t>Abnormal cases in the UE</w:t>
      </w:r>
      <w:bookmarkEnd w:id="3673"/>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3C0AEABD"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681" w:name="_Toc146298459"/>
      <w:r>
        <w:t>6.3.1A</w:t>
      </w:r>
      <w:r>
        <w:tab/>
        <w:t>Service-level authentication and authorization procedure</w:t>
      </w:r>
      <w:bookmarkEnd w:id="3681"/>
    </w:p>
    <w:p w14:paraId="0FD0B9B4" w14:textId="77777777" w:rsidR="0016798B" w:rsidRDefault="0016798B" w:rsidP="00781477">
      <w:pPr>
        <w:pStyle w:val="Heading4"/>
      </w:pPr>
      <w:bookmarkStart w:id="3682" w:name="_Toc146298460"/>
      <w:r>
        <w:t>6.3.1A.1</w:t>
      </w:r>
      <w:r>
        <w:tab/>
        <w:t>General</w:t>
      </w:r>
      <w:bookmarkEnd w:id="3682"/>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37424A3A" w:rsidR="0016798B" w:rsidRDefault="003E28FF" w:rsidP="00E21342">
      <w:pPr>
        <w:pStyle w:val="TH"/>
      </w:pPr>
      <w:r w:rsidRPr="00440029">
        <w:object w:dxaOrig="9916" w:dyaOrig="9121" w14:anchorId="6C1D3334">
          <v:shape id="_x0000_i1057" type="#_x0000_t75" style="width:422.75pt;height:390.65pt" o:ole="">
            <v:imagedata r:id="rId78" o:title=""/>
          </v:shape>
          <o:OLEObject Type="Embed" ProgID="Visio.Drawing.11" ShapeID="_x0000_i1057" DrawAspect="Content" ObjectID="_1766171845" r:id="rId79"/>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683" w:name="_Toc146298461"/>
      <w:r w:rsidRPr="00E21342">
        <w:t>6.3.1A.2</w:t>
      </w:r>
      <w:r w:rsidRPr="00E21342">
        <w:tab/>
        <w:t>Service-level authentication and authorization procedure initiation</w:t>
      </w:r>
      <w:bookmarkEnd w:id="3683"/>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39E2107"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rsidR="002E05FF">
        <w:t>service</w:t>
      </w:r>
      <w:r>
        <w:t>-level-AA payload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 xml:space="preserve">payload </w:t>
      </w:r>
      <w:r>
        <w:t>provided by the DN via the NEF</w:t>
      </w:r>
      <w:r w:rsidR="000821BE">
        <w:t>. If a payload type associated with the payload is provided by the DN via the NEF, the SMF shall set the service-level-AA payload type with the value set to the payload type</w:t>
      </w:r>
      <w:r w:rsidRPr="00EE0C95">
        <w:t>.</w:t>
      </w:r>
    </w:p>
    <w:p w14:paraId="3069F031" w14:textId="44660866" w:rsidR="00993440" w:rsidRPr="00EE0C95" w:rsidRDefault="00993440" w:rsidP="00993440">
      <w:pPr>
        <w:pStyle w:val="NO"/>
      </w:pPr>
      <w:r w:rsidRPr="0064629C">
        <w:t>NOTE:</w:t>
      </w:r>
      <w:r w:rsidRPr="0064629C">
        <w:tab/>
        <w:t>In case of UUAA, the service-level</w:t>
      </w:r>
      <w:r>
        <w:t>-</w:t>
      </w:r>
      <w:r w:rsidRPr="0064629C">
        <w:t>AA payload is provided by the DN via the UAS-NF.</w:t>
      </w:r>
    </w:p>
    <w:p w14:paraId="4ABB7087" w14:textId="27A937A5" w:rsidR="0016798B" w:rsidRDefault="0016798B" w:rsidP="0016798B">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sidR="006C4EA0">
        <w:rPr>
          <w:rFonts w:hint="eastAsia"/>
          <w:lang w:val="en-US"/>
        </w:rPr>
        <w:t>T</w:t>
      </w:r>
      <w:r w:rsidR="006C4EA0">
        <w:rPr>
          <w:lang w:val="en-US"/>
        </w:rPr>
        <w:t>3594</w:t>
      </w:r>
      <w:r w:rsidR="006C4EA0" w:rsidRPr="00440029">
        <w:rPr>
          <w:rFonts w:hint="eastAsia"/>
          <w:lang w:val="en-US"/>
        </w:rPr>
        <w:t xml:space="preserve"> </w:t>
      </w:r>
      <w:r w:rsidRPr="00440029">
        <w:t>(see example in figure </w:t>
      </w:r>
      <w:r>
        <w:t>6.3.1A.1-1</w:t>
      </w:r>
      <w:r w:rsidRPr="00440029">
        <w:t>).</w:t>
      </w:r>
    </w:p>
    <w:p w14:paraId="1F1E46C9" w14:textId="72BFE27B"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r w:rsidR="00ED6BE6">
        <w:t>service</w:t>
      </w:r>
      <w:r>
        <w:t xml:space="preserv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684" w:name="_Toc146298462"/>
      <w:r>
        <w:t>6.3.1A.3</w:t>
      </w:r>
      <w:r>
        <w:tab/>
        <w:t>Service-level authentication and authorization procedure accepted by the UE</w:t>
      </w:r>
      <w:bookmarkEnd w:id="3684"/>
    </w:p>
    <w:p w14:paraId="1A4363FD" w14:textId="1A237812" w:rsidR="00ED6BE6" w:rsidRDefault="00ED6BE6" w:rsidP="00ED6BE6">
      <w:r>
        <w:t xml:space="preserve">When the upper layers provide a service-level-AA payload, the UE shall create a SERVICE-LEVEL AUTHENTICATION COMPLETE </w:t>
      </w:r>
      <w:r>
        <w:rPr>
          <w:lang w:val="en-US"/>
        </w:rPr>
        <w:t xml:space="preserve">message and set the </w:t>
      </w:r>
      <w:r w:rsidR="002E05FF">
        <w:rPr>
          <w:lang w:val="en-US"/>
        </w:rPr>
        <w:t>service</w:t>
      </w:r>
      <w:r>
        <w:rPr>
          <w:lang w:val="en-US"/>
        </w:rPr>
        <w:t>-level</w:t>
      </w:r>
      <w:r>
        <w:t>-</w:t>
      </w:r>
      <w:r>
        <w:rPr>
          <w:lang w:val="en-US"/>
        </w:rPr>
        <w:t>AA payload of the Service-level</w:t>
      </w:r>
      <w:r>
        <w:t>-</w:t>
      </w:r>
      <w:r>
        <w:rPr>
          <w:lang w:val="en-US"/>
        </w:rPr>
        <w:t>AA container IE to the service-level</w:t>
      </w:r>
      <w:r>
        <w:t>-</w:t>
      </w:r>
      <w:r>
        <w:rPr>
          <w:lang w:val="en-US"/>
        </w:rPr>
        <w:t>AA payload received from the upper layers</w:t>
      </w:r>
      <w:r w:rsidR="002A4753">
        <w:rPr>
          <w:lang w:val="en-US"/>
        </w:rPr>
        <w:t xml:space="preserve">, and if the service-level-AA payload type is received in the </w:t>
      </w:r>
      <w:r w:rsidR="002A4753" w:rsidRPr="00271670">
        <w:rPr>
          <w:lang w:val="en-US"/>
        </w:rPr>
        <w:t>SERVICE-LEVEL AUTHENTICATION COMMAND</w:t>
      </w:r>
      <w:r w:rsidR="002A4753">
        <w:rPr>
          <w:lang w:val="en-US"/>
        </w:rPr>
        <w:t xml:space="preserve"> message from the SMF, set the service-level-AA payload type of the Service-level-AA container IE to the service-level-AA payload type received from the SMF</w:t>
      </w:r>
      <w:r>
        <w:t>.</w:t>
      </w:r>
    </w:p>
    <w:p w14:paraId="265FAD44" w14:textId="77777777" w:rsidR="00ED6BE6" w:rsidRDefault="00ED6BE6" w:rsidP="00ED6BE6">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3F86C0B3" w14:textId="16B40E99" w:rsidR="00ED6BE6" w:rsidRDefault="00ED6BE6" w:rsidP="00ED6BE6">
      <w:r>
        <w:t xml:space="preserve">Upon receipt of a SERVICE-LEVEL AUTHENTICATION COMPLETE </w:t>
      </w:r>
      <w:r>
        <w:rPr>
          <w:lang w:val="en-US"/>
        </w:rPr>
        <w:t xml:space="preserve">message, the SMF </w:t>
      </w:r>
      <w:r>
        <w:t xml:space="preserve">shall </w:t>
      </w:r>
      <w:r>
        <w:rPr>
          <w:lang w:val="en-US"/>
        </w:rPr>
        <w:t xml:space="preserve">stop timer </w:t>
      </w:r>
      <w:r w:rsidR="003E28FF">
        <w:rPr>
          <w:lang w:val="en-US"/>
        </w:rPr>
        <w:t xml:space="preserve">T3594 </w:t>
      </w:r>
      <w:r>
        <w:rPr>
          <w:lang w:val="en-US"/>
        </w:rPr>
        <w:t>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14AD2F2F" w14:textId="77777777" w:rsidR="0016798B" w:rsidRPr="00440029" w:rsidRDefault="0016798B" w:rsidP="00781477">
      <w:pPr>
        <w:pStyle w:val="Heading4"/>
      </w:pPr>
      <w:bookmarkStart w:id="3685" w:name="_Toc146298463"/>
      <w:r>
        <w:t>6.3.1A.4</w:t>
      </w:r>
      <w:r w:rsidRPr="00440029">
        <w:tab/>
        <w:t>Abnormal cases on the network side</w:t>
      </w:r>
      <w:bookmarkEnd w:id="3685"/>
    </w:p>
    <w:p w14:paraId="25A0BA84" w14:textId="77777777" w:rsidR="003E28FF" w:rsidRPr="00440029" w:rsidRDefault="003E28FF" w:rsidP="003E28FF">
      <w:r w:rsidRPr="00440029">
        <w:t>The following abnormal cases can be identified:</w:t>
      </w:r>
    </w:p>
    <w:p w14:paraId="222019A5" w14:textId="77777777" w:rsidR="003E28FF" w:rsidRPr="00440029" w:rsidRDefault="003E28FF" w:rsidP="003E28FF">
      <w:pPr>
        <w:pStyle w:val="B1"/>
      </w:pPr>
      <w:r w:rsidRPr="00440029">
        <w:t>a)</w:t>
      </w:r>
      <w:r w:rsidRPr="00440029">
        <w:tab/>
      </w:r>
      <w:r>
        <w:rPr>
          <w:lang w:val="en-US"/>
        </w:rPr>
        <w:t xml:space="preserve">Expiry of timer </w:t>
      </w:r>
      <w:r>
        <w:rPr>
          <w:rFonts w:hint="eastAsia"/>
        </w:rPr>
        <w:t>T</w:t>
      </w:r>
      <w:r>
        <w:t>3594.</w:t>
      </w:r>
    </w:p>
    <w:p w14:paraId="4484918D" w14:textId="77777777" w:rsidR="003E28FF" w:rsidRPr="00440029" w:rsidRDefault="003E28FF" w:rsidP="003E28FF">
      <w:pPr>
        <w:pStyle w:val="B1"/>
        <w:rPr>
          <w:lang w:eastAsia="zh-CN"/>
        </w:rPr>
      </w:pPr>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r>
        <w:t>,</w:t>
      </w:r>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 xml:space="preserve"> as specified in subclause 6.4.1.4.1.</w:t>
      </w:r>
    </w:p>
    <w:p w14:paraId="090C35F1" w14:textId="77777777" w:rsidR="0016798B" w:rsidRPr="00440029" w:rsidRDefault="0016798B" w:rsidP="00781477">
      <w:pPr>
        <w:pStyle w:val="Heading4"/>
      </w:pPr>
      <w:bookmarkStart w:id="3686" w:name="_Toc146298464"/>
      <w:r>
        <w:t>6.3.1A.5</w:t>
      </w:r>
      <w:r w:rsidRPr="00440029">
        <w:tab/>
        <w:t>Abnormal cases in the UE</w:t>
      </w:r>
      <w:bookmarkEnd w:id="3686"/>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687" w:name="_Toc146298465"/>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674"/>
      <w:bookmarkEnd w:id="3675"/>
      <w:bookmarkEnd w:id="3676"/>
      <w:bookmarkEnd w:id="3677"/>
      <w:bookmarkEnd w:id="3678"/>
      <w:bookmarkEnd w:id="3679"/>
      <w:bookmarkEnd w:id="3680"/>
      <w:bookmarkEnd w:id="3687"/>
    </w:p>
    <w:p w14:paraId="5D905C24" w14:textId="77777777" w:rsidR="00B23F03" w:rsidRPr="00440029" w:rsidRDefault="00463FF3" w:rsidP="00781477">
      <w:pPr>
        <w:pStyle w:val="Heading4"/>
      </w:pPr>
      <w:bookmarkStart w:id="3688" w:name="_Toc20232807"/>
      <w:bookmarkStart w:id="3689" w:name="_Toc27746910"/>
      <w:bookmarkStart w:id="3690" w:name="_Toc36213094"/>
      <w:bookmarkStart w:id="3691" w:name="_Toc36657271"/>
      <w:bookmarkStart w:id="3692" w:name="_Toc45286936"/>
      <w:bookmarkStart w:id="3693" w:name="_Toc51948205"/>
      <w:bookmarkStart w:id="3694" w:name="_Toc51949297"/>
      <w:bookmarkStart w:id="3695" w:name="_Toc146298466"/>
      <w:r>
        <w:t>6</w:t>
      </w:r>
      <w:r w:rsidR="00B23F03">
        <w:t>.</w:t>
      </w:r>
      <w:r>
        <w:t>3</w:t>
      </w:r>
      <w:r w:rsidR="00B23F03">
        <w:t>.</w:t>
      </w:r>
      <w:r>
        <w:t>2</w:t>
      </w:r>
      <w:r w:rsidR="00B23F03" w:rsidRPr="00440029">
        <w:t>.1</w:t>
      </w:r>
      <w:r w:rsidR="00B23F03" w:rsidRPr="00440029">
        <w:tab/>
        <w:t>General</w:t>
      </w:r>
      <w:bookmarkEnd w:id="3688"/>
      <w:bookmarkEnd w:id="3689"/>
      <w:bookmarkEnd w:id="3690"/>
      <w:bookmarkEnd w:id="3691"/>
      <w:bookmarkEnd w:id="3692"/>
      <w:bookmarkEnd w:id="3693"/>
      <w:bookmarkEnd w:id="3694"/>
      <w:bookmarkEnd w:id="3695"/>
    </w:p>
    <w:p w14:paraId="1D6826A0" w14:textId="22B6C276" w:rsidR="00332275" w:rsidRDefault="00332275" w:rsidP="00332275">
      <w:pPr>
        <w:rPr>
          <w:rFonts w:eastAsia="SimSun"/>
        </w:rPr>
      </w:pPr>
      <w:bookmarkStart w:id="3696" w:name="_Toc20232808"/>
      <w:bookmarkStart w:id="3697" w:name="_Toc27746911"/>
      <w:bookmarkStart w:id="3698" w:name="_Toc36213095"/>
      <w:bookmarkStart w:id="3699" w:name="_Toc36657272"/>
      <w:bookmarkStart w:id="3700" w:name="_Toc45286937"/>
      <w:bookmarkStart w:id="3701" w:name="_Toc51948206"/>
      <w:bookmarkStart w:id="3702"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703" w:name="_Hlk80265923"/>
      <w:r>
        <w:rPr>
          <w:rFonts w:eastAsia="SimSun"/>
          <w:lang w:eastAsia="ko-KR"/>
        </w:rPr>
        <w:t>provide updated DNS server address(es)</w:t>
      </w:r>
      <w:bookmarkEnd w:id="3703"/>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 xml:space="preserve">one or more </w:t>
      </w:r>
      <w:r w:rsidR="00BC1CE1">
        <w:t xml:space="preserve">multicast </w:t>
      </w:r>
      <w:r>
        <w:rPr>
          <w:rFonts w:eastAsia="SimSun"/>
          <w:lang w:val="en-US" w:eastAsia="ko-KR"/>
        </w:rPr>
        <w:t>MBS sessions associated with a PDU session, update ATSSS param</w:t>
      </w:r>
      <w:r>
        <w:rPr>
          <w:rFonts w:eastAsia="SimSun" w:hint="eastAsia"/>
          <w:lang w:val="en-US" w:eastAsia="zh-CN"/>
        </w:rPr>
        <w:t>e</w:t>
      </w:r>
      <w:r>
        <w:rPr>
          <w:rFonts w:eastAsia="SimSun"/>
          <w:lang w:val="en-US" w:eastAsia="ko-KR"/>
        </w:rPr>
        <w:t>ters (e.g. ATSSS rules)</w:t>
      </w:r>
      <w:r w:rsidR="00B16E9C">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r w:rsidR="00EF23D5">
        <w:rPr>
          <w:lang w:eastAsia="ko-KR"/>
        </w:rPr>
        <w:t xml:space="preserve"> </w:t>
      </w:r>
      <w:r w:rsidR="00EF23D5" w:rsidRPr="0076568F">
        <w:rPr>
          <w:lang w:eastAsia="ko-KR"/>
        </w:rPr>
        <w:t>or the security information</w:t>
      </w:r>
      <w:r w:rsidRPr="0001064F">
        <w:rPr>
          <w:lang w:eastAsia="ko-KR"/>
        </w:rPr>
        <w:t xml:space="preserve"> of </w:t>
      </w:r>
      <w:r w:rsidR="00BC1CE1">
        <w:t xml:space="preserve">multicast </w:t>
      </w:r>
      <w:r w:rsidRPr="0001064F">
        <w:rPr>
          <w:lang w:eastAsia="ko-KR"/>
        </w:rPr>
        <w:t>MBS session that the UE has</w:t>
      </w:r>
      <w:r w:rsidRPr="0001064F">
        <w:rPr>
          <w:lang w:val="en-US" w:eastAsia="ko-KR"/>
        </w:rPr>
        <w:t xml:space="preserve"> joined</w:t>
      </w:r>
      <w:r w:rsidR="00B16E9C">
        <w:rPr>
          <w:lang w:val="en-US" w:eastAsia="ko-KR"/>
        </w:rPr>
        <w:t xml:space="preserve"> or to inform about the result of service-level AA procedure or C2 authorization for UAS services</w:t>
      </w:r>
      <w:r>
        <w:rPr>
          <w:rFonts w:eastAsia="SimSun"/>
        </w:rPr>
        <w:t>.</w:t>
      </w:r>
    </w:p>
    <w:p w14:paraId="55C439F9" w14:textId="77777777" w:rsidR="00B23F03" w:rsidRPr="00440029" w:rsidRDefault="00463FF3" w:rsidP="00781477">
      <w:pPr>
        <w:pStyle w:val="Heading4"/>
      </w:pPr>
      <w:bookmarkStart w:id="3704" w:name="_Toc146298467"/>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696"/>
      <w:bookmarkEnd w:id="3697"/>
      <w:bookmarkEnd w:id="3698"/>
      <w:bookmarkEnd w:id="3699"/>
      <w:bookmarkEnd w:id="3700"/>
      <w:bookmarkEnd w:id="3701"/>
      <w:bookmarkEnd w:id="3702"/>
      <w:bookmarkEnd w:id="3704"/>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0C97E9CC" w14:textId="77777777" w:rsidR="006D14FC" w:rsidRDefault="006D14FC" w:rsidP="006D14FC">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1E933BA0"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631962"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62FEBCB8"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40498A85" w14:textId="5F870570" w:rsidR="005A22CC" w:rsidRDefault="005A22CC" w:rsidP="005A22CC">
      <w:pPr>
        <w:pStyle w:val="B1"/>
      </w:pPr>
      <w:r w:rsidRPr="00F203A2">
        <w:t>a)</w:t>
      </w:r>
      <w:r w:rsidRPr="00F203A2">
        <w:tab/>
      </w:r>
      <w:r>
        <w:t xml:space="preserve">shall include the TMGI for the </w:t>
      </w:r>
      <w:r w:rsidR="00BC1CE1">
        <w:t xml:space="preserve">multicast </w:t>
      </w:r>
      <w:r>
        <w:t>MBS session IDs that the UE is allowed to join, if any, in the Received MBS container IE, shall set the MBS decision to "</w:t>
      </w:r>
      <w:r w:rsidRPr="000313BC">
        <w:t>MBS join is accepted</w:t>
      </w:r>
      <w:r>
        <w:t xml:space="preserve">" for each of those Received MBS </w:t>
      </w:r>
      <w:r w:rsidR="00A13215">
        <w:t xml:space="preserve">information, may include the </w:t>
      </w:r>
      <w:r w:rsidR="00A13215" w:rsidRPr="00123C08">
        <w:t>MBS start time</w:t>
      </w:r>
      <w:r w:rsidR="00A13215">
        <w:t xml:space="preserve"> to indicate the time when the </w:t>
      </w:r>
      <w:r w:rsidR="00BC1CE1">
        <w:t xml:space="preserve">multicast </w:t>
      </w:r>
      <w:r w:rsidR="00A13215">
        <w:t>MBS session starts</w:t>
      </w:r>
      <w:r w:rsidR="003A6C12">
        <w:t xml:space="preserve">, </w:t>
      </w:r>
      <w:r w:rsidR="003A6C12" w:rsidRPr="007C2493">
        <w:t xml:space="preserve">and </w:t>
      </w:r>
      <w:r w:rsidR="001609DA">
        <w:t>shall</w:t>
      </w:r>
      <w:r w:rsidR="001609DA" w:rsidRPr="007C2493">
        <w:t xml:space="preserve"> </w:t>
      </w:r>
      <w:r w:rsidR="003A6C12" w:rsidRPr="007C2493">
        <w:t>include the MBS security container in</w:t>
      </w:r>
      <w:r w:rsidR="003A6C12">
        <w:t xml:space="preserve"> each of those</w:t>
      </w:r>
      <w:r w:rsidR="003A6C12" w:rsidRPr="007C2493">
        <w:t xml:space="preserve"> Received MBS information</w:t>
      </w:r>
      <w:r w:rsidR="001609DA">
        <w:t xml:space="preserve"> </w:t>
      </w:r>
      <w:r w:rsidR="001609DA" w:rsidRPr="00797018">
        <w:t xml:space="preserve">if security protection is applied for that </w:t>
      </w:r>
      <w:r w:rsidR="00BC1CE1">
        <w:t xml:space="preserve">multicast </w:t>
      </w:r>
      <w:r w:rsidR="001609DA" w:rsidRPr="00797018">
        <w:t>MBS session</w:t>
      </w:r>
      <w:r w:rsidR="00EF23D5">
        <w:t xml:space="preserve"> and the c</w:t>
      </w:r>
      <w:r w:rsidR="00EF23D5" w:rsidRPr="0002144F">
        <w:t>ontrol</w:t>
      </w:r>
      <w:r w:rsidR="00EF23D5">
        <w:t xml:space="preserve"> </w:t>
      </w:r>
      <w:r w:rsidR="00EF23D5" w:rsidRPr="0002144F">
        <w:t xml:space="preserve">plane </w:t>
      </w:r>
      <w:r w:rsidR="00EF23D5">
        <w:t xml:space="preserve">security procedure is used as specified in </w:t>
      </w:r>
      <w:r w:rsidR="00EF23D5" w:rsidRPr="008B0A4F">
        <w:rPr>
          <w:lang w:val="en-US"/>
        </w:rPr>
        <w:t>annex </w:t>
      </w:r>
      <w:r w:rsidR="00EF23D5" w:rsidRPr="008B0A4F">
        <w:t>W.4.1.2</w:t>
      </w:r>
      <w:r w:rsidR="00EF23D5">
        <w:t xml:space="preserve"> in </w:t>
      </w:r>
      <w:r w:rsidR="00EF23D5" w:rsidRPr="0045433C">
        <w:t>3GPP TS 33.501 [24]</w:t>
      </w:r>
      <w:r w:rsidR="00A13215">
        <w:t xml:space="preserve">, </w:t>
      </w:r>
      <w:r w:rsidR="00A13215" w:rsidRPr="00AF2CF6">
        <w:t>and shall use separate QoS flows dedicated for multicast by including the Authorized QoS flow descriptions IE if no separate QoS flows dedicated for multicast exist or if the SMF wants to establish new QoS flows dedicated for multicast</w:t>
      </w:r>
      <w:r w:rsidR="00A13215">
        <w:t>;</w:t>
      </w:r>
    </w:p>
    <w:p w14:paraId="128AC0ED" w14:textId="3B300A78" w:rsidR="001609DA" w:rsidRDefault="001609DA" w:rsidP="00A80EA5">
      <w:pPr>
        <w:pStyle w:val="NO"/>
      </w:pPr>
      <w:r>
        <w:t>NOTE 1:</w:t>
      </w:r>
      <w:r>
        <w:tab/>
      </w:r>
      <w:bookmarkStart w:id="3705" w:name="_Hlk100234143"/>
      <w:r>
        <w:t xml:space="preserve">The network </w:t>
      </w:r>
      <w:r w:rsidRPr="00427A14">
        <w:t xml:space="preserve">determines whether security protection </w:t>
      </w:r>
      <w:r w:rsidRPr="00752AAF">
        <w:t xml:space="preserve">applies or not for the </w:t>
      </w:r>
      <w:r w:rsidR="00BC1CE1">
        <w:t xml:space="preserve">multicast </w:t>
      </w:r>
      <w:r w:rsidRPr="00752AAF">
        <w:t>MBS session as specified in 3GPP</w:t>
      </w:r>
      <w:r>
        <w:t> </w:t>
      </w:r>
      <w:r w:rsidRPr="00752AAF">
        <w:t>TS</w:t>
      </w:r>
      <w:r>
        <w:t> </w:t>
      </w:r>
      <w:r w:rsidRPr="00752AAF">
        <w:t>33.501</w:t>
      </w:r>
      <w:bookmarkEnd w:id="3705"/>
      <w:r w:rsidR="00EF23D5" w:rsidRPr="0045433C">
        <w:t> [24]</w:t>
      </w:r>
      <w:r>
        <w:t>.</w:t>
      </w:r>
    </w:p>
    <w:p w14:paraId="6053E5BC" w14:textId="39DFFFB4"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00BC1CE1">
        <w:t xml:space="preserve">multicast </w:t>
      </w:r>
      <w:r w:rsidRPr="001A7840">
        <w:t>MBS session has not started or will not start soon</w:t>
      </w:r>
      <w:r>
        <w:t xml:space="preserve">", may include an </w:t>
      </w:r>
      <w:r w:rsidRPr="001A7840">
        <w:t>MBS back-off timer value</w:t>
      </w:r>
      <w:r>
        <w:t>; and</w:t>
      </w:r>
    </w:p>
    <w:p w14:paraId="521F1C36" w14:textId="7A30E777"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FFD1AFE" w14:textId="4B865070" w:rsidR="001609DA" w:rsidRDefault="001609DA" w:rsidP="00A80EA5">
      <w:pPr>
        <w:pStyle w:val="NO"/>
      </w:pPr>
      <w:bookmarkStart w:id="3706" w:name="_Hlk97888425"/>
      <w:r>
        <w:t>NOTE 2:</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3706"/>
    </w:p>
    <w:p w14:paraId="0E8A1D9C" w14:textId="67850103" w:rsidR="000F3EDE" w:rsidRDefault="000F3EDE" w:rsidP="000F3EDE">
      <w:r>
        <w:t>in</w:t>
      </w:r>
      <w:r w:rsidRPr="005F7092">
        <w:t xml:space="preserve"> the PDU SESSION MODIFICATION COMMAND message</w:t>
      </w:r>
      <w:r>
        <w:t>. I</w:t>
      </w:r>
      <w:r w:rsidRPr="009B5DFE">
        <w:t xml:space="preserve">f the UE has set the Type of </w:t>
      </w:r>
      <w:r w:rsidR="00BC1CE1">
        <w:t xml:space="preserve">multicast </w:t>
      </w:r>
      <w:r w:rsidRPr="009B5DFE">
        <w:t>MBS session ID to "Source specific IP multicast address" in the Requested MBS container IE</w:t>
      </w:r>
      <w:r>
        <w:t xml:space="preserve"> for certain </w:t>
      </w:r>
      <w:r w:rsidR="00BC1CE1">
        <w:t xml:space="preserve">multicast </w:t>
      </w:r>
      <w:r>
        <w:t xml:space="preserve">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rsidR="00BC1CE1">
        <w:t xml:space="preserve">multicast </w:t>
      </w:r>
      <w:r w:rsidRPr="00050845">
        <w:t>MBS sessions</w:t>
      </w:r>
      <w:r>
        <w:t>.</w:t>
      </w:r>
    </w:p>
    <w:p w14:paraId="639EA2EA" w14:textId="1D656DDB" w:rsidR="000F3EDE" w:rsidRDefault="000F3EDE" w:rsidP="000F3EDE">
      <w:pPr>
        <w:pStyle w:val="NO"/>
      </w:pPr>
      <w:r>
        <w:rPr>
          <w:lang w:val="en-US"/>
        </w:rPr>
        <w:t>NOTE</w:t>
      </w:r>
      <w:r w:rsidRPr="005F57EB">
        <w:t> </w:t>
      </w:r>
      <w:r w:rsidR="001609DA">
        <w:t>3</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w:t>
      </w:r>
      <w:r w:rsidR="00BC1CE1">
        <w:t xml:space="preserve">multicast </w:t>
      </w:r>
      <w:r>
        <w:t>MBS session ID and the provided TMGI.</w:t>
      </w:r>
    </w:p>
    <w:p w14:paraId="57DCE284" w14:textId="16D27F6C" w:rsidR="000F3EDE" w:rsidRPr="009D6F0B" w:rsidRDefault="000F3EDE" w:rsidP="000F3EDE">
      <w:pPr>
        <w:pStyle w:val="NO"/>
        <w:rPr>
          <w:lang w:val="en-US"/>
        </w:rPr>
      </w:pPr>
      <w:r w:rsidRPr="00E34702">
        <w:rPr>
          <w:lang w:val="en-US"/>
        </w:rPr>
        <w:t>NOTE</w:t>
      </w:r>
      <w:r w:rsidRPr="00E34702">
        <w:t> </w:t>
      </w:r>
      <w:r w:rsidR="001609DA">
        <w:t>4</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55446090" w:rsidR="00FC2284" w:rsidRDefault="000F3EDE" w:rsidP="000F3EDE">
      <w:pPr>
        <w:pStyle w:val="B1"/>
      </w:pPr>
      <w:r>
        <w:t>a)</w:t>
      </w:r>
      <w:r>
        <w:tab/>
        <w:t xml:space="preserve">the SMF wants to </w:t>
      </w:r>
      <w:r w:rsidRPr="00CE0A6F">
        <w:t xml:space="preserve">remove joined UE from </w:t>
      </w:r>
      <w:r>
        <w:t>one or more</w:t>
      </w:r>
      <w:r w:rsidRPr="00CE0A6F">
        <w:t xml:space="preserve"> </w:t>
      </w:r>
      <w:r w:rsidR="00BC1CE1">
        <w:t xml:space="preserve">multicast </w:t>
      </w:r>
      <w:r w:rsidRPr="00CE0A6F">
        <w:t>MBS session</w:t>
      </w:r>
      <w:r>
        <w:t>s; or</w:t>
      </w:r>
    </w:p>
    <w:p w14:paraId="319DA41F" w14:textId="577738A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rsidR="00BC1CE1">
        <w:t xml:space="preserve">multicast </w:t>
      </w:r>
      <w:r w:rsidRPr="00DE073F">
        <w:t>MBS session",</w:t>
      </w:r>
    </w:p>
    <w:p w14:paraId="25B1919F" w14:textId="14FB9BB4" w:rsidR="00082155" w:rsidRDefault="005A22CC" w:rsidP="00A80EA5">
      <w:r w:rsidRPr="00DE073F">
        <w:t>the SMF</w:t>
      </w:r>
      <w:r>
        <w:t xml:space="preserve"> </w:t>
      </w:r>
      <w:r w:rsidRPr="003762E8">
        <w:t xml:space="preserve">shall include the </w:t>
      </w:r>
      <w:r w:rsidR="00BC1CE1">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rsidR="00BC1CE1">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r w:rsidR="00A13215">
        <w:t xml:space="preserve"> </w:t>
      </w:r>
      <w:r w:rsidR="00A13215" w:rsidRPr="00855C51">
        <w:t>The SMF may delete the QoS flows associated for the multicast by including the Authorized QoS flow descriptions IE in the PDU SESSION MODIFICATION COMMAND message</w:t>
      </w:r>
      <w:r w:rsidR="00A13215">
        <w:t>.</w:t>
      </w:r>
      <w:r>
        <w:t xml:space="preserve"> </w:t>
      </w:r>
      <w:r w:rsidRPr="00596AD4">
        <w:t xml:space="preserve">If the UE is removed from </w:t>
      </w:r>
      <w:r w:rsidR="00BC1CE1">
        <w:t xml:space="preserve">multicast </w:t>
      </w:r>
      <w:r w:rsidRPr="00596AD4">
        <w:t xml:space="preserve">MBS session due to the </w:t>
      </w:r>
      <w:r w:rsidR="00BC1CE1">
        <w:t xml:space="preserve">multicast </w:t>
      </w:r>
      <w:r w:rsidRPr="00596AD4">
        <w:t xml:space="preserve">MBS session release, the SMF shall set the </w:t>
      </w:r>
      <w:r w:rsidRPr="00161D38">
        <w:t xml:space="preserve">Rejection </w:t>
      </w:r>
      <w:r w:rsidRPr="00596AD4">
        <w:t>cause to "MBS session is released"</w:t>
      </w:r>
      <w:r>
        <w:t>.</w:t>
      </w:r>
      <w:r w:rsidR="00F64993">
        <w:t xml:space="preserve"> </w:t>
      </w:r>
      <w:r w:rsidR="00F64993" w:rsidRPr="00EA29AA">
        <w:t xml:space="preserve">The SMF shall include the </w:t>
      </w:r>
      <w:r w:rsidR="00F64993" w:rsidRPr="00DF5F58">
        <w:t xml:space="preserve">Rejection </w:t>
      </w:r>
      <w:r w:rsidR="00F64993">
        <w:t>cause</w:t>
      </w:r>
      <w:r w:rsidR="00F64993" w:rsidRPr="00EA29AA">
        <w:t xml:space="preserve"> for each of the Received MBS information, if any, and set its value with the reason of removing the UE from the corresponding </w:t>
      </w:r>
      <w:r w:rsidR="00BC1CE1">
        <w:t xml:space="preserve">multicast </w:t>
      </w:r>
      <w:r w:rsidR="00F64993" w:rsidRPr="00EA29AA">
        <w:t>MBS session</w:t>
      </w:r>
      <w:r w:rsidR="00F64993">
        <w:t>.</w:t>
      </w:r>
    </w:p>
    <w:p w14:paraId="5F48D564" w14:textId="05448DCE" w:rsidR="00F64993" w:rsidRPr="00EE0C95" w:rsidRDefault="00F64993" w:rsidP="00FD7D39">
      <w:pPr>
        <w:pStyle w:val="NO"/>
      </w:pPr>
      <w:r>
        <w:t>NOTE </w:t>
      </w:r>
      <w:r w:rsidR="001609DA">
        <w:t>5</w:t>
      </w:r>
      <w:r>
        <w:t>:</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a </w:t>
      </w:r>
      <w:r w:rsidR="00BC1CE1">
        <w:t xml:space="preserve">multicast </w:t>
      </w:r>
      <w:r>
        <w:t xml:space="preserve">MBS session when the UE moves outside all the MBS service area(s) of that </w:t>
      </w:r>
      <w:r w:rsidR="00BC1CE1">
        <w:t xml:space="preserve">multicast </w:t>
      </w:r>
      <w:r>
        <w:t>MBS session.</w:t>
      </w:r>
    </w:p>
    <w:p w14:paraId="75CB360D" w14:textId="4AF8A546" w:rsidR="00EF23D5" w:rsidRDefault="00EF23D5" w:rsidP="00EF23D5">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rsidR="00BC1CE1">
        <w:t xml:space="preserve">multicast </w:t>
      </w:r>
      <w:r w:rsidRPr="00CF40A4">
        <w:t xml:space="preserve">MBS session that the UE has joined, the SMF shall include the corresponding </w:t>
      </w:r>
      <w:r w:rsidR="00BC1CE1">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54862DA5" w14:textId="784F0402" w:rsidR="005A22CC" w:rsidRPr="00EE0C95" w:rsidRDefault="005A22CC" w:rsidP="005A22CC">
      <w:r w:rsidRPr="00D32E7C">
        <w:t xml:space="preserve">If the SMF wants to update the MBS service area of an </w:t>
      </w:r>
      <w:r w:rsidR="00BC1CE1">
        <w:t xml:space="preserve">multicast </w:t>
      </w:r>
      <w:r w:rsidRPr="00D32E7C">
        <w:t xml:space="preserve">MBS session that the UE has joined, the SMF shall include the corresponding </w:t>
      </w:r>
      <w:r w:rsidR="00BC1CE1">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A72AB1" w14:textId="3200D86D" w:rsidR="00082155" w:rsidRPr="00EE0C95" w:rsidRDefault="00082155" w:rsidP="00A80EA5">
      <w:pPr>
        <w:pStyle w:val="NO"/>
      </w:pPr>
      <w:r>
        <w:t>NOTE </w:t>
      </w:r>
      <w:r w:rsidR="001609DA">
        <w:t>6</w:t>
      </w:r>
      <w:r>
        <w:t>:</w:t>
      </w:r>
      <w:r>
        <w:tab/>
        <w:t>T</w:t>
      </w:r>
      <w:r w:rsidRPr="00E91A44">
        <w:t xml:space="preserve">he MBS service area of an </w:t>
      </w:r>
      <w:r w:rsidR="00BC1CE1">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4D655C3E" w:rsidR="00B23F03" w:rsidRDefault="00802A27" w:rsidP="00B23F03">
      <w:pPr>
        <w:pStyle w:val="NO"/>
        <w:rPr>
          <w:lang w:val="en-US"/>
        </w:rPr>
      </w:pPr>
      <w:r>
        <w:t>NOTE </w:t>
      </w:r>
      <w:r w:rsidR="001609DA">
        <w:t>7</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3FC283D6" w14:textId="7A694129" w:rsidR="00543C56" w:rsidRDefault="00543C56" w:rsidP="00543C56">
      <w:pPr>
        <w:rPr>
          <w:lang w:val="en-US"/>
        </w:rPr>
      </w:pPr>
      <w:bookmarkStart w:id="3707" w:name="_Hlk80445637"/>
      <w:bookmarkStart w:id="3708"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3707"/>
      <w:r>
        <w:rPr>
          <w:lang w:val="en-US"/>
        </w:rPr>
        <w:t>Service-level-AA container IE</w:t>
      </w:r>
      <w:r w:rsidR="00323853">
        <w:t xml:space="preserve"> containing</w:t>
      </w:r>
      <w:r>
        <w:t>:</w:t>
      </w:r>
    </w:p>
    <w:p w14:paraId="24487F83" w14:textId="15FF2F0B" w:rsidR="00543C56" w:rsidRDefault="00543C56" w:rsidP="00543C56">
      <w:pPr>
        <w:pStyle w:val="B1"/>
      </w:pPr>
      <w:r>
        <w:t>a)</w:t>
      </w:r>
      <w:r>
        <w:tab/>
        <w:t xml:space="preserve">the service-level-AA response with the value of C2AR </w:t>
      </w:r>
      <w:r w:rsidR="00323853">
        <w:t xml:space="preserve">field </w:t>
      </w:r>
      <w:r>
        <w:t>set to the "C2 authorization was successful";</w:t>
      </w:r>
    </w:p>
    <w:bookmarkEnd w:id="3708"/>
    <w:p w14:paraId="35953E2B" w14:textId="3BAEAAB2" w:rsidR="00F67F3F" w:rsidRDefault="005F2EDF" w:rsidP="005F2EDF">
      <w:pPr>
        <w:pStyle w:val="B1"/>
      </w:pPr>
      <w:r>
        <w:t>b)</w:t>
      </w:r>
      <w:r>
        <w:tab/>
      </w:r>
      <w:r w:rsidR="00323853">
        <w:rPr>
          <w:rFonts w:eastAsia="Malgun Gothic"/>
          <w:lang w:val="en-US"/>
        </w:rPr>
        <w:t xml:space="preserve">if </w:t>
      </w:r>
      <w:r w:rsidR="00F67F3F">
        <w:rPr>
          <w:rFonts w:eastAsia="Malgun Gothic"/>
          <w:lang w:val="en-US"/>
        </w:rPr>
        <w:t>a</w:t>
      </w:r>
      <w:r w:rsidR="00323853">
        <w:rPr>
          <w:rFonts w:eastAsia="Malgun Gothic"/>
          <w:lang w:val="en-US"/>
        </w:rPr>
        <w:t>payload is provided from the UAS-NF</w:t>
      </w:r>
      <w:r w:rsidR="00323853">
        <w:t xml:space="preserve">, </w:t>
      </w:r>
      <w:r>
        <w:t>the s</w:t>
      </w:r>
      <w:r w:rsidRPr="00EF1770">
        <w:t xml:space="preserve">ervice-level-AA </w:t>
      </w:r>
      <w:r>
        <w:t>payload with the value set to the p</w:t>
      </w:r>
      <w:r w:rsidRPr="00EF1770">
        <w:t>ayload</w:t>
      </w:r>
      <w:r w:rsidR="00F67F3F">
        <w:t>;</w:t>
      </w:r>
      <w:r>
        <w:t xml:space="preserve"> and</w:t>
      </w:r>
    </w:p>
    <w:p w14:paraId="2830A7AC" w14:textId="7B63416F" w:rsidR="005F2EDF" w:rsidRDefault="001F0CFC" w:rsidP="005F2EDF">
      <w:pPr>
        <w:pStyle w:val="B1"/>
      </w:pPr>
      <w:r>
        <w:t>c)</w:t>
      </w:r>
      <w:r>
        <w:tab/>
        <w:t xml:space="preserve">if a payload type associated with the payload is provided from the UAS-NF, </w:t>
      </w:r>
      <w:r w:rsidR="005F2EDF">
        <w:t xml:space="preserve">the </w:t>
      </w:r>
      <w:r w:rsidR="005F2EDF">
        <w:rPr>
          <w:rFonts w:eastAsia="Malgun Gothic"/>
          <w:lang w:val="en-US"/>
        </w:rPr>
        <w:t xml:space="preserve">service-level-AA payload type with the value set to </w:t>
      </w:r>
      <w:r>
        <w:rPr>
          <w:rFonts w:eastAsia="Malgun Gothic"/>
          <w:lang w:val="en-US"/>
        </w:rPr>
        <w:t>the payload type</w:t>
      </w:r>
      <w:r w:rsidR="005F2EDF">
        <w:t>; and</w:t>
      </w:r>
    </w:p>
    <w:p w14:paraId="6D9D3A3D" w14:textId="29D2467F" w:rsidR="005F2EDF" w:rsidRDefault="001F0CFC" w:rsidP="005F2EDF">
      <w:pPr>
        <w:pStyle w:val="B1"/>
      </w:pPr>
      <w:r>
        <w:t>d</w:t>
      </w:r>
      <w:r w:rsidR="005F2EDF">
        <w:t>)</w:t>
      </w:r>
      <w:r w:rsidR="005F2EDF">
        <w:tab/>
      </w:r>
      <w:r w:rsidR="00164229">
        <w:t xml:space="preserve">if the CAA-level UAV ID is provided from the UAS-NF, </w:t>
      </w:r>
      <w:r w:rsidR="005F2EDF">
        <w:t xml:space="preserve">the service-level device ID set </w:t>
      </w:r>
      <w:bookmarkStart w:id="3709" w:name="_Hlk86842010"/>
      <w:r w:rsidR="005F2EDF">
        <w:t xml:space="preserve">to </w:t>
      </w:r>
      <w:r w:rsidR="00164229">
        <w:t>the</w:t>
      </w:r>
      <w:r w:rsidR="005F2EDF">
        <w:t xml:space="preserve"> CAA-level UAV ID</w:t>
      </w:r>
      <w:bookmarkEnd w:id="3709"/>
      <w:r w:rsidR="005F2EDF">
        <w:t>.</w:t>
      </w:r>
    </w:p>
    <w:p w14:paraId="4302013C" w14:textId="51BABE58" w:rsidR="00164229" w:rsidRPr="00820E63" w:rsidRDefault="00164229" w:rsidP="00164229">
      <w:pPr>
        <w:pStyle w:val="NO"/>
      </w:pPr>
      <w:bookmarkStart w:id="3710" w:name="_Hlk95128278"/>
      <w:r>
        <w:t>NOTE </w:t>
      </w:r>
      <w:r w:rsidR="001609DA">
        <w:t>8</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710"/>
    <w:p w14:paraId="3EF628A6" w14:textId="1790B10C" w:rsidR="00164229" w:rsidRDefault="00164229" w:rsidP="0016422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Default="00164229" w:rsidP="00164229">
      <w:pPr>
        <w:pStyle w:val="B1"/>
      </w:pPr>
      <w:r>
        <w:t>a)</w:t>
      </w:r>
      <w:r>
        <w:tab/>
        <w:t>the service-level-AA response with the value of SLAR field set to "</w:t>
      </w:r>
      <w:r w:rsidRPr="00172CEC">
        <w:t>Service level authentication and authorization was successful</w:t>
      </w:r>
      <w:r>
        <w:t>";</w:t>
      </w:r>
    </w:p>
    <w:p w14:paraId="129B095A" w14:textId="7D1C90B3" w:rsidR="00164229" w:rsidRDefault="00164229" w:rsidP="00164229">
      <w:pPr>
        <w:pStyle w:val="B1"/>
      </w:pPr>
      <w:r>
        <w:t>b)</w:t>
      </w:r>
      <w:r>
        <w:tab/>
        <w:t>if received the CAA-level UAV ID from the UAS-NF,</w:t>
      </w:r>
      <w:r w:rsidRPr="00DB1537">
        <w:t xml:space="preserve"> the service-level device ID </w:t>
      </w:r>
      <w:r>
        <w:t>with the value set to the CAA-level UAV ID;</w:t>
      </w:r>
    </w:p>
    <w:p w14:paraId="60C27A57" w14:textId="2157D13C" w:rsidR="00164229" w:rsidRDefault="00164229" w:rsidP="00164229">
      <w:pPr>
        <w:pStyle w:val="B1"/>
      </w:pPr>
      <w:r>
        <w:t>c)</w:t>
      </w:r>
      <w:r>
        <w:tab/>
        <w:t xml:space="preserve">if received </w:t>
      </w:r>
      <w:r w:rsidR="001F0CFC">
        <w:t xml:space="preserve">a </w:t>
      </w:r>
      <w:r>
        <w:t xml:space="preserve">payload from the UAS-NF, the service-level-AA payload with the value set to </w:t>
      </w:r>
      <w:r w:rsidRPr="00DB1537">
        <w:t xml:space="preserve">the UUAA </w:t>
      </w:r>
      <w:r>
        <w:t>p</w:t>
      </w:r>
      <w:r w:rsidRPr="00DB1537">
        <w:t>ayload</w:t>
      </w:r>
      <w:r w:rsidR="001F0CFC">
        <w:t>; and</w:t>
      </w:r>
    </w:p>
    <w:p w14:paraId="499E7DC2" w14:textId="77777777" w:rsidR="004A2A2D" w:rsidRDefault="004A2A2D" w:rsidP="004A2A2D">
      <w:pPr>
        <w:pStyle w:val="B1"/>
      </w:pPr>
      <w:r>
        <w:t>d)</w:t>
      </w:r>
      <w:r>
        <w:tab/>
        <w:t>if received a payload type associated with the payload, the service-level-AA payload type with the value set to the payload type.</w:t>
      </w:r>
    </w:p>
    <w:p w14:paraId="0949CB2D" w14:textId="33169BAB" w:rsidR="003D7F14" w:rsidRDefault="003D7F14" w:rsidP="003D7F14">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r w:rsidR="00E224EC">
        <w:t xml:space="preserve"> while in S1 mode</w:t>
      </w:r>
      <w:r>
        <w:t xml:space="preserve">, then the SMF may include the Extended protocol configuration options IE in the PDU SESSION MODIFICATION COMMAND message with: </w:t>
      </w:r>
    </w:p>
    <w:p w14:paraId="6F0436E4" w14:textId="01B7AEDC" w:rsidR="003D7F14" w:rsidRDefault="003D7F14" w:rsidP="00A80EA5">
      <w:pPr>
        <w:pStyle w:val="B1"/>
      </w:pPr>
      <w:r>
        <w:t>-</w:t>
      </w:r>
      <w:r>
        <w:tab/>
      </w:r>
      <w:r w:rsidRPr="008B7FFA">
        <w:t>at least one of ECS IPv4 Address</w:t>
      </w:r>
      <w:r>
        <w:t>(es)</w:t>
      </w:r>
      <w:r w:rsidRPr="008B7FFA">
        <w:t>, ECS IPv6 Address</w:t>
      </w:r>
      <w:r>
        <w:t>(es),</w:t>
      </w:r>
      <w:r w:rsidRPr="008B7FFA">
        <w:t xml:space="preserve"> ECS FQDN</w:t>
      </w:r>
      <w:r>
        <w:t>(s);</w:t>
      </w:r>
    </w:p>
    <w:p w14:paraId="0FBAB5DA" w14:textId="046EEA2E" w:rsidR="003D7F14" w:rsidRDefault="003D7F14" w:rsidP="003D7F14">
      <w:pPr>
        <w:pStyle w:val="B1"/>
      </w:pPr>
      <w:r>
        <w:t>-</w:t>
      </w:r>
      <w:r>
        <w:tab/>
        <w:t>at least one associated ECSP identifier</w:t>
      </w:r>
      <w:bookmarkStart w:id="3711" w:name="_Hlk102494125"/>
      <w:r>
        <w:t>;and</w:t>
      </w:r>
    </w:p>
    <w:p w14:paraId="08DF2AC4" w14:textId="664521D7" w:rsidR="003D7F14" w:rsidRDefault="003D7F14" w:rsidP="00A80EA5">
      <w:pPr>
        <w:pStyle w:val="B1"/>
      </w:pPr>
      <w:r>
        <w:t>-</w:t>
      </w:r>
      <w:r>
        <w:tab/>
        <w:t>optionally, spatial validity conditions</w:t>
      </w:r>
      <w:bookmarkEnd w:id="3711"/>
      <w:r w:rsidRPr="003B4BE1">
        <w:rPr>
          <w:lang w:val="en-US"/>
        </w:rPr>
        <w:t xml:space="preserve"> </w:t>
      </w:r>
      <w:r>
        <w:rPr>
          <w:lang w:val="en-US"/>
        </w:rPr>
        <w:t>associated with the ECS address</w:t>
      </w:r>
      <w:r>
        <w:t xml:space="preserve">; </w:t>
      </w:r>
    </w:p>
    <w:p w14:paraId="74784803" w14:textId="3F3916C9" w:rsidR="003D7F14" w:rsidRDefault="003D7F14" w:rsidP="003D7F14">
      <w:pPr>
        <w:pStyle w:val="NO"/>
      </w:pPr>
      <w:r>
        <w:t>NOTE </w:t>
      </w:r>
      <w:r w:rsidR="001609DA">
        <w:t>9</w:t>
      </w:r>
      <w:r>
        <w:t>:</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8" type="#_x0000_t75" style="width:452.65pt;height:206pt" o:ole="">
            <v:imagedata r:id="rId80" o:title=""/>
          </v:shape>
          <o:OLEObject Type="Embed" ProgID="Visio.Drawing.11" ShapeID="_x0000_i1058" DrawAspect="Content" ObjectID="_1766171846" r:id="rId81"/>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712" w:name="_Toc20232809"/>
      <w:bookmarkStart w:id="3713" w:name="_Toc27746912"/>
      <w:bookmarkStart w:id="3714" w:name="_Toc36213096"/>
      <w:bookmarkStart w:id="3715" w:name="_Toc36657273"/>
      <w:bookmarkStart w:id="3716" w:name="_Toc45286938"/>
      <w:bookmarkStart w:id="3717" w:name="_Toc51948207"/>
      <w:bookmarkStart w:id="3718" w:name="_Toc51949299"/>
      <w:bookmarkStart w:id="3719" w:name="_Toc146298468"/>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712"/>
      <w:bookmarkEnd w:id="3713"/>
      <w:bookmarkEnd w:id="3714"/>
      <w:bookmarkEnd w:id="3715"/>
      <w:bookmarkEnd w:id="3716"/>
      <w:bookmarkEnd w:id="3717"/>
      <w:bookmarkEnd w:id="3718"/>
      <w:bookmarkEnd w:id="3719"/>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29C5803B"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14976539" w:rsidR="006222C1" w:rsidRDefault="006222C1" w:rsidP="006222C1">
      <w:pPr>
        <w:pStyle w:val="B1"/>
      </w:pPr>
      <w:r w:rsidRPr="00CC0C94">
        <w:tab/>
      </w:r>
      <w:r>
        <w:t xml:space="preserve">Otherwise, after sending the PDU SE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38F9E558"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0F12FAE0" w:rsidR="00670ACF" w:rsidRPr="00CC0C94" w:rsidRDefault="00670ACF" w:rsidP="0085304B">
      <w:pPr>
        <w:pStyle w:val="B2"/>
      </w:pPr>
      <w:r w:rsidRPr="00CC0C94">
        <w:tab/>
        <w:t xml:space="preserve">In case </w:t>
      </w:r>
      <w:r w:rsidR="006222C1">
        <w:t xml:space="preserve">iv, 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662F1B92"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65E03BA1"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1A77E161"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384192B8"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CC0C94" w:rsidRDefault="00670ACF" w:rsidP="0085304B">
      <w:pPr>
        <w:pStyle w:val="B2"/>
      </w:pPr>
      <w:r w:rsidRPr="00CC0C94">
        <w:tab/>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2BE33D18"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47AB9EDB"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C68BAA1"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4A606D02"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042B539"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186AE86B"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w:t>
      </w:r>
      <w:r w:rsidR="00535F3D">
        <w:rPr>
          <w:lang w:val="en-US"/>
        </w:rPr>
        <w:t xml:space="preserve"> </w:t>
      </w:r>
      <w:r>
        <w:rPr>
          <w:lang w:val="en-US"/>
        </w:rPr>
        <w:t>s</w:t>
      </w:r>
      <w:r w:rsidR="00535F3D">
        <w:rPr>
          <w:lang w:val="en-US"/>
        </w:rPr>
        <w:t>et</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4B7C9E1D" w:rsidR="00663B37" w:rsidRDefault="00663B37" w:rsidP="00663B37">
      <w:pPr>
        <w:pStyle w:val="B1"/>
        <w:rPr>
          <w:lang w:val="en-US"/>
        </w:rPr>
      </w:pPr>
      <w:r>
        <w:t>d)</w:t>
      </w:r>
      <w:r>
        <w:tab/>
      </w:r>
      <w:r w:rsidR="00B23F03">
        <w:t>the S-NSSAI</w:t>
      </w:r>
      <w:r w:rsidR="003B18DE" w:rsidRPr="00E118DD">
        <w:t xml:space="preserve"> </w:t>
      </w:r>
      <w:r w:rsidR="008949F9">
        <w:t>to the S</w:t>
      </w:r>
      <w:r w:rsidR="00535F3D">
        <w:t>-</w:t>
      </w:r>
      <w:r w:rsidR="008949F9">
        <w:t>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96FAF13" w14:textId="77777777" w:rsidR="00860722" w:rsidRDefault="00860722" w:rsidP="00860722">
      <w:r>
        <w:t>For a UE which is registered for disaster roaming services and for a PDU session which is not a PDU session for emergency services:</w:t>
      </w:r>
    </w:p>
    <w:p w14:paraId="5C9C551A" w14:textId="77777777" w:rsidR="00860722" w:rsidRDefault="00860722" w:rsidP="00A80EA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7479A12E"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24F2A14E"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rsidR="00BC1CE1">
        <w:t xml:space="preserve">multicast </w:t>
      </w:r>
      <w:r>
        <w:rPr>
          <w:lang w:eastAsia="ko-KR"/>
        </w:rPr>
        <w:t xml:space="preserve">MBS session. The UE shall store the received TMGI and shall use it for any further operation on that </w:t>
      </w:r>
      <w:r w:rsidR="00BC1CE1">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00EE49B6">
        <w:rPr>
          <w:lang w:eastAsia="ko-KR"/>
        </w:rPr>
        <w:t>, and provide the received TMGI to lower layers</w:t>
      </w:r>
      <w:r>
        <w:rPr>
          <w:lang w:eastAsia="ko-KR"/>
        </w:rPr>
        <w:t xml:space="preserve">.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EB33094" w14:textId="7FA42B08" w:rsidR="003C6644" w:rsidRDefault="002931FD" w:rsidP="003C6644">
      <w:pPr>
        <w:pStyle w:val="B1"/>
        <w:rPr>
          <w:lang w:eastAsia="ko-KR"/>
        </w:rPr>
      </w:pPr>
      <w:r>
        <w:rPr>
          <w:lang w:eastAsia="ko-KR"/>
        </w:rPr>
        <w:t>b)</w:t>
      </w:r>
      <w:r>
        <w:rPr>
          <w:lang w:eastAsia="ko-KR"/>
        </w:rPr>
        <w:tab/>
      </w:r>
      <w:r w:rsidR="003C6644">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BC1CE1">
        <w:t xml:space="preserve">multicast </w:t>
      </w:r>
      <w:r w:rsidR="003C6644">
        <w:rPr>
          <w:lang w:eastAsia="ko-KR"/>
        </w:rPr>
        <w:t xml:space="preserve">MBS session if </w:t>
      </w:r>
      <w:r w:rsidR="00EE49B6">
        <w:rPr>
          <w:lang w:eastAsia="ko-KR"/>
        </w:rPr>
        <w:t>neither current TAI nor CGI of the current cell is part of</w:t>
      </w:r>
      <w:r w:rsidR="003C6644">
        <w:rPr>
          <w:lang w:eastAsia="ko-KR"/>
        </w:rPr>
        <w:t xml:space="preserve"> the received MBS service area. If the received Rejection cause is set to "</w:t>
      </w:r>
      <w:r w:rsidR="00BC1CE1">
        <w:t xml:space="preserve">multicast </w:t>
      </w:r>
      <w:r w:rsidR="003C6644">
        <w:rPr>
          <w:lang w:eastAsia="ko-KR"/>
        </w:rPr>
        <w:t>MBS session has not started or will not start soon" and an MBS back-off timer value is included with value that indicates neither zero nor deactivated, the UE shall start a back-off timer T35</w:t>
      </w:r>
      <w:r w:rsidR="005B511B">
        <w:rPr>
          <w:lang w:eastAsia="ko-KR"/>
        </w:rPr>
        <w:t>87</w:t>
      </w:r>
      <w:r w:rsidR="003C6644">
        <w:rPr>
          <w:lang w:eastAsia="ko-KR"/>
        </w:rPr>
        <w:t xml:space="preserve"> with the value provided in the MBS back-off timer value for the received TMGI, and shall not attempt to join the </w:t>
      </w:r>
      <w:r w:rsidR="00BC1CE1">
        <w:t xml:space="preserve">multicast </w:t>
      </w:r>
      <w:r w:rsidR="003C6644">
        <w:rPr>
          <w:lang w:eastAsia="ko-KR"/>
        </w:rPr>
        <w:t>MBS session with the same TMGI</w:t>
      </w:r>
      <w:r w:rsidR="00EE49B6">
        <w:rPr>
          <w:lang w:eastAsia="ko-KR"/>
        </w:rPr>
        <w:t>,</w:t>
      </w:r>
      <w:r w:rsidR="00EE49B6" w:rsidRPr="0019509F">
        <w:rPr>
          <w:lang w:eastAsia="ko-KR"/>
        </w:rPr>
        <w:t xml:space="preserve"> </w:t>
      </w:r>
      <w:r w:rsidR="00EE49B6">
        <w:rPr>
          <w:lang w:eastAsia="ko-KR"/>
        </w:rPr>
        <w:t>the Source IP address information of the TMGI, or the Destination IP address information of the TMGI</w:t>
      </w:r>
      <w:r w:rsidR="003C6644">
        <w:rPr>
          <w:lang w:eastAsia="ko-KR"/>
        </w:rPr>
        <w:t xml:space="preserve"> until the expiry of T35</w:t>
      </w:r>
      <w:r w:rsidR="00B3516F">
        <w:rPr>
          <w:lang w:eastAsia="ko-KR"/>
        </w:rPr>
        <w:t>87</w:t>
      </w:r>
      <w:r w:rsidR="003C6644">
        <w:rPr>
          <w:lang w:eastAsia="ko-KR"/>
        </w:rPr>
        <w:t xml:space="preserve">. </w:t>
      </w:r>
      <w:r w:rsidR="003C6644">
        <w:t>I</w:t>
      </w:r>
      <w:r w:rsidR="003C6644" w:rsidRPr="00405573">
        <w:t>f the</w:t>
      </w:r>
      <w:r w:rsidR="003C6644">
        <w:t xml:space="preserve"> MBS back-off </w:t>
      </w:r>
      <w:r w:rsidR="003C6644" w:rsidRPr="00405573">
        <w:t>timer value indicates that this timer is deactivated</w:t>
      </w:r>
      <w:r w:rsidR="003C6644">
        <w:t xml:space="preserve">, the UE shall not </w:t>
      </w:r>
      <w:r w:rsidR="003C6644">
        <w:rPr>
          <w:lang w:eastAsia="ko-KR"/>
        </w:rPr>
        <w:t xml:space="preserve">attempt to join the </w:t>
      </w:r>
      <w:r w:rsidR="00BC1CE1">
        <w:t xml:space="preserve">multicast </w:t>
      </w:r>
      <w:r w:rsidR="003C6644">
        <w:rPr>
          <w:lang w:eastAsia="ko-KR"/>
        </w:rPr>
        <w:t xml:space="preserve">MBS session with the same TMGI </w:t>
      </w:r>
      <w:r w:rsidR="003C6644" w:rsidRPr="00CC0C94">
        <w:t>until the UE is switched off</w:t>
      </w:r>
      <w:r w:rsidR="003C6644">
        <w:t>,</w:t>
      </w:r>
      <w:r w:rsidR="003C6644" w:rsidRPr="00CC0C94">
        <w:t xml:space="preserve"> the USIM is removed</w:t>
      </w:r>
      <w:r w:rsidR="003C6644">
        <w:t xml:space="preserve">, or the entry in the "list of subscriber data" for the current SNPN is updated. </w:t>
      </w:r>
      <w:r w:rsidR="003C6644" w:rsidRPr="00972FDF">
        <w:t xml:space="preserve">If the MBS back-off timer value indicates zero, the UE may attempt to join the </w:t>
      </w:r>
      <w:r w:rsidR="00BC1CE1">
        <w:t xml:space="preserve">multicast </w:t>
      </w:r>
      <w:r w:rsidR="003C6644" w:rsidRPr="00972FDF">
        <w:t>MBS session with the same TMGI</w:t>
      </w:r>
      <w:r w:rsidR="003C6644">
        <w:rPr>
          <w:lang w:eastAsia="ko-KR"/>
        </w:rPr>
        <w:t>;</w:t>
      </w:r>
    </w:p>
    <w:p w14:paraId="19706BC8" w14:textId="1F16B73B" w:rsidR="005A22CC" w:rsidRDefault="005A22CC" w:rsidP="005A22CC">
      <w:pPr>
        <w:pStyle w:val="B1"/>
        <w:rPr>
          <w:lang w:eastAsia="ko-KR"/>
        </w:rPr>
      </w:pPr>
      <w:r>
        <w:rPr>
          <w:lang w:eastAsia="ko-KR"/>
        </w:rPr>
        <w:t>c)</w:t>
      </w:r>
      <w:r>
        <w:rPr>
          <w:lang w:eastAsia="ko-KR"/>
        </w:rPr>
        <w:tab/>
        <w:t>if the MBS decision is set to "</w:t>
      </w:r>
      <w:r w:rsidRPr="00A124F1">
        <w:rPr>
          <w:lang w:eastAsia="ko-KR"/>
        </w:rPr>
        <w:t xml:space="preserve">Remove UE from </w:t>
      </w:r>
      <w:r w:rsidR="00BC1CE1">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rsidR="00BC1CE1">
        <w:t xml:space="preserve">multicast </w:t>
      </w:r>
      <w:r w:rsidRPr="00B54ED8">
        <w:rPr>
          <w:lang w:eastAsia="ko-KR"/>
        </w:rPr>
        <w:t>MBS session</w:t>
      </w:r>
      <w:r w:rsidR="00CA244E">
        <w:rPr>
          <w:lang w:eastAsia="ko-KR"/>
        </w:rPr>
        <w:t>, and</w:t>
      </w:r>
      <w:r>
        <w:rPr>
          <w:lang w:eastAsia="ko-KR"/>
        </w:rPr>
        <w:t xml:space="preserve"> </w:t>
      </w:r>
      <w:r w:rsidR="00CA244E">
        <w:rPr>
          <w:lang w:eastAsia="ko-KR"/>
        </w:rPr>
        <w:t>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rsidR="00BC1CE1">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rsidR="00BC1CE1">
        <w:t xml:space="preserve">multicast </w:t>
      </w:r>
      <w:r w:rsidRPr="005D7406">
        <w:rPr>
          <w:lang w:eastAsia="ko-KR"/>
        </w:rPr>
        <w:t xml:space="preserve">MBS </w:t>
      </w:r>
      <w:r>
        <w:rPr>
          <w:lang w:eastAsia="ko-KR"/>
        </w:rPr>
        <w:t>session as released</w:t>
      </w:r>
      <w:r w:rsidR="00CA244E">
        <w:rPr>
          <w:lang w:eastAsia="ko-KR"/>
        </w:rPr>
        <w:t>.</w:t>
      </w:r>
      <w:r w:rsidR="00CA244E" w:rsidRPr="003344A5">
        <w:rPr>
          <w:lang w:eastAsia="ko-KR"/>
        </w:rPr>
        <w:t xml:space="preserve"> Then the UE shall </w:t>
      </w:r>
      <w:r w:rsidR="00CA244E" w:rsidRPr="003344A5">
        <w:t>indicate to lower layers to delete the stored TMGI</w:t>
      </w:r>
      <w:r>
        <w:rPr>
          <w:lang w:eastAsia="ko-KR"/>
        </w:rPr>
        <w:t>;</w:t>
      </w:r>
    </w:p>
    <w:p w14:paraId="5DC2A7F8" w14:textId="568B6B42" w:rsidR="003C6644" w:rsidRPr="000D03D8" w:rsidRDefault="003C6644" w:rsidP="003C6644">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00EF23D5" w:rsidRPr="005D7406">
        <w:rPr>
          <w:lang w:eastAsia="ko-KR"/>
        </w:rPr>
        <w:t>.</w:t>
      </w:r>
      <w:r w:rsidR="00EF23D5">
        <w:rPr>
          <w:lang w:eastAsia="ko-KR"/>
        </w:rPr>
        <w:t xml:space="preserve"> or</w:t>
      </w:r>
    </w:p>
    <w:p w14:paraId="6CBA2C3C" w14:textId="77777777" w:rsidR="00EF23D5" w:rsidRDefault="00EF23D5" w:rsidP="003758EC">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1E74499" w14:textId="6EE545F8" w:rsidR="003D7F14" w:rsidRDefault="003D7F14" w:rsidP="003D7F14">
      <w:r>
        <w:t xml:space="preserve">If the UE has indicated support for </w:t>
      </w:r>
      <w:r w:rsidRPr="00431E09">
        <w:t xml:space="preserve">ECS </w:t>
      </w:r>
      <w:r>
        <w:rPr>
          <w:lang w:val="en-US"/>
        </w:rPr>
        <w:t>configuration information</w:t>
      </w:r>
      <w:r w:rsidRPr="00431E09">
        <w:t xml:space="preserve"> provisioning</w:t>
      </w:r>
      <w:r w:rsidR="00E224EC">
        <w:t xml:space="preserve"> in the </w:t>
      </w:r>
      <w:r w:rsidR="00E224EC" w:rsidRPr="00606F59">
        <w:t>SESSION ESTABLISHMENT REQUEST message</w:t>
      </w:r>
      <w:r w:rsidR="00E224EC">
        <w:t xml:space="preserve"> or while in S1 mode</w:t>
      </w:r>
      <w:r>
        <w:t xml:space="preserve">, </w:t>
      </w:r>
      <w:r>
        <w:rPr>
          <w:lang w:eastAsia="zh-CN"/>
        </w:rPr>
        <w:t xml:space="preserve">then upon receiving </w:t>
      </w:r>
    </w:p>
    <w:p w14:paraId="303F8B88" w14:textId="393D7C47" w:rsidR="003D7F14" w:rsidRDefault="003D7F14" w:rsidP="003D7F14">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10D8B41B" w14:textId="3E73943E" w:rsidR="003D7F14" w:rsidRDefault="003D7F14" w:rsidP="003D7F14">
      <w:pPr>
        <w:pStyle w:val="B1"/>
      </w:pPr>
      <w:r>
        <w:t>-</w:t>
      </w:r>
      <w:r>
        <w:tab/>
      </w:r>
      <w:r w:rsidRPr="00C93DB8">
        <w:t xml:space="preserve">one or more </w:t>
      </w:r>
      <w:r>
        <w:t>associated ECSP identifier(s);and</w:t>
      </w:r>
    </w:p>
    <w:p w14:paraId="64821F29" w14:textId="77777777" w:rsidR="003D7F14" w:rsidRDefault="003D7F14" w:rsidP="003D7F14">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6EF2604D" w14:textId="2AFD8A16" w:rsidR="003D7F14" w:rsidRDefault="003D7F14" w:rsidP="003D7F14">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0887FAFF" w:rsidR="003D508E" w:rsidRDefault="00164229"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9DB71AE" w14:textId="77777777" w:rsidR="005A4158" w:rsidRDefault="005A4158" w:rsidP="005A4158">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2A4E36C" w14:textId="77777777" w:rsidR="005A4158" w:rsidRDefault="005A4158" w:rsidP="005A4158">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AB57D73" w14:textId="10EC114C" w:rsidR="005A4158" w:rsidRDefault="005A4158" w:rsidP="005A4158">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720" w:name="_Toc20232810"/>
      <w:bookmarkStart w:id="3721" w:name="_Toc27746913"/>
      <w:bookmarkStart w:id="3722" w:name="_Toc36213097"/>
      <w:bookmarkStart w:id="3723" w:name="_Toc36657274"/>
      <w:bookmarkStart w:id="3724" w:name="_Toc45286939"/>
      <w:bookmarkStart w:id="3725" w:name="_Toc51948208"/>
      <w:bookmarkStart w:id="3726" w:name="_Toc51949300"/>
      <w:bookmarkStart w:id="3727" w:name="_Toc146298469"/>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720"/>
      <w:bookmarkEnd w:id="3721"/>
      <w:bookmarkEnd w:id="3722"/>
      <w:bookmarkEnd w:id="3723"/>
      <w:bookmarkEnd w:id="3724"/>
      <w:bookmarkEnd w:id="3725"/>
      <w:bookmarkEnd w:id="3726"/>
      <w:bookmarkEnd w:id="3727"/>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4E43B92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w:t>
      </w:r>
      <w:r w:rsidR="003068D0">
        <w:t>SESSION</w:t>
      </w:r>
      <w:r w:rsidR="00E42981">
        <w:t xml:space="preserve">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1722F818" w:rsidR="00C07D1A" w:rsidRDefault="00C07D1A" w:rsidP="00C07D1A">
      <w:pPr>
        <w:pStyle w:val="B1"/>
        <w:rPr>
          <w:lang w:eastAsia="ko-KR"/>
        </w:rPr>
      </w:pPr>
      <w:r>
        <w:rPr>
          <w:lang w:eastAsia="ko-KR"/>
        </w:rPr>
        <w:tab/>
        <w:t xml:space="preserve">In case 6, if the QoS rule is not the default QoS rule, </w:t>
      </w:r>
      <w:r w:rsidR="00E42981">
        <w:t xml:space="preserve">after sending the PDU </w:t>
      </w:r>
      <w:r w:rsidR="003068D0">
        <w:t>SESSION</w:t>
      </w:r>
      <w:r w:rsidR="00E42981">
        <w:t xml:space="preserve">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5FFCB684"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 xml:space="preserve">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370F524B" w14:textId="77777777" w:rsidR="003068D0" w:rsidRDefault="003068D0" w:rsidP="003068D0">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w:t>
      </w:r>
      <w:r w:rsidRPr="00F97353">
        <w:t xml:space="preserve">there is no QoS flow description with a QFI corresponding to the QFI of the resulting QoS rule and </w:t>
      </w:r>
      <w:r>
        <w:t xml:space="preserve">the UE determines, </w:t>
      </w:r>
      <w:r w:rsidRPr="00501099">
        <w:rPr>
          <w:noProof/>
          <w:lang w:val="en-US"/>
        </w:rPr>
        <w:t>by using the QoS rule’s QFI as the 5QI</w:t>
      </w:r>
      <w:r>
        <w:rPr>
          <w:noProof/>
          <w:lang w:val="en-US"/>
        </w:rPr>
        <w:t>,</w:t>
      </w:r>
      <w:r>
        <w:t xml:space="preserve">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CF2BCDE"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728" w:name="_Toc20232811"/>
      <w:bookmarkStart w:id="3729" w:name="_Toc27746914"/>
      <w:bookmarkStart w:id="3730" w:name="_Toc36213098"/>
      <w:bookmarkStart w:id="3731" w:name="_Toc36657275"/>
      <w:bookmarkStart w:id="3732" w:name="_Toc45286940"/>
      <w:bookmarkStart w:id="3733" w:name="_Toc51948209"/>
      <w:bookmarkStart w:id="3734" w:name="_Toc51949301"/>
      <w:bookmarkStart w:id="3735" w:name="_Toc146298470"/>
      <w:r>
        <w:t>6</w:t>
      </w:r>
      <w:r w:rsidR="00B23F03">
        <w:t>.</w:t>
      </w:r>
      <w:r>
        <w:t>3</w:t>
      </w:r>
      <w:r w:rsidR="00B23F03">
        <w:t>.</w:t>
      </w:r>
      <w:r>
        <w:t>2</w:t>
      </w:r>
      <w:r w:rsidR="00B23F03" w:rsidRPr="00440029">
        <w:t>.</w:t>
      </w:r>
      <w:r w:rsidR="00B23F03">
        <w:t>5</w:t>
      </w:r>
      <w:r w:rsidR="00B23F03" w:rsidRPr="00440029">
        <w:tab/>
        <w:t>Abnormal cases on the network side</w:t>
      </w:r>
      <w:bookmarkEnd w:id="3728"/>
      <w:bookmarkEnd w:id="3729"/>
      <w:bookmarkEnd w:id="3730"/>
      <w:bookmarkEnd w:id="3731"/>
      <w:bookmarkEnd w:id="3732"/>
      <w:bookmarkEnd w:id="3733"/>
      <w:bookmarkEnd w:id="3734"/>
      <w:bookmarkEnd w:id="3735"/>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736" w:name="_Toc20232812"/>
      <w:bookmarkStart w:id="3737" w:name="_Toc27746915"/>
      <w:bookmarkStart w:id="3738" w:name="_Toc36213099"/>
      <w:bookmarkStart w:id="3739" w:name="_Toc36657276"/>
      <w:bookmarkStart w:id="3740" w:name="_Toc45286941"/>
      <w:bookmarkStart w:id="3741" w:name="_Toc51948210"/>
      <w:bookmarkStart w:id="3742" w:name="_Toc51949302"/>
      <w:bookmarkStart w:id="3743" w:name="_Toc146298471"/>
      <w:r>
        <w:t>6</w:t>
      </w:r>
      <w:r w:rsidR="00B23F03">
        <w:t>.</w:t>
      </w:r>
      <w:r>
        <w:t>3</w:t>
      </w:r>
      <w:r w:rsidR="00B23F03">
        <w:t>.</w:t>
      </w:r>
      <w:r>
        <w:t>2</w:t>
      </w:r>
      <w:r w:rsidR="00B23F03" w:rsidRPr="00440029">
        <w:t>.</w:t>
      </w:r>
      <w:r w:rsidR="00B23F03">
        <w:t>6</w:t>
      </w:r>
      <w:r w:rsidR="00B23F03" w:rsidRPr="00440029">
        <w:tab/>
        <w:t>Abnormal cases in the UE</w:t>
      </w:r>
      <w:bookmarkEnd w:id="3736"/>
      <w:bookmarkEnd w:id="3737"/>
      <w:bookmarkEnd w:id="3738"/>
      <w:bookmarkEnd w:id="3739"/>
      <w:bookmarkEnd w:id="3740"/>
      <w:bookmarkEnd w:id="3741"/>
      <w:bookmarkEnd w:id="3742"/>
      <w:bookmarkEnd w:id="3743"/>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744" w:name="_Toc20232813"/>
      <w:bookmarkStart w:id="3745" w:name="_Toc27746916"/>
      <w:bookmarkStart w:id="3746" w:name="_Toc36213100"/>
      <w:bookmarkStart w:id="3747" w:name="_Toc36657277"/>
      <w:bookmarkStart w:id="3748" w:name="_Toc45286942"/>
      <w:bookmarkStart w:id="3749" w:name="_Toc51948211"/>
      <w:bookmarkStart w:id="3750" w:name="_Toc51949303"/>
      <w:bookmarkStart w:id="3751" w:name="_Toc146298472"/>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744"/>
      <w:bookmarkEnd w:id="3745"/>
      <w:bookmarkEnd w:id="3746"/>
      <w:bookmarkEnd w:id="3747"/>
      <w:bookmarkEnd w:id="3748"/>
      <w:bookmarkEnd w:id="3749"/>
      <w:bookmarkEnd w:id="3750"/>
      <w:bookmarkEnd w:id="3751"/>
    </w:p>
    <w:p w14:paraId="6BEB60EC" w14:textId="77777777" w:rsidR="00B23F03" w:rsidRPr="00440029" w:rsidRDefault="00CA4375" w:rsidP="00781477">
      <w:pPr>
        <w:pStyle w:val="Heading4"/>
      </w:pPr>
      <w:bookmarkStart w:id="3752" w:name="_Toc20232814"/>
      <w:bookmarkStart w:id="3753" w:name="_Toc27746917"/>
      <w:bookmarkStart w:id="3754" w:name="_Toc36213101"/>
      <w:bookmarkStart w:id="3755" w:name="_Toc36657278"/>
      <w:bookmarkStart w:id="3756" w:name="_Toc45286943"/>
      <w:bookmarkStart w:id="3757" w:name="_Toc51948212"/>
      <w:bookmarkStart w:id="3758" w:name="_Toc51949304"/>
      <w:bookmarkStart w:id="3759" w:name="_Toc146298473"/>
      <w:r>
        <w:t>6</w:t>
      </w:r>
      <w:r w:rsidR="00B23F03">
        <w:t>.</w:t>
      </w:r>
      <w:r>
        <w:t>3</w:t>
      </w:r>
      <w:r w:rsidR="00B23F03">
        <w:t>.</w:t>
      </w:r>
      <w:r>
        <w:t>3</w:t>
      </w:r>
      <w:r w:rsidR="00B23F03" w:rsidRPr="00440029">
        <w:t>.1</w:t>
      </w:r>
      <w:r w:rsidR="00B23F03" w:rsidRPr="00440029">
        <w:tab/>
        <w:t>General</w:t>
      </w:r>
      <w:bookmarkEnd w:id="3752"/>
      <w:bookmarkEnd w:id="3753"/>
      <w:bookmarkEnd w:id="3754"/>
      <w:bookmarkEnd w:id="3755"/>
      <w:bookmarkEnd w:id="3756"/>
      <w:bookmarkEnd w:id="3757"/>
      <w:bookmarkEnd w:id="3758"/>
      <w:bookmarkEnd w:id="3759"/>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760" w:name="_Toc20232815"/>
      <w:bookmarkStart w:id="3761" w:name="_Toc27746918"/>
      <w:bookmarkStart w:id="3762" w:name="_Toc36213102"/>
      <w:bookmarkStart w:id="3763" w:name="_Toc36657279"/>
      <w:bookmarkStart w:id="3764" w:name="_Toc45286944"/>
      <w:bookmarkStart w:id="3765" w:name="_Toc51948213"/>
      <w:bookmarkStart w:id="3766" w:name="_Toc51949305"/>
      <w:bookmarkStart w:id="3767" w:name="_Toc146298474"/>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760"/>
      <w:bookmarkEnd w:id="3761"/>
      <w:bookmarkEnd w:id="3762"/>
      <w:bookmarkEnd w:id="3763"/>
      <w:bookmarkEnd w:id="3764"/>
      <w:bookmarkEnd w:id="3765"/>
      <w:bookmarkEnd w:id="3766"/>
      <w:bookmarkEnd w:id="3767"/>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1294AAB" w14:textId="44AB9587" w:rsidR="005155EC" w:rsidRPr="00EE0C95" w:rsidRDefault="005155EC" w:rsidP="005155EC">
      <w:r w:rsidRPr="007348FE">
        <w:t>If the PDU session ID in</w:t>
      </w:r>
      <w:r>
        <w:t>cluded in</w:t>
      </w:r>
      <w:r w:rsidRPr="007348FE">
        <w:t xml:space="preserve"> PDU SESSION RELEASE COMMAND message is associated with one or more </w:t>
      </w:r>
      <w:r w:rsidR="00BC1CE1">
        <w:t xml:space="preserve">multicast </w:t>
      </w:r>
      <w:r w:rsidRPr="007348FE">
        <w:t>MBS sessions</w:t>
      </w:r>
      <w:r>
        <w:t xml:space="preserve"> and either the Access type IE is not included or the Access type IE indicates </w:t>
      </w:r>
      <w:r w:rsidRPr="003168A2">
        <w:t>"</w:t>
      </w:r>
      <w:r>
        <w:t>3GPP access</w:t>
      </w:r>
      <w:r w:rsidRPr="003168A2">
        <w:t>"</w:t>
      </w:r>
      <w:r w:rsidRPr="007348FE">
        <w:t xml:space="preserve">, the SMF shall consider the UE as removed from the associated </w:t>
      </w:r>
      <w:r w:rsidR="00BC1CE1">
        <w:t xml:space="preserve">multicast </w:t>
      </w:r>
      <w:r w:rsidRPr="007348FE">
        <w:t>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Default="00B1162F" w:rsidP="00B1162F">
      <w:r>
        <w:t>If the service-level-AA procedure is triggered for the established PDU session for UAS services with re-authentication purpose, and the SMF is informed by the UAS-NF that UUAA-SM is unsuccessful or if the SMF receives</w:t>
      </w:r>
      <w:r>
        <w:rPr>
          <w:lang w:eastAsia="zh-CN"/>
        </w:rPr>
        <w:t xml:space="preserve"> UUAA revocation notification </w:t>
      </w:r>
      <w:r>
        <w:t>message from the UAS-NF</w:t>
      </w:r>
      <w:r w:rsidRPr="006E0EFD">
        <w:t xml:space="preserve"> </w:t>
      </w:r>
      <w:r>
        <w:t>as described in 3GPP TS 23.256 [6AB], the SMF shall</w:t>
      </w:r>
      <w:r w:rsidRPr="00926884">
        <w:t xml:space="preserve"> </w:t>
      </w:r>
      <w:r>
        <w:t>transmit the PDU SESSION RELEASE COMMAND message to the UE, including:</w:t>
      </w:r>
    </w:p>
    <w:p w14:paraId="3CB6E669" w14:textId="475E22DF" w:rsidR="00164229" w:rsidRDefault="00164229" w:rsidP="00164229">
      <w:pPr>
        <w:pStyle w:val="B1"/>
        <w:rPr>
          <w:lang w:eastAsia="zh-CN"/>
        </w:rPr>
      </w:pPr>
      <w:r>
        <w:t>a)</w:t>
      </w:r>
      <w:r>
        <w:tab/>
        <w:t>the service-level-AA response in the Service-level-AA container IE, with the SLAR field set to the value of "Service level authentication and authorization was not successful</w:t>
      </w:r>
      <w:r w:rsidRPr="00B66F02">
        <w:rPr>
          <w:lang w:eastAsia="zh-CN"/>
        </w:rPr>
        <w:t xml:space="preserve"> </w:t>
      </w:r>
      <w:r>
        <w:rPr>
          <w:lang w:eastAsia="zh-CN"/>
        </w:rPr>
        <w:t>or s</w:t>
      </w:r>
      <w:r>
        <w:t xml:space="preserve">ervice level </w:t>
      </w:r>
      <w:r>
        <w:rPr>
          <w:lang w:val="en-US"/>
        </w:rPr>
        <w:t>authorization</w:t>
      </w:r>
      <w:r>
        <w:t xml:space="preserve"> </w:t>
      </w:r>
      <w:r>
        <w:rPr>
          <w:lang w:eastAsia="zh-CN"/>
        </w:rPr>
        <w:t>is revoked</w:t>
      </w:r>
      <w:r>
        <w:t>"; and</w:t>
      </w:r>
    </w:p>
    <w:p w14:paraId="4FB22C73" w14:textId="77777777" w:rsidR="00164229" w:rsidRDefault="00164229" w:rsidP="00164229">
      <w:pPr>
        <w:pStyle w:val="B1"/>
        <w:rPr>
          <w:lang w:eastAsia="zh-CN"/>
        </w:rPr>
      </w:pPr>
      <w:r>
        <w:t>b)</w:t>
      </w:r>
      <w:r>
        <w:tab/>
        <w:t>the 5GSM cause value #29 "user authentication or authorization failed" in the 5GSM cause IE of the PDU SESSION RELEASE COMMAND message.</w:t>
      </w:r>
    </w:p>
    <w:p w14:paraId="01601D9C" w14:textId="016C9AA9" w:rsidR="00164229" w:rsidRPr="00376DD8" w:rsidRDefault="00164229" w:rsidP="00164229">
      <w:r w:rsidRPr="00EB3096">
        <w:t>If the PDU session was established for C2 communication and the SMF is informed by UAS</w:t>
      </w:r>
      <w:r>
        <w:t>-</w:t>
      </w:r>
      <w:r w:rsidRPr="00EB3096">
        <w:t>NF that C2 authorization is revoked, the SMF shall include</w:t>
      </w:r>
      <w:r>
        <w:t>:</w:t>
      </w:r>
    </w:p>
    <w:p w14:paraId="5F5C9760" w14:textId="3E75EA1C" w:rsidR="00164229" w:rsidRPr="00EB3096" w:rsidRDefault="00164229" w:rsidP="00164229">
      <w:pPr>
        <w:pStyle w:val="B1"/>
        <w:rPr>
          <w:lang w:eastAsia="zh-CN"/>
        </w:rPr>
      </w:pPr>
      <w:r w:rsidRPr="00376DD8">
        <w:t>a)</w:t>
      </w:r>
      <w:r w:rsidRPr="00376DD8">
        <w:tab/>
        <w:t xml:space="preserve">the </w:t>
      </w:r>
      <w:r w:rsidRPr="00EB3096">
        <w:t xml:space="preserve">service-level-AA </w:t>
      </w:r>
      <w:r>
        <w:t xml:space="preserve">response with the value of the C2AR field set to the </w:t>
      </w:r>
      <w:r w:rsidRPr="009649FE">
        <w:t>"</w:t>
      </w:r>
      <w:r>
        <w:t xml:space="preserve">C2 </w:t>
      </w:r>
      <w:r w:rsidRPr="009649FE">
        <w:t xml:space="preserve">authorization was not successful or </w:t>
      </w:r>
      <w:r>
        <w:t>C2</w:t>
      </w:r>
      <w:r w:rsidRPr="009649FE">
        <w:t xml:space="preserve"> authorization is revoked"</w:t>
      </w:r>
      <w:r w:rsidRPr="00EB3096">
        <w:t xml:space="preserve"> in the service-level-AA container IE of the PDU SESSION RELEASE COMMAND message, and</w:t>
      </w:r>
    </w:p>
    <w:p w14:paraId="7E28366F" w14:textId="77777777" w:rsidR="00164229" w:rsidRPr="00EB3096" w:rsidRDefault="00164229" w:rsidP="00164229">
      <w:pPr>
        <w:pStyle w:val="B1"/>
      </w:pPr>
      <w:r w:rsidRPr="00EB3096">
        <w:t>b)</w:t>
      </w:r>
      <w:r w:rsidRPr="00EB3096">
        <w:tab/>
        <w:t>the 5GSM cause value #29 "user authentication or authorization failed" in the 5GSM cause IE of the PDU SESSION RELEASE COMMAND message.</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9" type="#_x0000_t75" style="width:452.65pt;height:206pt" o:ole="">
            <v:imagedata r:id="rId82" o:title=""/>
          </v:shape>
          <o:OLEObject Type="Embed" ProgID="Visio.Drawing.11" ShapeID="_x0000_i1059" DrawAspect="Content" ObjectID="_1766171847" r:id="rId83"/>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768" w:name="_Toc20232816"/>
      <w:bookmarkStart w:id="3769" w:name="_Toc27746919"/>
      <w:bookmarkStart w:id="3770" w:name="_Toc36213103"/>
      <w:bookmarkStart w:id="3771" w:name="_Toc36657280"/>
      <w:bookmarkStart w:id="3772" w:name="_Toc45286945"/>
      <w:bookmarkStart w:id="3773" w:name="_Toc51948214"/>
      <w:bookmarkStart w:id="3774" w:name="_Toc51949306"/>
      <w:bookmarkStart w:id="3775" w:name="_Toc146298475"/>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768"/>
      <w:bookmarkEnd w:id="3769"/>
      <w:bookmarkEnd w:id="3770"/>
      <w:bookmarkEnd w:id="3771"/>
      <w:bookmarkEnd w:id="3772"/>
      <w:bookmarkEnd w:id="3773"/>
      <w:bookmarkEnd w:id="3774"/>
      <w:bookmarkEnd w:id="3775"/>
    </w:p>
    <w:p w14:paraId="62261737" w14:textId="4A4B446A" w:rsidR="002931FD" w:rsidRDefault="002931FD" w:rsidP="002931FD">
      <w:r>
        <w:t>For a single access PDU session, u</w:t>
      </w:r>
      <w:r w:rsidRPr="00440029">
        <w:t xml:space="preserve">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557AE9" w14:textId="77777777" w:rsidR="002931FD" w:rsidRDefault="002931FD" w:rsidP="002931FD">
      <w:r>
        <w:t>For an MA PDU session, upon receipt of the PDU SESSION RELEASE COMMAND, the UE shall behave as follows:</w:t>
      </w:r>
    </w:p>
    <w:p w14:paraId="6C5925FE" w14:textId="5C6F61CE" w:rsidR="002931FD" w:rsidRDefault="002931FD" w:rsidP="002931FD">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rsidR="00EE49B6">
        <w:t xml:space="preserve">. If </w:t>
      </w:r>
      <w:r w:rsidR="00C8552C">
        <w:t xml:space="preserve">the Access type IE indicates </w:t>
      </w:r>
      <w:r w:rsidR="00C8552C" w:rsidRPr="003168A2">
        <w:t>"</w:t>
      </w:r>
      <w:r w:rsidR="00C8552C">
        <w:t>3GPP access</w:t>
      </w:r>
      <w:r w:rsidR="00C8552C" w:rsidRPr="003168A2">
        <w:t>"</w:t>
      </w:r>
      <w:r w:rsidR="00C8552C">
        <w:t xml:space="preserve"> and </w:t>
      </w:r>
      <w:r w:rsidR="00EE49B6" w:rsidRPr="004506A4">
        <w:t>the</w:t>
      </w:r>
      <w:r w:rsidR="00EE49B6">
        <w:t>re is</w:t>
      </w:r>
      <w:r w:rsidR="00EE49B6" w:rsidRPr="004506A4">
        <w:t xml:space="preserve"> one or more </w:t>
      </w:r>
      <w:r w:rsidR="00BC1CE1">
        <w:t xml:space="preserve">multicast </w:t>
      </w:r>
      <w:r w:rsidR="00EE49B6" w:rsidRPr="004506A4">
        <w:t>MBS session</w:t>
      </w:r>
      <w:r w:rsidR="00EE49B6">
        <w:t>s</w:t>
      </w:r>
      <w:r w:rsidR="00EE49B6" w:rsidRPr="004506A4">
        <w:t xml:space="preserve"> associated with</w:t>
      </w:r>
      <w:r w:rsidR="00EE49B6">
        <w:t xml:space="preserve"> the</w:t>
      </w:r>
      <w:r w:rsidR="00EE49B6" w:rsidRPr="004506A4">
        <w:t xml:space="preserve"> </w:t>
      </w:r>
      <w:r w:rsidR="00EE49B6">
        <w:t xml:space="preserve">MA </w:t>
      </w:r>
      <w:r w:rsidR="00EE49B6" w:rsidRPr="004506A4">
        <w:t>PDU session, the UE shall locally leave the</w:t>
      </w:r>
      <w:r w:rsidR="00EE49B6">
        <w:t>se</w:t>
      </w:r>
      <w:r w:rsidR="00EE49B6" w:rsidRPr="004506A4">
        <w:t xml:space="preserve"> associated </w:t>
      </w:r>
      <w:r w:rsidR="00BC1CE1">
        <w:t xml:space="preserve">multicast </w:t>
      </w:r>
      <w:r w:rsidR="00EE49B6" w:rsidRPr="004506A4">
        <w:t>MBS sessions</w:t>
      </w:r>
      <w:r>
        <w:t>;</w:t>
      </w:r>
    </w:p>
    <w:p w14:paraId="331369F3" w14:textId="77777777" w:rsidR="002931FD" w:rsidRDefault="002931FD" w:rsidP="002931FD">
      <w:pPr>
        <w:pStyle w:val="B1"/>
      </w:pPr>
      <w:r>
        <w:t>b)</w:t>
      </w:r>
      <w:r>
        <w:tab/>
        <w:t>i</w:t>
      </w:r>
      <w:r w:rsidRPr="00193732">
        <w:t xml:space="preserve">f the </w:t>
      </w:r>
      <w:r>
        <w:t>PDU SESSION RELEASE COMMAND includes the Access type IE and the</w:t>
      </w:r>
      <w:r w:rsidRPr="00193732">
        <w:t xml:space="preserve"> </w:t>
      </w:r>
      <w:r>
        <w:t xml:space="preserve">MA </w:t>
      </w:r>
      <w:r w:rsidRPr="00193732">
        <w:t xml:space="preserve">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0AD45FAE" w14:textId="77777777" w:rsidR="002931FD" w:rsidRDefault="002931FD" w:rsidP="002931FD">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7EFFFE8F" w14:textId="26DE4333" w:rsidR="003C6644" w:rsidRDefault="003C6644" w:rsidP="003C6644">
      <w:r w:rsidRPr="004506A4">
        <w:t>If the</w:t>
      </w:r>
      <w:r>
        <w:t>re is</w:t>
      </w:r>
      <w:r w:rsidRPr="004506A4">
        <w:t xml:space="preserve"> one or more </w:t>
      </w:r>
      <w:r w:rsidR="00BC1CE1">
        <w:t xml:space="preserve">multicast </w:t>
      </w:r>
      <w:r w:rsidRPr="004506A4">
        <w:t>MBS session</w:t>
      </w:r>
      <w:r>
        <w:t>s</w:t>
      </w:r>
      <w:r w:rsidRPr="004506A4">
        <w:t xml:space="preserve"> associated with</w:t>
      </w:r>
      <w:r>
        <w:t xml:space="preserve"> the</w:t>
      </w:r>
      <w:r w:rsidRPr="004506A4">
        <w:t xml:space="preserve"> PDU session</w:t>
      </w:r>
      <w:r w:rsidRPr="00262E6F">
        <w:t xml:space="preserve"> the UE considers as released</w:t>
      </w:r>
      <w:r w:rsidRPr="004506A4">
        <w:t>, the UE shall locally leave the</w:t>
      </w:r>
      <w:r>
        <w:t>se</w:t>
      </w:r>
      <w:r w:rsidRPr="004506A4">
        <w:t xml:space="preserve"> associated </w:t>
      </w:r>
      <w:r w:rsidR="00BC1CE1">
        <w:t xml:space="preserve">multicast </w:t>
      </w:r>
      <w:r w:rsidRPr="004506A4">
        <w:t>MBS sessions.</w:t>
      </w:r>
    </w:p>
    <w:p w14:paraId="106745DE" w14:textId="77777777" w:rsidR="002931FD" w:rsidRDefault="002931FD" w:rsidP="002931F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1BF2DAD3" w14:textId="448C78F7" w:rsidR="003068D0" w:rsidRDefault="003068D0" w:rsidP="003068D0">
      <w:r w:rsidRPr="00E06C62">
        <w:t xml:space="preserve">If the 5GSM cause value is #39 "reactivation requested", the UE shall ignore the Back-off timer value IE and </w:t>
      </w:r>
      <w:r>
        <w:t>5GSM congestion re-attempt indicator IE</w:t>
      </w:r>
      <w:r w:rsidRPr="00E06C62">
        <w:t xml:space="preserv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004BF8C6"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615E235"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776"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776"/>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43A6EB7E" w14:textId="77777777" w:rsidR="00B1162F" w:rsidRDefault="00B1162F" w:rsidP="00B1162F">
      <w:r>
        <w:t>If the PDU SESSION RELEASE COMMAND message includes:</w:t>
      </w:r>
    </w:p>
    <w:p w14:paraId="75A51EA8" w14:textId="77777777" w:rsidR="00B1162F" w:rsidRDefault="00B1162F" w:rsidP="00B1162F">
      <w:pPr>
        <w:pStyle w:val="B1"/>
      </w:pPr>
      <w:r>
        <w:t>a)</w:t>
      </w:r>
      <w:r>
        <w:tab/>
        <w:t>5GSM cause #29 "user authentication or authorization failed"; and</w:t>
      </w:r>
    </w:p>
    <w:p w14:paraId="5A9603B9" w14:textId="44B46439" w:rsidR="00B1162F" w:rsidRDefault="00B1162F" w:rsidP="00B1162F">
      <w:pPr>
        <w:pStyle w:val="B1"/>
      </w:pPr>
      <w:r>
        <w:t>b)</w:t>
      </w:r>
      <w:r>
        <w:tab/>
        <w:t xml:space="preserve">the service-level-AA response in the Service-level-AA container IE with the SLAR </w:t>
      </w:r>
      <w:r w:rsidR="00164229">
        <w:t xml:space="preserve">field </w:t>
      </w:r>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p>
    <w:p w14:paraId="4819B13D" w14:textId="77777777" w:rsidR="00B1162F" w:rsidRDefault="00B1162F" w:rsidP="00B1162F">
      <w:r>
        <w:t xml:space="preserve">the UE shall </w:t>
      </w:r>
      <w:r w:rsidRPr="00324C0A">
        <w:t xml:space="preserve">forward </w:t>
      </w:r>
      <w:r>
        <w:t xml:space="preserve">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777" w:name="_Toc20232817"/>
      <w:bookmarkStart w:id="3778" w:name="_Toc27746920"/>
      <w:bookmarkStart w:id="3779" w:name="_Toc36213104"/>
      <w:bookmarkStart w:id="3780" w:name="_Toc36657281"/>
      <w:bookmarkStart w:id="3781" w:name="_Toc45286946"/>
      <w:bookmarkStart w:id="3782" w:name="_Toc51948215"/>
      <w:bookmarkStart w:id="3783" w:name="_Toc51949307"/>
      <w:bookmarkStart w:id="3784" w:name="_Toc146298476"/>
      <w:r>
        <w:t>6</w:t>
      </w:r>
      <w:r w:rsidR="00B23F03">
        <w:t>.</w:t>
      </w:r>
      <w:r>
        <w:t>3</w:t>
      </w:r>
      <w:r w:rsidR="00B23F03">
        <w:t>.</w:t>
      </w:r>
      <w:r>
        <w:t>3</w:t>
      </w:r>
      <w:r w:rsidR="00B23F03">
        <w:t>.4</w:t>
      </w:r>
      <w:r w:rsidR="00B23F03">
        <w:tab/>
        <w:t>N1 SM delivery skipped</w:t>
      </w:r>
      <w:bookmarkEnd w:id="3777"/>
      <w:bookmarkEnd w:id="3778"/>
      <w:bookmarkEnd w:id="3779"/>
      <w:bookmarkEnd w:id="3780"/>
      <w:bookmarkEnd w:id="3781"/>
      <w:bookmarkEnd w:id="3782"/>
      <w:bookmarkEnd w:id="3783"/>
      <w:bookmarkEnd w:id="3784"/>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785" w:name="_Toc20232818"/>
      <w:bookmarkStart w:id="3786" w:name="_Toc27746921"/>
      <w:bookmarkStart w:id="3787" w:name="_Toc36213105"/>
      <w:bookmarkStart w:id="3788" w:name="_Toc36657282"/>
      <w:bookmarkStart w:id="3789" w:name="_Toc45286947"/>
      <w:bookmarkStart w:id="3790" w:name="_Toc51948216"/>
      <w:bookmarkStart w:id="3791" w:name="_Toc51949308"/>
      <w:bookmarkStart w:id="3792" w:name="_Toc146298477"/>
      <w:r>
        <w:t>6</w:t>
      </w:r>
      <w:r w:rsidR="00B23F03">
        <w:t>.</w:t>
      </w:r>
      <w:r>
        <w:t>3</w:t>
      </w:r>
      <w:r w:rsidR="00B23F03">
        <w:t>.</w:t>
      </w:r>
      <w:r>
        <w:t>3</w:t>
      </w:r>
      <w:r w:rsidR="00B23F03" w:rsidRPr="00440029">
        <w:t>.</w:t>
      </w:r>
      <w:r w:rsidR="00B23F03">
        <w:t>5</w:t>
      </w:r>
      <w:r w:rsidR="00B23F03" w:rsidRPr="00440029">
        <w:tab/>
        <w:t>Abnormal cases on the network side</w:t>
      </w:r>
      <w:bookmarkEnd w:id="3785"/>
      <w:bookmarkEnd w:id="3786"/>
      <w:bookmarkEnd w:id="3787"/>
      <w:bookmarkEnd w:id="3788"/>
      <w:bookmarkEnd w:id="3789"/>
      <w:bookmarkEnd w:id="3790"/>
      <w:bookmarkEnd w:id="3791"/>
      <w:bookmarkEnd w:id="3792"/>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793" w:name="_Toc20232819"/>
      <w:bookmarkStart w:id="3794" w:name="_Toc27746922"/>
      <w:bookmarkStart w:id="3795" w:name="_Toc36213106"/>
      <w:bookmarkStart w:id="3796" w:name="_Toc36657283"/>
      <w:bookmarkStart w:id="3797" w:name="_Toc45286948"/>
      <w:bookmarkStart w:id="3798" w:name="_Toc51948217"/>
      <w:bookmarkStart w:id="3799" w:name="_Toc51949309"/>
      <w:bookmarkStart w:id="3800" w:name="_Toc146298478"/>
      <w:r>
        <w:t>6</w:t>
      </w:r>
      <w:r w:rsidR="00B23F03">
        <w:t>.</w:t>
      </w:r>
      <w:r>
        <w:t>3</w:t>
      </w:r>
      <w:r w:rsidR="00B23F03">
        <w:t>.</w:t>
      </w:r>
      <w:r>
        <w:t>3</w:t>
      </w:r>
      <w:r w:rsidR="00B23F03" w:rsidRPr="00440029">
        <w:t>.</w:t>
      </w:r>
      <w:r w:rsidR="00B23F03">
        <w:t>6</w:t>
      </w:r>
      <w:r w:rsidR="00B23F03" w:rsidRPr="00440029">
        <w:tab/>
        <w:t>Abnormal cases in the UE</w:t>
      </w:r>
      <w:bookmarkEnd w:id="3793"/>
      <w:bookmarkEnd w:id="3794"/>
      <w:bookmarkEnd w:id="3795"/>
      <w:bookmarkEnd w:id="3796"/>
      <w:bookmarkEnd w:id="3797"/>
      <w:bookmarkEnd w:id="3798"/>
      <w:bookmarkEnd w:id="3799"/>
      <w:bookmarkEnd w:id="3800"/>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801" w:name="_Toc20232820"/>
      <w:bookmarkStart w:id="3802"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803" w:name="_Toc36213107"/>
      <w:bookmarkStart w:id="3804" w:name="_Toc36657284"/>
      <w:bookmarkStart w:id="3805" w:name="_Toc45286949"/>
      <w:bookmarkStart w:id="3806" w:name="_Toc51948218"/>
      <w:bookmarkStart w:id="3807" w:name="_Toc51949310"/>
      <w:bookmarkStart w:id="3808" w:name="_Toc146298479"/>
      <w:r>
        <w:t>6</w:t>
      </w:r>
      <w:r w:rsidRPr="00C607F7">
        <w:t>.</w:t>
      </w:r>
      <w:r w:rsidR="00CB6016">
        <w:t>4</w:t>
      </w:r>
      <w:r w:rsidRPr="00C607F7">
        <w:tab/>
      </w:r>
      <w:r>
        <w:t xml:space="preserve">UE-requested </w:t>
      </w:r>
      <w:r w:rsidR="004B5A6C">
        <w:t>5G</w:t>
      </w:r>
      <w:r>
        <w:t>S</w:t>
      </w:r>
      <w:r w:rsidRPr="00C607F7">
        <w:t>M procedures</w:t>
      </w:r>
      <w:bookmarkEnd w:id="3801"/>
      <w:bookmarkEnd w:id="3802"/>
      <w:bookmarkEnd w:id="3803"/>
      <w:bookmarkEnd w:id="3804"/>
      <w:bookmarkEnd w:id="3805"/>
      <w:bookmarkEnd w:id="3806"/>
      <w:bookmarkEnd w:id="3807"/>
      <w:bookmarkEnd w:id="3808"/>
    </w:p>
    <w:p w14:paraId="26E97CC8" w14:textId="77777777" w:rsidR="00A41C5D" w:rsidRPr="00C607F7" w:rsidRDefault="00A41C5D" w:rsidP="00781477">
      <w:pPr>
        <w:pStyle w:val="Heading3"/>
      </w:pPr>
      <w:bookmarkStart w:id="3809" w:name="_Toc20232821"/>
      <w:bookmarkStart w:id="3810" w:name="_Toc27746924"/>
      <w:bookmarkStart w:id="3811" w:name="_Toc36213108"/>
      <w:bookmarkStart w:id="3812" w:name="_Toc36657285"/>
      <w:bookmarkStart w:id="3813" w:name="_Toc45286950"/>
      <w:bookmarkStart w:id="3814" w:name="_Toc51948219"/>
      <w:bookmarkStart w:id="3815" w:name="_Toc51949311"/>
      <w:bookmarkStart w:id="3816" w:name="_Toc146298480"/>
      <w:r>
        <w:t>6</w:t>
      </w:r>
      <w:r w:rsidRPr="00C607F7">
        <w:t>.</w:t>
      </w:r>
      <w:r w:rsidR="00CB6016">
        <w:t>4</w:t>
      </w:r>
      <w:r w:rsidRPr="00C607F7">
        <w:t>.</w:t>
      </w:r>
      <w:r>
        <w:t>1</w:t>
      </w:r>
      <w:r w:rsidRPr="00C607F7">
        <w:tab/>
      </w:r>
      <w:r w:rsidR="00CB5B4F">
        <w:t>UE-requested PDU session establishment</w:t>
      </w:r>
      <w:r w:rsidRPr="00C607F7">
        <w:t xml:space="preserve"> procedure</w:t>
      </w:r>
      <w:bookmarkEnd w:id="3809"/>
      <w:bookmarkEnd w:id="3810"/>
      <w:bookmarkEnd w:id="3811"/>
      <w:bookmarkEnd w:id="3812"/>
      <w:bookmarkEnd w:id="3813"/>
      <w:bookmarkEnd w:id="3814"/>
      <w:bookmarkEnd w:id="3815"/>
      <w:bookmarkEnd w:id="3816"/>
    </w:p>
    <w:p w14:paraId="6664CB76" w14:textId="77777777" w:rsidR="00B23F03" w:rsidRPr="00440029" w:rsidRDefault="004B35BA" w:rsidP="00781477">
      <w:pPr>
        <w:pStyle w:val="Heading4"/>
      </w:pPr>
      <w:bookmarkStart w:id="3817" w:name="_Toc20232822"/>
      <w:bookmarkStart w:id="3818" w:name="_Toc27746925"/>
      <w:bookmarkStart w:id="3819" w:name="_Toc36213109"/>
      <w:bookmarkStart w:id="3820" w:name="_Toc36657286"/>
      <w:bookmarkStart w:id="3821" w:name="_Toc45286951"/>
      <w:bookmarkStart w:id="3822" w:name="_Toc51948220"/>
      <w:bookmarkStart w:id="3823" w:name="_Toc51949312"/>
      <w:bookmarkStart w:id="3824" w:name="_Toc146298481"/>
      <w:r>
        <w:t>6</w:t>
      </w:r>
      <w:r w:rsidR="00B23F03">
        <w:t>.</w:t>
      </w:r>
      <w:r>
        <w:t>4</w:t>
      </w:r>
      <w:r w:rsidR="00B23F03">
        <w:t>.</w:t>
      </w:r>
      <w:r>
        <w:t>1</w:t>
      </w:r>
      <w:r w:rsidR="00B23F03" w:rsidRPr="00440029">
        <w:t>.1</w:t>
      </w:r>
      <w:r w:rsidR="00B23F03" w:rsidRPr="00440029">
        <w:tab/>
        <w:t>General</w:t>
      </w:r>
      <w:bookmarkEnd w:id="3817"/>
      <w:bookmarkEnd w:id="3818"/>
      <w:bookmarkEnd w:id="3819"/>
      <w:bookmarkEnd w:id="3820"/>
      <w:bookmarkEnd w:id="3821"/>
      <w:bookmarkEnd w:id="3822"/>
      <w:bookmarkEnd w:id="3823"/>
      <w:bookmarkEnd w:id="3824"/>
    </w:p>
    <w:p w14:paraId="43DE60A8" w14:textId="57834266"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00B12839">
        <w:rPr>
          <w:lang w:eastAsia="zh-CN"/>
        </w:rPr>
        <w:t>, or to relay the service associated with the RSC for 5G ProSe layer-3 UE-to-network relay (see 3GPP</w:t>
      </w:r>
      <w:r w:rsidR="00B12839">
        <w:rPr>
          <w:lang w:val="en-US" w:eastAsia="zh-CN"/>
        </w:rPr>
        <w:t> TS 24.554 [19E]</w:t>
      </w:r>
      <w:r w:rsidR="00B12839">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825" w:name="_Toc20232823"/>
      <w:bookmarkStart w:id="3826" w:name="_Toc27746926"/>
      <w:bookmarkStart w:id="3827" w:name="_Toc36213110"/>
      <w:bookmarkStart w:id="3828"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829" w:name="_Toc45286952"/>
      <w:bookmarkStart w:id="3830" w:name="_Toc51948221"/>
      <w:bookmarkStart w:id="3831" w:name="_Toc51949313"/>
      <w:bookmarkStart w:id="3832" w:name="_Toc146298482"/>
      <w:r>
        <w:t>6</w:t>
      </w:r>
      <w:r w:rsidR="00B23F03">
        <w:t>.</w:t>
      </w:r>
      <w:r>
        <w:t>4</w:t>
      </w:r>
      <w:r w:rsidR="00B23F03">
        <w:t>.</w:t>
      </w:r>
      <w:r>
        <w:t>1</w:t>
      </w:r>
      <w:r w:rsidR="00B23F03">
        <w:t>.2</w:t>
      </w:r>
      <w:r w:rsidR="00B23F03">
        <w:tab/>
        <w:t>UE-</w:t>
      </w:r>
      <w:r w:rsidR="00B23F03" w:rsidRPr="00440029">
        <w:t>requested PDU session establishment procedure initiation</w:t>
      </w:r>
      <w:bookmarkEnd w:id="3825"/>
      <w:bookmarkEnd w:id="3826"/>
      <w:bookmarkEnd w:id="3827"/>
      <w:bookmarkEnd w:id="3828"/>
      <w:bookmarkEnd w:id="3829"/>
      <w:bookmarkEnd w:id="3830"/>
      <w:bookmarkEnd w:id="3831"/>
      <w:bookmarkEnd w:id="3832"/>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0A69D26B" w14:textId="77777777" w:rsidR="00124B34" w:rsidRPr="00770D08" w:rsidRDefault="00124B34" w:rsidP="00124B34">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34A4758C" w14:textId="251DCE97" w:rsidR="00B23F03" w:rsidRPr="00E86707" w:rsidRDefault="00B23F03" w:rsidP="00B23F03">
      <w:pPr>
        <w:rPr>
          <w:rFonts w:eastAsia="MS Mincho"/>
        </w:rPr>
      </w:pPr>
      <w:r w:rsidRPr="00606F59">
        <w:rPr>
          <w:rFonts w:eastAsia="MS Mincho"/>
        </w:rPr>
        <w:t xml:space="preserve">If the UE requests </w:t>
      </w:r>
      <w:r w:rsidRPr="00770D08">
        <w:t xml:space="preserve">to establish a new </w:t>
      </w:r>
      <w:r w:rsidR="00B12839">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3AE4A6" w14:textId="2E7B6F4B" w:rsidR="00EF23D5" w:rsidRDefault="00EF23D5" w:rsidP="00EF23D5">
      <w:r>
        <w:t>If the UE requests to:</w:t>
      </w:r>
    </w:p>
    <w:p w14:paraId="4A627890" w14:textId="70C359B9" w:rsidR="00EF23D5" w:rsidRDefault="00EF23D5" w:rsidP="00EF23D5">
      <w:pPr>
        <w:pStyle w:val="B1"/>
      </w:pPr>
      <w:r>
        <w:t>a)</w:t>
      </w:r>
      <w:r>
        <w:tab/>
        <w:t>establish a new PDU session;</w:t>
      </w:r>
    </w:p>
    <w:p w14:paraId="3EB8185C" w14:textId="77777777" w:rsidR="00EF23D5" w:rsidRPr="002D71EC" w:rsidRDefault="00EF23D5" w:rsidP="00EF23D5">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378B586A" w14:textId="77777777" w:rsidR="00EF23D5" w:rsidRDefault="00EF23D5" w:rsidP="00EF23D5">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77CBAFEC" w14:textId="77777777" w:rsidR="00EF23D5" w:rsidRPr="004A091B" w:rsidRDefault="00EF23D5" w:rsidP="00EF23D5">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5C28F3A2" w14:textId="77777777" w:rsidR="00EF23D5" w:rsidRDefault="00EF23D5" w:rsidP="00EF23D5">
      <w:pPr>
        <w:pStyle w:val="B1"/>
      </w:pPr>
      <w:r>
        <w:t>e)</w:t>
      </w:r>
      <w:r>
        <w:tab/>
        <w:t>establish user plane resources over 3GPP access of an MA PDU session established over non-3GPP access only;</w:t>
      </w:r>
    </w:p>
    <w:p w14:paraId="2A177448" w14:textId="37C4C0C3" w:rsidR="00EF23D5" w:rsidRDefault="00EF23D5" w:rsidP="00EF23D5">
      <w:r>
        <w:t>and</w:t>
      </w:r>
      <w:bookmarkStart w:id="3833" w:name="_Hlk111798978"/>
      <w:r>
        <w:t xml:space="preserve"> the UE at the same time intends to join one or more </w:t>
      </w:r>
      <w:r w:rsidR="00BC1CE1">
        <w:t xml:space="preserve">multicast </w:t>
      </w:r>
      <w:r>
        <w:t>MBS sessions</w:t>
      </w:r>
      <w:bookmarkEnd w:id="3833"/>
      <w:r>
        <w:rPr>
          <w:rFonts w:hint="eastAsia"/>
          <w:lang w:eastAsia="zh-TW"/>
        </w:rPr>
        <w:t xml:space="preserve"> t</w:t>
      </w:r>
      <w:r>
        <w:rPr>
          <w:lang w:eastAsia="zh-TW"/>
        </w:rPr>
        <w:t>hat is associated to the PDU session</w:t>
      </w:r>
      <w:r>
        <w:t xml:space="preserve">, the UE should include the Requested MBS container IE in the PDU SESSION ESTABLISHMENT REQUEST message. In that case, the UE shall set the MBS operation to "Join </w:t>
      </w:r>
      <w:r w:rsidR="00BC1CE1">
        <w:t xml:space="preserve">multicast </w:t>
      </w:r>
      <w:r>
        <w:t xml:space="preserve">MBS session" and include the </w:t>
      </w:r>
      <w:r w:rsidR="00BC1CE1">
        <w:t xml:space="preserve">multicast </w:t>
      </w:r>
      <w:r>
        <w:t xml:space="preserve">MBS session information(s) and shall set the Type of </w:t>
      </w:r>
      <w:r w:rsidR="00BC1CE1">
        <w:t xml:space="preserve">multicast </w:t>
      </w:r>
      <w:r>
        <w:t xml:space="preserve">MBS session ID for each of the </w:t>
      </w:r>
      <w:r w:rsidR="00BC1CE1">
        <w:t xml:space="preserve">multicast </w:t>
      </w:r>
      <w:r>
        <w:t xml:space="preserve">MBS session information to either "Temporary Mobile Group Identity (TMGI)" or "Source specific IP multicast address" depending on the type of the </w:t>
      </w:r>
      <w:r w:rsidR="00BC1CE1">
        <w:t xml:space="preserve">multicast </w:t>
      </w:r>
      <w:r>
        <w:t xml:space="preserve">MBS session ID available in the UE. Then the remaining values of each of the </w:t>
      </w:r>
      <w:r w:rsidR="00BC1CE1">
        <w:t xml:space="preserve">multicast </w:t>
      </w:r>
      <w:r>
        <w:t>MBS session information shall be set as following:</w:t>
      </w:r>
    </w:p>
    <w:p w14:paraId="21D485A8" w14:textId="7240B559" w:rsidR="00743B07" w:rsidRDefault="00743B07" w:rsidP="00743B07">
      <w:pPr>
        <w:pStyle w:val="B1"/>
      </w:pPr>
      <w:r>
        <w:t>a)</w:t>
      </w:r>
      <w:r>
        <w:tab/>
        <w:t xml:space="preserve">if the Type of </w:t>
      </w:r>
      <w:r w:rsidR="00BC1CE1">
        <w:t xml:space="preserve">multicast </w:t>
      </w:r>
      <w:r>
        <w:t xml:space="preserve">MBS session ID is set to "Temporary Mobile Group Identity (TMGI)", the UE shall set the </w:t>
      </w:r>
      <w:r w:rsidR="00BC1CE1">
        <w:t xml:space="preserve">multicast </w:t>
      </w:r>
      <w:r>
        <w:t>MBS session ID to the TMGI; or</w:t>
      </w:r>
    </w:p>
    <w:p w14:paraId="711831F4" w14:textId="7E42FD0C" w:rsidR="00743B07" w:rsidRDefault="00743B07" w:rsidP="00743B07">
      <w:pPr>
        <w:pStyle w:val="B1"/>
      </w:pPr>
      <w:r>
        <w:t>b)</w:t>
      </w:r>
      <w:r>
        <w:tab/>
        <w:t xml:space="preserve">if the Type of </w:t>
      </w:r>
      <w:r w:rsidR="00BC1CE1">
        <w:t xml:space="preserve">multicast </w:t>
      </w:r>
      <w:r>
        <w:t>MBS session ID is set to "Source specific IP multicast address for IPv4" or " Source specific IP multicast address for IPv6", the UE shall set the Source IP address information and the Destination IP address information to the corresponding values.</w:t>
      </w:r>
    </w:p>
    <w:p w14:paraId="539BC298" w14:textId="77777777" w:rsidR="00BC3E9D" w:rsidRPr="00520A6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4841591F" w14:textId="31B2B7E7" w:rsidR="00743B07" w:rsidRDefault="00743B07" w:rsidP="008249B2">
      <w:pPr>
        <w:pStyle w:val="NO"/>
      </w:pPr>
      <w:r>
        <w:t>NOTE 4:</w:t>
      </w:r>
      <w:r>
        <w:tab/>
        <w:t xml:space="preserve">The UE obtains the details of the </w:t>
      </w:r>
      <w:r w:rsidR="00BC1CE1">
        <w:t xml:space="preserve">multicast </w:t>
      </w:r>
      <w:r>
        <w:t>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2B771DA9" w:rsidR="007B6089" w:rsidRDefault="007B6089" w:rsidP="007B608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71D8E62" w14:textId="77777777" w:rsidR="00B14FA2" w:rsidRDefault="00B14FA2" w:rsidP="00B14FA2">
      <w:pPr>
        <w:rPr>
          <w:lang w:val="en-US"/>
        </w:rPr>
      </w:pPr>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23EC2583" w14:textId="77777777" w:rsidR="00B14FA2" w:rsidRDefault="00B14FA2" w:rsidP="00B14FA2">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567D940" w14:textId="77777777" w:rsidR="00B14FA2" w:rsidRDefault="00B14FA2" w:rsidP="00B14FA2">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6C062ABD" w14:textId="77777777" w:rsidR="00B14FA2" w:rsidRDefault="00B14FA2" w:rsidP="00B14FA2">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43A2813B" w14:textId="77777777" w:rsidR="00B14FA2" w:rsidRDefault="00B14FA2" w:rsidP="00B14FA2">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 or</w:t>
      </w:r>
    </w:p>
    <w:p w14:paraId="13B9A1A2" w14:textId="4B63E243" w:rsidR="00B14FA2" w:rsidRDefault="00B14FA2"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20B2A0F5" w14:textId="77777777" w:rsidR="003068D0" w:rsidRDefault="003068D0" w:rsidP="003068D0">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68B4A571" w14:textId="1BCB709F" w:rsidR="003D508E" w:rsidRDefault="003D508E" w:rsidP="003D508E">
      <w:r>
        <w:t xml:space="preserve">If the UE supporting UAS services requests </w:t>
      </w:r>
      <w:bookmarkStart w:id="3834" w:name="_Hlk71308496"/>
      <w:r>
        <w:t xml:space="preserve">to establish a PDU session for </w:t>
      </w:r>
      <w:bookmarkEnd w:id="3834"/>
      <w:r>
        <w:t xml:space="preserve">C2 communication, </w:t>
      </w:r>
      <w:bookmarkStart w:id="3835" w:name="_Hlk71308313"/>
      <w:r>
        <w:t xml:space="preserve">the UE shall include </w:t>
      </w:r>
      <w:r>
        <w:rPr>
          <w:lang w:val="en-US"/>
        </w:rPr>
        <w:t xml:space="preserve">the Service-level-AA container IE </w:t>
      </w:r>
      <w:r>
        <w:t>in the PDU SESSION ESTABLISHMENT REQUEST message</w:t>
      </w:r>
      <w:bookmarkStart w:id="3836" w:name="_Hlk71891663"/>
      <w:r>
        <w:t xml:space="preserve">. In the </w:t>
      </w:r>
      <w:bookmarkEnd w:id="3836"/>
      <w:r>
        <w:rPr>
          <w:lang w:val="en-US"/>
        </w:rPr>
        <w:t>Service-level-AA container IE</w:t>
      </w:r>
      <w:r>
        <w:t>, the UE shall include:</w:t>
      </w:r>
    </w:p>
    <w:bookmarkEnd w:id="3835"/>
    <w:p w14:paraId="4589CE47" w14:textId="77777777" w:rsidR="005F2EDF" w:rsidRDefault="005F2EDF" w:rsidP="005F2EDF">
      <w:pPr>
        <w:pStyle w:val="B1"/>
      </w:pPr>
      <w:r>
        <w:t>a)</w:t>
      </w:r>
      <w:r>
        <w:tab/>
        <w:t>the service-level device ID with the value set to the CAA-level UAV ID of the UE; and</w:t>
      </w:r>
    </w:p>
    <w:p w14:paraId="52BB46AB" w14:textId="015E14CC" w:rsidR="005F2EDF" w:rsidRDefault="005F2EDF" w:rsidP="005F2EDF">
      <w:pPr>
        <w:pStyle w:val="B1"/>
      </w:pPr>
      <w:bookmarkStart w:id="3837" w:name="_Hlk80351069"/>
      <w:r>
        <w:t>b)</w:t>
      </w:r>
      <w:r>
        <w:tab/>
        <w:t xml:space="preserve">if available, </w:t>
      </w:r>
      <w:bookmarkStart w:id="3838" w:name="OLE_LINK98"/>
      <w:r>
        <w:t>the s</w:t>
      </w:r>
      <w:r w:rsidRPr="00EF1770">
        <w:t xml:space="preserve">ervice-level-AA </w:t>
      </w:r>
      <w:r>
        <w:t xml:space="preserve">payload with the value set to the C2 </w:t>
      </w:r>
      <w:r w:rsidRPr="001D134D">
        <w:t>authorization</w:t>
      </w:r>
      <w:r>
        <w:t xml:space="preserve"> p</w:t>
      </w:r>
      <w:r w:rsidRPr="00EF1770">
        <w:t>ayload</w:t>
      </w:r>
      <w:bookmarkEnd w:id="3838"/>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837"/>
    <w:p w14:paraId="21F041FD" w14:textId="47ACED61" w:rsidR="005F2EDF" w:rsidRPr="00820E63" w:rsidRDefault="005F2EDF" w:rsidP="005F2EDF">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w:t>
      </w:r>
      <w:r w:rsidR="00164229">
        <w:t xml:space="preserve">for C2 communication </w:t>
      </w:r>
      <w:r>
        <w:t xml:space="preserve">and the </w:t>
      </w:r>
      <w:r w:rsidR="00BC1CE1">
        <w:t xml:space="preserve">UAV </w:t>
      </w:r>
      <w:r>
        <w:t>flight authorization information</w:t>
      </w:r>
      <w:r w:rsidRPr="003512BA">
        <w:t>.</w:t>
      </w:r>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Default="003C6127" w:rsidP="003C6127">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19097FDC" w14:textId="77777777" w:rsidR="005A4158" w:rsidRDefault="005A4158" w:rsidP="005A415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ADFE781" w14:textId="77777777" w:rsidR="00377D29" w:rsidRPr="00A80EA5" w:rsidRDefault="00377D29" w:rsidP="00377D29">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689C851" w14:textId="77777777" w:rsidR="00B23F03" w:rsidRDefault="00B23F03" w:rsidP="00B23F03">
      <w:r w:rsidRPr="00440029">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24E5E29F" w14:textId="77777777" w:rsidR="00E8468F" w:rsidRDefault="00E8468F" w:rsidP="00E8468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233AE21" w14:textId="06795278" w:rsidR="00E8468F" w:rsidRDefault="00E8468F" w:rsidP="00E8468F">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3ABDC97" w14:textId="77777777" w:rsidR="00E8468F" w:rsidRDefault="00E8468F" w:rsidP="00E8468F">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33A53F6" w14:textId="77777777" w:rsidR="00E8468F" w:rsidRDefault="00E8468F" w:rsidP="00E8468F">
      <w:pPr>
        <w:pStyle w:val="B4"/>
      </w:pPr>
      <w:r>
        <w:t>A)</w:t>
      </w:r>
      <w:r>
        <w:tab/>
        <w:t>an S-NSSAI in the allowed NSSAI, which is one of the S-NSSAI(s) in the URSP rule; and</w:t>
      </w:r>
    </w:p>
    <w:p w14:paraId="4FB3ECAB" w14:textId="77777777" w:rsidR="00E8468F" w:rsidRDefault="00E8468F" w:rsidP="00E8468F">
      <w:pPr>
        <w:pStyle w:val="B4"/>
      </w:pPr>
      <w:r>
        <w:t>B)</w:t>
      </w:r>
      <w:r>
        <w:tab/>
        <w:t>a mapped S-NSSAI associated with the S-NSSAI in A); or</w:t>
      </w:r>
    </w:p>
    <w:p w14:paraId="2ABBFA63" w14:textId="04783B6D" w:rsidR="00E8468F" w:rsidRDefault="00E8468F" w:rsidP="00E8468F">
      <w:pPr>
        <w:pStyle w:val="B3"/>
      </w:pPr>
      <w:r>
        <w:t>iii)</w:t>
      </w:r>
      <w:r>
        <w:tab/>
        <w:t>otherwise:</w:t>
      </w:r>
    </w:p>
    <w:p w14:paraId="233BD4B8" w14:textId="4D01CB73" w:rsidR="00433165" w:rsidRDefault="00433165" w:rsidP="00433165">
      <w:pPr>
        <w:pStyle w:val="B4"/>
      </w:pPr>
      <w:r>
        <w:t>A)</w:t>
      </w:r>
      <w:r>
        <w:tab/>
        <w:t>one of the mapped S-NSSAI(s)</w:t>
      </w:r>
      <w:r w:rsidR="00153CF0">
        <w:t xml:space="preserve"> </w:t>
      </w:r>
      <w:r>
        <w:t xml:space="preserve">which </w:t>
      </w:r>
      <w:r w:rsidR="00047E2C">
        <w:t xml:space="preserve">is equal </w:t>
      </w:r>
      <w:r>
        <w:t xml:space="preserve">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0E5E845" w:rsidR="00433165" w:rsidRDefault="00433165" w:rsidP="00433165">
      <w:pPr>
        <w:pStyle w:val="B4"/>
      </w:pPr>
      <w:r>
        <w:t>B)</w:t>
      </w:r>
      <w:r>
        <w:tab/>
        <w:t xml:space="preserve">the S-NSSAI in the allowed NSSAI associated with the </w:t>
      </w:r>
      <w:r w:rsidR="00047E2C">
        <w:t xml:space="preserve">mapped </w:t>
      </w:r>
      <w:r>
        <w:t>S-NSSAI in A);</w:t>
      </w:r>
      <w:r w:rsidR="00F722AC">
        <w:t xml:space="preserve"> or</w:t>
      </w:r>
    </w:p>
    <w:p w14:paraId="7CD2D42E" w14:textId="6BEF09F3" w:rsidR="00047E2C" w:rsidRDefault="00047E2C" w:rsidP="00047E2C">
      <w:pPr>
        <w:pStyle w:val="NO"/>
        <w:rPr>
          <w:lang w:val="en-US"/>
        </w:rPr>
      </w:pPr>
      <w:r w:rsidRPr="001638A7">
        <w:rPr>
          <w:lang w:val="en-US"/>
        </w:rPr>
        <w:t>NOTE</w:t>
      </w:r>
      <w:r>
        <w:rPr>
          <w:lang w:val="en-US"/>
        </w:rPr>
        <w:t> 11</w:t>
      </w:r>
      <w:r w:rsidRPr="001638A7">
        <w:rPr>
          <w:lang w:val="en-US"/>
        </w:rPr>
        <w:t>:</w:t>
      </w:r>
      <w:r w:rsidRPr="001638A7">
        <w:rPr>
          <w:lang w:val="en-US"/>
        </w:rPr>
        <w:tab/>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1638A7">
        <w:rPr>
          <w:lang w:val="en-US"/>
        </w:rPr>
        <w:t>.</w:t>
      </w:r>
    </w:p>
    <w:p w14:paraId="2357A6E9" w14:textId="77777777" w:rsidR="00B12839" w:rsidRDefault="00B12839" w:rsidP="00B12839">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74AAF51C" w14:textId="77777777" w:rsidR="00B12839" w:rsidRDefault="00B12839" w:rsidP="00B12839">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D8A236A" w14:textId="77777777" w:rsidR="00B12839" w:rsidRDefault="00B12839" w:rsidP="00B12839">
      <w:pPr>
        <w:pStyle w:val="B3"/>
      </w:pPr>
      <w:r>
        <w:t>ii)</w:t>
      </w:r>
      <w:r>
        <w:tab/>
        <w:t>in case of a roaming scenario:</w:t>
      </w:r>
    </w:p>
    <w:p w14:paraId="177D773F" w14:textId="77777777" w:rsidR="00B12839" w:rsidRDefault="00B12839" w:rsidP="00B12839">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3546847" w14:textId="77777777" w:rsidR="00B12839" w:rsidRDefault="00B12839" w:rsidP="00B12839">
      <w:pPr>
        <w:pStyle w:val="B4"/>
      </w:pPr>
      <w:r>
        <w:t>B)</w:t>
      </w:r>
      <w:r>
        <w:tab/>
        <w:t>the S-NSSAI in the allowed NSSAI associated with the S-NSSAI in A); or</w:t>
      </w:r>
    </w:p>
    <w:p w14:paraId="78AF6E83" w14:textId="58E6D00B"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138C868A"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Default="00B12839" w:rsidP="00B12839">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126A4A60" w14:textId="77777777" w:rsidR="00B12839" w:rsidRPr="00440029" w:rsidRDefault="00B12839" w:rsidP="00B12839">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68D53213" w14:textId="77777777" w:rsidR="00B12839" w:rsidRDefault="00B12839" w:rsidP="00B12839">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37BF9AE9" w14:textId="77777777" w:rsidR="00D1144A" w:rsidRPr="00440029" w:rsidRDefault="00903C8A" w:rsidP="00D1144A">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60" type="#_x0000_t75" style="width:448.4pt;height:3in" o:ole="">
            <v:imagedata r:id="rId84" o:title=""/>
          </v:shape>
          <o:OLEObject Type="Embed" ProgID="Visio.Drawing.11" ShapeID="_x0000_i1060" DrawAspect="Content" ObjectID="_1766171848" r:id="rId85"/>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29C82AF6"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2FC6E95E" w14:textId="77777777" w:rsidR="00F66335" w:rsidRPr="002965C8" w:rsidRDefault="00F66335" w:rsidP="00F66335">
      <w:pPr>
        <w:rPr>
          <w:rFonts w:eastAsia="Malgun Gothic"/>
          <w:lang w:eastAsia="ko-KR"/>
        </w:rPr>
      </w:pPr>
      <w:bookmarkStart w:id="3839" w:name="_Toc20232824"/>
      <w:bookmarkStart w:id="3840" w:name="_Toc27746927"/>
      <w:bookmarkStart w:id="3841" w:name="_Toc36213111"/>
      <w:bookmarkStart w:id="3842" w:name="_Toc36657288"/>
      <w:bookmarkStart w:id="3843" w:name="_Toc45286953"/>
      <w:bookmarkStart w:id="3844" w:name="_Toc51948222"/>
      <w:bookmarkStart w:id="3845" w:name="_Toc51949314"/>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77A2411F" w14:textId="263D705F" w:rsidR="00DE263D" w:rsidRDefault="00DE263D" w:rsidP="00DE263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73E37B03" w14:textId="1112099E" w:rsidR="00736624" w:rsidRDefault="00736624" w:rsidP="00736624">
      <w:r>
        <w:t>If requested by the upper layers, the UE supporting UAS services shall initiate a request to establish a PDU session for UAS services, where the UE:</w:t>
      </w:r>
    </w:p>
    <w:p w14:paraId="78F30A63" w14:textId="239A6369" w:rsidR="00736624" w:rsidRDefault="00736624" w:rsidP="00736624">
      <w:pPr>
        <w:pStyle w:val="B1"/>
      </w:pPr>
      <w:r>
        <w:t>a)</w:t>
      </w:r>
      <w:r>
        <w:tab/>
        <w:t>shall include the service-level device ID with the value set to the CAA-level UAV ID;</w:t>
      </w:r>
    </w:p>
    <w:p w14:paraId="1EE2722D" w14:textId="536B6454" w:rsidR="00736624" w:rsidRDefault="00736624" w:rsidP="00736624">
      <w:pPr>
        <w:pStyle w:val="B1"/>
      </w:pPr>
      <w:r>
        <w:t>b)</w:t>
      </w:r>
      <w:r>
        <w:tab/>
        <w:t>if provided by the upper layers, shall include the service-level-AA server address, with the value set to the USS address; and</w:t>
      </w:r>
    </w:p>
    <w:p w14:paraId="7042E5B6" w14:textId="77777777" w:rsidR="00736624" w:rsidRDefault="00736624" w:rsidP="00736624">
      <w:pPr>
        <w:pStyle w:val="B1"/>
      </w:pPr>
      <w:r>
        <w:t>c)</w:t>
      </w:r>
      <w:r>
        <w:tab/>
        <w:t>if provided by the upper layers, shall include:</w:t>
      </w:r>
    </w:p>
    <w:p w14:paraId="51736E41" w14:textId="77777777" w:rsidR="00736624" w:rsidRDefault="00736624" w:rsidP="00736624">
      <w:pPr>
        <w:pStyle w:val="B2"/>
      </w:pPr>
      <w:r>
        <w:t>i)</w:t>
      </w:r>
      <w:r>
        <w:tab/>
        <w:t>the service-level-AA payload type, with the value set to "UUAA payload"; and</w:t>
      </w:r>
    </w:p>
    <w:p w14:paraId="54598642" w14:textId="77777777" w:rsidR="00736624" w:rsidRDefault="00736624" w:rsidP="00736624">
      <w:pPr>
        <w:pStyle w:val="B2"/>
      </w:pPr>
      <w:r>
        <w:t>ii)</w:t>
      </w:r>
      <w:r>
        <w:tab/>
        <w:t>the service-level-AA payload, with the value set to UUAA payload,</w:t>
      </w:r>
    </w:p>
    <w:p w14:paraId="0980793B" w14:textId="20486FC6" w:rsidR="00736624" w:rsidRDefault="00736624" w:rsidP="00736624">
      <w:r>
        <w:t>in the Service-level-AA container IE of the PDU SESSION ESTABLISHMENT REQUEST message.</w:t>
      </w:r>
    </w:p>
    <w:p w14:paraId="20B78B73" w14:textId="77777777" w:rsidR="00736624" w:rsidRDefault="00736624" w:rsidP="00736624">
      <w:r>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5C7E48" w:rsidRDefault="00543C56" w:rsidP="00543C56">
      <w:pPr>
        <w:ind w:left="568" w:hanging="284"/>
      </w:pPr>
      <w:r>
        <w:t>a)</w:t>
      </w:r>
      <w:r w:rsidRPr="005C7E48">
        <w:tab/>
        <w:t>the service-level authentication and authorization by the external DN is required due to local policy</w:t>
      </w:r>
      <w:r>
        <w:t>;</w:t>
      </w:r>
    </w:p>
    <w:p w14:paraId="38290DC0" w14:textId="77777777" w:rsidR="00543C56" w:rsidRPr="005C7E48" w:rsidRDefault="00543C56" w:rsidP="00543C56">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A015C57" w14:textId="77777777" w:rsidR="00543C56" w:rsidRPr="005C7E48" w:rsidRDefault="00543C56" w:rsidP="00543C56">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41402410" w14:textId="77777777" w:rsidR="00543C56" w:rsidRPr="005C7E48" w:rsidRDefault="00543C56" w:rsidP="00543C56">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846" w:name="_Toc146298483"/>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839"/>
      <w:bookmarkEnd w:id="3840"/>
      <w:bookmarkEnd w:id="3841"/>
      <w:bookmarkEnd w:id="3842"/>
      <w:bookmarkEnd w:id="3843"/>
      <w:bookmarkEnd w:id="3844"/>
      <w:bookmarkEnd w:id="3845"/>
      <w:bookmarkEnd w:id="3846"/>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1BF2DC31" w14:textId="77777777" w:rsidR="006D14FC" w:rsidRDefault="006D14FC" w:rsidP="006D14F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4EF60B0F" w14:textId="77777777" w:rsidR="006D14FC" w:rsidRDefault="006D14FC" w:rsidP="006D14FC">
      <w:pPr>
        <w:pStyle w:val="B1"/>
      </w:pPr>
      <w:r>
        <w:t>a)</w:t>
      </w:r>
      <w:r>
        <w:tab/>
        <w:t>the Authorized QoS rules IE contains at least one GBR QoS flow;</w:t>
      </w:r>
    </w:p>
    <w:p w14:paraId="50130E52" w14:textId="62AAB699" w:rsidR="006D14FC" w:rsidRDefault="006D14FC" w:rsidP="006D14FC">
      <w:pPr>
        <w:pStyle w:val="B1"/>
      </w:pPr>
      <w:r>
        <w:t>b)</w:t>
      </w:r>
      <w:r>
        <w:tab/>
        <w:t>the QFI is not the same as the 5QI of the QoS flow identified by the QFI;</w:t>
      </w:r>
    </w:p>
    <w:p w14:paraId="061951C2" w14:textId="4A2BEAD1" w:rsidR="006D14FC" w:rsidRPr="00EE0C95" w:rsidRDefault="006D14FC" w:rsidP="006D14F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4623D85" w14:textId="77777777" w:rsidR="006D14FC" w:rsidRPr="008F0BAD" w:rsidRDefault="006D14FC" w:rsidP="006D14FC">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7DEDA15" w14:textId="3959E594" w:rsidR="006D14FC" w:rsidRDefault="006D14FC" w:rsidP="006D14FC">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5B610509" w14:textId="77777777" w:rsidR="006D14FC" w:rsidRDefault="006D14FC" w:rsidP="006D14F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4FF347D8" w14:textId="77777777" w:rsidR="00566885" w:rsidRPr="000032F7" w:rsidRDefault="00566885" w:rsidP="00A80E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F24E798" w:rsidR="00B23F03" w:rsidRPr="00EE0C95" w:rsidRDefault="006620A6" w:rsidP="00621D46">
      <w:pPr>
        <w:pStyle w:val="B1"/>
      </w:pPr>
      <w:r>
        <w:t>b)</w:t>
      </w:r>
      <w:r>
        <w:tab/>
        <w:t xml:space="preserve">the mapped S-NSSAI </w:t>
      </w:r>
      <w:r w:rsidR="00E7098B" w:rsidRPr="00E118DD">
        <w:t>(</w:t>
      </w:r>
      <w:r>
        <w:t>in roaming scenarios</w:t>
      </w:r>
      <w:r w:rsidR="00E7098B" w:rsidRPr="00E118DD">
        <w:t>)</w:t>
      </w:r>
      <w:r w:rsidR="00B23F03" w:rsidRPr="00EE0C95">
        <w:t>.</w:t>
      </w:r>
    </w:p>
    <w:p w14:paraId="74B88A43" w14:textId="77777777"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15F4BC39" w:rsidR="00193BB8" w:rsidRDefault="00B23F03" w:rsidP="00B23F03">
      <w:pPr>
        <w:pStyle w:val="NO"/>
      </w:pPr>
      <w:r>
        <w:t>NOTE</w:t>
      </w:r>
      <w:r w:rsidR="0003188B">
        <w:t> </w:t>
      </w:r>
      <w:r w:rsidR="00566885">
        <w:t>4</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22FAFD6E"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61CECBF8" w14:textId="61970D0F" w:rsidR="005A22CC" w:rsidRDefault="005A22CC" w:rsidP="005A22CC">
      <w:pPr>
        <w:pStyle w:val="B1"/>
      </w:pPr>
      <w:r w:rsidRPr="00F203A2">
        <w:t>a)</w:t>
      </w:r>
      <w:r w:rsidRPr="00F203A2">
        <w:tab/>
      </w:r>
      <w:r>
        <w:t xml:space="preserve">shall include the TMGI for the </w:t>
      </w:r>
      <w:r w:rsidR="00BC1CE1">
        <w:t xml:space="preserve">multicast </w:t>
      </w:r>
      <w:r>
        <w:t xml:space="preserve">MBS session IDs that the UE is allowed to join, if any, in the Received MBS container </w:t>
      </w:r>
      <w:r w:rsidR="00A13215">
        <w:t>IE, shall set</w:t>
      </w:r>
      <w:r>
        <w:t xml:space="preserve"> the MBS decision to "</w:t>
      </w:r>
      <w:r w:rsidRPr="000313BC">
        <w:t>MBS join is accepted</w:t>
      </w:r>
      <w:r>
        <w:t>" for each of those Received MBS information</w:t>
      </w:r>
      <w:r w:rsidR="003A6C12">
        <w:t xml:space="preserve">, </w:t>
      </w:r>
      <w:r w:rsidR="000308B5">
        <w:t xml:space="preserve">may include the </w:t>
      </w:r>
      <w:r w:rsidR="000308B5" w:rsidRPr="00123C08">
        <w:t>MBS start time</w:t>
      </w:r>
      <w:r w:rsidR="000308B5">
        <w:t xml:space="preserve"> to indicate the time when the </w:t>
      </w:r>
      <w:r w:rsidR="00BC1CE1">
        <w:t xml:space="preserve">multicast </w:t>
      </w:r>
      <w:r w:rsidR="000308B5">
        <w:t>MBS session starts</w:t>
      </w:r>
      <w:r w:rsidR="000308B5" w:rsidRPr="00750FC3">
        <w:t xml:space="preserve"> </w:t>
      </w:r>
      <w:r w:rsidR="003A6C12" w:rsidRPr="00750FC3">
        <w:t xml:space="preserve">and </w:t>
      </w:r>
      <w:r w:rsidR="000308B5">
        <w:t>shall</w:t>
      </w:r>
      <w:r w:rsidR="000308B5" w:rsidRPr="00750FC3">
        <w:t xml:space="preserve"> </w:t>
      </w:r>
      <w:r w:rsidR="003A6C12" w:rsidRPr="00750FC3">
        <w:t>include the MBS security container in</w:t>
      </w:r>
      <w:r w:rsidR="003A6C12">
        <w:t xml:space="preserve"> each of those</w:t>
      </w:r>
      <w:r w:rsidR="003A6C12" w:rsidRPr="00750FC3">
        <w:t xml:space="preserve"> Received MBS information</w:t>
      </w:r>
      <w:r w:rsidR="000308B5">
        <w:t xml:space="preserve"> </w:t>
      </w:r>
      <w:r w:rsidR="000308B5" w:rsidRPr="001C4C2C">
        <w:t xml:space="preserve">if security protection is applied for that </w:t>
      </w:r>
      <w:r w:rsidR="00BC1CE1">
        <w:t xml:space="preserve">multicast </w:t>
      </w:r>
      <w:r w:rsidR="000308B5" w:rsidRPr="001C4C2C">
        <w:t>MBS session</w:t>
      </w:r>
      <w:r w:rsidR="00EF23D5">
        <w:t xml:space="preserve"> </w:t>
      </w:r>
      <w:r w:rsidR="00EF23D5" w:rsidRPr="008B0FE9">
        <w:t xml:space="preserve">and the control plane security procedure is used as specified in </w:t>
      </w:r>
      <w:r w:rsidR="00EF23D5" w:rsidRPr="008B0FE9">
        <w:rPr>
          <w:lang w:val="en-US"/>
        </w:rPr>
        <w:t>annex </w:t>
      </w:r>
      <w:r w:rsidR="00EF23D5" w:rsidRPr="008B0FE9">
        <w:t>W.4.1.2 in 3GPP TS 33.501 [24]</w:t>
      </w:r>
      <w:r w:rsidR="00A13215">
        <w:t xml:space="preserve">, </w:t>
      </w:r>
      <w:r w:rsidR="00A13215"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52542D25" w14:textId="07AF0CA4" w:rsidR="000308B5" w:rsidRDefault="000308B5" w:rsidP="00A80EA5">
      <w:pPr>
        <w:pStyle w:val="NO"/>
      </w:pPr>
      <w:r w:rsidRPr="00911DEF">
        <w:t>NOTE </w:t>
      </w:r>
      <w:r w:rsidR="00D31E1A">
        <w:t>5</w:t>
      </w:r>
      <w:r w:rsidRPr="00911DEF">
        <w:t>:</w:t>
      </w:r>
      <w:r w:rsidRPr="00911DEF">
        <w:tab/>
      </w:r>
      <w:r w:rsidRPr="00AB78A2">
        <w:t xml:space="preserve">The network determines whether security protection applies or not for the </w:t>
      </w:r>
      <w:r w:rsidR="00BC1CE1">
        <w:t xml:space="preserve">multicast </w:t>
      </w:r>
      <w:r w:rsidRPr="00AB78A2">
        <w:t>MBS session as specified in 3GPP TS 33.501</w:t>
      </w:r>
      <w:r w:rsidR="00EF23D5" w:rsidRPr="0045433C">
        <w:t> [24]</w:t>
      </w:r>
      <w:r w:rsidRPr="00911DEF">
        <w:t>.</w:t>
      </w:r>
    </w:p>
    <w:p w14:paraId="5573CF72" w14:textId="5EE81F3A"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Received MBS information</w:t>
      </w:r>
      <w:r w:rsidR="000308B5">
        <w:t xml:space="preserve">, </w:t>
      </w:r>
      <w:r>
        <w:t xml:space="preserve">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w:t>
      </w:r>
      <w:r w:rsidR="000308B5">
        <w:t>, and if the Rejection cause is set to "</w:t>
      </w:r>
      <w:r w:rsidR="00BC1CE1">
        <w:t xml:space="preserve">multicast </w:t>
      </w:r>
      <w:r w:rsidR="000308B5" w:rsidRPr="001A7840">
        <w:t>MBS session has not started or will not start soon</w:t>
      </w:r>
      <w:r w:rsidR="000308B5">
        <w:t xml:space="preserve">", may include an </w:t>
      </w:r>
      <w:r w:rsidR="000308B5" w:rsidRPr="001A7840">
        <w:t>MBS back-off timer value</w:t>
      </w:r>
      <w:r>
        <w:t>; and</w:t>
      </w:r>
    </w:p>
    <w:p w14:paraId="4069363C" w14:textId="6FE895A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28156D7" w14:textId="45D5B651" w:rsidR="001609DA" w:rsidRDefault="001609DA" w:rsidP="00A80EA5">
      <w:pPr>
        <w:pStyle w:val="TOC2"/>
        <w:widowControl/>
        <w:tabs>
          <w:tab w:val="clear" w:pos="9639"/>
        </w:tabs>
        <w:spacing w:after="180"/>
        <w:ind w:left="1135" w:right="0"/>
      </w:pPr>
      <w:r>
        <w:t>NOTE </w:t>
      </w:r>
      <w:r w:rsidR="000308B5">
        <w:t>6</w:t>
      </w:r>
      <w:r>
        <w:t>:</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1613D23A" w14:textId="5F88CC24" w:rsidR="00BC1CE1" w:rsidRDefault="00BC1CE1" w:rsidP="00BC1CE1">
      <w:r>
        <w:t>in the PDU SESSION ESTABLISHMENT ACCEPT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1174ADA6" w14:textId="1E0C7C43" w:rsidR="00BC1CE1" w:rsidRDefault="00BC1CE1" w:rsidP="00BC1CE1">
      <w:pPr>
        <w:pStyle w:val="NO"/>
      </w:pPr>
      <w:r>
        <w:rPr>
          <w:lang w:val="en-US"/>
        </w:rPr>
        <w:t>NOTE</w:t>
      </w:r>
      <w:r>
        <w:t> 7</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ulticast MBS session ID and the provided TMGI.</w:t>
      </w:r>
    </w:p>
    <w:p w14:paraId="43D9EB04" w14:textId="682E04B9" w:rsidR="00E47D50" w:rsidRPr="00C04A45" w:rsidRDefault="00E47D50" w:rsidP="00E47D50">
      <w:pPr>
        <w:pStyle w:val="NO"/>
        <w:rPr>
          <w:lang w:val="en-US"/>
        </w:rPr>
      </w:pPr>
      <w:r w:rsidRPr="00E34702">
        <w:rPr>
          <w:lang w:val="en-US"/>
        </w:rPr>
        <w:t>NOTE</w:t>
      </w:r>
      <w:r w:rsidRPr="00E34702">
        <w:t> </w:t>
      </w:r>
      <w:r w:rsidR="000308B5">
        <w:t>8</w:t>
      </w:r>
      <w:r w:rsidRPr="00E34702">
        <w:rPr>
          <w:lang w:val="en-US"/>
        </w:rPr>
        <w:t>:</w:t>
      </w:r>
      <w:r w:rsidRPr="00E34702">
        <w:rPr>
          <w:lang w:val="en-US"/>
        </w:rPr>
        <w:tab/>
      </w:r>
      <w:r w:rsidRPr="006B27D0">
        <w:t>In SNPN, TMGI is used together with NID to identify an MBS Session</w:t>
      </w:r>
      <w:r w:rsidRPr="00E34702">
        <w:t>.</w:t>
      </w:r>
    </w:p>
    <w:p w14:paraId="150D8387" w14:textId="77777777" w:rsidR="002C0DFF" w:rsidRDefault="002C0DFF" w:rsidP="002C0DF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427B8F09" w14:textId="48B1E127" w:rsidR="002C0DFF" w:rsidRDefault="004D7C60" w:rsidP="004D7C60">
      <w:pPr>
        <w:pStyle w:val="B1"/>
        <w:rPr>
          <w:lang w:val="en-US" w:eastAsia="zh-CN"/>
        </w:rPr>
      </w:pPr>
      <w:r>
        <w:t>a)</w:t>
      </w:r>
      <w:r>
        <w:tab/>
      </w:r>
      <w:r w:rsidR="002C0DFF">
        <w:t>when</w:t>
      </w:r>
      <w:r w:rsidR="002C0DFF">
        <w:rPr>
          <w:lang w:val="en-US" w:eastAsia="zh-CN"/>
        </w:rPr>
        <w:t xml:space="preserve"> EPS counting is not required for the S-NSSAI of the PDU session for network slice admission control </w:t>
      </w:r>
      <w:r w:rsidR="002C0DFF" w:rsidRPr="00705356">
        <w:rPr>
          <w:lang w:val="en-US" w:eastAsia="zh-CN"/>
        </w:rPr>
        <w:t>and the PDU session is established due to transfer the PDN connection from S1 mode to N1 mode in case of inter-system change</w:t>
      </w:r>
      <w:r w:rsidR="002C0DFF">
        <w:rPr>
          <w:lang w:val="en-US" w:eastAsia="zh-CN"/>
        </w:rPr>
        <w:t>; or</w:t>
      </w:r>
    </w:p>
    <w:p w14:paraId="192B2091" w14:textId="60AD67C9" w:rsidR="002C0DFF" w:rsidRPr="00840CEE" w:rsidRDefault="004D7C60" w:rsidP="004D7C60">
      <w:pPr>
        <w:pStyle w:val="B1"/>
      </w:pPr>
      <w:r>
        <w:t>b)</w:t>
      </w:r>
      <w:r>
        <w:tab/>
      </w:r>
      <w:r w:rsidR="002C0DFF" w:rsidRPr="00B16C15">
        <w:t>handover of an existing PDU session between 3GPP access and non-3GPP access is performed</w:t>
      </w:r>
      <w:r w:rsidR="002C0DFF">
        <w:t>.</w:t>
      </w:r>
    </w:p>
    <w:p w14:paraId="268D1B6A" w14:textId="77777777" w:rsidR="002C0DFF" w:rsidRPr="00440029" w:rsidRDefault="002C0DFF" w:rsidP="002C0DFF">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72446DB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rsidR="00E61B76">
        <w:t xml:space="preserve">, the </w:t>
      </w:r>
      <w:r w:rsidR="00E61B76">
        <w:rPr>
          <w:rFonts w:eastAsia="MS Mincho"/>
        </w:rPr>
        <w:t>s</w:t>
      </w:r>
      <w:r w:rsidR="00E61B76">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rsidR="00E61B76">
        <w:t xml:space="preserve">, the </w:t>
      </w:r>
      <w:r w:rsidR="00E61B76">
        <w:rPr>
          <w:rFonts w:eastAsia="MS Mincho"/>
        </w:rPr>
        <w:t>s</w:t>
      </w:r>
      <w:r w:rsidR="00E61B76">
        <w:t>ession-AMBR</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46CBADB7" w:rsidR="0071219C" w:rsidRPr="00D74CA1" w:rsidRDefault="0071219C" w:rsidP="0071219C">
      <w:pPr>
        <w:pStyle w:val="NO"/>
        <w:rPr>
          <w:highlight w:val="yellow"/>
        </w:rPr>
      </w:pPr>
      <w:r w:rsidRPr="00820EB8">
        <w:t>NO</w:t>
      </w:r>
      <w:r w:rsidRPr="00205F1F">
        <w:t>T</w:t>
      </w:r>
      <w:r w:rsidRPr="00B01BB5">
        <w:t>E </w:t>
      </w:r>
      <w:r w:rsidR="000308B5">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61D49867" w14:textId="42CB046C" w:rsidR="00BC1CE1" w:rsidRDefault="00BC1CE1" w:rsidP="00BC1CE1">
      <w:r>
        <w:t>If the PDU session establishment procedure was initiated to perform handover of an existing PDU session from 3GPP access to non-3GPP access and that existing PDU session is associated with one or more multicast MBS sessions, the UE shall locally leave the associated multicast MBS sessions and the SMF shall consider the UE as removed from the associated multicast MBS sessions.</w:t>
      </w:r>
    </w:p>
    <w:p w14:paraId="5BF3051D" w14:textId="3FADA4DE" w:rsidR="007F461D" w:rsidRDefault="007F461D" w:rsidP="007F461D">
      <w:r>
        <w:t>For an MA PDU session already established on a single access</w:t>
      </w:r>
      <w:r w:rsidR="00F74229">
        <w:t>, except for all those MA PDU sessions with a PDN connection established as a user-plane resource</w:t>
      </w:r>
      <w:r>
        <w:t xml:space="preserve">, upon </w:t>
      </w:r>
      <w:r w:rsidRPr="00316B5D">
        <w:t xml:space="preserve">receipt of </w:t>
      </w:r>
      <w:r w:rsidRPr="00440029">
        <w:t>PDU SESSION ESTABLISHMENT ACCEPT</w:t>
      </w:r>
      <w:r>
        <w:t xml:space="preserve"> message over the other access:</w:t>
      </w:r>
    </w:p>
    <w:p w14:paraId="1518161C" w14:textId="5884FCCE" w:rsidR="007F461D" w:rsidRDefault="007F461D" w:rsidP="007F461D">
      <w:pPr>
        <w:pStyle w:val="B1"/>
      </w:pPr>
      <w:r>
        <w:t>a)</w:t>
      </w:r>
      <w:r>
        <w:tab/>
        <w:t>the UE shall delete the stored authorized QoS rules</w:t>
      </w:r>
      <w:r w:rsidR="008B5B2C" w:rsidRPr="00670717">
        <w:t xml:space="preserve"> </w:t>
      </w:r>
      <w:r w:rsidR="008B5B2C">
        <w:t xml:space="preserve">and the stored </w:t>
      </w:r>
      <w:r w:rsidR="008B5B2C">
        <w:rPr>
          <w:rFonts w:eastAsia="MS Mincho"/>
        </w:rPr>
        <w:t>s</w:t>
      </w:r>
      <w:r w:rsidR="008B5B2C">
        <w:t>ession-AMBR</w:t>
      </w:r>
      <w:r>
        <w:t>;</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5069E73F" w:rsidR="005755D1" w:rsidRPr="00BC0603" w:rsidRDefault="005755D1" w:rsidP="005755D1">
      <w:pPr>
        <w:pStyle w:val="NO"/>
      </w:pPr>
      <w:r>
        <w:t>NOTE </w:t>
      </w:r>
      <w:r w:rsidR="000308B5">
        <w:t>10</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220245CA" w:rsidR="009D64E1" w:rsidRDefault="009D64E1" w:rsidP="009D64E1">
      <w:pPr>
        <w:pStyle w:val="NO"/>
      </w:pPr>
      <w:r>
        <w:t>NOTE </w:t>
      </w:r>
      <w:r w:rsidR="001609DA">
        <w:t>1</w:t>
      </w:r>
      <w:r w:rsidR="000308B5">
        <w:t>1</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6641EC4E"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4C3C09B5"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new TFT"</w:t>
      </w:r>
    </w:p>
    <w:p w14:paraId="17DE7DF8" w14:textId="77777777"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364D4EDA"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new TFT" and the packet filter list in the TFT IE is empty.</w:t>
      </w:r>
    </w:p>
    <w:p w14:paraId="4AA9520D" w14:textId="0182B184"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0DE0D552"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the resultant TFT would have identical packet filter identifiers.</w:t>
      </w:r>
    </w:p>
    <w:p w14:paraId="1A18369A" w14:textId="05645F65"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0D85643A" w:rsidR="00A94999" w:rsidRDefault="00A94999" w:rsidP="00A94999">
      <w:pPr>
        <w:pStyle w:val="NO"/>
      </w:pPr>
      <w:r>
        <w:t>NOTE </w:t>
      </w:r>
      <w:r w:rsidR="00566885">
        <w:t>1</w:t>
      </w:r>
      <w:r w:rsidR="000308B5">
        <w:t>2</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017574C3"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120D01EF"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180FDDEF"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49BA0571" w:rsidR="00E94849" w:rsidRPr="00405573" w:rsidRDefault="00E94849" w:rsidP="00E94849">
      <w:pPr>
        <w:pStyle w:val="NO"/>
        <w:rPr>
          <w:lang w:eastAsia="ko-KR"/>
        </w:rPr>
      </w:pPr>
      <w:r w:rsidRPr="00405573">
        <w:rPr>
          <w:lang w:eastAsia="ko-KR"/>
        </w:rPr>
        <w:t>NOTE</w:t>
      </w:r>
      <w:r w:rsidRPr="00405573">
        <w:t> </w:t>
      </w:r>
      <w:r w:rsidR="00566885">
        <w:t>1</w:t>
      </w:r>
      <w:r w:rsidR="000308B5">
        <w:t>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52808A22" w14:textId="77777777" w:rsidR="00860722" w:rsidRDefault="00860722" w:rsidP="00860722">
      <w:r>
        <w:t>For a UE which is registered for disaster roaming services</w:t>
      </w:r>
      <w:r w:rsidRPr="002F6A12">
        <w:t xml:space="preserve"> </w:t>
      </w:r>
      <w:r>
        <w:t>and for a PDU session which is not a PDU session for emergency services:</w:t>
      </w:r>
    </w:p>
    <w:p w14:paraId="2840213B" w14:textId="77777777" w:rsidR="00860722" w:rsidRDefault="00860722" w:rsidP="00860722">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F4796F8"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5E7DB4B8" w:rsidR="0003188B" w:rsidRDefault="0003188B" w:rsidP="0003188B">
      <w:pPr>
        <w:pStyle w:val="NO"/>
        <w:rPr>
          <w:lang w:eastAsia="ko-KR"/>
        </w:rPr>
      </w:pPr>
      <w:r>
        <w:rPr>
          <w:lang w:eastAsia="ko-KR"/>
        </w:rPr>
        <w:t>NOTE </w:t>
      </w:r>
      <w:r w:rsidR="00566885">
        <w:rPr>
          <w:lang w:eastAsia="ko-KR"/>
        </w:rPr>
        <w:t>1</w:t>
      </w:r>
      <w:r w:rsidR="000308B5">
        <w:rPr>
          <w:lang w:eastAsia="ko-KR"/>
        </w:rPr>
        <w:t>4</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F7DE035" w:rsidR="0003188B" w:rsidRDefault="0003188B" w:rsidP="0003188B">
      <w:pPr>
        <w:pStyle w:val="NO"/>
        <w:rPr>
          <w:lang w:eastAsia="ko-KR"/>
        </w:rPr>
      </w:pPr>
      <w:r>
        <w:rPr>
          <w:lang w:eastAsia="ko-KR"/>
        </w:rPr>
        <w:t>NOTE </w:t>
      </w:r>
      <w:r w:rsidR="00566885">
        <w:rPr>
          <w:lang w:eastAsia="ko-KR"/>
        </w:rPr>
        <w:t>1</w:t>
      </w:r>
      <w:r w:rsidR="000308B5">
        <w:rPr>
          <w:lang w:eastAsia="ko-KR"/>
        </w:rPr>
        <w:t>5</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C5AD047" w:rsidR="0003188B" w:rsidRDefault="0003188B" w:rsidP="0003188B">
      <w:pPr>
        <w:pStyle w:val="NO"/>
        <w:rPr>
          <w:lang w:eastAsia="ko-KR"/>
        </w:rPr>
      </w:pPr>
      <w:r>
        <w:rPr>
          <w:lang w:eastAsia="ko-KR"/>
        </w:rPr>
        <w:t>NOTE </w:t>
      </w:r>
      <w:r w:rsidR="00566885">
        <w:rPr>
          <w:lang w:eastAsia="ko-KR"/>
        </w:rPr>
        <w:t>1</w:t>
      </w:r>
      <w:r w:rsidR="000308B5">
        <w:rPr>
          <w:lang w:eastAsia="ko-KR"/>
        </w:rPr>
        <w:t>6</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1D1A7BB8" w:rsidR="00781334" w:rsidRDefault="00781334" w:rsidP="0003188B">
      <w:pPr>
        <w:pStyle w:val="NO"/>
        <w:rPr>
          <w:lang w:eastAsia="ko-KR"/>
        </w:rPr>
      </w:pPr>
      <w:r>
        <w:rPr>
          <w:lang w:eastAsia="ko-KR"/>
        </w:rPr>
        <w:t>NOTE </w:t>
      </w:r>
      <w:r w:rsidR="00566885">
        <w:rPr>
          <w:lang w:eastAsia="ko-KR"/>
        </w:rPr>
        <w:t>1</w:t>
      </w:r>
      <w:r w:rsidR="000308B5">
        <w:rPr>
          <w:lang w:eastAsia="ko-KR"/>
        </w:rPr>
        <w:t>7</w:t>
      </w:r>
      <w:r>
        <w:rPr>
          <w:lang w:eastAsia="ko-KR"/>
        </w:rPr>
        <w:t>:</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2DB0127F" w:rsidR="00D3480B" w:rsidRDefault="00D3480B" w:rsidP="00D3480B">
      <w:pPr>
        <w:pStyle w:val="NO"/>
        <w:rPr>
          <w:lang w:eastAsia="ko-KR"/>
        </w:rPr>
      </w:pPr>
      <w:r>
        <w:rPr>
          <w:lang w:eastAsia="ko-KR"/>
        </w:rPr>
        <w:t>NOTE </w:t>
      </w:r>
      <w:r w:rsidR="00566885">
        <w:rPr>
          <w:lang w:eastAsia="ko-KR"/>
        </w:rPr>
        <w:t>1</w:t>
      </w:r>
      <w:r w:rsidR="000308B5">
        <w:rPr>
          <w:lang w:eastAsia="ko-KR"/>
        </w:rPr>
        <w:t>8</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09E7D848" w:rsidR="00D3480B" w:rsidRDefault="00D3480B" w:rsidP="00D3480B">
      <w:pPr>
        <w:pStyle w:val="NO"/>
        <w:rPr>
          <w:lang w:eastAsia="ko-KR"/>
        </w:rPr>
      </w:pPr>
      <w:r>
        <w:rPr>
          <w:lang w:eastAsia="ko-KR"/>
        </w:rPr>
        <w:t>NOTE </w:t>
      </w:r>
      <w:r w:rsidR="00566885">
        <w:rPr>
          <w:lang w:eastAsia="ko-KR"/>
        </w:rPr>
        <w:t>1</w:t>
      </w:r>
      <w:r w:rsidR="000308B5">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847" w:name="_Toc20232825"/>
      <w:bookmarkStart w:id="3848" w:name="_Toc27746928"/>
      <w:bookmarkStart w:id="3849" w:name="_Toc36213112"/>
      <w:bookmarkStart w:id="3850"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6F6ED3AB" w:rsidR="0097743F" w:rsidRDefault="0097743F" w:rsidP="00CF661E">
      <w:pPr>
        <w:pStyle w:val="NO"/>
      </w:pPr>
      <w:r w:rsidRPr="00CF661E">
        <w:t>NOTE </w:t>
      </w:r>
      <w:r w:rsidR="000308B5">
        <w:t>20</w:t>
      </w:r>
      <w:r w:rsidRPr="00CF661E">
        <w:t>:</w:t>
      </w:r>
      <w:r w:rsidR="00F85871">
        <w:tab/>
      </w:r>
      <w:r w:rsidRPr="00CF661E">
        <w:t>Support of DNS over (D)TLS is based on the informative requirements as specified in 3GPP TS 33.501 [24] and it is implemented based on the operator requirement.</w:t>
      </w:r>
    </w:p>
    <w:p w14:paraId="2CCCB9B1" w14:textId="77777777" w:rsidR="00164229" w:rsidRDefault="00164229" w:rsidP="00164229">
      <w:r>
        <w:t xml:space="preserve">If </w:t>
      </w:r>
      <w:bookmarkStart w:id="3851" w:name="_Hlk93310974"/>
      <w:r>
        <w:t xml:space="preserve">the PDU SESSION ESTABLISHMENT REQUEST message </w:t>
      </w:r>
      <w:bookmarkEnd w:id="3851"/>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Default="00164229" w:rsidP="00164229">
      <w:pPr>
        <w:pStyle w:val="B1"/>
      </w:pPr>
      <w:r>
        <w:t>a)</w:t>
      </w:r>
      <w:r>
        <w:tab/>
        <w:t>the service-level-AA response, with the SLAR field set to "Service level authentication and authorization was successful";</w:t>
      </w:r>
    </w:p>
    <w:p w14:paraId="266B94DA" w14:textId="33C1C9F7" w:rsidR="00164229" w:rsidRDefault="00164229" w:rsidP="00164229">
      <w:pPr>
        <w:pStyle w:val="B1"/>
      </w:pPr>
      <w:r>
        <w:t>b)</w:t>
      </w:r>
      <w:r>
        <w:tab/>
        <w:t xml:space="preserve"> the service-level device ID with the value set to the CAA-level UAV ID;</w:t>
      </w:r>
    </w:p>
    <w:p w14:paraId="55AE4310" w14:textId="3E60AA18" w:rsidR="00164229" w:rsidRDefault="00164229" w:rsidP="00164229">
      <w:pPr>
        <w:pStyle w:val="B2"/>
      </w:pPr>
      <w:r>
        <w:t>c)</w:t>
      </w:r>
      <w:r>
        <w:tab/>
        <w:t xml:space="preserve">if </w:t>
      </w:r>
      <w:r w:rsidR="00DA38A1">
        <w:t xml:space="preserve">a </w:t>
      </w:r>
      <w:r w:rsidRPr="00FF027D">
        <w:t>payload</w:t>
      </w:r>
      <w:r>
        <w:t xml:space="preserve"> is received from the UAS-NF</w:t>
      </w:r>
      <w:r w:rsidR="00DA38A1">
        <w:t xml:space="preserve">, </w:t>
      </w:r>
      <w:r>
        <w:t xml:space="preserve">the service-level-AA payload with the value set to the </w:t>
      </w:r>
      <w:r w:rsidRPr="00FF027D">
        <w:t>payload</w:t>
      </w:r>
      <w:r w:rsidR="00DA38A1">
        <w:t>; and</w:t>
      </w:r>
    </w:p>
    <w:p w14:paraId="62E483D8" w14:textId="77777777" w:rsidR="00E61201" w:rsidRDefault="00E61201" w:rsidP="00E61201">
      <w:pPr>
        <w:pStyle w:val="B1"/>
      </w:pPr>
      <w:r>
        <w:t>d)</w:t>
      </w:r>
      <w:r>
        <w:tab/>
        <w:t>if a payload type associated with the payload is received from the UAS-NF, the service-level-AA payload type with the values set to the associated payload type</w:t>
      </w:r>
      <w:r w:rsidRPr="00FF027D">
        <w:t>.</w:t>
      </w:r>
    </w:p>
    <w:p w14:paraId="1246E3BE" w14:textId="379A9893" w:rsidR="00B1162F" w:rsidRPr="00142B81" w:rsidRDefault="00B1162F" w:rsidP="00B1162F">
      <w:pPr>
        <w:pStyle w:val="NO"/>
      </w:pPr>
      <w:r w:rsidRPr="00142B81">
        <w:t>NOTE </w:t>
      </w:r>
      <w:r w:rsidR="001609DA">
        <w:t>2</w:t>
      </w:r>
      <w:r w:rsidR="000308B5">
        <w:t>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BEA112" w14:textId="6F2C3C72" w:rsidR="00164229" w:rsidRDefault="00164229" w:rsidP="00164229">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0535FFCB" w14:textId="347ABD1F" w:rsidR="00164229" w:rsidRDefault="00164229" w:rsidP="00164229">
      <w:pPr>
        <w:pStyle w:val="B1"/>
      </w:pPr>
      <w:bookmarkStart w:id="3852" w:name="_Hlk72846138"/>
      <w:r>
        <w:t>a)</w:t>
      </w:r>
      <w:r>
        <w:tab/>
        <w:t xml:space="preserve">the service-level-AA response with the value of C2AR field set to the </w:t>
      </w:r>
      <w:r w:rsidRPr="00015C7A">
        <w:t>"C2 authorization was successful"</w:t>
      </w:r>
      <w:r>
        <w:t>;</w:t>
      </w:r>
    </w:p>
    <w:p w14:paraId="30BC7B4D" w14:textId="3D9976D4" w:rsidR="00973D82" w:rsidRDefault="00164229" w:rsidP="00164229">
      <w:pPr>
        <w:pStyle w:val="B1"/>
      </w:pPr>
      <w:r>
        <w:t>b)</w:t>
      </w:r>
      <w:r>
        <w:tab/>
      </w:r>
      <w:r>
        <w:rPr>
          <w:rFonts w:eastAsia="Malgun Gothic"/>
          <w:lang w:val="en-US"/>
        </w:rPr>
        <w:t xml:space="preserve">if </w:t>
      </w:r>
      <w:r w:rsidR="00973D82">
        <w:rPr>
          <w:rFonts w:eastAsia="Malgun Gothic"/>
          <w:lang w:val="en-US"/>
        </w:rPr>
        <w:t>a</w:t>
      </w:r>
      <w:r>
        <w:rPr>
          <w:rFonts w:eastAsia="Malgun Gothic"/>
          <w:lang w:val="en-US"/>
        </w:rPr>
        <w:t xml:space="preserve"> payload is provided from the UAS-NF</w:t>
      </w:r>
      <w:r>
        <w:rPr>
          <w:lang w:val="en-US"/>
        </w:rPr>
        <w:t xml:space="preserve">, </w:t>
      </w:r>
      <w:r w:rsidRPr="002E7C10">
        <w:t>the service-level-AA payload with the value set to the payload</w:t>
      </w:r>
      <w:r w:rsidR="00973D82">
        <w:t>;</w:t>
      </w:r>
      <w:r w:rsidRPr="002E7C10">
        <w:t xml:space="preserve"> and</w:t>
      </w:r>
    </w:p>
    <w:p w14:paraId="03A2B078" w14:textId="437088EB" w:rsidR="00164229" w:rsidRDefault="008023A2" w:rsidP="00164229">
      <w:pPr>
        <w:pStyle w:val="B1"/>
      </w:pPr>
      <w:r>
        <w:t>c)</w:t>
      </w:r>
      <w:r>
        <w:tab/>
        <w:t>if a payload type associated with the payload is provided from the UAS-NF,</w:t>
      </w:r>
      <w:r w:rsidRPr="002E7C10">
        <w:t xml:space="preserve"> </w:t>
      </w:r>
      <w:r w:rsidR="00164229" w:rsidRPr="002E7C10">
        <w:t xml:space="preserve">the service-level-AA payload type with the value set to </w:t>
      </w:r>
      <w:r>
        <w:t>the payload type</w:t>
      </w:r>
      <w:r w:rsidR="00164229">
        <w:t>; and</w:t>
      </w:r>
    </w:p>
    <w:p w14:paraId="13589508" w14:textId="4F417A69" w:rsidR="00164229" w:rsidRDefault="008023A2" w:rsidP="00164229">
      <w:pPr>
        <w:pStyle w:val="B1"/>
      </w:pPr>
      <w:r>
        <w:t>d</w:t>
      </w:r>
      <w:r w:rsidR="00164229">
        <w:t>)</w:t>
      </w:r>
      <w:r w:rsidR="00164229">
        <w:tab/>
      </w:r>
      <w:r w:rsidR="00164229">
        <w:rPr>
          <w:rFonts w:eastAsia="Malgun Gothic"/>
          <w:lang w:val="en-US"/>
        </w:rPr>
        <w:t>if the CAA-level UAV ID is provided from the UAS-NF, the</w:t>
      </w:r>
      <w:r w:rsidR="00164229">
        <w:t xml:space="preserve"> service-level device ID with the value set to the CAA-level UAV ID.</w:t>
      </w:r>
    </w:p>
    <w:p w14:paraId="485A188A" w14:textId="5FEF7081" w:rsidR="00164229" w:rsidRDefault="00164229" w:rsidP="00A80EA5">
      <w:pPr>
        <w:pStyle w:val="NO"/>
      </w:pPr>
      <w:r w:rsidRPr="00BD2951">
        <w:t>NOTE</w:t>
      </w:r>
      <w:r>
        <w:rPr>
          <w:lang w:val="en-US"/>
        </w:rPr>
        <w:t> </w:t>
      </w:r>
      <w:r w:rsidR="001609DA">
        <w:rPr>
          <w:lang w:val="en-US"/>
        </w:rPr>
        <w:t>2</w:t>
      </w:r>
      <w:r w:rsidR="000308B5">
        <w:rPr>
          <w:lang w:val="en-US"/>
        </w:rPr>
        <w:t>2</w:t>
      </w:r>
      <w:r>
        <w:rPr>
          <w:lang w:val="en-US"/>
        </w:rPr>
        <w:t>:</w:t>
      </w:r>
      <w:r w:rsidRPr="009A748E">
        <w:rPr>
          <w:lang w:val="en-US"/>
        </w:rPr>
        <w:t>The C2 authorization payload in the service-level-AA payload can include the C2 session security information.</w:t>
      </w:r>
    </w:p>
    <w:p w14:paraId="436C4EA8" w14:textId="0ECA66DC" w:rsidR="00164229" w:rsidRDefault="00164229" w:rsidP="00164229">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3852"/>
    <w:p w14:paraId="27AA38E9" w14:textId="7B67E618" w:rsidR="001B063E" w:rsidRDefault="001B063E" w:rsidP="001B063E">
      <w:pPr>
        <w:rPr>
          <w:lang w:val="en-US"/>
        </w:rPr>
      </w:pPr>
      <w:r>
        <w:t xml:space="preserve">The SMF may be configured with one or more PVS IP addresses or </w:t>
      </w:r>
      <w:r>
        <w:rPr>
          <w:lang w:eastAsia="zh-CN"/>
        </w:rPr>
        <w:t>PVS names</w:t>
      </w:r>
      <w:r w:rsidR="00602BC4">
        <w:rPr>
          <w:lang w:eastAsia="zh-CN"/>
        </w:rPr>
        <w:t xml:space="preserve"> or both</w:t>
      </w:r>
      <w:r>
        <w:rPr>
          <w:lang w:eastAsia="zh-CN"/>
        </w:rPr>
        <w:t xml:space="preserve">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a PDU session providing connectivity</w:t>
      </w:r>
      <w:r w:rsidR="003C6127">
        <w:t xml:space="preserve"> </w:t>
      </w:r>
      <w:r>
        <w:t xml:space="preserve">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w:t>
      </w:r>
      <w:r>
        <w:t xml:space="preserve">the PDU session </w:t>
      </w:r>
      <w:r w:rsidR="003C6127">
        <w:t>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00E811F2">
        <w:rPr>
          <w:lang w:val="en-US"/>
        </w:rPr>
        <w:t xml:space="preserve"> </w:t>
      </w:r>
      <w:r w:rsidR="00E811F2">
        <w:t xml:space="preserve">If the </w:t>
      </w:r>
      <w:r w:rsidR="00E811F2">
        <w:rPr>
          <w:lang w:val="en-US"/>
        </w:rPr>
        <w:t>PVS information request is included in the E</w:t>
      </w:r>
      <w:r w:rsidR="00E811F2" w:rsidRPr="00292D57">
        <w:rPr>
          <w:lang w:val="en-US"/>
        </w:rPr>
        <w:t xml:space="preserve">xtended </w:t>
      </w:r>
      <w:r w:rsidR="00E811F2" w:rsidRPr="00292D57">
        <w:t>protocol configuration options</w:t>
      </w:r>
      <w:r w:rsidR="00E811F2" w:rsidRPr="00292D57">
        <w:rPr>
          <w:lang w:val="en-US"/>
        </w:rPr>
        <w:t xml:space="preserve"> IE </w:t>
      </w:r>
      <w:r w:rsidR="00E811F2">
        <w:rPr>
          <w:lang w:val="en-US"/>
        </w:rPr>
        <w:t>of</w:t>
      </w:r>
      <w:r w:rsidR="00E811F2" w:rsidRPr="00292D57">
        <w:rPr>
          <w:lang w:val="en-US"/>
        </w:rPr>
        <w:t xml:space="preserve"> the </w:t>
      </w:r>
      <w:r w:rsidR="00E811F2" w:rsidRPr="00292D57">
        <w:t xml:space="preserve">PDU SESSION ESTABLISHMENT REQUEST </w:t>
      </w:r>
      <w:r w:rsidR="00E811F2" w:rsidRPr="00292D57">
        <w:rPr>
          <w:lang w:val="en-US"/>
        </w:rPr>
        <w:t>message</w:t>
      </w:r>
      <w:r w:rsidR="00E811F2">
        <w:rPr>
          <w:lang w:val="en-US"/>
        </w:rPr>
        <w:t xml:space="preserve"> establishing </w:t>
      </w:r>
      <w:r w:rsidR="00E811F2">
        <w:t>the PDU session providing connectivity</w:t>
      </w:r>
      <w:r w:rsidR="00E811F2">
        <w:rPr>
          <w:lang w:eastAsia="de-DE"/>
        </w:rPr>
        <w:t xml:space="preserve"> </w:t>
      </w:r>
      <w:r w:rsidR="00E811F2">
        <w:t>for configuration of a UE via the user plane with credentials for NSSAA</w:t>
      </w:r>
      <w:r w:rsidR="00E811F2" w:rsidRPr="00916B57">
        <w:rPr>
          <w:lang w:eastAsia="zh-CN"/>
        </w:rPr>
        <w:t xml:space="preserve">, </w:t>
      </w:r>
      <w:r w:rsidR="00E811F2">
        <w:rPr>
          <w:lang w:eastAsia="zh-CN"/>
        </w:rPr>
        <w:t>based on the</w:t>
      </w:r>
      <w:r w:rsidR="00E811F2" w:rsidRPr="00916B57">
        <w:rPr>
          <w:lang w:eastAsia="zh-CN"/>
        </w:rPr>
        <w:t xml:space="preserve"> subscribed S-NSSAI(s) of the UE </w:t>
      </w:r>
      <w:r w:rsidR="00E811F2">
        <w:rPr>
          <w:lang w:eastAsia="zh-CN"/>
        </w:rPr>
        <w:t xml:space="preserve">and </w:t>
      </w:r>
      <w:r w:rsidR="00E811F2" w:rsidRPr="00916B57">
        <w:rPr>
          <w:lang w:eastAsia="zh-CN"/>
        </w:rPr>
        <w:t>the S-NSSAI of the established PDU session</w:t>
      </w:r>
      <w:r w:rsidR="00E811F2">
        <w:t xml:space="preserve">, the network </w:t>
      </w:r>
      <w:r w:rsidR="00E811F2">
        <w:rPr>
          <w:rFonts w:hint="eastAsia"/>
          <w:lang w:eastAsia="zh-CN"/>
        </w:rPr>
        <w:t>should</w:t>
      </w:r>
      <w:r w:rsidR="00E811F2">
        <w:t xml:space="preserve"> </w:t>
      </w:r>
      <w:r w:rsidR="00E811F2">
        <w:rPr>
          <w:lang w:val="en-US"/>
        </w:rPr>
        <w:t xml:space="preserve">include the Extended </w:t>
      </w:r>
      <w:r w:rsidR="00E811F2">
        <w:t>protocol configuration options</w:t>
      </w:r>
      <w:r w:rsidR="00E811F2">
        <w:rPr>
          <w:lang w:val="en-US"/>
        </w:rPr>
        <w:t xml:space="preserve"> IE in the </w:t>
      </w:r>
      <w:r w:rsidR="00E811F2">
        <w:t>PDU SESSION ESTABLISHMENT ACCEPT</w:t>
      </w:r>
      <w:r w:rsidR="00E811F2">
        <w:rPr>
          <w:lang w:val="en-US"/>
        </w:rPr>
        <w:t xml:space="preserve"> message and include the </w:t>
      </w:r>
      <w:r w:rsidR="00E811F2">
        <w:rPr>
          <w:lang w:eastAsia="zh-CN"/>
        </w:rPr>
        <w:t>PVS IP address(es) or the PVS name(s) or both, which are</w:t>
      </w:r>
      <w:r w:rsidR="00E811F2" w:rsidRPr="00AD22F0">
        <w:rPr>
          <w:lang w:eastAsia="zh-CN"/>
        </w:rPr>
        <w:t xml:space="preserve"> </w:t>
      </w:r>
      <w:r w:rsidR="00E811F2" w:rsidRPr="007A513B">
        <w:rPr>
          <w:lang w:eastAsia="zh-CN"/>
        </w:rPr>
        <w:t>associated with the established PDU session</w:t>
      </w:r>
      <w:r w:rsidR="00E811F2">
        <w:rPr>
          <w:lang w:eastAsia="zh-CN"/>
        </w:rPr>
        <w:t xml:space="preserve"> and </w:t>
      </w:r>
      <w:r w:rsidR="00E811F2" w:rsidRPr="00B36353">
        <w:rPr>
          <w:lang w:eastAsia="zh-CN"/>
        </w:rPr>
        <w:t>per subscribed S-NSSAI(s) of the UE</w:t>
      </w:r>
      <w:r w:rsidR="00E811F2" w:rsidRPr="007A513B">
        <w:rPr>
          <w:lang w:eastAsia="zh-CN"/>
        </w:rPr>
        <w:t>,</w:t>
      </w:r>
      <w:r w:rsidR="00E811F2">
        <w:rPr>
          <w:lang w:eastAsia="zh-CN"/>
        </w:rPr>
        <w:t xml:space="preserve"> if available</w:t>
      </w:r>
      <w:r w:rsidR="00E811F2">
        <w:rPr>
          <w:lang w:val="en-US"/>
        </w:rPr>
        <w:t>.</w:t>
      </w:r>
    </w:p>
    <w:p w14:paraId="333916DB" w14:textId="6D3E0993" w:rsidR="00DE3536" w:rsidRDefault="00DE3536" w:rsidP="00DE3536">
      <w:pPr>
        <w:pStyle w:val="NO"/>
      </w:pPr>
      <w:r>
        <w:t>NOTE </w:t>
      </w:r>
      <w:r w:rsidR="00E811F2">
        <w:rPr>
          <w:lang w:eastAsia="zh-CN"/>
        </w:rPr>
        <w:t>23</w:t>
      </w:r>
      <w:r>
        <w:t>:</w:t>
      </w:r>
      <w:r w:rsidR="00CE220E" w:rsidRPr="00CE220E">
        <w:t xml:space="preserve"> </w:t>
      </w:r>
      <w:r w:rsidR="00CE220E" w:rsidRPr="00244923">
        <w:t xml:space="preserve">If </w:t>
      </w:r>
      <w:r w:rsidR="00CE220E">
        <w:t xml:space="preserve">the </w:t>
      </w:r>
      <w:r w:rsidR="00CE220E">
        <w:rPr>
          <w:lang w:val="en-US"/>
        </w:rPr>
        <w:t>PVS information request is included in the E</w:t>
      </w:r>
      <w:r w:rsidR="00CE220E" w:rsidRPr="00292D57">
        <w:rPr>
          <w:lang w:val="en-US"/>
        </w:rPr>
        <w:t xml:space="preserve">xtended </w:t>
      </w:r>
      <w:r w:rsidR="00CE220E" w:rsidRPr="00292D57">
        <w:t>protocol configuration options</w:t>
      </w:r>
      <w:r w:rsidR="00CE220E" w:rsidRPr="00292D57">
        <w:rPr>
          <w:lang w:val="en-US"/>
        </w:rPr>
        <w:t xml:space="preserve"> IE </w:t>
      </w:r>
      <w:r w:rsidR="00CE220E">
        <w:rPr>
          <w:lang w:val="en-US"/>
        </w:rPr>
        <w:t>of</w:t>
      </w:r>
      <w:r w:rsidR="00CE220E" w:rsidRPr="00292D57">
        <w:rPr>
          <w:lang w:val="en-US"/>
        </w:rPr>
        <w:t xml:space="preserve"> the </w:t>
      </w:r>
      <w:r w:rsidR="00CE220E" w:rsidRPr="00292D57">
        <w:t xml:space="preserve">PDU SESSION ESTABLISHMENT REQUEST </w:t>
      </w:r>
      <w:r w:rsidR="00CE220E" w:rsidRPr="00292D57">
        <w:rPr>
          <w:lang w:val="en-US"/>
        </w:rPr>
        <w:t>message</w:t>
      </w:r>
      <w:r w:rsidR="00CE220E">
        <w:rPr>
          <w:lang w:val="en-US"/>
        </w:rPr>
        <w:t xml:space="preserve"> establishing a</w:t>
      </w:r>
      <w:r w:rsidR="00CE220E" w:rsidRPr="00244923">
        <w:t xml:space="preserve"> PDU session </w:t>
      </w:r>
      <w:r w:rsidR="00CE220E">
        <w:rPr>
          <w:lang w:val="en-US"/>
        </w:rPr>
        <w:t>providing connectivity</w:t>
      </w:r>
      <w:r w:rsidR="00CE220E">
        <w:t xml:space="preserve"> for </w:t>
      </w:r>
      <w:r w:rsidR="00CE220E" w:rsidRPr="00244923">
        <w:t xml:space="preserve">configuration of SNPN subscription parameters in </w:t>
      </w:r>
      <w:r w:rsidR="00CE220E">
        <w:t>SNPN</w:t>
      </w:r>
      <w:r w:rsidR="00CE220E" w:rsidRPr="00244923">
        <w:t xml:space="preserve"> via the user plane</w:t>
      </w:r>
      <w:r w:rsidR="00CE220E">
        <w:t xml:space="preserve"> by a UE which is not registered for onboarding services in SNPN, the SMF can </w:t>
      </w:r>
      <w:r w:rsidR="00CE220E">
        <w:rPr>
          <w:lang w:val="en-US"/>
        </w:rPr>
        <w:t xml:space="preserve">include the </w:t>
      </w:r>
      <w:r w:rsidR="00CE220E">
        <w:rPr>
          <w:lang w:eastAsia="zh-CN"/>
        </w:rPr>
        <w:t xml:space="preserve">PVS IP address(es) or the PVS name(s) or both, associated with the </w:t>
      </w:r>
      <w:r w:rsidR="00CE220E">
        <w:rPr>
          <w:rFonts w:eastAsia="Malgun Gothic"/>
        </w:rPr>
        <w:t>DNN and S-NSSAI</w:t>
      </w:r>
      <w:r w:rsidR="00CE220E">
        <w:rPr>
          <w:lang w:eastAsia="zh-CN"/>
        </w:rPr>
        <w:t xml:space="preserve"> of the </w:t>
      </w:r>
      <w:r w:rsidR="00CE220E">
        <w:t>established PDU session</w:t>
      </w:r>
      <w:r w:rsidR="00CE220E">
        <w:rPr>
          <w:lang w:eastAsia="zh-CN"/>
        </w:rPr>
        <w:t xml:space="preserve">, if available, in </w:t>
      </w:r>
      <w:r w:rsidR="00CE220E">
        <w:rPr>
          <w:lang w:val="en-US"/>
        </w:rPr>
        <w:t xml:space="preserve">the Extended </w:t>
      </w:r>
      <w:r w:rsidR="00CE220E">
        <w:t>protocol configuration options</w:t>
      </w:r>
      <w:r w:rsidR="00CE220E">
        <w:rPr>
          <w:lang w:val="en-US"/>
        </w:rPr>
        <w:t xml:space="preserve"> IE of the </w:t>
      </w:r>
      <w:r w:rsidR="00CE220E">
        <w:t>PDU SESSION ESTABLISHMENT ACCEPT</w:t>
      </w:r>
      <w:r w:rsidR="00CE220E">
        <w:rPr>
          <w:lang w:val="en-US"/>
        </w:rPr>
        <w:t xml:space="preserve"> message</w:t>
      </w:r>
      <w:r w:rsidR="00CE220E">
        <w:t>.</w:t>
      </w:r>
    </w:p>
    <w:p w14:paraId="750C95E1" w14:textId="77777777" w:rsidR="00D31E1A" w:rsidRDefault="00D31E1A" w:rsidP="00D31E1A">
      <w:bookmarkStart w:id="3853" w:name="_Toc45286954"/>
      <w:bookmarkStart w:id="3854" w:name="_Toc51948223"/>
      <w:bookmarkStart w:id="3855" w:name="_Toc51949315"/>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7EDED232" w14:textId="77777777" w:rsidR="00D31E1A" w:rsidRDefault="00D31E1A" w:rsidP="00D31E1A">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1818B166" w14:textId="77777777" w:rsidR="003D7F14" w:rsidRDefault="003D7F14" w:rsidP="003D7F14">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065A57B2" w14:textId="75E1F48B" w:rsidR="003D7F14" w:rsidRDefault="003D7F14" w:rsidP="003D7F14">
      <w:pPr>
        <w:pStyle w:val="B1"/>
      </w:pPr>
      <w:r>
        <w:t>-</w:t>
      </w:r>
      <w:r>
        <w:tab/>
      </w:r>
      <w:r>
        <w:rPr>
          <w:lang w:val="en-US"/>
        </w:rPr>
        <w:t>at least one of</w:t>
      </w:r>
      <w:r w:rsidRPr="00292D57">
        <w:rPr>
          <w:lang w:val="en-US"/>
        </w:rPr>
        <w:t xml:space="preserve"> </w:t>
      </w:r>
      <w:r>
        <w:t xml:space="preserve">ECS IPv4 Address(es), ECS IPv6 Address(es), and ECS FQDN(s); </w:t>
      </w:r>
    </w:p>
    <w:p w14:paraId="52E2FFA2" w14:textId="7127EFDC" w:rsidR="003D7F14" w:rsidRDefault="003D7F14" w:rsidP="003D7F14">
      <w:pPr>
        <w:pStyle w:val="B1"/>
      </w:pPr>
      <w:r>
        <w:t>-</w:t>
      </w:r>
      <w:r>
        <w:tab/>
        <w:t>at least one</w:t>
      </w:r>
      <w:r w:rsidRPr="006F6499">
        <w:t xml:space="preserve"> </w:t>
      </w:r>
      <w:r>
        <w:t xml:space="preserve">associated ECSP identifier; and </w:t>
      </w:r>
    </w:p>
    <w:p w14:paraId="6975DDFD" w14:textId="77777777" w:rsidR="003D7F14" w:rsidRDefault="003D7F14" w:rsidP="003D7F14">
      <w:pPr>
        <w:pStyle w:val="B1"/>
      </w:pPr>
      <w:r>
        <w:t>-</w:t>
      </w:r>
      <w:r>
        <w:tab/>
        <w:t>optionally, spatial validity conditions</w:t>
      </w:r>
      <w:r w:rsidRPr="003B4BE1">
        <w:rPr>
          <w:lang w:val="en-US"/>
        </w:rPr>
        <w:t xml:space="preserve"> </w:t>
      </w:r>
      <w:r>
        <w:rPr>
          <w:lang w:val="en-US"/>
        </w:rPr>
        <w:t>associated with the ECS address.</w:t>
      </w:r>
    </w:p>
    <w:p w14:paraId="69D22194" w14:textId="3A1D6B05" w:rsidR="003D7F14" w:rsidRDefault="003D7F14" w:rsidP="003D7F14">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3D5F0F78" w14:textId="51F59B38" w:rsidR="003D7F14" w:rsidRDefault="003D7F14" w:rsidP="003D7F14">
      <w:pPr>
        <w:pStyle w:val="NO"/>
      </w:pPr>
      <w:r>
        <w:t>NOTE </w:t>
      </w:r>
      <w:r w:rsidR="00D31E1A">
        <w:t>25</w:t>
      </w:r>
      <w:r>
        <w:t>:</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23537B8A" w14:textId="77777777" w:rsidR="0059337B" w:rsidRDefault="0059337B" w:rsidP="0059337B">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4588E086" w:rsidR="0059337B" w:rsidRDefault="0059337B" w:rsidP="0059337B">
      <w:pPr>
        <w:pStyle w:val="NO"/>
      </w:pPr>
      <w:r>
        <w:t>NOTE </w:t>
      </w:r>
      <w:r w:rsidR="00D31E1A">
        <w:t>26</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24C3284A" w14:textId="5D71C06C" w:rsidR="000308B5" w:rsidRDefault="000308B5" w:rsidP="000308B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 xml:space="preserve">Received MBS container IE, for each of the Received MBS </w:t>
      </w:r>
      <w:r w:rsidR="00A80EA5">
        <w:rPr>
          <w:lang w:eastAsia="ko-KR"/>
        </w:rPr>
        <w:t>information</w:t>
      </w:r>
      <w:r>
        <w:rPr>
          <w:lang w:eastAsia="ko-KR"/>
        </w:rPr>
        <w:t>:</w:t>
      </w:r>
    </w:p>
    <w:p w14:paraId="5E6EA89D" w14:textId="486A3486" w:rsidR="00BC1CE1" w:rsidRDefault="00BC1CE1" w:rsidP="00BC1CE1">
      <w:pPr>
        <w:pStyle w:val="B1"/>
        <w:rPr>
          <w:lang w:eastAsia="ko-KR"/>
        </w:rPr>
      </w:pPr>
      <w:r>
        <w:rPr>
          <w:lang w:eastAsia="ko-KR"/>
        </w:rPr>
        <w:t>a)</w:t>
      </w:r>
      <w:r>
        <w:rPr>
          <w:lang w:eastAsia="ko-KR"/>
        </w:rPr>
        <w:tab/>
        <w:t>if MBS decision is set to "MBS join is accepted", the UE shall consider that it has successfully joined the multicast MBS session. The UE shall store the received TMGI and shall use it for any further operation on that multicast MBS session. The UE shall store the received MBS service area associated with the received TMGI, if any, and provide the received TMGI to lower layers. The UE may provide the MBS start time if it is included in the Received MBS information to upper layers; or</w:t>
      </w:r>
    </w:p>
    <w:p w14:paraId="56477D8E" w14:textId="29A8D692" w:rsidR="00BC1CE1" w:rsidRDefault="00BC1CE1" w:rsidP="00BC1CE1">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Pr>
          <w:lang w:eastAsia="zh-TW"/>
        </w:rPr>
        <w:t>is</w:t>
      </w:r>
      <w:r>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w:t>
      </w:r>
      <w:r w:rsidR="005E45AD">
        <w:rPr>
          <w:lang w:eastAsia="ko-KR"/>
        </w:rPr>
        <w:t>87</w:t>
      </w:r>
      <w:r>
        <w:rPr>
          <w:lang w:eastAsia="ko-KR"/>
        </w:rPr>
        <w:t xml:space="preserve"> with the value provided in the MBS back-off timer value for the received TMGI, and shall not attempt to join the multicast MBS session with the same TMGI until the expiry of T35</w:t>
      </w:r>
      <w:r w:rsidR="002F6413">
        <w:rPr>
          <w:lang w:eastAsia="ko-KR"/>
        </w:rPr>
        <w:t>87</w:t>
      </w:r>
      <w:r>
        <w:rPr>
          <w:lang w:eastAsia="ko-KR"/>
        </w:rPr>
        <w:t xml:space="preserve">. </w:t>
      </w:r>
      <w:r>
        <w:t xml:space="preserve">If the MBS back-off timer value indicates that this timer is deactivated, the UE shall not </w:t>
      </w:r>
      <w:r>
        <w:rPr>
          <w:lang w:eastAsia="ko-KR"/>
        </w:rPr>
        <w:t xml:space="preserve">attempt to join the multicast MBS session with the same TMGI, the Source IP address information of the TMGI, </w:t>
      </w:r>
      <w:r>
        <w:rPr>
          <w:lang w:eastAsia="zh-TW"/>
        </w:rPr>
        <w:t xml:space="preserve">or the </w:t>
      </w:r>
      <w:r>
        <w:rPr>
          <w:lang w:eastAsia="ko-KR"/>
        </w:rPr>
        <w:t xml:space="preserve">Destination IP address information of the TMGI </w:t>
      </w:r>
      <w:r>
        <w:t>until the UE is switched off, the USIM is removed, or the entry in the "list of subscriber data" for the current SNPN is updated. If the MBS back-off timer value indicates zero, the UE may attempt to join the multicast MBS session with the same TMGI</w:t>
      </w:r>
      <w:r>
        <w:rPr>
          <w:lang w:eastAsia="ko-KR"/>
        </w:rPr>
        <w:t>.</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6ED8E41F" w:rsidR="000047F9" w:rsidRDefault="000047F9" w:rsidP="00670061">
      <w:pPr>
        <w:pStyle w:val="NO"/>
      </w:pPr>
      <w:r>
        <w:t>NOTE </w:t>
      </w:r>
      <w:r w:rsidR="00D31E1A">
        <w:t>27</w:t>
      </w:r>
      <w:r>
        <w:t>:</w:t>
      </w:r>
      <w:r>
        <w:tab/>
        <w:t>The P-CSCF selection functionality is specified in subclause 5.16.3.11 of 3GPP TS 23.501 [8].</w:t>
      </w:r>
    </w:p>
    <w:p w14:paraId="44E51636" w14:textId="0D4EB588" w:rsidR="009860B3" w:rsidRDefault="009860B3" w:rsidP="009860B3">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Default="005A4158" w:rsidP="005A4158">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4FFBA60" w14:textId="77777777" w:rsidR="005A4158" w:rsidRDefault="005A4158" w:rsidP="005A4158">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B0FCEA9" w14:textId="77777777" w:rsidR="00377D29" w:rsidRPr="00A80EA5" w:rsidRDefault="00377D29" w:rsidP="00377D29">
      <w:r>
        <w:t xml:space="preserve">If </w:t>
      </w:r>
      <w:r w:rsidRPr="00A80EA5">
        <w:t>the PDU SESSION ESTABLISHMENT REQUEST message includes a MS support of MAC address range in 5GS indicator in the Extended protocol configuration options IE, the SMF:</w:t>
      </w:r>
    </w:p>
    <w:p w14:paraId="18780316" w14:textId="77777777" w:rsidR="00377D29" w:rsidRPr="00A80EA5" w:rsidRDefault="00377D29" w:rsidP="00377D29">
      <w:pPr>
        <w:pStyle w:val="B1"/>
      </w:pPr>
      <w:r w:rsidRPr="00A80EA5">
        <w:t>a)</w:t>
      </w:r>
      <w:r w:rsidRPr="00A80EA5">
        <w:tab/>
        <w:t>shall consider that the UE supports a "destination MAC address range type" packet filter component and a "source MAC address range type" packet filter component; and</w:t>
      </w:r>
    </w:p>
    <w:p w14:paraId="4F1B26BA" w14:textId="77777777" w:rsidR="00377D29" w:rsidRDefault="00377D29" w:rsidP="00A80E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FA98F33" w14:textId="77777777" w:rsidR="00377D29" w:rsidRPr="00A34726" w:rsidRDefault="00377D29" w:rsidP="00A80E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1B066576" w14:textId="08780AF4" w:rsidR="005A4158" w:rsidRPr="005A4158" w:rsidRDefault="005A4158" w:rsidP="00670061">
      <w:pPr>
        <w:pStyle w:val="NO"/>
      </w:pPr>
      <w:r>
        <w:t>NOTE </w:t>
      </w:r>
      <w:r w:rsidR="00D31E1A">
        <w:t>28</w:t>
      </w:r>
      <w:r>
        <w:t>:</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BCEECCB" w14:textId="77777777" w:rsidR="00B23F03" w:rsidRPr="00440029" w:rsidRDefault="004B35BA" w:rsidP="00781477">
      <w:pPr>
        <w:pStyle w:val="Heading4"/>
      </w:pPr>
      <w:bookmarkStart w:id="3856" w:name="_Toc146298484"/>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847"/>
      <w:bookmarkEnd w:id="3848"/>
      <w:bookmarkEnd w:id="3849"/>
      <w:bookmarkEnd w:id="3850"/>
      <w:bookmarkEnd w:id="3853"/>
      <w:bookmarkEnd w:id="3854"/>
      <w:bookmarkEnd w:id="3855"/>
      <w:bookmarkEnd w:id="3856"/>
    </w:p>
    <w:p w14:paraId="1C5EDE39" w14:textId="77777777" w:rsidR="004B00CB" w:rsidRPr="00405573" w:rsidRDefault="004B00CB" w:rsidP="00781477">
      <w:pPr>
        <w:pStyle w:val="Heading5"/>
        <w:rPr>
          <w:lang w:eastAsia="zh-CN"/>
        </w:rPr>
      </w:pPr>
      <w:bookmarkStart w:id="3857" w:name="_Toc20232826"/>
      <w:bookmarkStart w:id="3858" w:name="_Toc27746929"/>
      <w:bookmarkStart w:id="3859" w:name="_Toc36213113"/>
      <w:bookmarkStart w:id="3860" w:name="_Toc36657290"/>
      <w:bookmarkStart w:id="3861" w:name="_Toc45286955"/>
      <w:bookmarkStart w:id="3862" w:name="_Toc51948224"/>
      <w:bookmarkStart w:id="3863" w:name="_Toc51949316"/>
      <w:bookmarkStart w:id="3864" w:name="_Toc146298485"/>
      <w:r w:rsidRPr="00405573">
        <w:rPr>
          <w:lang w:eastAsia="zh-CN"/>
        </w:rPr>
        <w:t>6.4.1.4.1</w:t>
      </w:r>
      <w:r w:rsidRPr="00405573">
        <w:rPr>
          <w:lang w:eastAsia="zh-CN"/>
        </w:rPr>
        <w:tab/>
        <w:t>General</w:t>
      </w:r>
      <w:bookmarkEnd w:id="3857"/>
      <w:bookmarkEnd w:id="3858"/>
      <w:bookmarkEnd w:id="3859"/>
      <w:bookmarkEnd w:id="3860"/>
      <w:bookmarkEnd w:id="3861"/>
      <w:bookmarkEnd w:id="3862"/>
      <w:bookmarkEnd w:id="3863"/>
      <w:bookmarkEnd w:id="3864"/>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865" w:name="_Hlk71308913"/>
      <w:r>
        <w:rPr>
          <w:lang w:eastAsia="zh-CN"/>
        </w:rPr>
        <w:t xml:space="preserve">If </w:t>
      </w:r>
      <w:r>
        <w:t>the PDU SESSION ESTABLISHMENT REQUEST message is identified to be for C2 communication and</w:t>
      </w:r>
      <w:r w:rsidR="00993440">
        <w:t>:</w:t>
      </w:r>
    </w:p>
    <w:p w14:paraId="084EE7B5" w14:textId="35EC6B27"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xml:space="preserve">; </w:t>
      </w:r>
    </w:p>
    <w:p w14:paraId="0BEC5C9A" w14:textId="49D78F5C" w:rsidR="005F2EDF" w:rsidRDefault="005F2EDF" w:rsidP="005F2EDF">
      <w:pPr>
        <w:pStyle w:val="B1"/>
      </w:pPr>
      <w:r>
        <w:t>b)</w:t>
      </w:r>
      <w:r>
        <w:tab/>
        <w:t xml:space="preserve">does not include </w:t>
      </w:r>
      <w:r w:rsidRPr="00DB1537">
        <w:t>the Service-level-AA container IE with</w:t>
      </w:r>
      <w:r>
        <w:t xml:space="preserve"> the s</w:t>
      </w:r>
      <w:r w:rsidRPr="00EF1770">
        <w:t xml:space="preserve">ervice-level-AA </w:t>
      </w:r>
      <w:r>
        <w:t xml:space="preserve">payload </w:t>
      </w:r>
      <w:r w:rsidR="004A04B5">
        <w:t>and the Service-level-AA payload type</w:t>
      </w:r>
      <w:r w:rsidR="00FB747F">
        <w:t>; or</w:t>
      </w:r>
      <w:r w:rsidR="00BF2671">
        <w:t>-</w:t>
      </w:r>
    </w:p>
    <w:p w14:paraId="1AA50F1D" w14:textId="4FF74255" w:rsidR="003324C2" w:rsidRDefault="003324C2" w:rsidP="005F2EDF">
      <w:pPr>
        <w:pStyle w:val="B1"/>
      </w:pPr>
      <w:r>
        <w:t>c)</w:t>
      </w:r>
      <w:r>
        <w:tab/>
        <w:t>the SMF is informed by the UAS-NF that the UAS service is not allowe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865"/>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7997E543"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 xml:space="preserve">service-level-AA response provided by DN in the </w:t>
      </w:r>
      <w:r w:rsidR="00ED6BE6">
        <w:t>Service</w:t>
      </w:r>
      <w:r>
        <w:t>-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53432596"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w:t>
      </w:r>
      <w:r w:rsidR="00ED6BE6">
        <w:t>service</w:t>
      </w:r>
      <w:r>
        <w:t xml:space="preserv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866" w:name="_Toc20232827"/>
      <w:bookmarkStart w:id="3867" w:name="_Toc27746930"/>
      <w:bookmarkStart w:id="3868" w:name="_Toc36213114"/>
      <w:bookmarkStart w:id="3869" w:name="_Toc36657291"/>
      <w:bookmarkStart w:id="3870" w:name="_Toc45286956"/>
      <w:bookmarkStart w:id="3871" w:name="_Toc51948225"/>
      <w:bookmarkStart w:id="3872" w:name="_Toc51949317"/>
      <w:bookmarkStart w:id="3873" w:name="_Toc146298486"/>
      <w:r w:rsidRPr="00405573">
        <w:rPr>
          <w:lang w:eastAsia="zh-CN"/>
        </w:rPr>
        <w:t>6.4.1.4.2</w:t>
      </w:r>
      <w:r w:rsidRPr="00405573">
        <w:rPr>
          <w:lang w:eastAsia="zh-CN"/>
        </w:rPr>
        <w:tab/>
        <w:t xml:space="preserve">Handling of network rejection due to </w:t>
      </w:r>
      <w:r>
        <w:rPr>
          <w:lang w:eastAsia="zh-CN"/>
        </w:rPr>
        <w:t>congestion control</w:t>
      </w:r>
      <w:bookmarkEnd w:id="3866"/>
      <w:bookmarkEnd w:id="3867"/>
      <w:bookmarkEnd w:id="3868"/>
      <w:bookmarkEnd w:id="3869"/>
      <w:bookmarkEnd w:id="3870"/>
      <w:bookmarkEnd w:id="3871"/>
      <w:bookmarkEnd w:id="3872"/>
      <w:bookmarkEnd w:id="3873"/>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77777777"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10EF9AD4" w:rsidR="00193BB8" w:rsidRDefault="00225F0E" w:rsidP="00D16EA4">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w:t>
      </w:r>
      <w:r w:rsidR="00D16EA4">
        <w:t xml:space="preserve">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516DEF85" w14:textId="21CCF083"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7F1E15C" w14:textId="77777777" w:rsidR="00225F0E" w:rsidRDefault="00225F0E" w:rsidP="00225F0E">
      <w:r>
        <w:t xml:space="preserve">If the 5GSM congestion re-attempt indicator IE with the </w:t>
      </w:r>
      <w:r w:rsidRPr="001E080D">
        <w:t xml:space="preserve">ABO </w:t>
      </w:r>
      <w:r>
        <w:t>bit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Additionally, if the 5GSM congestion re-attempt indicator IE </w:t>
      </w:r>
      <w:r w:rsidRPr="00A76A63">
        <w:t xml:space="preserve">with the CATBO bit </w:t>
      </w:r>
      <w:r>
        <w:t>set to "</w:t>
      </w:r>
      <w:r w:rsidRPr="0056213D">
        <w:t>The back-off timer is app</w:t>
      </w:r>
      <w:r>
        <w:t>lied in the current access type"</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the current access type. Otherwise, the UE shall</w:t>
      </w:r>
      <w:r w:rsidRPr="00EC521F">
        <w:t xml:space="preserve"> </w:t>
      </w:r>
      <w:r>
        <w:t>apply the timer T3585 for both 3GPP access type and non-3GPP access type.</w:t>
      </w:r>
    </w:p>
    <w:p w14:paraId="0E1A0DDC" w14:textId="77777777"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874" w:name="_Toc20232828"/>
      <w:bookmarkStart w:id="3875" w:name="_Toc27746931"/>
      <w:bookmarkStart w:id="3876" w:name="_Toc36213115"/>
      <w:bookmarkStart w:id="3877" w:name="_Toc36657292"/>
      <w:bookmarkStart w:id="3878" w:name="_Toc45286957"/>
      <w:bookmarkStart w:id="3879" w:name="_Toc51948226"/>
      <w:bookmarkStart w:id="3880" w:name="_Toc51949318"/>
      <w:bookmarkStart w:id="3881" w:name="_Toc146298487"/>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874"/>
      <w:bookmarkEnd w:id="3875"/>
      <w:bookmarkEnd w:id="3876"/>
      <w:bookmarkEnd w:id="3877"/>
      <w:bookmarkEnd w:id="3878"/>
      <w:bookmarkEnd w:id="3879"/>
      <w:bookmarkEnd w:id="3880"/>
      <w:bookmarkEnd w:id="3881"/>
    </w:p>
    <w:p w14:paraId="21DC9C55" w14:textId="4F2133B4"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5205DB36"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45B779CA" w:rsidR="00281A4F" w:rsidRDefault="00281A4F" w:rsidP="00281A4F">
      <w:pPr>
        <w:pStyle w:val="NO"/>
      </w:pPr>
      <w:r>
        <w:t>NOTE </w:t>
      </w:r>
      <w:r w:rsidR="00B560BB">
        <w:t>2</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2AC805B0" w:rsidR="00C1386C" w:rsidRDefault="00C1386C" w:rsidP="00C1386C">
      <w:pPr>
        <w:pStyle w:val="NO"/>
      </w:pPr>
      <w:r>
        <w:t>NOTE </w:t>
      </w:r>
      <w:r w:rsidR="00B560BB">
        <w:t>3</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568EF978" w:rsidR="003E3297" w:rsidRDefault="003E3297" w:rsidP="003E3297">
      <w:pPr>
        <w:pStyle w:val="NO"/>
      </w:pPr>
      <w:r>
        <w:t>NOTE </w:t>
      </w:r>
      <w:r w:rsidR="00B560BB">
        <w:t>4</w:t>
      </w:r>
      <w:r>
        <w:t>:</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09DC2C54" w:rsidR="00C642D1" w:rsidRDefault="00C642D1" w:rsidP="0000154D">
      <w:pPr>
        <w:pStyle w:val="B4"/>
      </w:pPr>
      <w:r>
        <w:t>-</w:t>
      </w:r>
      <w:r>
        <w:tab/>
        <w:t xml:space="preserve">if the UE does not support access to an SNPN using credentials from a credentials holder, </w:t>
      </w:r>
      <w:r w:rsidR="003E3297">
        <w:t>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5E9D59EC"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the UE behaviour regarding the start of a back-off timer is unspecified.</w:t>
      </w:r>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460543D7" w:rsidR="004B00CB" w:rsidRDefault="004B00CB" w:rsidP="004B00CB">
      <w:pPr>
        <w:pStyle w:val="NO"/>
      </w:pPr>
      <w:r>
        <w:t>NOTE </w:t>
      </w:r>
      <w:r w:rsidR="00B560BB">
        <w:t>5</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868759F" w14:textId="63FC3335" w:rsidR="00B560BB" w:rsidRDefault="00B560BB" w:rsidP="00B560BB">
      <w:pPr>
        <w:pStyle w:val="NO"/>
      </w:pPr>
      <w:r>
        <w:t>NOTE 6:</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A754B01"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405573" w:rsidRDefault="004B00CB" w:rsidP="004B00CB">
      <w:pPr>
        <w:pStyle w:val="NO"/>
        <w:rPr>
          <w:lang w:eastAsia="ko-KR"/>
        </w:rPr>
      </w:pPr>
      <w:r w:rsidRPr="00405573">
        <w:rPr>
          <w:lang w:eastAsia="ko-KR"/>
        </w:rPr>
        <w:t>NOTE</w:t>
      </w:r>
      <w:r w:rsidRPr="00405573">
        <w:t> </w:t>
      </w:r>
      <w:r w:rsidR="00B560BB">
        <w:t>7</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6957AD1A" w:rsidR="004B00CB" w:rsidRPr="00405573" w:rsidRDefault="004B00CB" w:rsidP="004B00CB">
      <w:pPr>
        <w:pStyle w:val="NO"/>
        <w:rPr>
          <w:lang w:eastAsia="ko-KR"/>
        </w:rPr>
      </w:pPr>
      <w:r w:rsidRPr="00405573">
        <w:rPr>
          <w:lang w:eastAsia="ko-KR"/>
        </w:rPr>
        <w:t>NOTE</w:t>
      </w:r>
      <w:r w:rsidRPr="00405573">
        <w:t> </w:t>
      </w:r>
      <w:r w:rsidR="00B560BB">
        <w:t>8</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63989EE0" w:rsidR="0000568C" w:rsidRPr="006127E0" w:rsidRDefault="0000568C" w:rsidP="0000568C">
      <w:pPr>
        <w:pStyle w:val="NO"/>
        <w:rPr>
          <w:lang w:eastAsia="ko-KR"/>
        </w:rPr>
      </w:pPr>
      <w:r w:rsidRPr="006127E0">
        <w:rPr>
          <w:lang w:eastAsia="ko-KR"/>
        </w:rPr>
        <w:t>NOTE</w:t>
      </w:r>
      <w:r w:rsidRPr="006127E0">
        <w:t> </w:t>
      </w:r>
      <w:r w:rsidR="00B560BB">
        <w:t>9</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7113EECF" w:rsidR="00196D17" w:rsidRPr="000512E7" w:rsidRDefault="00196D17" w:rsidP="00B146FC">
      <w:pPr>
        <w:pStyle w:val="NO"/>
        <w:rPr>
          <w:lang w:eastAsia="ko-KR"/>
        </w:rPr>
      </w:pPr>
      <w:r>
        <w:rPr>
          <w:lang w:eastAsia="ko-KR"/>
        </w:rPr>
        <w:t>NOTE</w:t>
      </w:r>
      <w:r w:rsidRPr="00405573">
        <w:t> </w:t>
      </w:r>
      <w:r w:rsidR="00B560BB">
        <w:rPr>
          <w:lang w:eastAsia="ko-KR"/>
        </w:rPr>
        <w:t>10</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1BEFA9FB" w:rsidR="00454102" w:rsidRPr="00405573" w:rsidRDefault="00454102" w:rsidP="00454102">
      <w:pPr>
        <w:pStyle w:val="NO"/>
        <w:rPr>
          <w:lang w:eastAsia="ko-KR"/>
        </w:rPr>
      </w:pPr>
      <w:r w:rsidRPr="00405573">
        <w:rPr>
          <w:lang w:eastAsia="ko-KR"/>
        </w:rPr>
        <w:t>NOTE</w:t>
      </w:r>
      <w:r w:rsidRPr="00405573">
        <w:t> </w:t>
      </w:r>
      <w:r w:rsidR="00B560BB">
        <w:t>11</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1187CEF3" w:rsidR="00F32FA9" w:rsidRPr="00405573" w:rsidRDefault="00F32FA9" w:rsidP="00F32FA9">
      <w:pPr>
        <w:pStyle w:val="NO"/>
        <w:rPr>
          <w:lang w:eastAsia="ko-KR"/>
        </w:rPr>
      </w:pPr>
      <w:r w:rsidRPr="00405573">
        <w:rPr>
          <w:lang w:eastAsia="ko-KR"/>
        </w:rPr>
        <w:t>NOTE</w:t>
      </w:r>
      <w:r w:rsidRPr="00405573">
        <w:t> </w:t>
      </w:r>
      <w:r w:rsidR="00B560BB">
        <w:t>12</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3E90FAE6" w14:textId="77777777" w:rsidR="00E9055C" w:rsidRDefault="00E9055C" w:rsidP="00E9055C">
      <w:pPr>
        <w:rPr>
          <w:lang w:eastAsia="ja-JP"/>
        </w:rPr>
      </w:pPr>
      <w:bookmarkStart w:id="3882" w:name="_Toc20232829"/>
      <w:bookmarkStart w:id="3883" w:name="_Toc27746932"/>
      <w:bookmarkStart w:id="3884" w:name="_Toc36213116"/>
      <w:bookmarkStart w:id="3885" w:name="_Toc36657293"/>
      <w:bookmarkStart w:id="3886" w:name="_Toc45286958"/>
      <w:bookmarkStart w:id="3887" w:name="_Toc51948227"/>
      <w:bookmarkStart w:id="3888" w:name="_Toc51949319"/>
      <w:r>
        <w:t xml:space="preserve">If the 5GSM cause value is </w:t>
      </w:r>
      <w:r>
        <w:rPr>
          <w:lang w:eastAsia="ko-KR"/>
        </w:rPr>
        <w:t>#</w:t>
      </w:r>
      <w:r>
        <w:t>86</w:t>
      </w:r>
      <w:r w:rsidRPr="00A4084A">
        <w:t xml:space="preserve"> "</w:t>
      </w:r>
      <w:r w:rsidRPr="00185EB7">
        <w:t>UAS services not allowed</w:t>
      </w:r>
      <w:r w:rsidRPr="00A4084A">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and shall behave as specified in subcluase </w:t>
      </w:r>
      <w:r w:rsidRPr="00405573">
        <w:rPr>
          <w:lang w:eastAsia="zh-CN"/>
        </w:rPr>
        <w:t>6.4.1.4.1</w:t>
      </w:r>
      <w:r>
        <w:t>.</w:t>
      </w:r>
    </w:p>
    <w:p w14:paraId="071BD820" w14:textId="77777777" w:rsidR="00D24BA9" w:rsidRDefault="00D24BA9" w:rsidP="00D24BA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889" w:name="_Toc146298488"/>
      <w:r w:rsidRPr="002D0E93">
        <w:t>6.</w:t>
      </w:r>
      <w:r>
        <w:rPr>
          <w:rFonts w:hint="eastAsia"/>
          <w:lang w:eastAsia="zh-CN"/>
        </w:rPr>
        <w:t>4</w:t>
      </w:r>
      <w:r w:rsidRPr="002D0E93">
        <w:t>.1.</w:t>
      </w:r>
      <w:r>
        <w:t>5</w:t>
      </w:r>
      <w:r w:rsidRPr="002D0E93">
        <w:tab/>
        <w:t xml:space="preserve">Handling the maximum number of </w:t>
      </w:r>
      <w:r>
        <w:t>established PDU sessions</w:t>
      </w:r>
      <w:bookmarkEnd w:id="3882"/>
      <w:bookmarkEnd w:id="3883"/>
      <w:bookmarkEnd w:id="3884"/>
      <w:bookmarkEnd w:id="3885"/>
      <w:bookmarkEnd w:id="3886"/>
      <w:bookmarkEnd w:id="3887"/>
      <w:bookmarkEnd w:id="3888"/>
      <w:bookmarkEnd w:id="3889"/>
    </w:p>
    <w:p w14:paraId="67444A14" w14:textId="77777777" w:rsidR="00DE4722" w:rsidRPr="00CC0C94" w:rsidRDefault="00DE4722" w:rsidP="00DE4722">
      <w:r w:rsidRPr="00CC0C94">
        <w:t xml:space="preserve">The maximum number of </w:t>
      </w:r>
      <w:r w:rsidRPr="00481477">
        <w:t xml:space="preserve">PDU sessions </w:t>
      </w:r>
      <w:r>
        <w:t xml:space="preserve">which a UE can </w:t>
      </w:r>
      <w:r w:rsidRPr="00481477">
        <w:t xml:space="preserve">establish </w:t>
      </w:r>
      <w:r>
        <w:t xml:space="preserve">in a PLMN or SNP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w:t>
      </w:r>
      <w:r>
        <w:t>or SNPN's</w:t>
      </w:r>
      <w:r w:rsidRPr="00CC0C94">
        <w:t xml:space="preserve"> maximum number of </w:t>
      </w:r>
      <w:r>
        <w:t>PDU sessions and the UE's implementation-specific maximum number of PDU sessions</w:t>
      </w:r>
      <w:r w:rsidRPr="00CC0C94">
        <w:t>.</w:t>
      </w:r>
    </w:p>
    <w:p w14:paraId="41DAC79E" w14:textId="5458BF2D" w:rsidR="00DE4722" w:rsidRDefault="00DE4722" w:rsidP="00DE4722">
      <w:r>
        <w:t>If during a UE-requested PDU session establishment procedure the 5GSM sublayer in the UE receives an indication that the 5GSM message was not forwarded because:</w:t>
      </w:r>
    </w:p>
    <w:p w14:paraId="0128D6E3" w14:textId="6BAAF5A4" w:rsidR="00DE4722" w:rsidRDefault="00DE4722" w:rsidP="00DE4722">
      <w:pPr>
        <w:pStyle w:val="B1"/>
      </w:pPr>
      <w:r>
        <w:t>a)</w:t>
      </w:r>
      <w:r>
        <w:tab/>
        <w:t xml:space="preserve">the </w:t>
      </w:r>
      <w:r w:rsidRPr="001150B9">
        <w:t>PLMN's maximum number of PDU sessions ha</w:t>
      </w:r>
      <w:r w:rsidRPr="00E93BE9">
        <w:t>s been reached, then the UE determines the PLMN's maximum number of PDU sessions as the number of active PDU sessions it has; or</w:t>
      </w:r>
    </w:p>
    <w:p w14:paraId="16C877D1" w14:textId="77777777" w:rsidR="00DE4722" w:rsidRDefault="00DE4722" w:rsidP="00A80EA5">
      <w:pPr>
        <w:pStyle w:val="B1"/>
      </w:pPr>
      <w:r>
        <w:t>b)</w:t>
      </w:r>
      <w:r>
        <w:tab/>
        <w:t xml:space="preserve">the SNPN's </w:t>
      </w:r>
      <w:r w:rsidRPr="001150B9">
        <w:t>maximum number of PDU sessions has been r</w:t>
      </w:r>
      <w:r w:rsidRPr="003A0B3E">
        <w:t>eached</w:t>
      </w:r>
      <w:r>
        <w:t>, then the UE</w:t>
      </w:r>
      <w:r w:rsidRPr="003A0B3E">
        <w:t xml:space="preserve"> determine</w:t>
      </w:r>
      <w:r>
        <w:t>s</w:t>
      </w:r>
      <w:r w:rsidRPr="003A0B3E">
        <w:t xml:space="preserve"> the </w:t>
      </w:r>
      <w:r>
        <w:t xml:space="preserve">SNPN's </w:t>
      </w:r>
      <w:r w:rsidRPr="001150B9">
        <w:t>maximum number of PDU sessions as the number of active PDU sessions it has</w:t>
      </w:r>
      <w:r>
        <w:t xml:space="preserve"> and associates the determined </w:t>
      </w:r>
      <w:r w:rsidRPr="001150B9">
        <w:t>maximum number of PDU sessions</w:t>
      </w:r>
      <w:r>
        <w:t xml:space="preserve"> with:</w:t>
      </w:r>
    </w:p>
    <w:p w14:paraId="23A94CFE" w14:textId="77777777" w:rsidR="00DE4722" w:rsidRDefault="00DE4722" w:rsidP="00A80EA5">
      <w:pPr>
        <w:pStyle w:val="B2"/>
      </w:pPr>
      <w:r>
        <w:t>1)</w:t>
      </w:r>
      <w:r>
        <w:tab/>
        <w:t xml:space="preserve">the </w:t>
      </w:r>
      <w:r w:rsidRPr="00D62854">
        <w:t>entry in the "list of subscriber data"</w:t>
      </w:r>
      <w:r>
        <w:t xml:space="preserve"> for the current SNPN</w:t>
      </w:r>
      <w:r w:rsidRPr="000522B5">
        <w:t xml:space="preserve"> </w:t>
      </w:r>
      <w:r w:rsidRPr="003F3730">
        <w:t>if the UE does not support access to an SNPN using credentials from a credentials holder</w:t>
      </w:r>
      <w:r>
        <w:t xml:space="preserve">; </w:t>
      </w:r>
      <w:r w:rsidRPr="003F3730">
        <w:t>or</w:t>
      </w:r>
    </w:p>
    <w:p w14:paraId="30FB76DE" w14:textId="77777777" w:rsidR="00DE4722" w:rsidRPr="00691091" w:rsidRDefault="00DE4722" w:rsidP="00A80EA5">
      <w:pPr>
        <w:pStyle w:val="B2"/>
      </w:pPr>
      <w:r>
        <w:t>2)</w:t>
      </w:r>
      <w:r>
        <w:tab/>
      </w:r>
      <w:r w:rsidRPr="00F66125">
        <w:t>the selected entry of the "list of subscriber data" or the selected PLMN subscription</w:t>
      </w:r>
      <w:r w:rsidRPr="000522B5">
        <w:t xml:space="preserve"> </w:t>
      </w:r>
      <w:r w:rsidRPr="003F3730">
        <w:t>if the UE supports access to an SNPN using credentials from a credentials holder</w:t>
      </w:r>
      <w:r w:rsidRPr="001150B9">
        <w:t>.</w:t>
      </w:r>
    </w:p>
    <w:p w14:paraId="3A0BE287" w14:textId="77777777" w:rsidR="00DE4722" w:rsidRPr="001150B9" w:rsidRDefault="00DE4722" w:rsidP="00DE472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1150B9" w:rsidRDefault="00DE4722" w:rsidP="00DE472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529AC0DE" w14:textId="77777777" w:rsidR="00DE4722" w:rsidRPr="001150B9" w:rsidRDefault="00DE4722" w:rsidP="00DE4722">
      <w:pPr>
        <w:pStyle w:val="NO"/>
      </w:pPr>
      <w:r>
        <w:t>NOTE</w:t>
      </w:r>
      <w:r w:rsidRPr="003C49BB">
        <w:rPr>
          <w:lang w:val="en-US" w:eastAsia="zh-TW"/>
        </w:rPr>
        <w:t> </w:t>
      </w:r>
      <w:r>
        <w:t>3:</w:t>
      </w:r>
      <w:r>
        <w:tab/>
        <w:t>There is only one maximum number of PDU sessions for a PLMN regardless of which access the PDU session exists in.</w:t>
      </w:r>
    </w:p>
    <w:p w14:paraId="15E5D400" w14:textId="77777777" w:rsidR="00DE4722" w:rsidRPr="00D47CD0" w:rsidRDefault="00DE4722" w:rsidP="00DE4722">
      <w:pPr>
        <w:pStyle w:val="NO"/>
      </w:pPr>
      <w:r>
        <w:t>NOTE</w:t>
      </w:r>
      <w:r w:rsidRPr="003C49BB">
        <w:rPr>
          <w:lang w:val="en-US" w:eastAsia="zh-TW"/>
        </w:rPr>
        <w:t> </w:t>
      </w:r>
      <w:r>
        <w:t>4:</w:t>
      </w:r>
      <w:r>
        <w:tab/>
      </w:r>
      <w:r>
        <w:rPr>
          <w:noProof/>
        </w:rPr>
        <w:t xml:space="preserve">An MA PDU session which (only) has </w:t>
      </w:r>
      <w:r w:rsidRPr="00D47CD0">
        <w:t xml:space="preserve">a PDN connection </w:t>
      </w:r>
      <w:r>
        <w:t xml:space="preserve">established </w:t>
      </w:r>
      <w:r w:rsidRPr="00D47CD0">
        <w:t>as a user-plane resource</w:t>
      </w:r>
      <w:r>
        <w:t xml:space="preserve"> is counted as an active PDU session when determining the </w:t>
      </w:r>
      <w:r w:rsidRPr="001150B9">
        <w:t>PLMN's maximum number of PDU sessions</w:t>
      </w:r>
      <w:r>
        <w:t>.</w:t>
      </w:r>
    </w:p>
    <w:p w14:paraId="2D02C530" w14:textId="657D6F94" w:rsidR="00DE4722" w:rsidRDefault="00DE4722" w:rsidP="00DE4722">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w:t>
      </w:r>
      <w:r>
        <w:t xml:space="preserve">or </w:t>
      </w:r>
      <w:r w:rsidRPr="001150B9">
        <w:t>when the USIM is removed</w:t>
      </w:r>
      <w:r>
        <w:t xml:space="preserve">, </w:t>
      </w:r>
      <w:r w:rsidRPr="001150B9">
        <w:t>the UE shall clear all previous determinations representing PLMN's maximum number of PDU sessions.</w:t>
      </w:r>
    </w:p>
    <w:p w14:paraId="5E539D53" w14:textId="77777777" w:rsidR="00DE4722" w:rsidRDefault="00DE4722" w:rsidP="00DE4722">
      <w:r w:rsidRPr="001150B9">
        <w:t xml:space="preserve">The </w:t>
      </w:r>
      <w:r>
        <w:t xml:space="preserve">SNPN's </w:t>
      </w:r>
      <w:r w:rsidRPr="001150B9">
        <w:t xml:space="preserve">maximum number of PDU sessions applies to the </w:t>
      </w:r>
      <w:r>
        <w:t>SNPN</w:t>
      </w:r>
      <w:r w:rsidRPr="001150B9">
        <w:t xml:space="preserve"> in which the 5GMM cause #65 "m</w:t>
      </w:r>
      <w:r w:rsidRPr="001150B9">
        <w:rPr>
          <w:lang w:eastAsia="zh-CN"/>
        </w:rPr>
        <w:t>aximum number of PDU sessions reached</w:t>
      </w:r>
      <w:r w:rsidRPr="001150B9">
        <w:t>" is received. When the UE is switched off</w:t>
      </w:r>
      <w:r>
        <w:t>,</w:t>
      </w:r>
      <w:r w:rsidRPr="001150B9">
        <w:t xml:space="preserve"> the UE shall clear all previous determinations representing </w:t>
      </w:r>
      <w:r>
        <w:t xml:space="preserve">SNPN's </w:t>
      </w:r>
      <w:r w:rsidRPr="001150B9">
        <w:t>maximum number of PDU sessions</w:t>
      </w:r>
      <w:r>
        <w:rPr>
          <w:rFonts w:hint="eastAsia"/>
          <w:lang w:eastAsia="zh-TW"/>
        </w:rPr>
        <w:t xml:space="preserve">. </w:t>
      </w:r>
      <w:r>
        <w:rPr>
          <w:lang w:eastAsia="zh-TW"/>
        </w:rPr>
        <w:t>In addition:</w:t>
      </w:r>
    </w:p>
    <w:p w14:paraId="48C75FA7" w14:textId="77777777" w:rsidR="00DE4722" w:rsidRDefault="00DE4722" w:rsidP="00DE4722">
      <w:pPr>
        <w:pStyle w:val="B1"/>
      </w:pPr>
      <w:r>
        <w:t>a)</w:t>
      </w:r>
      <w:r>
        <w:tab/>
        <w:t xml:space="preserve">if </w:t>
      </w:r>
      <w:r w:rsidRPr="003F3730">
        <w:t>the UE does not support access to an SNPN using credentials from a credentials holder</w:t>
      </w:r>
      <w:r>
        <w:t xml:space="preserve"> and the </w:t>
      </w:r>
      <w:r w:rsidRPr="00D62854">
        <w:t>entry in the "list of subscriber data"</w:t>
      </w:r>
      <w:r>
        <w:t xml:space="preserve"> for the current SNPN is updated, then </w:t>
      </w:r>
      <w:r w:rsidRPr="001150B9">
        <w:t xml:space="preserve">the 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w:t>
      </w:r>
      <w:r w:rsidRPr="00D62854">
        <w:t>entry in the "list of subscriber data"</w:t>
      </w:r>
      <w:r>
        <w:t xml:space="preserve"> for the current SNPN; and</w:t>
      </w:r>
    </w:p>
    <w:p w14:paraId="23AD7617" w14:textId="77777777" w:rsidR="00DE4722" w:rsidRDefault="00DE4722" w:rsidP="00DE4722">
      <w:pPr>
        <w:pStyle w:val="B1"/>
      </w:pPr>
      <w:r>
        <w:t>b)</w:t>
      </w:r>
      <w:r>
        <w:tab/>
        <w:t>i</w:t>
      </w:r>
      <w:r w:rsidRPr="003F3730">
        <w:t>f the UE supports access to an SNPN using credentials from a credentials holder</w:t>
      </w:r>
      <w:r>
        <w:t xml:space="preserve"> and:</w:t>
      </w:r>
    </w:p>
    <w:p w14:paraId="509823D3" w14:textId="77777777" w:rsidR="00DE4722" w:rsidRDefault="00DE4722" w:rsidP="00DE4722">
      <w:pPr>
        <w:pStyle w:val="B2"/>
      </w:pPr>
      <w:r>
        <w:t>1)</w:t>
      </w:r>
      <w:r>
        <w:tab/>
      </w:r>
      <w:r w:rsidRPr="00F66125">
        <w:t>the selected entry of the "list of subscriber data"</w:t>
      </w:r>
      <w:r>
        <w:t xml:space="preserve"> is updat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selected </w:t>
      </w:r>
      <w:r w:rsidRPr="00D62854">
        <w:t>entry in the "list of subscriber data"</w:t>
      </w:r>
      <w:r>
        <w:t>; or</w:t>
      </w:r>
    </w:p>
    <w:p w14:paraId="77A33CD3" w14:textId="77777777" w:rsidR="00DE4722" w:rsidRDefault="00DE4722" w:rsidP="00A80EA5">
      <w:pPr>
        <w:pStyle w:val="B2"/>
      </w:pPr>
      <w:r>
        <w:t>2)</w:t>
      </w:r>
      <w:r>
        <w:tab/>
      </w:r>
      <w:r w:rsidRPr="00F66125">
        <w:t xml:space="preserve">the </w:t>
      </w:r>
      <w:r>
        <w:t xml:space="preserve">USIM associated with the </w:t>
      </w:r>
      <w:r w:rsidRPr="00F66125">
        <w:t>selected PLMN subscription</w:t>
      </w:r>
      <w:r>
        <w:t xml:space="preserve"> is remov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ssociated with the selected</w:t>
      </w:r>
      <w:r w:rsidRPr="00606BAF">
        <w:t xml:space="preserve"> </w:t>
      </w:r>
      <w:r w:rsidRPr="00F66125">
        <w:t>PLMN subscription</w:t>
      </w:r>
      <w:r>
        <w:t>.</w:t>
      </w:r>
    </w:p>
    <w:p w14:paraId="4C616F6D" w14:textId="77777777" w:rsidR="00DE4722" w:rsidRDefault="00DE4722" w:rsidP="00DE4722">
      <w:r w:rsidRPr="001150B9">
        <w:t xml:space="preserve">Upon </w:t>
      </w:r>
      <w:r w:rsidRPr="001150B9">
        <w:rPr>
          <w:noProof/>
        </w:rPr>
        <w:t xml:space="preserve">successful </w:t>
      </w:r>
      <w:r w:rsidRPr="001150B9">
        <w:t xml:space="preserve">registration with </w:t>
      </w:r>
      <w:r w:rsidRPr="001150B9">
        <w:rPr>
          <w:noProof/>
        </w:rPr>
        <w:t>a new PLMN</w:t>
      </w:r>
      <w:r w:rsidRPr="00DA4088">
        <w:rPr>
          <w:noProof/>
        </w:rPr>
        <w:t xml:space="preserve"> </w:t>
      </w:r>
      <w:r>
        <w:rPr>
          <w:noProof/>
        </w:rPr>
        <w:t>or SNPN</w:t>
      </w:r>
      <w:r w:rsidRPr="001150B9">
        <w:rPr>
          <w:noProof/>
        </w:rPr>
        <w:t xml:space="preserve">, the UE may clear previous determinations representing any PLMN's </w:t>
      </w:r>
      <w:r>
        <w:t>or SNPN's</w:t>
      </w:r>
      <w:r w:rsidRPr="001150B9">
        <w:rPr>
          <w:noProof/>
        </w:rPr>
        <w:t xml:space="preserve">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316CB0EC" w14:textId="221AE9A4" w:rsidR="00316125" w:rsidRDefault="00316125" w:rsidP="00316125">
      <w:pPr>
        <w:rPr>
          <w:noProof/>
        </w:rPr>
      </w:pPr>
      <w:bookmarkStart w:id="3890" w:name="_Toc27746933"/>
      <w:bookmarkStart w:id="3891" w:name="_Toc36213117"/>
      <w:bookmarkStart w:id="3892" w:name="_Toc36657294"/>
      <w:bookmarkStart w:id="3893" w:name="_Toc45286959"/>
      <w:bookmarkStart w:id="3894" w:name="_Toc51948228"/>
      <w:bookmarkStart w:id="3895" w:name="_Toc51949320"/>
      <w:bookmarkStart w:id="3896"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w:t>
      </w:r>
    </w:p>
    <w:p w14:paraId="31CC13DE" w14:textId="77777777" w:rsidR="00316125" w:rsidRDefault="00316125" w:rsidP="00316125">
      <w:pPr>
        <w:pStyle w:val="B1"/>
        <w:rPr>
          <w:noProof/>
        </w:rPr>
      </w:pPr>
      <w:r>
        <w:rPr>
          <w:noProof/>
        </w:rPr>
        <w:t>a)</w:t>
      </w:r>
      <w:r>
        <w:rPr>
          <w:noProof/>
        </w:rPr>
        <w:tab/>
      </w:r>
      <w:r w:rsidRPr="00F73634">
        <w:rPr>
          <w:noProof/>
        </w:rPr>
        <w:t>if the PDU session is an MA PDU session</w:t>
      </w:r>
      <w:r>
        <w:rPr>
          <w:noProof/>
        </w:rPr>
        <w:t>:</w:t>
      </w:r>
    </w:p>
    <w:p w14:paraId="7D230615" w14:textId="77777777" w:rsidR="00316125" w:rsidRDefault="00316125" w:rsidP="00316125">
      <w:pPr>
        <w:pStyle w:val="B2"/>
        <w:rPr>
          <w:noProof/>
        </w:rPr>
      </w:pPr>
      <w:r>
        <w:rPr>
          <w:noProof/>
        </w:rPr>
        <w:t>1)</w:t>
      </w:r>
      <w:r>
        <w:rPr>
          <w:noProof/>
        </w:rPr>
        <w:tab/>
        <w:t>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w:t>
      </w:r>
      <w:r>
        <w:rPr>
          <w:noProof/>
        </w:rPr>
        <w:t>;</w:t>
      </w:r>
      <w:r w:rsidRPr="00F73634">
        <w:rPr>
          <w:noProof/>
        </w:rPr>
        <w:t xml:space="preserve"> </w:t>
      </w:r>
      <w:r>
        <w:rPr>
          <w:noProof/>
        </w:rPr>
        <w:t xml:space="preserve">and </w:t>
      </w:r>
    </w:p>
    <w:p w14:paraId="43AD5D0C" w14:textId="77777777" w:rsidR="00316125" w:rsidRDefault="00316125" w:rsidP="00316125">
      <w:pPr>
        <w:pStyle w:val="B2"/>
        <w:rPr>
          <w:noProof/>
        </w:rPr>
      </w:pPr>
      <w:r>
        <w:rPr>
          <w:noProof/>
        </w:rPr>
        <w:t>2)</w:t>
      </w:r>
      <w:r>
        <w:rPr>
          <w:noProof/>
        </w:rPr>
        <w:tab/>
      </w:r>
      <w:r>
        <w:t>perform a n</w:t>
      </w:r>
      <w:r w:rsidRPr="00D47CD0">
        <w:t xml:space="preserve">ormal and periodic tracking area updating </w:t>
      </w:r>
      <w:r>
        <w:t>to indicate</w:t>
      </w:r>
      <w:r w:rsidRPr="00D47CD0">
        <w:t xml:space="preserve"> EPS bearer context status</w:t>
      </w:r>
      <w:r>
        <w:t xml:space="preserve"> to the network</w:t>
      </w:r>
      <w:r>
        <w:rPr>
          <w:noProof/>
        </w:rPr>
        <w:t xml:space="preserve"> </w:t>
      </w:r>
      <w:r w:rsidRPr="00274C2C">
        <w:rPr>
          <w:noProof/>
        </w:rPr>
        <w:t>as specified in clause</w:t>
      </w:r>
      <w:r w:rsidRPr="00CC0C94">
        <w:t> </w:t>
      </w:r>
      <w:r w:rsidRPr="00274C2C">
        <w:rPr>
          <w:noProof/>
        </w:rPr>
        <w:t>5.5.3.2.2 of 3GPP</w:t>
      </w:r>
      <w:r w:rsidRPr="00CC0C94">
        <w:t> </w:t>
      </w:r>
      <w:r w:rsidRPr="00274C2C">
        <w:rPr>
          <w:noProof/>
        </w:rPr>
        <w:t>TS</w:t>
      </w:r>
      <w:r w:rsidRPr="00CC0C94">
        <w:t> </w:t>
      </w:r>
      <w:r w:rsidRPr="00274C2C">
        <w:rPr>
          <w:noProof/>
        </w:rPr>
        <w:t>24.301</w:t>
      </w:r>
      <w:r w:rsidRPr="00CC0C94">
        <w:t> </w:t>
      </w:r>
      <w:r w:rsidRPr="00274C2C">
        <w:rPr>
          <w:noProof/>
        </w:rPr>
        <w:t>[</w:t>
      </w:r>
      <w:r>
        <w:rPr>
          <w:noProof/>
        </w:rPr>
        <w:t>15</w:t>
      </w:r>
      <w:r w:rsidRPr="00274C2C">
        <w:rPr>
          <w:noProof/>
        </w:rPr>
        <w:t>]</w:t>
      </w:r>
      <w:r>
        <w:rPr>
          <w:noProof/>
        </w:rPr>
        <w:t xml:space="preserve"> when a PDN connection has been established as a user plance resource; or</w:t>
      </w:r>
    </w:p>
    <w:p w14:paraId="6CD7744B" w14:textId="7D81F63E" w:rsidR="00316125" w:rsidRDefault="00316125" w:rsidP="00FD7D39">
      <w:pPr>
        <w:pStyle w:val="B1"/>
        <w:rPr>
          <w:noProof/>
        </w:rPr>
      </w:pPr>
      <w:r>
        <w:rPr>
          <w:noProof/>
        </w:rPr>
        <w:t>b)</w:t>
      </w:r>
      <w:r>
        <w:rPr>
          <w:noProof/>
        </w:rPr>
        <w:tab/>
      </w:r>
      <w:r w:rsidRPr="00F73634">
        <w:rPr>
          <w:noProof/>
        </w:rPr>
        <w:t>if the PDU session is a single access PDU session</w:t>
      </w:r>
      <w:r>
        <w:rPr>
          <w:noProof/>
        </w:rPr>
        <w:t>,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sidRPr="0091152A">
        <w:rPr>
          <w:noProof/>
        </w:rPr>
        <w:t xml:space="preserve"> </w:t>
      </w:r>
      <w:r w:rsidRPr="00F73634">
        <w:rPr>
          <w:noProof/>
        </w:rPr>
        <w:t>over the access the PDU session is associated with</w:t>
      </w:r>
      <w:r w:rsidRPr="002D0E93">
        <w:rPr>
          <w:noProof/>
        </w:rPr>
        <w:t>.</w:t>
      </w:r>
    </w:p>
    <w:p w14:paraId="4D71F856" w14:textId="77777777" w:rsidR="003C3A10" w:rsidRPr="002D0E93" w:rsidRDefault="003C3A10" w:rsidP="00781477">
      <w:pPr>
        <w:pStyle w:val="Heading4"/>
      </w:pPr>
      <w:bookmarkStart w:id="3897" w:name="_Toc146298489"/>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890"/>
      <w:bookmarkEnd w:id="3891"/>
      <w:bookmarkEnd w:id="3892"/>
      <w:bookmarkEnd w:id="3893"/>
      <w:bookmarkEnd w:id="3894"/>
      <w:bookmarkEnd w:id="3895"/>
      <w:bookmarkEnd w:id="3897"/>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898" w:name="_Toc27746934"/>
      <w:bookmarkStart w:id="3899" w:name="_Toc36213118"/>
      <w:bookmarkStart w:id="3900" w:name="_Toc36657295"/>
      <w:bookmarkStart w:id="3901" w:name="_Toc45286960"/>
      <w:bookmarkStart w:id="3902" w:name="_Toc51948229"/>
      <w:bookmarkStart w:id="3903" w:name="_Toc51949321"/>
      <w:bookmarkStart w:id="3904" w:name="_Toc146298490"/>
      <w:r>
        <w:t>6</w:t>
      </w:r>
      <w:r w:rsidR="00B23F03">
        <w:t>.</w:t>
      </w:r>
      <w:r>
        <w:t>4</w:t>
      </w:r>
      <w:r w:rsidR="00B23F03">
        <w:t>.</w:t>
      </w:r>
      <w:r>
        <w:t>1</w:t>
      </w:r>
      <w:r w:rsidR="00B23F03" w:rsidRPr="00440029">
        <w:t>.</w:t>
      </w:r>
      <w:r w:rsidR="00287E87">
        <w:t>6</w:t>
      </w:r>
      <w:r w:rsidR="00B23F03" w:rsidRPr="00440029">
        <w:tab/>
        <w:t>Abnormal cases in the UE</w:t>
      </w:r>
      <w:bookmarkEnd w:id="3896"/>
      <w:bookmarkEnd w:id="3898"/>
      <w:bookmarkEnd w:id="3899"/>
      <w:bookmarkEnd w:id="3900"/>
      <w:bookmarkEnd w:id="3901"/>
      <w:bookmarkEnd w:id="3902"/>
      <w:bookmarkEnd w:id="3903"/>
      <w:bookmarkEnd w:id="3904"/>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905" w:name="_Toc20232831"/>
      <w:bookmarkStart w:id="3906" w:name="_Toc27746935"/>
      <w:bookmarkStart w:id="3907" w:name="_Toc36213119"/>
      <w:bookmarkStart w:id="3908" w:name="_Toc36657296"/>
      <w:bookmarkStart w:id="3909" w:name="_Toc45286961"/>
      <w:bookmarkStart w:id="3910" w:name="_Toc51948230"/>
      <w:bookmarkStart w:id="3911"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1A5A640" w14:textId="77777777" w:rsidR="00563B07" w:rsidRPr="00297236" w:rsidRDefault="00563B07" w:rsidP="00563B07">
      <w:pPr>
        <w:pStyle w:val="B1"/>
      </w:pPr>
      <w:r w:rsidRPr="00460B30">
        <w:t>b3)</w:t>
      </w:r>
      <w:r w:rsidRPr="00460B30">
        <w:tab/>
        <w:t xml:space="preserve">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w:t>
      </w:r>
      <w:r>
        <w:t>The UE shall not trigger the PDU session establishment procedure until the UE is deregistered from the PLMN.</w:t>
      </w:r>
    </w:p>
    <w:p w14:paraId="18D0072A" w14:textId="2DD203F1" w:rsidR="00C679A4" w:rsidRPr="00EA7D5E" w:rsidRDefault="00C679A4" w:rsidP="00C679A4">
      <w:pPr>
        <w:pStyle w:val="B1"/>
      </w:pPr>
      <w:r w:rsidRPr="00460B30">
        <w:t>b</w:t>
      </w:r>
      <w:r>
        <w:rPr>
          <w:lang w:eastAsia="zh-CN"/>
        </w:rPr>
        <w:t>4</w:t>
      </w:r>
      <w:r w:rsidRPr="00460B30">
        <w:t>)</w:t>
      </w:r>
      <w:r w:rsidRPr="00460B30">
        <w:tab/>
        <w:t xml:space="preserve">Upon receiving an indication that the 5GSM message was not forwarded because </w:t>
      </w:r>
      <w:r>
        <w:t xml:space="preserve">the </w:t>
      </w:r>
      <w:r w:rsidRPr="001150B9">
        <w:t>PLMN's maximum number of PDU sessions has been reached</w:t>
      </w:r>
      <w:r w:rsidRPr="00B96096">
        <w:t xml:space="preserve"> </w:t>
      </w:r>
      <w:r w:rsidRPr="00460B30">
        <w:t>along with a PDU SESSION ESTABLISHMENT REQUEST message with the PDU session ID IE set to the same value as the PDU session ID that was sent by the UE, the UE shall stop timer T3580 and shall abort the procedure.</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3E816A04" w:rsidR="007F461D" w:rsidRDefault="007F461D" w:rsidP="00D74CA1">
      <w:pPr>
        <w:pStyle w:val="B1"/>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05CCE45D" w14:textId="4FC949A9" w:rsidR="00661A20" w:rsidRDefault="00661A20" w:rsidP="00D74CA1">
      <w:pPr>
        <w:pStyle w:val="B1"/>
      </w:pPr>
      <w:r>
        <w:t>f)</w:t>
      </w:r>
      <w:r>
        <w:tab/>
      </w:r>
      <w:r w:rsidRPr="00C45D73">
        <w:t>For a</w:t>
      </w:r>
      <w:r>
        <w:t>n</w:t>
      </w:r>
      <w:r w:rsidRPr="00C45D73">
        <w:t xml:space="preserve"> MA PDU session </w:t>
      </w:r>
      <w:r>
        <w:t xml:space="preserve">has a PDN connection as a </w:t>
      </w:r>
      <w:r w:rsidRPr="009164EC">
        <w:t>user-plane resource</w:t>
      </w:r>
      <w:r>
        <w:t xml:space="preserve">, upon receipt of a </w:t>
      </w:r>
      <w:r w:rsidRPr="00C45D73">
        <w:t xml:space="preserve">PDU SESSION ESTABLISHMENT ACCEPT message over </w:t>
      </w:r>
      <w:r>
        <w:t xml:space="preserve">non-3GPP </w:t>
      </w:r>
      <w:r w:rsidRPr="00C45D73">
        <w:t>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mapped value, the UE </w:t>
      </w:r>
      <w:r w:rsidRPr="00262E2F">
        <w:t>shall</w:t>
      </w:r>
      <w:r>
        <w:t xml:space="preserve"> perform a local release of the MA PDU session, perform the registration procedure for mobility and periodic registration update with a REGISTRATION REQUEST message including the PDU session status IE over non-3GPP access, and perform the </w:t>
      </w:r>
      <w:r>
        <w:rPr>
          <w:noProof/>
        </w:rPr>
        <w:t>tracking area updating</w:t>
      </w:r>
      <w:r>
        <w:t xml:space="preserve"> procedure as specified in </w:t>
      </w:r>
      <w:r w:rsidRPr="00521DAD">
        <w:t>clause</w:t>
      </w:r>
      <w:r w:rsidRPr="002E1640">
        <w:t> </w:t>
      </w:r>
      <w:r w:rsidRPr="00B63935">
        <w:t>5.5.</w:t>
      </w:r>
      <w:r>
        <w:t xml:space="preserve">3.2.2 of </w:t>
      </w:r>
      <w:r w:rsidRPr="002E1640">
        <w:t>3</w:t>
      </w:r>
      <w:r w:rsidRPr="001F2A65">
        <w:rPr>
          <w:noProof/>
          <w:lang w:val="en-US"/>
        </w:rPr>
        <w:t>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w:t>
      </w:r>
      <w:r>
        <w:t xml:space="preserve">with a </w:t>
      </w:r>
      <w:r w:rsidRPr="002E1640">
        <w:t>TRACKING AREA UPDATE REQUEST</w:t>
      </w:r>
      <w:r>
        <w:t xml:space="preserve"> message including </w:t>
      </w:r>
      <w:r w:rsidRPr="002E1640">
        <w:t>EPS bearer context status</w:t>
      </w:r>
      <w:r>
        <w:t xml:space="preserve"> IE.</w:t>
      </w:r>
    </w:p>
    <w:p w14:paraId="786851C8" w14:textId="7DD0952B" w:rsidR="00FF2AD1" w:rsidRDefault="00661A20" w:rsidP="00FF2AD1">
      <w:pPr>
        <w:pStyle w:val="B1"/>
      </w:pPr>
      <w:r>
        <w:t>g</w:t>
      </w:r>
      <w:r w:rsidR="00FF2AD1">
        <w:t>)</w:t>
      </w:r>
      <w:r w:rsidR="00FF2AD1">
        <w:tab/>
      </w:r>
      <w:r w:rsidR="00FF2AD1" w:rsidRPr="003168A2">
        <w:t xml:space="preserve">Collision of </w:t>
      </w:r>
      <w:r w:rsidR="00FF2AD1">
        <w:t>UE-</w:t>
      </w:r>
      <w:r w:rsidR="00FF2AD1" w:rsidRPr="003168A2">
        <w:rPr>
          <w:rFonts w:hint="eastAsia"/>
        </w:rPr>
        <w:t>requested PD</w:t>
      </w:r>
      <w:r w:rsidR="00FF2AD1">
        <w:t>U session establishment</w:t>
      </w:r>
      <w:r w:rsidR="00FF2AD1" w:rsidRPr="003168A2">
        <w:rPr>
          <w:rFonts w:hint="eastAsia"/>
        </w:rPr>
        <w:t xml:space="preserve"> procedure </w:t>
      </w:r>
      <w:r w:rsidR="00FF2AD1" w:rsidRPr="00B525B0">
        <w:t xml:space="preserve">initiated to perform handover of an existing PDU session </w:t>
      </w:r>
      <w:r w:rsidR="00FF2AD1">
        <w:t>from non-</w:t>
      </w:r>
      <w:r w:rsidR="00FF2AD1" w:rsidRPr="00B525B0">
        <w:t xml:space="preserve">3GPP access </w:t>
      </w:r>
      <w:r w:rsidR="00FF2AD1">
        <w:t>to</w:t>
      </w:r>
      <w:r w:rsidR="00FF2AD1" w:rsidRPr="00B525B0">
        <w:t xml:space="preserve"> 3GPP access</w:t>
      </w:r>
      <w:r w:rsidR="00FF2AD1" w:rsidRPr="003168A2">
        <w:rPr>
          <w:rFonts w:hint="eastAsia"/>
        </w:rPr>
        <w:t xml:space="preserve"> and</w:t>
      </w:r>
      <w:r w:rsidR="00FF2AD1">
        <w:t xml:space="preserve"> a </w:t>
      </w:r>
      <w:r w:rsidR="00FF2AD1" w:rsidRPr="003209D4">
        <w:t>notification from the network with access type indicating non-3GPP access</w:t>
      </w:r>
      <w:r w:rsidR="00FF2AD1">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45F77B25" w:rsidR="00C1386C" w:rsidRDefault="00661A20" w:rsidP="00C1386C">
      <w:pPr>
        <w:pStyle w:val="B1"/>
      </w:pPr>
      <w:r>
        <w:t>h</w:t>
      </w:r>
      <w:r w:rsidR="00C1386C">
        <w:t>)</w:t>
      </w:r>
      <w:r w:rsidR="00C1386C">
        <w:tab/>
      </w:r>
      <w:r w:rsidR="00C1386C" w:rsidRPr="003168A2">
        <w:t xml:space="preserve">Collision of </w:t>
      </w:r>
      <w:r w:rsidR="00C1386C">
        <w:t>UE-</w:t>
      </w:r>
      <w:r w:rsidR="00C1386C" w:rsidRPr="003168A2">
        <w:rPr>
          <w:rFonts w:hint="eastAsia"/>
        </w:rPr>
        <w:t>requested PD</w:t>
      </w:r>
      <w:r w:rsidR="00C1386C">
        <w:t>U session establishment</w:t>
      </w:r>
      <w:r w:rsidR="00C1386C" w:rsidRPr="003168A2">
        <w:rPr>
          <w:rFonts w:hint="eastAsia"/>
        </w:rPr>
        <w:t xml:space="preserve"> procedure and </w:t>
      </w:r>
      <w:r w:rsidR="00C1386C">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740CE306"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C1386C">
        <w:t>PDU SESSION AUT</w:t>
      </w:r>
      <w:r w:rsidRPr="005865B7">
        <w:t>HENTICA</w:t>
      </w:r>
      <w:r w:rsidRPr="0024281B">
        <w:t xml:space="preserve">TION </w:t>
      </w:r>
      <w:r w:rsidRPr="003445B3">
        <w:t>COMMAND</w:t>
      </w:r>
      <w:r>
        <w:t xml:space="preserve"> message)</w:t>
      </w:r>
      <w:r w:rsidRPr="00C577B3">
        <w:t xml:space="preserve">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7CF73C8D" w:rsidR="00196D17" w:rsidRDefault="00661A20" w:rsidP="00196D17">
      <w:pPr>
        <w:pStyle w:val="B1"/>
      </w:pPr>
      <w:r>
        <w:rPr>
          <w:lang w:eastAsia="zh-TW"/>
        </w:rPr>
        <w:t>i</w:t>
      </w:r>
      <w:r w:rsidR="00196D17">
        <w:t>)</w:t>
      </w:r>
      <w:r w:rsidR="00196D17">
        <w:tab/>
      </w:r>
      <w:r w:rsidR="00196D17" w:rsidRPr="003168A2">
        <w:t>Collision of</w:t>
      </w:r>
      <w:r w:rsidR="00196D17">
        <w:t xml:space="preserve"> </w:t>
      </w:r>
      <w:r w:rsidR="00196D17"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912" w:name="_Toc146298491"/>
      <w:r>
        <w:t>6</w:t>
      </w:r>
      <w:r w:rsidR="00B23F03">
        <w:t>.</w:t>
      </w:r>
      <w:r>
        <w:t>4</w:t>
      </w:r>
      <w:r w:rsidR="00B23F03">
        <w:t>.</w:t>
      </w:r>
      <w:r>
        <w:t>1</w:t>
      </w:r>
      <w:r w:rsidR="00B23F03" w:rsidRPr="00440029">
        <w:t>.</w:t>
      </w:r>
      <w:r w:rsidR="00287E87">
        <w:t>7</w:t>
      </w:r>
      <w:r w:rsidR="00B23F03" w:rsidRPr="00440029">
        <w:tab/>
        <w:t>Abnormal cases on the network side</w:t>
      </w:r>
      <w:bookmarkEnd w:id="3905"/>
      <w:bookmarkEnd w:id="3906"/>
      <w:bookmarkEnd w:id="3907"/>
      <w:bookmarkEnd w:id="3908"/>
      <w:bookmarkEnd w:id="3909"/>
      <w:bookmarkEnd w:id="3910"/>
      <w:bookmarkEnd w:id="3911"/>
      <w:bookmarkEnd w:id="3912"/>
    </w:p>
    <w:p w14:paraId="74F70A59" w14:textId="77777777" w:rsidR="00B23F03" w:rsidRPr="00440029" w:rsidRDefault="00B23F03" w:rsidP="00B23F03">
      <w:r w:rsidRPr="00440029">
        <w:t>The following abnormal cases can be identified:</w:t>
      </w:r>
    </w:p>
    <w:p w14:paraId="49416F38" w14:textId="6370C4A8" w:rsidR="0030201C" w:rsidRDefault="0030201C" w:rsidP="0030201C">
      <w:pPr>
        <w:pStyle w:val="B1"/>
      </w:pPr>
      <w:r>
        <w:t>a)</w:t>
      </w:r>
      <w:r>
        <w:tab/>
        <w:t>If the received request type is "initial emergency request" and there is an existing emergency PDU session for the UE, regardless whether the PDU session ID in the</w:t>
      </w:r>
      <w:r w:rsidRPr="00163CB3">
        <w:t xml:space="preserve"> </w:t>
      </w:r>
      <w:r w:rsidRPr="00440029">
        <w:t>PDU SESSION ESTABLISHMENT REQUEST</w:t>
      </w:r>
      <w:r w:rsidRPr="003168A2">
        <w:t xml:space="preserve"> message</w:t>
      </w:r>
      <w:r>
        <w:t xml:space="preserve"> is identical to the PDU session ID of the existing PDU session, the SMF shall locally release the existing emergency PDU session and proceed the new PDU SESSION ESTABLISHMENT REQUEST message</w:t>
      </w:r>
    </w:p>
    <w:p w14:paraId="6E548DA9" w14:textId="77777777" w:rsidR="0030201C" w:rsidRPr="003168A2" w:rsidRDefault="0030201C" w:rsidP="0030201C">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3CCB6FD3" w14:textId="77777777" w:rsidR="0030201C" w:rsidRPr="0078498E" w:rsidRDefault="0030201C" w:rsidP="0030201C">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638DCCFD" w14:textId="4356951B" w:rsidR="0030201C" w:rsidRPr="003168A2" w:rsidRDefault="0030201C" w:rsidP="0030201C">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51FDEFDC" w14:textId="129D97EE" w:rsidR="0030201C" w:rsidRDefault="0030201C" w:rsidP="0030201C">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w:t>
      </w:r>
      <w:r w:rsidRPr="003168A2">
        <w:t xml:space="preserve">, the </w:t>
      </w:r>
      <w:r>
        <w:t xml:space="preserve">SMF shall locally release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913" w:name="_Toc20232832"/>
      <w:bookmarkStart w:id="3914" w:name="_Toc27746936"/>
      <w:bookmarkStart w:id="3915" w:name="_Toc36213120"/>
      <w:bookmarkStart w:id="3916" w:name="_Toc36657297"/>
      <w:bookmarkStart w:id="3917" w:name="_Toc45286962"/>
      <w:bookmarkStart w:id="3918" w:name="_Toc51948231"/>
      <w:bookmarkStart w:id="3919" w:name="_Toc51949323"/>
      <w:bookmarkStart w:id="3920" w:name="_Toc146298492"/>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913"/>
      <w:bookmarkEnd w:id="3914"/>
      <w:bookmarkEnd w:id="3915"/>
      <w:bookmarkEnd w:id="3916"/>
      <w:bookmarkEnd w:id="3917"/>
      <w:bookmarkEnd w:id="3918"/>
      <w:bookmarkEnd w:id="3919"/>
      <w:bookmarkEnd w:id="3920"/>
    </w:p>
    <w:p w14:paraId="40DB2E6E" w14:textId="77777777" w:rsidR="00B23F03" w:rsidRPr="00B660BB" w:rsidRDefault="00691272" w:rsidP="00781477">
      <w:pPr>
        <w:pStyle w:val="Heading4"/>
        <w:rPr>
          <w:noProof/>
          <w:lang w:val="en-US" w:eastAsia="zh-CN"/>
        </w:rPr>
      </w:pPr>
      <w:bookmarkStart w:id="3921" w:name="_Toc20232833"/>
      <w:bookmarkStart w:id="3922" w:name="_Toc27746937"/>
      <w:bookmarkStart w:id="3923" w:name="_Toc36213121"/>
      <w:bookmarkStart w:id="3924" w:name="_Toc36657298"/>
      <w:bookmarkStart w:id="3925" w:name="_Toc45286963"/>
      <w:bookmarkStart w:id="3926" w:name="_Toc51948232"/>
      <w:bookmarkStart w:id="3927" w:name="_Toc51949324"/>
      <w:bookmarkStart w:id="3928" w:name="_Toc146298493"/>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921"/>
      <w:bookmarkEnd w:id="3922"/>
      <w:bookmarkEnd w:id="3923"/>
      <w:bookmarkEnd w:id="3924"/>
      <w:bookmarkEnd w:id="3925"/>
      <w:bookmarkEnd w:id="3926"/>
      <w:bookmarkEnd w:id="3927"/>
      <w:bookmarkEnd w:id="3928"/>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1BD17E61" w14:textId="42DA34AA" w:rsidR="00BC1CE1" w:rsidRDefault="00BC1CE1" w:rsidP="00BC1CE1">
      <w:pPr>
        <w:pStyle w:val="B1"/>
      </w:pPr>
      <w:bookmarkStart w:id="3929" w:name="OLE_LINK46"/>
      <w:bookmarkStart w:id="3930" w:name="OLE_LINK47"/>
      <w:r>
        <w:t>i)</w:t>
      </w:r>
      <w:r>
        <w:tab/>
        <w:t xml:space="preserve">to </w:t>
      </w:r>
      <w:r>
        <w:rPr>
          <w:lang w:val="en-US"/>
        </w:rPr>
        <w:t>enable the UE to request to join or leave one or more multicast MBS sessions associated with a PDU session</w:t>
      </w:r>
      <w:r>
        <w:t>.</w:t>
      </w:r>
    </w:p>
    <w:p w14:paraId="7A4F6BFE" w14:textId="77777777" w:rsidR="00196D17" w:rsidRDefault="00196D17" w:rsidP="00196D17">
      <w:pPr>
        <w:pStyle w:val="NO"/>
        <w:rPr>
          <w:noProof/>
        </w:rPr>
      </w:pPr>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929"/>
    <w:bookmarkEnd w:id="3930"/>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931" w:name="_Toc20232834"/>
      <w:bookmarkStart w:id="3932" w:name="_Toc27746938"/>
      <w:bookmarkStart w:id="3933" w:name="_Toc36213122"/>
      <w:bookmarkStart w:id="3934" w:name="_Toc36657299"/>
      <w:bookmarkStart w:id="3935" w:name="_Toc45286964"/>
      <w:bookmarkStart w:id="3936" w:name="_Toc51948233"/>
      <w:bookmarkStart w:id="3937"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938" w:name="_Toc146298494"/>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931"/>
      <w:bookmarkEnd w:id="3932"/>
      <w:bookmarkEnd w:id="3933"/>
      <w:bookmarkEnd w:id="3934"/>
      <w:bookmarkEnd w:id="3935"/>
      <w:bookmarkEnd w:id="3936"/>
      <w:bookmarkEnd w:id="3937"/>
      <w:bookmarkEnd w:id="3938"/>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425DFD31" w14:textId="03626337" w:rsidR="00BC1CE1" w:rsidRDefault="00BC1CE1" w:rsidP="00BC1CE1">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2AC71732" w14:textId="3799EDDF" w:rsidR="00BC1CE1" w:rsidRDefault="00BC1CE1" w:rsidP="00BC1CE1">
      <w:pPr>
        <w:pStyle w:val="B1"/>
      </w:pPr>
      <w:r>
        <w:t>a)</w:t>
      </w:r>
      <w:r>
        <w:tab/>
        <w:t>if the Type of multicast MBS session ID is set to "Temporary Mobile Group Identity (TMGI)", the UE shall set the multicast MBS session ID to the TMGI; or</w:t>
      </w:r>
    </w:p>
    <w:p w14:paraId="32D19D33" w14:textId="274762A6" w:rsidR="00BC1CE1" w:rsidRDefault="00BC1CE1" w:rsidP="00BC1CE1">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66F6275" w14:textId="77777777" w:rsidR="00BC3E9D" w:rsidRPr="0019758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2E8884AC" w14:textId="78A03D96" w:rsidR="00BC1CE1" w:rsidRDefault="00BC1CE1" w:rsidP="00BC1CE1">
      <w:pPr>
        <w:pStyle w:val="NO"/>
        <w:rPr>
          <w:noProof/>
        </w:rPr>
      </w:pPr>
      <w:r>
        <w:rPr>
          <w:noProof/>
        </w:rPr>
        <w:t>NOTE 1:</w:t>
      </w:r>
      <w:r>
        <w:rPr>
          <w:noProof/>
        </w:rPr>
        <w:tab/>
        <w:t>The UE obtains the details of the multicast MBS session ID(s) i.e. TMGI, Source IP address information and Destination IP address information as a pre-configuration in the UE or during the MBS service announcement which is out of scope of this specification.</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939"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3939"/>
    <w:p w14:paraId="51A5523E" w14:textId="77777777" w:rsidR="005F2EDF" w:rsidRDefault="005F2EDF" w:rsidP="005F2EDF">
      <w:pPr>
        <w:pStyle w:val="B1"/>
      </w:pPr>
      <w:r>
        <w:t>a)</w:t>
      </w:r>
      <w:r>
        <w:tab/>
        <w:t>the service-level device ID with the value set to the CAA-level UAV ID of the UE; and</w:t>
      </w:r>
    </w:p>
    <w:p w14:paraId="4E50F3FB" w14:textId="33DAFB5D" w:rsidR="005F2EDF" w:rsidRDefault="005F2EDF" w:rsidP="005F2EDF">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0A5E62B2" w14:textId="62BC887B" w:rsidR="005F2EDF" w:rsidRPr="00820E63" w:rsidRDefault="005F2EDF" w:rsidP="005F2EDF">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rsidR="00164229">
        <w:t xml:space="preserve"> for C2 communication</w:t>
      </w:r>
      <w:r>
        <w:t xml:space="preserve"> and the </w:t>
      </w:r>
      <w:r w:rsidR="00BC1CE1">
        <w:t xml:space="preserve">UAV </w:t>
      </w:r>
      <w:r>
        <w:t>flight authorization information</w:t>
      </w:r>
      <w:r w:rsidRPr="003512BA">
        <w:t>.</w:t>
      </w:r>
    </w:p>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BAB2CA2" w14:textId="7AD05AF1" w:rsidR="00196D17" w:rsidRDefault="00196D17" w:rsidP="00196D17">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DB1D169" w14:textId="54371CAD" w:rsidR="005A4158" w:rsidRDefault="005A4158" w:rsidP="005A4158">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w:t>
      </w:r>
      <w:r w:rsidR="00E224EC">
        <w:t xml:space="preserve"> and the UE has not previously successfully performed the UE-requested PDU session modification</w:t>
      </w:r>
      <w:r w:rsidR="00E224EC" w:rsidDel="009F1D19">
        <w:t xml:space="preserve"> </w:t>
      </w:r>
      <w:r w:rsidR="00E224EC">
        <w:t>to indicate this support</w:t>
      </w:r>
      <w:r>
        <w:t xml:space="preserve">,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536942E2" w:rsidR="00D52EDA" w:rsidRDefault="00D52EDA" w:rsidP="00D52EDA">
      <w:pPr>
        <w:pStyle w:val="NO"/>
        <w:rPr>
          <w:lang w:eastAsia="ko-KR"/>
        </w:rPr>
      </w:pPr>
      <w:r w:rsidRPr="00FF4F2E">
        <w:rPr>
          <w:lang w:eastAsia="ko-KR"/>
        </w:rPr>
        <w:t>NOTE</w:t>
      </w:r>
      <w:r>
        <w:rPr>
          <w:lang w:val="en-US" w:eastAsia="ko-KR"/>
        </w:rPr>
        <w:t> </w:t>
      </w:r>
      <w:r w:rsidR="005F2EDF">
        <w:rPr>
          <w:lang w:val="en-US" w:eastAsia="ko-KR"/>
        </w:rPr>
        <w:t>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4BA55556" w:rsidR="007B6089" w:rsidRDefault="007B6089" w:rsidP="007B60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4820DCB6" w14:textId="77777777" w:rsidR="00204EBC" w:rsidRDefault="00204EBC" w:rsidP="00204EBC">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C003DE" w14:textId="77777777" w:rsidR="00204EBC" w:rsidRDefault="00204EBC" w:rsidP="00204EBC">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746115A4" w14:textId="77777777" w:rsidR="00204EBC" w:rsidRDefault="00204EBC" w:rsidP="00204EBC">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4B88250C" w14:textId="77777777" w:rsidR="00204EBC" w:rsidRDefault="00204EBC" w:rsidP="00204EBC">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41020990" w14:textId="77777777" w:rsidR="00204EBC" w:rsidRDefault="00204EBC" w:rsidP="00204EBC">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 or</w:t>
      </w:r>
    </w:p>
    <w:p w14:paraId="20C7A101" w14:textId="61A27A12" w:rsidR="00204EBC" w:rsidRDefault="00204EBC"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22E243C3" w14:textId="77777777" w:rsidR="007948AA" w:rsidRPr="00440029" w:rsidRDefault="007948AA" w:rsidP="00BB130A">
      <w:pPr>
        <w:pStyle w:val="TH"/>
      </w:pPr>
      <w:r w:rsidRPr="00440029">
        <w:object w:dxaOrig="10783" w:dyaOrig="4851" w14:anchorId="27477F37">
          <v:shape id="_x0000_i1061" type="#_x0000_t75" style="width:463.35pt;height:211pt" o:ole="">
            <v:imagedata r:id="rId86" o:title=""/>
          </v:shape>
          <o:OLEObject Type="Embed" ProgID="Visio.Drawing.11" ShapeID="_x0000_i1061" DrawAspect="Content" ObjectID="_1766171849" r:id="rId87"/>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940" w:name="_Toc20232835"/>
      <w:bookmarkStart w:id="3941" w:name="_Toc27746939"/>
      <w:bookmarkStart w:id="3942" w:name="_Toc36213123"/>
      <w:bookmarkStart w:id="3943" w:name="_Toc36657300"/>
      <w:bookmarkStart w:id="3944" w:name="_Toc45286965"/>
      <w:bookmarkStart w:id="3945" w:name="_Toc51948234"/>
      <w:bookmarkStart w:id="3946" w:name="_Toc51949326"/>
      <w:bookmarkStart w:id="3947" w:name="_Toc146298495"/>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940"/>
      <w:bookmarkEnd w:id="3941"/>
      <w:bookmarkEnd w:id="3942"/>
      <w:bookmarkEnd w:id="3943"/>
      <w:bookmarkEnd w:id="3944"/>
      <w:bookmarkEnd w:id="3945"/>
      <w:bookmarkEnd w:id="3946"/>
      <w:bookmarkEnd w:id="3947"/>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948" w:name="_Toc20232836"/>
      <w:bookmarkStart w:id="3949" w:name="_Toc27746940"/>
      <w:bookmarkStart w:id="3950" w:name="_Toc36213124"/>
      <w:bookmarkStart w:id="3951" w:name="_Toc36657301"/>
      <w:bookmarkStart w:id="3952" w:name="_Toc45286966"/>
      <w:bookmarkStart w:id="3953" w:name="_Toc51948235"/>
      <w:bookmarkStart w:id="3954" w:name="_Toc51949327"/>
      <w:bookmarkStart w:id="3955" w:name="_Toc146298496"/>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948"/>
      <w:bookmarkEnd w:id="3949"/>
      <w:bookmarkEnd w:id="3950"/>
      <w:bookmarkEnd w:id="3951"/>
      <w:bookmarkEnd w:id="3952"/>
      <w:bookmarkEnd w:id="3953"/>
      <w:bookmarkEnd w:id="3954"/>
      <w:bookmarkEnd w:id="3955"/>
    </w:p>
    <w:p w14:paraId="40463CD9" w14:textId="77777777" w:rsidR="004B00CB" w:rsidRPr="00405573" w:rsidRDefault="004B00CB" w:rsidP="00781477">
      <w:pPr>
        <w:pStyle w:val="Heading5"/>
        <w:rPr>
          <w:lang w:eastAsia="zh-CN"/>
        </w:rPr>
      </w:pPr>
      <w:bookmarkStart w:id="3956" w:name="_Toc20232837"/>
      <w:bookmarkStart w:id="3957" w:name="_Toc27746941"/>
      <w:bookmarkStart w:id="3958" w:name="_Toc36213125"/>
      <w:bookmarkStart w:id="3959" w:name="_Toc36657302"/>
      <w:bookmarkStart w:id="3960" w:name="_Toc45286967"/>
      <w:bookmarkStart w:id="3961" w:name="_Toc51948236"/>
      <w:bookmarkStart w:id="3962" w:name="_Toc51949328"/>
      <w:bookmarkStart w:id="3963" w:name="_Toc146298497"/>
      <w:r w:rsidRPr="00405573">
        <w:rPr>
          <w:lang w:eastAsia="zh-CN"/>
        </w:rPr>
        <w:t>6.4.2.4.1</w:t>
      </w:r>
      <w:r w:rsidRPr="00405573">
        <w:rPr>
          <w:lang w:eastAsia="zh-CN"/>
        </w:rPr>
        <w:tab/>
        <w:t>General</w:t>
      </w:r>
      <w:bookmarkEnd w:id="3956"/>
      <w:bookmarkEnd w:id="3957"/>
      <w:bookmarkEnd w:id="3958"/>
      <w:bookmarkEnd w:id="3959"/>
      <w:bookmarkEnd w:id="3960"/>
      <w:bookmarkEnd w:id="3961"/>
      <w:bookmarkEnd w:id="3962"/>
      <w:bookmarkEnd w:id="3963"/>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3964" w:name="_Toc20232838"/>
      <w:bookmarkStart w:id="3965" w:name="_Toc27746942"/>
      <w:bookmarkStart w:id="3966" w:name="_Toc36213126"/>
      <w:bookmarkStart w:id="3967" w:name="_Toc36657303"/>
      <w:bookmarkStart w:id="3968" w:name="_Toc45286968"/>
      <w:bookmarkStart w:id="3969" w:name="_Toc51948237"/>
      <w:bookmarkStart w:id="3970" w:name="_Toc51949329"/>
      <w:bookmarkStart w:id="3971" w:name="_Toc146298498"/>
      <w:r w:rsidRPr="00405573">
        <w:rPr>
          <w:lang w:eastAsia="zh-CN"/>
        </w:rPr>
        <w:t>6.4.2.4.2</w:t>
      </w:r>
      <w:r w:rsidRPr="00405573">
        <w:rPr>
          <w:lang w:eastAsia="zh-CN"/>
        </w:rPr>
        <w:tab/>
        <w:t xml:space="preserve">Handling of network rejection due to </w:t>
      </w:r>
      <w:r>
        <w:rPr>
          <w:lang w:eastAsia="zh-CN"/>
        </w:rPr>
        <w:t>congestion control</w:t>
      </w:r>
      <w:bookmarkEnd w:id="3964"/>
      <w:bookmarkEnd w:id="3965"/>
      <w:bookmarkEnd w:id="3966"/>
      <w:bookmarkEnd w:id="3967"/>
      <w:bookmarkEnd w:id="3968"/>
      <w:bookmarkEnd w:id="3969"/>
      <w:bookmarkEnd w:id="3970"/>
      <w:bookmarkEnd w:id="3971"/>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77777777"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2EBBEEF8" w:rsidR="00193BB8" w:rsidRPr="00835256" w:rsidRDefault="00225F0E" w:rsidP="00D16EA4">
      <w:r>
        <w:t xml:space="preserve">If the 5GSM congestion re-attempt indicator IE with the </w:t>
      </w:r>
      <w:r w:rsidRPr="001E080D">
        <w:t xml:space="preserve">ABO </w:t>
      </w:r>
      <w:r>
        <w:t xml:space="preserve">bit set to "The back-off timer is applied in all PLMNs </w:t>
      </w:r>
      <w:r w:rsidR="00D16EA4">
        <w:t xml:space="preserve">" is included in the </w:t>
      </w:r>
      <w:r w:rsidR="00D16EA4" w:rsidRPr="00E50E7C">
        <w:t>PD</w:t>
      </w:r>
      <w:r w:rsidR="00D16EA4" w:rsidRPr="00E50E7C">
        <w:rPr>
          <w:rFonts w:hint="eastAsia"/>
        </w:rPr>
        <w:t>U</w:t>
      </w:r>
      <w:r w:rsidR="00D16EA4" w:rsidRPr="00E50E7C">
        <w:t xml:space="preserve"> </w:t>
      </w:r>
      <w:r w:rsidR="00D16EA4" w:rsidRPr="00E50E7C">
        <w:rPr>
          <w:rFonts w:hint="eastAsia"/>
        </w:rPr>
        <w:t xml:space="preserve">SESSION </w:t>
      </w:r>
      <w:r w:rsidR="00D16EA4">
        <w:t>MODIFICATION</w:t>
      </w:r>
      <w:r w:rsidR="00D16EA4" w:rsidRPr="00E50E7C">
        <w:t xml:space="preserve"> RE</w:t>
      </w:r>
      <w:r w:rsidR="00D16EA4">
        <w:t xml:space="preserve">JECT 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7A08572F" w14:textId="13137625"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00C444A"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4BDC4C3" w14:textId="54284DA8"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3972" w:name="_Toc20232839"/>
      <w:bookmarkStart w:id="3973" w:name="_Toc27746943"/>
      <w:bookmarkStart w:id="3974" w:name="_Toc36213127"/>
      <w:bookmarkStart w:id="3975" w:name="_Toc36657304"/>
      <w:bookmarkStart w:id="3976" w:name="_Toc45286969"/>
      <w:bookmarkStart w:id="3977" w:name="_Toc51948238"/>
      <w:bookmarkStart w:id="3978" w:name="_Toc51949330"/>
      <w:bookmarkStart w:id="3979" w:name="_Toc146298499"/>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972"/>
      <w:bookmarkEnd w:id="3973"/>
      <w:bookmarkEnd w:id="3974"/>
      <w:bookmarkEnd w:id="3975"/>
      <w:bookmarkEnd w:id="3976"/>
      <w:bookmarkEnd w:id="3977"/>
      <w:bookmarkEnd w:id="3978"/>
      <w:bookmarkEnd w:id="3979"/>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0837A79B"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5A258E11" w:rsidR="00F95D61" w:rsidRDefault="00C1386C" w:rsidP="00F95D61">
      <w:pPr>
        <w:pStyle w:val="NO"/>
      </w:pPr>
      <w:r>
        <w:t>NOTE </w:t>
      </w:r>
      <w:r w:rsidR="00B560BB">
        <w:t>2</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7777777"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6DC81B2F" w:rsidR="004B00CB" w:rsidRDefault="004B00CB" w:rsidP="004B00CB">
      <w:pPr>
        <w:pStyle w:val="NO"/>
      </w:pPr>
      <w:r>
        <w:t>NOTE </w:t>
      </w:r>
      <w:r w:rsidR="00B560BB">
        <w:t>3</w:t>
      </w:r>
      <w:r>
        <w:t>:</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558F908B"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t xml:space="preserve"> of the PDU session</w:t>
      </w:r>
      <w:r w:rsidRPr="00551F87">
        <w:t xml:space="preserve">] or [PLMN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992E308" w14:textId="75B0063D" w:rsidR="00B560BB" w:rsidRDefault="00B560BB" w:rsidP="00B560BB">
      <w:pPr>
        <w:pStyle w:val="NO"/>
      </w:pPr>
      <w:r>
        <w:t>NOTE 4:</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31C701E"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56316C71" w:rsidR="004B00CB" w:rsidRPr="00405573" w:rsidRDefault="004B00CB" w:rsidP="004B00CB">
      <w:pPr>
        <w:pStyle w:val="NO"/>
        <w:rPr>
          <w:lang w:eastAsia="ko-KR"/>
        </w:rPr>
      </w:pPr>
      <w:r w:rsidRPr="00405573">
        <w:rPr>
          <w:lang w:eastAsia="ko-KR"/>
        </w:rPr>
        <w:t>NOTE</w:t>
      </w:r>
      <w:r w:rsidRPr="00405573">
        <w:t> </w:t>
      </w:r>
      <w:r w:rsidR="00B560BB">
        <w:t>5</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4119FFDF" w:rsidR="004B00CB" w:rsidRPr="00405573" w:rsidRDefault="004B00CB" w:rsidP="004B00CB">
      <w:pPr>
        <w:pStyle w:val="NO"/>
        <w:rPr>
          <w:lang w:eastAsia="ko-KR"/>
        </w:rPr>
      </w:pPr>
      <w:r w:rsidRPr="00405573">
        <w:rPr>
          <w:lang w:eastAsia="ko-KR"/>
        </w:rPr>
        <w:t>NOTE</w:t>
      </w:r>
      <w:r w:rsidRPr="00405573">
        <w:t> </w:t>
      </w:r>
      <w:r w:rsidR="00B560BB">
        <w:t>6</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3980" w:name="_Toc20232840"/>
      <w:bookmarkStart w:id="3981" w:name="_Toc27746944"/>
      <w:bookmarkStart w:id="3982" w:name="_Toc36213128"/>
      <w:bookmarkStart w:id="3983"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1D79D92B" w:rsidR="00196D17" w:rsidRPr="00732D27" w:rsidRDefault="00196D17" w:rsidP="00B146FC">
      <w:pPr>
        <w:pStyle w:val="NO"/>
        <w:rPr>
          <w:lang w:eastAsia="ko-KR"/>
        </w:rPr>
      </w:pPr>
      <w:r>
        <w:rPr>
          <w:lang w:eastAsia="ko-KR"/>
        </w:rPr>
        <w:t>NOTE</w:t>
      </w:r>
      <w:r w:rsidRPr="00405573">
        <w:t> </w:t>
      </w:r>
      <w:r w:rsidR="00B560BB">
        <w:rPr>
          <w:lang w:eastAsia="ko-KR"/>
        </w:rPr>
        <w:t>7</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68D0137" w:rsidR="00A821F9" w:rsidRDefault="00A821F9" w:rsidP="00A821F9">
      <w:pPr>
        <w:pStyle w:val="NO"/>
      </w:pPr>
      <w:r>
        <w:rPr>
          <w:lang w:eastAsia="zh-TW"/>
        </w:rPr>
        <w:t>NOTE</w:t>
      </w:r>
      <w:r w:rsidRPr="00405573">
        <w:t> </w:t>
      </w:r>
      <w:r w:rsidR="00B560BB">
        <w:t>8</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3984" w:name="_Toc45286970"/>
      <w:bookmarkStart w:id="3985" w:name="_Toc51948239"/>
      <w:bookmarkStart w:id="3986" w:name="_Toc51949331"/>
      <w:bookmarkStart w:id="3987" w:name="_Toc146298500"/>
      <w:r>
        <w:t>6</w:t>
      </w:r>
      <w:r w:rsidR="00B23F03">
        <w:t>.</w:t>
      </w:r>
      <w:r>
        <w:t>4</w:t>
      </w:r>
      <w:r w:rsidR="00B23F03">
        <w:t>.</w:t>
      </w:r>
      <w:r>
        <w:t>2</w:t>
      </w:r>
      <w:r w:rsidR="00B23F03" w:rsidRPr="00440029">
        <w:t>.</w:t>
      </w:r>
      <w:r w:rsidR="00B23F03">
        <w:t>5</w:t>
      </w:r>
      <w:r w:rsidR="00B23F03" w:rsidRPr="00440029">
        <w:tab/>
        <w:t>Abnormal cases in the UE</w:t>
      </w:r>
      <w:bookmarkEnd w:id="3980"/>
      <w:bookmarkEnd w:id="3981"/>
      <w:bookmarkEnd w:id="3982"/>
      <w:bookmarkEnd w:id="3983"/>
      <w:bookmarkEnd w:id="3984"/>
      <w:bookmarkEnd w:id="3985"/>
      <w:bookmarkEnd w:id="3986"/>
      <w:bookmarkEnd w:id="3987"/>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3988" w:name="_Toc20232841"/>
      <w:bookmarkStart w:id="3989"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3B3CB411" w14:textId="77777777" w:rsidR="00757F8D" w:rsidRDefault="00757F8D" w:rsidP="00757F8D">
      <w:pPr>
        <w:pStyle w:val="B1"/>
      </w:pPr>
      <w:r>
        <w:t>ga</w:t>
      </w:r>
      <w:r w:rsidRPr="00FF2081">
        <w:t>)</w:t>
      </w:r>
      <w:r w:rsidRPr="00FF2081">
        <w:tab/>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6C3875CF"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r w:rsidR="00803395" w:rsidRPr="00650DC5">
        <w:t xml:space="preserve"> and</w:t>
      </w:r>
    </w:p>
    <w:p w14:paraId="5DE24975" w14:textId="2D6E4A6D"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w:t>
      </w:r>
      <w:r w:rsidR="00803395">
        <w:t>.</w:t>
      </w:r>
    </w:p>
    <w:p w14:paraId="66797985" w14:textId="77777777" w:rsidR="00B23F03" w:rsidRPr="00440029" w:rsidRDefault="00C83E64" w:rsidP="00781477">
      <w:pPr>
        <w:pStyle w:val="Heading4"/>
      </w:pPr>
      <w:bookmarkStart w:id="3990" w:name="_Toc36213129"/>
      <w:bookmarkStart w:id="3991" w:name="_Toc36657306"/>
      <w:bookmarkStart w:id="3992" w:name="_Toc45286971"/>
      <w:bookmarkStart w:id="3993" w:name="_Toc51948240"/>
      <w:bookmarkStart w:id="3994" w:name="_Toc51949332"/>
      <w:bookmarkStart w:id="3995" w:name="_Toc146298501"/>
      <w:r>
        <w:t>6</w:t>
      </w:r>
      <w:r w:rsidR="00B23F03">
        <w:t>.</w:t>
      </w:r>
      <w:r>
        <w:t>4</w:t>
      </w:r>
      <w:r w:rsidR="00B23F03">
        <w:t>.</w:t>
      </w:r>
      <w:r>
        <w:t>2</w:t>
      </w:r>
      <w:r w:rsidR="00B23F03" w:rsidRPr="00440029">
        <w:t>.</w:t>
      </w:r>
      <w:r w:rsidR="00B23F03">
        <w:t>6</w:t>
      </w:r>
      <w:r w:rsidR="00B23F03" w:rsidRPr="00440029">
        <w:tab/>
        <w:t>Abnormal cases on the network side</w:t>
      </w:r>
      <w:bookmarkEnd w:id="3988"/>
      <w:bookmarkEnd w:id="3989"/>
      <w:bookmarkEnd w:id="3990"/>
      <w:bookmarkEnd w:id="3991"/>
      <w:bookmarkEnd w:id="3992"/>
      <w:bookmarkEnd w:id="3993"/>
      <w:bookmarkEnd w:id="3994"/>
      <w:bookmarkEnd w:id="3995"/>
    </w:p>
    <w:p w14:paraId="5D37C7F2" w14:textId="77777777" w:rsidR="00B23F03" w:rsidRPr="00440029" w:rsidRDefault="00B23F03" w:rsidP="00B23F03">
      <w:r w:rsidRPr="00440029">
        <w:t>The following abnormal cases can be identified:</w:t>
      </w:r>
    </w:p>
    <w:p w14:paraId="23447644" w14:textId="70F1AB1D" w:rsidR="009D0120" w:rsidRDefault="009D0120" w:rsidP="009D0120">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 xml:space="preserve">message which is not </w:t>
      </w:r>
      <w:r>
        <w:rPr>
          <w:noProof/>
          <w:lang w:val="en-US"/>
        </w:rPr>
        <w:t xml:space="preserve">triggered according to </w:t>
      </w:r>
      <w:r w:rsidRPr="007D1674">
        <w:rPr>
          <w:noProof/>
          <w:lang w:val="en-US"/>
        </w:rPr>
        <w:t>subclause 6.4.2.1,</w:t>
      </w:r>
      <w:r w:rsidRPr="008A2CD0">
        <w:rPr>
          <w:noProof/>
          <w:lang w:val="en-US"/>
        </w:rPr>
        <w:t xml:space="preserve"> item e)</w:t>
      </w:r>
      <w:r>
        <w:rPr>
          <w:noProof/>
          <w:lang w:val="en-US"/>
        </w:rPr>
        <w:t>,</w:t>
      </w:r>
      <w:r>
        <w:rPr>
          <w:lang w:val="en-US"/>
        </w:rPr>
        <w:t xml:space="preserve"> </w:t>
      </w:r>
      <w:r>
        <w:t xml:space="preserve">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3996" w:name="_Toc20232842"/>
      <w:bookmarkStart w:id="3997" w:name="_Toc27746946"/>
      <w:bookmarkStart w:id="3998" w:name="_Toc36213130"/>
      <w:bookmarkStart w:id="3999" w:name="_Toc36657307"/>
      <w:bookmarkStart w:id="4000" w:name="_Toc45286972"/>
      <w:bookmarkStart w:id="4001" w:name="_Toc51948241"/>
      <w:bookmarkStart w:id="4002" w:name="_Toc51949333"/>
      <w:bookmarkStart w:id="4003" w:name="_Toc146298502"/>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3996"/>
      <w:bookmarkEnd w:id="3997"/>
      <w:bookmarkEnd w:id="3998"/>
      <w:bookmarkEnd w:id="3999"/>
      <w:bookmarkEnd w:id="4000"/>
      <w:bookmarkEnd w:id="4001"/>
      <w:bookmarkEnd w:id="4002"/>
      <w:bookmarkEnd w:id="4003"/>
    </w:p>
    <w:p w14:paraId="2EE1994A" w14:textId="77777777" w:rsidR="00B23F03" w:rsidRPr="00B660BB" w:rsidRDefault="00C83E64" w:rsidP="00781477">
      <w:pPr>
        <w:pStyle w:val="Heading4"/>
        <w:rPr>
          <w:noProof/>
          <w:lang w:val="en-US" w:eastAsia="zh-CN"/>
        </w:rPr>
      </w:pPr>
      <w:bookmarkStart w:id="4004" w:name="_Toc20232843"/>
      <w:bookmarkStart w:id="4005" w:name="_Toc27746947"/>
      <w:bookmarkStart w:id="4006" w:name="_Toc36213131"/>
      <w:bookmarkStart w:id="4007" w:name="_Toc36657308"/>
      <w:bookmarkStart w:id="4008" w:name="_Toc45286973"/>
      <w:bookmarkStart w:id="4009" w:name="_Toc51948242"/>
      <w:bookmarkStart w:id="4010" w:name="_Toc51949334"/>
      <w:bookmarkStart w:id="4011" w:name="_Toc146298503"/>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4004"/>
      <w:bookmarkEnd w:id="4005"/>
      <w:bookmarkEnd w:id="4006"/>
      <w:bookmarkEnd w:id="4007"/>
      <w:bookmarkEnd w:id="4008"/>
      <w:bookmarkEnd w:id="4009"/>
      <w:bookmarkEnd w:id="4010"/>
      <w:bookmarkEnd w:id="4011"/>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4012" w:name="_Toc20232844"/>
      <w:bookmarkStart w:id="4013" w:name="_Toc27746948"/>
      <w:bookmarkStart w:id="4014" w:name="_Toc36213132"/>
      <w:bookmarkStart w:id="4015" w:name="_Toc36657309"/>
      <w:bookmarkStart w:id="4016" w:name="_Toc45286974"/>
      <w:bookmarkStart w:id="4017" w:name="_Toc51948243"/>
      <w:bookmarkStart w:id="4018" w:name="_Toc51949335"/>
      <w:bookmarkStart w:id="4019" w:name="_Toc146298504"/>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4012"/>
      <w:bookmarkEnd w:id="4013"/>
      <w:bookmarkEnd w:id="4014"/>
      <w:bookmarkEnd w:id="4015"/>
      <w:bookmarkEnd w:id="4016"/>
      <w:bookmarkEnd w:id="4017"/>
      <w:bookmarkEnd w:id="4018"/>
      <w:bookmarkEnd w:id="4019"/>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2" type="#_x0000_t75" style="width:458.4pt;height:206pt" o:ole="">
            <v:imagedata r:id="rId88" o:title=""/>
          </v:shape>
          <o:OLEObject Type="Embed" ProgID="Visio.Drawing.11" ShapeID="_x0000_i1062" DrawAspect="Content" ObjectID="_1766171850" r:id="rId89"/>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4020" w:name="_Toc20232845"/>
      <w:bookmarkStart w:id="4021" w:name="_Toc27746949"/>
      <w:bookmarkStart w:id="4022" w:name="_Toc36213133"/>
      <w:bookmarkStart w:id="4023" w:name="_Toc36657310"/>
      <w:bookmarkStart w:id="4024" w:name="_Toc45286975"/>
      <w:bookmarkStart w:id="4025" w:name="_Toc51948244"/>
      <w:bookmarkStart w:id="4026" w:name="_Toc51949336"/>
      <w:bookmarkStart w:id="4027" w:name="_Toc146298505"/>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4020"/>
      <w:bookmarkEnd w:id="4021"/>
      <w:bookmarkEnd w:id="4022"/>
      <w:bookmarkEnd w:id="4023"/>
      <w:bookmarkEnd w:id="4024"/>
      <w:bookmarkEnd w:id="4025"/>
      <w:bookmarkEnd w:id="4026"/>
      <w:bookmarkEnd w:id="4027"/>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4028" w:name="_Toc20232846"/>
      <w:bookmarkStart w:id="4029" w:name="_Toc27746950"/>
      <w:bookmarkStart w:id="4030" w:name="_Toc36213134"/>
      <w:bookmarkStart w:id="4031" w:name="_Toc36657311"/>
      <w:bookmarkStart w:id="4032" w:name="_Toc45286976"/>
      <w:bookmarkStart w:id="4033" w:name="_Toc51948245"/>
      <w:bookmarkStart w:id="4034" w:name="_Toc51949337"/>
      <w:bookmarkStart w:id="4035" w:name="_Toc146298506"/>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4028"/>
      <w:bookmarkEnd w:id="4029"/>
      <w:bookmarkEnd w:id="4030"/>
      <w:bookmarkEnd w:id="4031"/>
      <w:bookmarkEnd w:id="4032"/>
      <w:bookmarkEnd w:id="4033"/>
      <w:bookmarkEnd w:id="4034"/>
      <w:bookmarkEnd w:id="4035"/>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2C55FC3E" w14:textId="41A66DE9" w:rsidR="00BC1CE1" w:rsidRDefault="00BC1CE1" w:rsidP="00BC1CE1">
      <w:bookmarkStart w:id="4036" w:name="_Toc20232847"/>
      <w:bookmarkStart w:id="4037" w:name="_Toc27746951"/>
      <w:bookmarkStart w:id="4038" w:name="_Toc36213135"/>
      <w:bookmarkStart w:id="4039" w:name="_Toc36657312"/>
      <w:bookmarkStart w:id="4040" w:name="_Toc45286977"/>
      <w:bookmarkStart w:id="4041" w:name="_Toc51948246"/>
      <w:bookmarkStart w:id="4042" w:name="_Toc51949338"/>
      <w:r>
        <w:t xml:space="preserve">Upon receipt of a PDU SESSION RELEASE REJECT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shall stop timer T3582, release the allocated PTI value and locally release the PDU session. If there is one or more multicast MBS sessions associated with the </w:t>
      </w:r>
      <w:r>
        <w:rPr>
          <w:lang w:eastAsia="ja-JP"/>
        </w:rPr>
        <w:t xml:space="preserve">PDU session, </w:t>
      </w:r>
      <w:r>
        <w:t>the UE shall locally leave the associated multicast MBS sessions.</w:t>
      </w:r>
    </w:p>
    <w:p w14:paraId="50617851" w14:textId="77777777" w:rsidR="00B23F03" w:rsidRPr="00440029" w:rsidRDefault="00C83E64" w:rsidP="00781477">
      <w:pPr>
        <w:pStyle w:val="Heading4"/>
      </w:pPr>
      <w:bookmarkStart w:id="4043" w:name="_Toc146298507"/>
      <w:r>
        <w:t>6</w:t>
      </w:r>
      <w:r w:rsidR="00B23F03">
        <w:t>.</w:t>
      </w:r>
      <w:r>
        <w:t>4</w:t>
      </w:r>
      <w:r w:rsidR="00B23F03">
        <w:t>.</w:t>
      </w:r>
      <w:r>
        <w:t>3</w:t>
      </w:r>
      <w:r w:rsidR="00B23F03" w:rsidRPr="00440029">
        <w:t>.</w:t>
      </w:r>
      <w:r w:rsidR="00B23F03">
        <w:t>5</w:t>
      </w:r>
      <w:r w:rsidR="00B23F03" w:rsidRPr="00440029">
        <w:tab/>
        <w:t>Abnormal cases in the UE</w:t>
      </w:r>
      <w:bookmarkEnd w:id="4036"/>
      <w:bookmarkEnd w:id="4037"/>
      <w:bookmarkEnd w:id="4038"/>
      <w:bookmarkEnd w:id="4039"/>
      <w:bookmarkEnd w:id="4040"/>
      <w:bookmarkEnd w:id="4041"/>
      <w:bookmarkEnd w:id="4042"/>
      <w:bookmarkEnd w:id="4043"/>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3ED67336" w14:textId="7FA90E37" w:rsidR="00BC1CE1" w:rsidRDefault="00BC1CE1" w:rsidP="00BC1CE1">
      <w:pPr>
        <w:pStyle w:val="B1"/>
      </w:pPr>
      <w:r>
        <w:tab/>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w:t>
      </w:r>
      <w:r>
        <w:rPr>
          <w:lang w:eastAsia="ja-JP"/>
        </w:rPr>
        <w:t xml:space="preserve">PDU session, </w:t>
      </w:r>
      <w:r>
        <w:t>the UE shall locally leave the associated multicast MBS sessions.</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4044" w:name="_Toc20232848"/>
      <w:bookmarkStart w:id="4045" w:name="_Toc27746952"/>
      <w:bookmarkStart w:id="4046" w:name="_Toc36213136"/>
      <w:bookmarkStart w:id="4047" w:name="_Toc36657313"/>
      <w:bookmarkStart w:id="4048" w:name="_Toc45286978"/>
      <w:bookmarkStart w:id="4049" w:name="_Toc51948247"/>
      <w:bookmarkStart w:id="4050"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t>d)</w:t>
      </w:r>
      <w:r>
        <w:tab/>
        <w:t>Receipt of an indication that the 5GSM message was not forwarded due to routing failure</w:t>
      </w:r>
    </w:p>
    <w:p w14:paraId="3421C030" w14:textId="028AD77D" w:rsidR="00BC1CE1" w:rsidRDefault="00BC1CE1" w:rsidP="00BC1CE1">
      <w:pPr>
        <w:pStyle w:val="B1"/>
      </w:pPr>
      <w:r>
        <w:tab/>
        <w:t xml:space="preserve">Upon receiving an indication that the 5GSM message was not forwarded due to routing failure along with a PDU SESSION RELEASE REQUEST message with the PDU session ID IE set to the same value as the PDU session ID that was sent by the UE, the UE </w:t>
      </w:r>
      <w:r>
        <w:rPr>
          <w:lang w:eastAsia="zh-CN"/>
        </w:rPr>
        <w:t xml:space="preserve">shall stop timer T3582, </w:t>
      </w:r>
      <w:r>
        <w:t>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released </w:t>
      </w:r>
      <w:r>
        <w:rPr>
          <w:lang w:eastAsia="ja-JP"/>
        </w:rPr>
        <w:t xml:space="preserve">PDU session, </w:t>
      </w:r>
      <w:r>
        <w:t>the UE shall locally leave the associated multicast MBS sessions.</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242849C4"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r w:rsidR="00EE49B6">
        <w:t xml:space="preserve"> If the UE performs the local release of the PDU session and there is one or more MBS multicast sessions associated with the released PDU session, the UE shall locally leave the associated MBS multicast sessions.</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5AC536E2"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r w:rsidR="00803395">
        <w:t xml:space="preserve"> and</w:t>
      </w:r>
    </w:p>
    <w:p w14:paraId="1D67D26F" w14:textId="59BB4B50"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w:t>
      </w:r>
      <w:r w:rsidR="00803395">
        <w:t>.</w:t>
      </w:r>
    </w:p>
    <w:p w14:paraId="117B64C8" w14:textId="77777777" w:rsidR="00C43D95" w:rsidRDefault="00C43D95" w:rsidP="00C43D95">
      <w:pPr>
        <w:pStyle w:val="B1"/>
      </w:pPr>
      <w:r>
        <w:t>g)</w:t>
      </w:r>
      <w:r>
        <w:tab/>
        <w:t>Receipt of an indication that the 5GSM message was not forwarded due to the PLMN is not allowed to operate at the present UE location</w:t>
      </w:r>
    </w:p>
    <w:p w14:paraId="1E5EBE6E" w14:textId="1017BB4A" w:rsidR="00C43D95" w:rsidRPr="00200147" w:rsidRDefault="00C43D95" w:rsidP="00A80EA5">
      <w:pPr>
        <w:pStyle w:val="B1"/>
      </w:pPr>
      <w:r>
        <w:tab/>
      </w:r>
      <w:r w:rsidRPr="00FF2081">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RELEASE</w:t>
      </w:r>
      <w:r w:rsidRPr="00FF2081">
        <w:t xml:space="preserve"> REQUEST message with the PDU session ID IE set to the same value as the PDU session ID that was sent by the UE, the UE shall</w:t>
      </w:r>
      <w:r>
        <w:t xml:space="preserve"> stop timer T3582, </w:t>
      </w:r>
      <w:r w:rsidRPr="00FF2081">
        <w:t>abort the procedure</w:t>
      </w:r>
      <w:r>
        <w:t xml:space="preserve"> and locally release the PDU session.</w:t>
      </w:r>
    </w:p>
    <w:p w14:paraId="08E28C71" w14:textId="77777777" w:rsidR="00B23F03" w:rsidRPr="00440029" w:rsidRDefault="00C83E64" w:rsidP="00781477">
      <w:pPr>
        <w:pStyle w:val="Heading4"/>
      </w:pPr>
      <w:bookmarkStart w:id="4051" w:name="_Toc146298508"/>
      <w:r>
        <w:t>6</w:t>
      </w:r>
      <w:r w:rsidR="00B23F03">
        <w:t>.</w:t>
      </w:r>
      <w:r>
        <w:t>4</w:t>
      </w:r>
      <w:r w:rsidR="00B23F03">
        <w:t>.</w:t>
      </w:r>
      <w:r>
        <w:t>3</w:t>
      </w:r>
      <w:r w:rsidR="00B23F03" w:rsidRPr="00440029">
        <w:t>.</w:t>
      </w:r>
      <w:r w:rsidR="00B23F03">
        <w:t>6</w:t>
      </w:r>
      <w:r w:rsidR="00B23F03" w:rsidRPr="00440029">
        <w:tab/>
        <w:t>Abnormal cases on the network side</w:t>
      </w:r>
      <w:bookmarkEnd w:id="4044"/>
      <w:bookmarkEnd w:id="4045"/>
      <w:bookmarkEnd w:id="4046"/>
      <w:bookmarkEnd w:id="4047"/>
      <w:bookmarkEnd w:id="4048"/>
      <w:bookmarkEnd w:id="4049"/>
      <w:bookmarkEnd w:id="4050"/>
      <w:bookmarkEnd w:id="4051"/>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4052" w:name="_Toc20232849"/>
      <w:bookmarkStart w:id="4053" w:name="_Toc27746953"/>
      <w:bookmarkStart w:id="4054" w:name="_Toc36213137"/>
      <w:bookmarkStart w:id="4055" w:name="_Toc36657314"/>
      <w:bookmarkStart w:id="4056" w:name="_Toc45286979"/>
      <w:bookmarkStart w:id="4057" w:name="_Toc51948248"/>
      <w:bookmarkStart w:id="4058" w:name="_Toc51949340"/>
      <w:bookmarkStart w:id="4059" w:name="_Toc146298509"/>
      <w:r>
        <w:t>6</w:t>
      </w:r>
      <w:r w:rsidRPr="00C607F7">
        <w:t>.</w:t>
      </w:r>
      <w:r>
        <w:t>5</w:t>
      </w:r>
      <w:r w:rsidRPr="00C607F7">
        <w:tab/>
      </w:r>
      <w:r>
        <w:t>5GSM status procedure</w:t>
      </w:r>
      <w:bookmarkEnd w:id="4052"/>
      <w:bookmarkEnd w:id="4053"/>
      <w:bookmarkEnd w:id="4054"/>
      <w:bookmarkEnd w:id="4055"/>
      <w:bookmarkEnd w:id="4056"/>
      <w:bookmarkEnd w:id="4057"/>
      <w:bookmarkEnd w:id="4058"/>
      <w:bookmarkEnd w:id="4059"/>
    </w:p>
    <w:p w14:paraId="2C262D47" w14:textId="77777777" w:rsidR="003E0676" w:rsidRDefault="00C83E64" w:rsidP="00781477">
      <w:pPr>
        <w:pStyle w:val="Heading3"/>
        <w:rPr>
          <w:noProof/>
          <w:lang w:val="en-US" w:eastAsia="zh-CN"/>
        </w:rPr>
      </w:pPr>
      <w:bookmarkStart w:id="4060" w:name="_Toc20232850"/>
      <w:bookmarkStart w:id="4061" w:name="_Toc27746954"/>
      <w:bookmarkStart w:id="4062" w:name="_Toc36213138"/>
      <w:bookmarkStart w:id="4063" w:name="_Toc36657315"/>
      <w:bookmarkStart w:id="4064" w:name="_Toc45286980"/>
      <w:bookmarkStart w:id="4065" w:name="_Toc51948249"/>
      <w:bookmarkStart w:id="4066" w:name="_Toc51949341"/>
      <w:bookmarkStart w:id="4067" w:name="_Toc146298510"/>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4060"/>
      <w:bookmarkEnd w:id="4061"/>
      <w:bookmarkEnd w:id="4062"/>
      <w:bookmarkEnd w:id="4063"/>
      <w:bookmarkEnd w:id="4064"/>
      <w:bookmarkEnd w:id="4065"/>
      <w:bookmarkEnd w:id="4066"/>
      <w:bookmarkEnd w:id="4067"/>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3" type="#_x0000_t75" style="width:6in;height:154.7pt" o:ole="">
            <v:imagedata r:id="rId90" o:title=""/>
          </v:shape>
          <o:OLEObject Type="Embed" ProgID="Visio.Drawing.11" ShapeID="_x0000_i1063" DrawAspect="Content" ObjectID="_1766171851" r:id="rId91"/>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4068" w:name="_Toc20232851"/>
      <w:bookmarkStart w:id="4069" w:name="_Toc27746955"/>
      <w:bookmarkStart w:id="4070" w:name="_Toc36213139"/>
      <w:bookmarkStart w:id="4071" w:name="_Toc36657316"/>
      <w:bookmarkStart w:id="4072" w:name="_Toc45286981"/>
      <w:bookmarkStart w:id="4073" w:name="_Toc51948250"/>
      <w:bookmarkStart w:id="4074" w:name="_Toc51949342"/>
      <w:bookmarkStart w:id="4075" w:name="_Toc146298511"/>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4068"/>
      <w:bookmarkEnd w:id="4069"/>
      <w:bookmarkEnd w:id="4070"/>
      <w:bookmarkEnd w:id="4071"/>
      <w:bookmarkEnd w:id="4072"/>
      <w:bookmarkEnd w:id="4073"/>
      <w:bookmarkEnd w:id="4074"/>
      <w:bookmarkEnd w:id="4075"/>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4076" w:name="_Toc20232852"/>
      <w:bookmarkStart w:id="4077" w:name="_Toc27746956"/>
      <w:bookmarkStart w:id="4078" w:name="_Toc36213140"/>
      <w:bookmarkStart w:id="4079" w:name="_Toc36657317"/>
      <w:bookmarkStart w:id="4080" w:name="_Toc45286982"/>
      <w:bookmarkStart w:id="4081" w:name="_Toc51948251"/>
      <w:bookmarkStart w:id="4082" w:name="_Toc51949343"/>
    </w:p>
    <w:p w14:paraId="41581800" w14:textId="7DA9640F" w:rsidR="003E0676" w:rsidRDefault="00C83E64" w:rsidP="00781477">
      <w:pPr>
        <w:pStyle w:val="Heading3"/>
        <w:rPr>
          <w:noProof/>
          <w:lang w:val="en-US" w:eastAsia="zh-CN"/>
        </w:rPr>
      </w:pPr>
      <w:bookmarkStart w:id="4083" w:name="_Toc146298512"/>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4076"/>
      <w:bookmarkEnd w:id="4077"/>
      <w:bookmarkEnd w:id="4078"/>
      <w:bookmarkEnd w:id="4079"/>
      <w:bookmarkEnd w:id="4080"/>
      <w:bookmarkEnd w:id="4081"/>
      <w:bookmarkEnd w:id="4082"/>
      <w:bookmarkEnd w:id="4083"/>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4084" w:name="_Toc20232853"/>
      <w:bookmarkStart w:id="4085" w:name="_Toc27746957"/>
      <w:bookmarkStart w:id="4086" w:name="_Toc36213141"/>
      <w:bookmarkStart w:id="4087" w:name="_Toc36657318"/>
      <w:bookmarkStart w:id="4088" w:name="_Toc45286983"/>
      <w:bookmarkStart w:id="4089" w:name="_Toc51948252"/>
      <w:bookmarkStart w:id="4090" w:name="_Toc51949344"/>
      <w:bookmarkStart w:id="4091" w:name="_Toc146298513"/>
      <w:r>
        <w:t>6</w:t>
      </w:r>
      <w:r w:rsidRPr="00C607F7">
        <w:t>.</w:t>
      </w:r>
      <w:r>
        <w:t>6</w:t>
      </w:r>
      <w:r w:rsidRPr="00C607F7">
        <w:tab/>
      </w:r>
      <w:r>
        <w:t xml:space="preserve">Miscellaneous </w:t>
      </w:r>
      <w:r w:rsidRPr="00C607F7">
        <w:t>procedures</w:t>
      </w:r>
      <w:bookmarkEnd w:id="4084"/>
      <w:bookmarkEnd w:id="4085"/>
      <w:bookmarkEnd w:id="4086"/>
      <w:bookmarkEnd w:id="4087"/>
      <w:bookmarkEnd w:id="4088"/>
      <w:bookmarkEnd w:id="4089"/>
      <w:bookmarkEnd w:id="4090"/>
      <w:bookmarkEnd w:id="4091"/>
    </w:p>
    <w:p w14:paraId="72310C55" w14:textId="77777777" w:rsidR="00A41C5D" w:rsidRPr="00EA0BD1" w:rsidRDefault="00A41C5D" w:rsidP="00781477">
      <w:pPr>
        <w:pStyle w:val="Heading3"/>
      </w:pPr>
      <w:bookmarkStart w:id="4092" w:name="_Toc20232854"/>
      <w:bookmarkStart w:id="4093" w:name="_Toc27746958"/>
      <w:bookmarkStart w:id="4094" w:name="_Toc36213142"/>
      <w:bookmarkStart w:id="4095" w:name="_Toc36657319"/>
      <w:bookmarkStart w:id="4096" w:name="_Toc45286984"/>
      <w:bookmarkStart w:id="4097" w:name="_Toc51948253"/>
      <w:bookmarkStart w:id="4098" w:name="_Toc51949345"/>
      <w:bookmarkStart w:id="4099" w:name="_Toc146298514"/>
      <w:r>
        <w:t>6.6.1</w:t>
      </w:r>
      <w:r w:rsidRPr="00C607F7">
        <w:tab/>
      </w:r>
      <w:r w:rsidR="00362D2E">
        <w:t>Ex</w:t>
      </w:r>
      <w:r w:rsidR="00E271BC">
        <w:t>change of ex</w:t>
      </w:r>
      <w:r w:rsidR="00362D2E">
        <w:t>tended p</w:t>
      </w:r>
      <w:r>
        <w:t>rotocol configuration options</w:t>
      </w:r>
      <w:bookmarkEnd w:id="4092"/>
      <w:bookmarkEnd w:id="4093"/>
      <w:bookmarkEnd w:id="4094"/>
      <w:bookmarkEnd w:id="4095"/>
      <w:bookmarkEnd w:id="4096"/>
      <w:bookmarkEnd w:id="4097"/>
      <w:bookmarkEnd w:id="4098"/>
      <w:bookmarkEnd w:id="4099"/>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100" w:name="_Toc146298515"/>
      <w:r>
        <w:t>6.6.2</w:t>
      </w:r>
      <w:r w:rsidRPr="00CC0C94">
        <w:tab/>
        <w:t xml:space="preserve">Remote UE </w:t>
      </w:r>
      <w:r>
        <w:t>r</w:t>
      </w:r>
      <w:r w:rsidRPr="00CC0C94">
        <w:t>eport procedure</w:t>
      </w:r>
      <w:bookmarkEnd w:id="4100"/>
    </w:p>
    <w:p w14:paraId="35E45D90" w14:textId="5CA9A0D9" w:rsidR="00C40F8A" w:rsidRPr="00CC0C94" w:rsidRDefault="00C40F8A" w:rsidP="00781477">
      <w:pPr>
        <w:pStyle w:val="Heading4"/>
        <w:rPr>
          <w:noProof/>
          <w:lang w:val="en-US" w:eastAsia="zh-CN"/>
        </w:rPr>
      </w:pPr>
      <w:bookmarkStart w:id="4101" w:name="_Toc20218171"/>
      <w:bookmarkStart w:id="4102" w:name="_Toc27744056"/>
      <w:bookmarkStart w:id="4103" w:name="_Toc35959628"/>
      <w:bookmarkStart w:id="4104" w:name="_Toc45203061"/>
      <w:bookmarkStart w:id="4105" w:name="_Toc45700437"/>
      <w:bookmarkStart w:id="4106" w:name="_Toc51920173"/>
      <w:bookmarkStart w:id="4107" w:name="_Toc68251233"/>
      <w:bookmarkStart w:id="4108" w:name="_Toc74916210"/>
      <w:bookmarkStart w:id="4109" w:name="_Toc146298516"/>
      <w:r>
        <w:rPr>
          <w:noProof/>
          <w:lang w:val="en-US" w:eastAsia="zh-CN"/>
        </w:rPr>
        <w:t>6.6.2</w:t>
      </w:r>
      <w:r w:rsidRPr="00CC0C94">
        <w:rPr>
          <w:noProof/>
          <w:lang w:val="en-US" w:eastAsia="zh-CN"/>
        </w:rPr>
        <w:t>.1</w:t>
      </w:r>
      <w:r w:rsidRPr="00CC0C94">
        <w:rPr>
          <w:noProof/>
          <w:lang w:val="en-US" w:eastAsia="zh-CN"/>
        </w:rPr>
        <w:tab/>
        <w:t>General</w:t>
      </w:r>
      <w:bookmarkEnd w:id="4101"/>
      <w:bookmarkEnd w:id="4102"/>
      <w:bookmarkEnd w:id="4103"/>
      <w:bookmarkEnd w:id="4104"/>
      <w:bookmarkEnd w:id="4105"/>
      <w:bookmarkEnd w:id="4106"/>
      <w:bookmarkEnd w:id="4107"/>
      <w:bookmarkEnd w:id="4108"/>
      <w:bookmarkEnd w:id="4109"/>
    </w:p>
    <w:p w14:paraId="14E62EEA" w14:textId="04D47F95" w:rsidR="00C40F8A" w:rsidRDefault="00C40F8A" w:rsidP="00E21342">
      <w:r w:rsidRPr="00E21342">
        <w:t xml:space="preserve">The purpose of the 5G ProSe remote UE report procedure is for a UE acting as </w:t>
      </w:r>
      <w:r w:rsidR="006E3269">
        <w:t xml:space="preserve">a </w:t>
      </w:r>
      <w:r w:rsidRPr="00E21342">
        <w:t xml:space="preserve">5G ProSe layer-3 UE-to-network </w:t>
      </w:r>
      <w:r w:rsidR="006E3269">
        <w:t xml:space="preserve">UE </w:t>
      </w:r>
      <w:r w:rsidRPr="00E21342">
        <w:t>relay to notify the network that a 5G ProSe remote UE is connected to the 5G ProSe layer-3 UE-to-network relay UE or disconnected from the 5G ProSe layer-3 UE-to-network relay UE as specified in 3GPP TS 23.304 [6E].</w:t>
      </w:r>
    </w:p>
    <w:p w14:paraId="5D75BBA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08AC046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4 is running.</w:t>
      </w:r>
    </w:p>
    <w:p w14:paraId="5F71F748" w14:textId="7A8B9C84" w:rsidR="000A7F1B" w:rsidRPr="000A7F1B" w:rsidRDefault="000A7F1B" w:rsidP="00E21342">
      <w:pPr>
        <w:rPr>
          <w:noProof/>
          <w:lang w:val="en-US" w:eastAsia="zh-CN"/>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5 is running.</w:t>
      </w:r>
    </w:p>
    <w:p w14:paraId="5DA27310" w14:textId="1653F696" w:rsidR="00C40F8A" w:rsidRPr="00CC0C94" w:rsidRDefault="00C40F8A" w:rsidP="00781477">
      <w:pPr>
        <w:pStyle w:val="Heading4"/>
        <w:rPr>
          <w:noProof/>
          <w:lang w:val="en-US"/>
        </w:rPr>
      </w:pPr>
      <w:bookmarkStart w:id="4110" w:name="_Toc20218172"/>
      <w:bookmarkStart w:id="4111" w:name="_Toc27744057"/>
      <w:bookmarkStart w:id="4112" w:name="_Toc35959629"/>
      <w:bookmarkStart w:id="4113" w:name="_Toc45203062"/>
      <w:bookmarkStart w:id="4114" w:name="_Toc45700438"/>
      <w:bookmarkStart w:id="4115" w:name="_Toc51920174"/>
      <w:bookmarkStart w:id="4116" w:name="_Toc68251234"/>
      <w:bookmarkStart w:id="4117" w:name="_Toc74916211"/>
      <w:bookmarkStart w:id="4118" w:name="_Toc146298517"/>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110"/>
      <w:bookmarkEnd w:id="4111"/>
      <w:bookmarkEnd w:id="4112"/>
      <w:bookmarkEnd w:id="4113"/>
      <w:bookmarkEnd w:id="4114"/>
      <w:bookmarkEnd w:id="4115"/>
      <w:bookmarkEnd w:id="4116"/>
      <w:bookmarkEnd w:id="4117"/>
      <w:r w:rsidRPr="00F319FB">
        <w:rPr>
          <w:noProof/>
          <w:lang w:val="en-US"/>
        </w:rPr>
        <w:t>procedure initiation</w:t>
      </w:r>
      <w:bookmarkEnd w:id="4118"/>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5E362EB8" w14:textId="77777777" w:rsidR="00A043E7" w:rsidRDefault="00A043E7" w:rsidP="00A043E7">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5FAB3EB4" w14:textId="4AD1E660" w:rsidR="00A043E7" w:rsidRDefault="00A043E7" w:rsidP="003758EC">
      <w:pPr>
        <w:pStyle w:val="B1"/>
        <w:rPr>
          <w:noProof/>
          <w:lang w:eastAsia="zh-CN"/>
        </w:rPr>
      </w:pPr>
      <w:r>
        <w:rPr>
          <w:noProof/>
          <w:lang w:eastAsia="zh-CN"/>
        </w:rPr>
        <w:t>a)</w:t>
      </w:r>
      <w:r>
        <w:rPr>
          <w:noProof/>
          <w:lang w:eastAsia="zh-CN"/>
        </w:rPr>
        <w:tab/>
        <w:t xml:space="preserve">the </w:t>
      </w:r>
      <w:r w:rsidR="00FC6385">
        <w:rPr>
          <w:noProof/>
          <w:lang w:eastAsia="zh-CN"/>
        </w:rPr>
        <w:t>UP-</w:t>
      </w:r>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79174E1" w14:textId="113CD400" w:rsidR="00A043E7" w:rsidRDefault="00A043E7" w:rsidP="003758EC">
      <w:pPr>
        <w:pStyle w:val="B1"/>
        <w:rPr>
          <w:noProof/>
          <w:lang w:eastAsia="zh-CN"/>
        </w:rPr>
      </w:pPr>
      <w:r>
        <w:rPr>
          <w:noProof/>
          <w:lang w:eastAsia="zh-CN"/>
        </w:rPr>
        <w:t>b)</w:t>
      </w:r>
      <w:r>
        <w:rPr>
          <w:noProof/>
          <w:lang w:eastAsia="zh-CN"/>
        </w:rPr>
        <w:tab/>
        <w:t xml:space="preserve">the </w:t>
      </w:r>
      <w:r w:rsidR="00FC6385">
        <w:rPr>
          <w:noProof/>
        </w:rPr>
        <w:t>CP-</w:t>
      </w:r>
      <w:r w:rsidR="00FC6385" w:rsidRPr="00363901">
        <w:rPr>
          <w:noProof/>
        </w:rPr>
        <w:t>PRUK ID</w:t>
      </w:r>
      <w:r>
        <w:rPr>
          <w:noProof/>
          <w:lang w:eastAsia="zh-CN"/>
        </w:rPr>
        <w:t xml:space="preserve">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56D27AAE" w14:textId="0FEB3DBC" w:rsidR="0028254E" w:rsidRDefault="0028254E" w:rsidP="0028254E">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PRUK ID of the </w:t>
      </w:r>
      <w:r>
        <w:t>5G ProSe remote UE</w:t>
      </w:r>
      <w:r>
        <w:rPr>
          <w:noProof/>
          <w:lang w:eastAsia="zh-CN"/>
        </w:rPr>
        <w:t xml:space="preserve"> and the </w:t>
      </w:r>
      <w:r w:rsidR="00FC6385">
        <w:rPr>
          <w:noProof/>
          <w:lang w:eastAsia="zh-CN"/>
        </w:rPr>
        <w:t>UP-</w:t>
      </w:r>
      <w:r>
        <w:rPr>
          <w:noProof/>
          <w:lang w:val="en-US" w:eastAsia="zh-CN"/>
        </w:rPr>
        <w:t xml:space="preserve">PRUK ID is in 64-bit string format, the UE shall include the HPLMN ID of the </w:t>
      </w:r>
      <w:r w:rsidR="00CA244E">
        <w:t xml:space="preserve">5G ProSe </w:t>
      </w:r>
      <w:r>
        <w:rPr>
          <w:noProof/>
          <w:lang w:val="en-US" w:eastAsia="zh-CN"/>
        </w:rPr>
        <w:t>remote UE.</w:t>
      </w:r>
    </w:p>
    <w:p w14:paraId="55ACA3C0" w14:textId="77777777" w:rsidR="00CA244E" w:rsidRDefault="00CA244E" w:rsidP="00CA244E">
      <w:pPr>
        <w:rPr>
          <w:lang w:eastAsia="zh-CN"/>
        </w:rPr>
      </w:pP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UDP </w:t>
      </w:r>
      <w:r>
        <w:rPr>
          <w:lang w:eastAsia="zh-CN"/>
        </w:rPr>
        <w:t xml:space="preserve">usage to the </w:t>
      </w:r>
      <w:r>
        <w:t xml:space="preserve">5G ProSe </w:t>
      </w:r>
      <w:r>
        <w:rPr>
          <w:lang w:eastAsia="zh-CN"/>
        </w:rPr>
        <w:t>remote UE</w:t>
      </w:r>
      <w:r>
        <w:rPr>
          <w:rFonts w:eastAsia="SimSun"/>
          <w:lang w:val="en-US" w:eastAsia="zh-CN"/>
        </w:rPr>
        <w:t>, the UE shall include i</w:t>
      </w:r>
      <w:r w:rsidRPr="006A6394">
        <w:rPr>
          <w:noProof/>
          <w:lang w:eastAsia="zh-CN"/>
        </w:rPr>
        <w:t>n the REMOTE UE REPORT message</w:t>
      </w:r>
      <w:r>
        <w:rPr>
          <w:noProof/>
          <w:lang w:eastAsia="zh-CN"/>
        </w:rPr>
        <w:t xml:space="preserve"> </w:t>
      </w:r>
      <w:r>
        <w:rPr>
          <w:rFonts w:eastAsia="SimSun"/>
          <w:lang w:val="en-US" w:eastAsia="zh-CN"/>
        </w:rPr>
        <w:t xml:space="preserve">the UD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 xml:space="preserve">. </w:t>
      </w: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TCP </w:t>
      </w:r>
      <w:r>
        <w:rPr>
          <w:lang w:eastAsia="zh-CN"/>
        </w:rPr>
        <w:t xml:space="preserve">usage to the </w:t>
      </w:r>
      <w:r>
        <w:t xml:space="preserve">5G ProSe </w:t>
      </w:r>
      <w:r>
        <w:rPr>
          <w:lang w:eastAsia="zh-CN"/>
        </w:rPr>
        <w:t>remote UE</w:t>
      </w:r>
      <w:r>
        <w:rPr>
          <w:rFonts w:eastAsia="SimSun"/>
          <w:lang w:val="en-US" w:eastAsia="zh-CN"/>
        </w:rPr>
        <w:t xml:space="preserve">, the UE shall include </w:t>
      </w:r>
      <w:r w:rsidRPr="006A6394">
        <w:rPr>
          <w:noProof/>
          <w:lang w:eastAsia="zh-CN"/>
        </w:rPr>
        <w:t>in the REMOTE UE REPORT message</w:t>
      </w:r>
      <w:r>
        <w:rPr>
          <w:noProof/>
          <w:lang w:eastAsia="zh-CN"/>
        </w:rPr>
        <w:t xml:space="preserve"> </w:t>
      </w:r>
      <w:r>
        <w:rPr>
          <w:rFonts w:eastAsia="SimSun"/>
          <w:lang w:val="en-US" w:eastAsia="zh-CN"/>
        </w:rPr>
        <w:t xml:space="preserve">the TC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54BF0501" w:rsidR="00C40F8A" w:rsidRPr="00CC0C94" w:rsidRDefault="00D83EFF" w:rsidP="00C40F8A">
      <w:pPr>
        <w:pStyle w:val="TH"/>
        <w:rPr>
          <w:noProof/>
          <w:lang w:val="en-US" w:eastAsia="zh-CN"/>
        </w:rPr>
      </w:pPr>
      <w:r w:rsidRPr="00CC0C94">
        <w:object w:dxaOrig="10115" w:dyaOrig="3352" w14:anchorId="267E4237">
          <v:shape id="_x0000_i1064" type="#_x0000_t75" style="width:6in;height:2in" o:ole="">
            <v:imagedata r:id="rId92" o:title=""/>
          </v:shape>
          <o:OLEObject Type="Embed" ProgID="Visio.Drawing.11" ShapeID="_x0000_i1064" DrawAspect="Content" ObjectID="_1766171852" r:id="rId93"/>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119" w:name="_Toc20218173"/>
      <w:bookmarkStart w:id="4120" w:name="_Toc27744058"/>
      <w:bookmarkStart w:id="4121" w:name="_Toc35959630"/>
      <w:bookmarkStart w:id="4122" w:name="_Toc45203063"/>
      <w:bookmarkStart w:id="4123" w:name="_Toc45700439"/>
      <w:bookmarkStart w:id="4124" w:name="_Toc51920175"/>
      <w:bookmarkStart w:id="4125" w:name="_Toc68251235"/>
      <w:bookmarkStart w:id="4126" w:name="_Toc74916212"/>
      <w:bookmarkStart w:id="4127" w:name="_Toc146298518"/>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119"/>
      <w:bookmarkEnd w:id="4120"/>
      <w:bookmarkEnd w:id="4121"/>
      <w:bookmarkEnd w:id="4122"/>
      <w:bookmarkEnd w:id="4123"/>
      <w:bookmarkEnd w:id="4124"/>
      <w:bookmarkEnd w:id="4125"/>
      <w:bookmarkEnd w:id="4126"/>
      <w:r>
        <w:rPr>
          <w:noProof/>
          <w:lang w:val="en-US"/>
        </w:rPr>
        <w:t xml:space="preserve">procedure </w:t>
      </w:r>
      <w:r w:rsidRPr="00A80A45">
        <w:rPr>
          <w:noProof/>
          <w:lang w:val="en-US"/>
        </w:rPr>
        <w:t>accepted by the network</w:t>
      </w:r>
      <w:bookmarkEnd w:id="4127"/>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6652AE31" w14:textId="77777777" w:rsidR="00F41D3D" w:rsidRDefault="00F41D3D" w:rsidP="00F41D3D">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56F98300" w14:textId="4C444D21" w:rsidR="00C40F8A"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128" w:name="_Toc20218175"/>
      <w:bookmarkStart w:id="4129" w:name="_Toc27744060"/>
      <w:bookmarkStart w:id="4130" w:name="_Toc35959632"/>
      <w:bookmarkStart w:id="4131" w:name="_Toc45203065"/>
      <w:bookmarkStart w:id="4132" w:name="_Toc45700441"/>
      <w:bookmarkStart w:id="4133" w:name="_Toc51920177"/>
      <w:bookmarkStart w:id="4134" w:name="_Toc68251237"/>
      <w:bookmarkStart w:id="4135" w:name="_Toc74916214"/>
    </w:p>
    <w:p w14:paraId="3D236ED1" w14:textId="230CC3A4" w:rsidR="00C40F8A" w:rsidRPr="00CC0C94" w:rsidRDefault="00C40F8A" w:rsidP="00781477">
      <w:pPr>
        <w:pStyle w:val="Heading4"/>
      </w:pPr>
      <w:bookmarkStart w:id="4136" w:name="_Toc146298519"/>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128"/>
      <w:bookmarkEnd w:id="4129"/>
      <w:bookmarkEnd w:id="4130"/>
      <w:bookmarkEnd w:id="4131"/>
      <w:bookmarkEnd w:id="4132"/>
      <w:bookmarkEnd w:id="4133"/>
      <w:bookmarkEnd w:id="4134"/>
      <w:bookmarkEnd w:id="4135"/>
      <w:bookmarkEnd w:id="4136"/>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0DDD100A" w14:textId="77777777" w:rsidR="000A7F1B" w:rsidRDefault="000A7F1B" w:rsidP="000A7F1B">
      <w:pPr>
        <w:pStyle w:val="NO"/>
        <w:rPr>
          <w:lang w:eastAsia="ko-KR"/>
        </w:rPr>
      </w:pPr>
      <w:bookmarkStart w:id="4137" w:name="_Toc20218176"/>
      <w:bookmarkStart w:id="4138" w:name="_Toc27744061"/>
      <w:bookmarkStart w:id="4139" w:name="_Toc35959633"/>
      <w:bookmarkStart w:id="4140" w:name="_Toc45203066"/>
      <w:bookmarkStart w:id="4141" w:name="_Toc45700442"/>
      <w:bookmarkStart w:id="4142" w:name="_Toc51920178"/>
      <w:bookmarkStart w:id="4143" w:name="_Toc68251238"/>
      <w:bookmarkStart w:id="4144" w:name="_Toc74916215"/>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74BD13E4" w14:textId="77777777" w:rsidR="000A7F1B" w:rsidRPr="00CC0C94" w:rsidRDefault="000A7F1B" w:rsidP="000A7F1B">
      <w:pPr>
        <w:pStyle w:val="B1"/>
        <w:rPr>
          <w:lang w:val="en-US" w:eastAsia="ko-KR"/>
        </w:rPr>
      </w:pPr>
      <w:r>
        <w:rPr>
          <w:lang w:val="en-US" w:eastAsia="ko-KR"/>
        </w:rPr>
        <w:t>b</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4B0FDE1" w14:textId="77777777" w:rsidR="000A7F1B" w:rsidRPr="00CC0C94" w:rsidRDefault="000A7F1B" w:rsidP="000A7F1B">
      <w:pPr>
        <w:pStyle w:val="B1"/>
      </w:pPr>
      <w:r w:rsidRPr="00CC0C94">
        <w:rPr>
          <w:lang w:val="en-US" w:eastAsia="ko-KR"/>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w:t>
      </w:r>
      <w:r w:rsidRPr="00CC0C94">
        <w:rPr>
          <w:lang w:val="en-US" w:eastAsia="ko-KR"/>
        </w:rPr>
        <w:t xml:space="preserve"> </w:t>
      </w:r>
      <w:r>
        <w:rPr>
          <w:lang w:val="en-US" w:eastAsia="ko-KR"/>
        </w:rPr>
        <w:t xml:space="preserve">remote UE report procedure, </w:t>
      </w:r>
      <w:r w:rsidRPr="00D04C1F">
        <w:t>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the UE had indicated in the REMOTE UE REPORT message, </w:t>
      </w:r>
      <w:r w:rsidRPr="00D04C1F">
        <w:t xml:space="preserve">the </w:t>
      </w:r>
      <w:r>
        <w:t>UE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24624193" w14:textId="6EED65E5" w:rsidR="00C40F8A" w:rsidRPr="00CC0C94" w:rsidRDefault="00C40F8A" w:rsidP="00781477">
      <w:pPr>
        <w:pStyle w:val="Heading4"/>
      </w:pPr>
      <w:bookmarkStart w:id="4145" w:name="_Toc146298520"/>
      <w:r>
        <w:t>6.6.2</w:t>
      </w:r>
      <w:r w:rsidRPr="00CC0C94">
        <w:t>.</w:t>
      </w:r>
      <w:r>
        <w:t>5</w:t>
      </w:r>
      <w:r w:rsidRPr="00CC0C94">
        <w:tab/>
        <w:t>Abnormal cases on the network side</w:t>
      </w:r>
      <w:bookmarkEnd w:id="4137"/>
      <w:bookmarkEnd w:id="4138"/>
      <w:bookmarkEnd w:id="4139"/>
      <w:bookmarkEnd w:id="4140"/>
      <w:bookmarkEnd w:id="4141"/>
      <w:bookmarkEnd w:id="4142"/>
      <w:bookmarkEnd w:id="4143"/>
      <w:bookmarkEnd w:id="4144"/>
      <w:bookmarkEnd w:id="4145"/>
    </w:p>
    <w:p w14:paraId="09EAE74B" w14:textId="571F7ACB" w:rsidR="000A7F1B" w:rsidRDefault="000A7F1B" w:rsidP="000A7F1B">
      <w:bookmarkStart w:id="4146" w:name="_Toc20232855"/>
      <w:bookmarkStart w:id="4147" w:name="_Toc27746959"/>
      <w:bookmarkStart w:id="4148" w:name="_Toc36213143"/>
      <w:bookmarkStart w:id="4149" w:name="_Toc36657320"/>
      <w:bookmarkStart w:id="4150" w:name="_Toc45286985"/>
      <w:bookmarkStart w:id="4151" w:name="_Toc51948254"/>
      <w:bookmarkStart w:id="4152" w:name="_Toc51949346"/>
      <w:r>
        <w:rPr>
          <w:noProof/>
          <w:lang w:val="en-US" w:eastAsia="ko-KR"/>
        </w:rPr>
        <w:t>The following</w:t>
      </w:r>
      <w:r w:rsidRPr="00CC0C94">
        <w:t xml:space="preserve"> abnormal cases have been identified</w:t>
      </w:r>
      <w:r>
        <w:t>:</w:t>
      </w:r>
    </w:p>
    <w:p w14:paraId="13B7EC0F" w14:textId="77777777" w:rsidR="000A7F1B" w:rsidRPr="00CC0C94" w:rsidRDefault="000A7F1B" w:rsidP="000A7F1B">
      <w:pPr>
        <w:pStyle w:val="B1"/>
        <w:rPr>
          <w:lang w:val="en-US" w:eastAsia="ko-KR"/>
        </w:rPr>
      </w:pPr>
      <w:r>
        <w:rPr>
          <w:lang w:val="en-US" w:eastAsia="ko-KR"/>
        </w:rPr>
        <w:t>a</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1E7BDB0" w14:textId="5E8C1DB1" w:rsidR="000A7F1B" w:rsidRDefault="000A7F1B" w:rsidP="000A7F1B">
      <w:pPr>
        <w:pStyle w:val="B1"/>
      </w:pPr>
      <w:r w:rsidRPr="00CC0C94">
        <w:rPr>
          <w:lang w:val="en-US" w:eastAsia="ko-KR"/>
        </w:rPr>
        <w:tab/>
      </w:r>
      <w:r w:rsidRPr="00D04C1F">
        <w:rPr>
          <w:rFonts w:hint="eastAsia"/>
        </w:rPr>
        <w:t xml:space="preserve">If the </w:t>
      </w:r>
      <w:r>
        <w:t>SMF</w:t>
      </w:r>
      <w:r w:rsidRPr="00D04C1F">
        <w:rPr>
          <w:rFonts w:hint="eastAsia"/>
        </w:rPr>
        <w:t xml:space="preserve"> receives a</w:t>
      </w:r>
      <w:r>
        <w:t xml:space="preserve"> REMOTE UE REPORT message during a network-requested PDU session release procedure,</w:t>
      </w:r>
      <w:r w:rsidRPr="00D04C1F">
        <w:t xml:space="preserve"> 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is in the REMOTE UE REPORT message, </w:t>
      </w:r>
      <w:r w:rsidRPr="00D04C1F">
        <w:t xml:space="preserve">the </w:t>
      </w:r>
      <w:r>
        <w:t>SMF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56001161" w14:textId="77777777" w:rsidR="00F41D3D" w:rsidRPr="00CC0C94" w:rsidRDefault="00F41D3D" w:rsidP="00F41D3D">
      <w:pPr>
        <w:pStyle w:val="B1"/>
        <w:rPr>
          <w:lang w:val="en-US" w:eastAsia="ko-KR"/>
        </w:rPr>
      </w:pPr>
      <w:r>
        <w:rPr>
          <w:lang w:val="en-US" w:eastAsia="ko-KR"/>
        </w:rPr>
        <w:t>b</w:t>
      </w:r>
      <w:r w:rsidRPr="00CC0C94">
        <w:rPr>
          <w:lang w:val="en-US" w:eastAsia="ko-KR"/>
        </w:rPr>
        <w:t>)</w:t>
      </w:r>
      <w:r w:rsidRPr="00CC0C94">
        <w:rPr>
          <w:lang w:val="en-US" w:eastAsia="ko-KR"/>
        </w:rPr>
        <w:tab/>
      </w:r>
      <w:r w:rsidRPr="00376C58">
        <w:t xml:space="preserve">PDU session </w:t>
      </w:r>
      <w:r>
        <w:rPr>
          <w:rFonts w:hint="eastAsia"/>
          <w:lang w:eastAsia="zh-CN"/>
        </w:rPr>
        <w:t>in</w:t>
      </w:r>
      <w:r w:rsidRPr="00376C58">
        <w:t xml:space="preserve">active for the received PDU session </w:t>
      </w:r>
      <w:r>
        <w:t>identity</w:t>
      </w:r>
      <w:r w:rsidRPr="00CC0C94">
        <w:rPr>
          <w:rFonts w:hint="eastAsia"/>
          <w:lang w:val="en-US" w:eastAsia="ko-KR"/>
        </w:rPr>
        <w:t>:</w:t>
      </w:r>
    </w:p>
    <w:p w14:paraId="405BF38E" w14:textId="188389F7" w:rsidR="00F41D3D" w:rsidRPr="00CC0C94" w:rsidRDefault="00F41D3D" w:rsidP="000A7F1B">
      <w:pPr>
        <w:pStyle w:val="B1"/>
      </w:pPr>
      <w:r w:rsidRPr="00CC0C94">
        <w:rPr>
          <w:lang w:val="en-US" w:eastAsia="ko-KR"/>
        </w:rPr>
        <w:tab/>
      </w:r>
      <w:r w:rsidRPr="00262E2F">
        <w:t xml:space="preserve">If the PDU session ID in </w:t>
      </w:r>
      <w:r w:rsidRPr="00143791">
        <w:t xml:space="preserve">the </w:t>
      </w:r>
      <w:r>
        <w:t>REMOTE UE REPOR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w:t>
      </w:r>
      <w:r>
        <w:t>5GSM STATUS</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5530ABAD" w14:textId="77777777" w:rsidR="00A41C5D" w:rsidRDefault="00A41C5D" w:rsidP="00781477">
      <w:pPr>
        <w:pStyle w:val="Heading1"/>
      </w:pPr>
      <w:bookmarkStart w:id="4153" w:name="_Toc146298521"/>
      <w:r>
        <w:t>7</w:t>
      </w:r>
      <w:r w:rsidRPr="00C607F7">
        <w:tab/>
        <w:t>Handling of unknown, unforeseen, and erroneous protocol data</w:t>
      </w:r>
      <w:bookmarkEnd w:id="4146"/>
      <w:bookmarkEnd w:id="4147"/>
      <w:bookmarkEnd w:id="4148"/>
      <w:bookmarkEnd w:id="4149"/>
      <w:bookmarkEnd w:id="4150"/>
      <w:bookmarkEnd w:id="4151"/>
      <w:bookmarkEnd w:id="4152"/>
      <w:bookmarkEnd w:id="4153"/>
    </w:p>
    <w:p w14:paraId="4736E28A" w14:textId="77777777" w:rsidR="003E0676" w:rsidRDefault="00D100D1" w:rsidP="00781477">
      <w:pPr>
        <w:pStyle w:val="Heading2"/>
      </w:pPr>
      <w:bookmarkStart w:id="4154" w:name="_Toc20232856"/>
      <w:bookmarkStart w:id="4155" w:name="_Toc27746960"/>
      <w:bookmarkStart w:id="4156" w:name="_Toc36213144"/>
      <w:bookmarkStart w:id="4157" w:name="_Toc36657321"/>
      <w:bookmarkStart w:id="4158" w:name="_Toc45286986"/>
      <w:bookmarkStart w:id="4159" w:name="_Toc51948255"/>
      <w:bookmarkStart w:id="4160" w:name="_Toc51949347"/>
      <w:bookmarkStart w:id="4161" w:name="_Toc146298522"/>
      <w:r>
        <w:t>7</w:t>
      </w:r>
      <w:r w:rsidRPr="00E87A02">
        <w:t>.1</w:t>
      </w:r>
      <w:r w:rsidRPr="00E87A02">
        <w:tab/>
      </w:r>
      <w:r w:rsidRPr="003168A2">
        <w:t>General</w:t>
      </w:r>
      <w:bookmarkEnd w:id="4154"/>
      <w:bookmarkEnd w:id="4155"/>
      <w:bookmarkEnd w:id="4156"/>
      <w:bookmarkEnd w:id="4157"/>
      <w:bookmarkEnd w:id="4158"/>
      <w:bookmarkEnd w:id="4159"/>
      <w:bookmarkEnd w:id="4160"/>
      <w:bookmarkEnd w:id="4161"/>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162" w:name="_Toc20232857"/>
      <w:bookmarkStart w:id="4163" w:name="_Toc27746961"/>
      <w:bookmarkStart w:id="4164" w:name="_Toc36213145"/>
      <w:bookmarkStart w:id="4165" w:name="_Toc36657322"/>
      <w:bookmarkStart w:id="4166" w:name="_Toc45286987"/>
      <w:bookmarkStart w:id="4167" w:name="_Toc51948256"/>
      <w:bookmarkStart w:id="4168" w:name="_Toc51949348"/>
      <w:bookmarkStart w:id="4169" w:name="_Toc146298523"/>
      <w:r>
        <w:t>7.2</w:t>
      </w:r>
      <w:r>
        <w:tab/>
        <w:t>Message too short</w:t>
      </w:r>
      <w:r w:rsidR="003E1730">
        <w:t xml:space="preserve"> or too long</w:t>
      </w:r>
      <w:bookmarkEnd w:id="4162"/>
      <w:bookmarkEnd w:id="4163"/>
      <w:bookmarkEnd w:id="4164"/>
      <w:bookmarkEnd w:id="4165"/>
      <w:bookmarkEnd w:id="4166"/>
      <w:bookmarkEnd w:id="4167"/>
      <w:bookmarkEnd w:id="4168"/>
      <w:bookmarkEnd w:id="4169"/>
    </w:p>
    <w:p w14:paraId="4191B357" w14:textId="77777777" w:rsidR="003E1730" w:rsidRDefault="003E1730" w:rsidP="00781477">
      <w:pPr>
        <w:pStyle w:val="Heading3"/>
      </w:pPr>
      <w:bookmarkStart w:id="4170" w:name="_Toc20232858"/>
      <w:bookmarkStart w:id="4171" w:name="_Toc27746962"/>
      <w:bookmarkStart w:id="4172" w:name="_Toc36213146"/>
      <w:bookmarkStart w:id="4173" w:name="_Toc36657323"/>
      <w:bookmarkStart w:id="4174" w:name="_Toc45286988"/>
      <w:bookmarkStart w:id="4175" w:name="_Toc51948257"/>
      <w:bookmarkStart w:id="4176" w:name="_Toc51949349"/>
      <w:bookmarkStart w:id="4177" w:name="_Toc146298524"/>
      <w:r>
        <w:t>7.2.1</w:t>
      </w:r>
      <w:r>
        <w:tab/>
        <w:t>Message too short</w:t>
      </w:r>
      <w:bookmarkEnd w:id="4170"/>
      <w:bookmarkEnd w:id="4171"/>
      <w:bookmarkEnd w:id="4172"/>
      <w:bookmarkEnd w:id="4173"/>
      <w:bookmarkEnd w:id="4174"/>
      <w:bookmarkEnd w:id="4175"/>
      <w:bookmarkEnd w:id="4176"/>
      <w:bookmarkEnd w:id="4177"/>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178" w:name="_Toc20232859"/>
      <w:bookmarkStart w:id="4179" w:name="_Toc27746963"/>
      <w:bookmarkStart w:id="4180" w:name="_Toc36213147"/>
      <w:bookmarkStart w:id="4181" w:name="_Toc36657324"/>
      <w:bookmarkStart w:id="4182" w:name="_Toc45286989"/>
      <w:bookmarkStart w:id="4183" w:name="_Toc51948258"/>
      <w:bookmarkStart w:id="4184" w:name="_Toc51949350"/>
      <w:bookmarkStart w:id="4185" w:name="_Toc146298525"/>
      <w:r>
        <w:rPr>
          <w:noProof/>
        </w:rPr>
        <w:t>7.2.2</w:t>
      </w:r>
      <w:r>
        <w:rPr>
          <w:noProof/>
        </w:rPr>
        <w:tab/>
        <w:t>Message too long</w:t>
      </w:r>
      <w:bookmarkEnd w:id="4178"/>
      <w:bookmarkEnd w:id="4179"/>
      <w:bookmarkEnd w:id="4180"/>
      <w:bookmarkEnd w:id="4181"/>
      <w:bookmarkEnd w:id="4182"/>
      <w:bookmarkEnd w:id="4183"/>
      <w:bookmarkEnd w:id="4184"/>
      <w:bookmarkEnd w:id="4185"/>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186" w:name="_Toc20232860"/>
      <w:bookmarkStart w:id="4187" w:name="_Toc27746964"/>
      <w:bookmarkStart w:id="4188" w:name="_Toc36213148"/>
      <w:bookmarkStart w:id="4189" w:name="_Toc36657325"/>
      <w:bookmarkStart w:id="4190" w:name="_Toc45286990"/>
      <w:bookmarkStart w:id="4191" w:name="_Toc51948259"/>
      <w:bookmarkStart w:id="4192" w:name="_Toc51949351"/>
    </w:p>
    <w:p w14:paraId="5B3A23CA" w14:textId="6B184342" w:rsidR="003E0676" w:rsidRDefault="00D100D1" w:rsidP="00781477">
      <w:pPr>
        <w:pStyle w:val="Heading2"/>
      </w:pPr>
      <w:bookmarkStart w:id="4193" w:name="_Toc146298526"/>
      <w:r>
        <w:t>7.3</w:t>
      </w:r>
      <w:r w:rsidRPr="003168A2">
        <w:tab/>
        <w:t xml:space="preserve">Unknown or unforeseen procedure transaction identity or </w:t>
      </w:r>
      <w:r w:rsidRPr="00524440">
        <w:t>PDU Session identity</w:t>
      </w:r>
      <w:bookmarkEnd w:id="4186"/>
      <w:bookmarkEnd w:id="4187"/>
      <w:bookmarkEnd w:id="4188"/>
      <w:bookmarkEnd w:id="4189"/>
      <w:bookmarkEnd w:id="4190"/>
      <w:bookmarkEnd w:id="4191"/>
      <w:bookmarkEnd w:id="4192"/>
      <w:bookmarkEnd w:id="4193"/>
    </w:p>
    <w:p w14:paraId="607BE415" w14:textId="77777777" w:rsidR="003E0676" w:rsidRDefault="00D100D1" w:rsidP="00781477">
      <w:pPr>
        <w:pStyle w:val="Heading3"/>
      </w:pPr>
      <w:bookmarkStart w:id="4194" w:name="_Toc20232861"/>
      <w:bookmarkStart w:id="4195" w:name="_Toc27746965"/>
      <w:bookmarkStart w:id="4196" w:name="_Toc36213149"/>
      <w:bookmarkStart w:id="4197" w:name="_Toc36657326"/>
      <w:bookmarkStart w:id="4198" w:name="_Toc45286991"/>
      <w:bookmarkStart w:id="4199" w:name="_Toc51948260"/>
      <w:bookmarkStart w:id="4200" w:name="_Toc51949352"/>
      <w:bookmarkStart w:id="4201" w:name="_Toc146298527"/>
      <w:r>
        <w:t>7</w:t>
      </w:r>
      <w:r w:rsidRPr="003168A2">
        <w:t>.3.1</w:t>
      </w:r>
      <w:r w:rsidRPr="003168A2">
        <w:tab/>
        <w:t>Procedure transaction identity</w:t>
      </w:r>
      <w:bookmarkEnd w:id="4194"/>
      <w:bookmarkEnd w:id="4195"/>
      <w:bookmarkEnd w:id="4196"/>
      <w:bookmarkEnd w:id="4197"/>
      <w:bookmarkEnd w:id="4198"/>
      <w:bookmarkEnd w:id="4199"/>
      <w:bookmarkEnd w:id="4200"/>
      <w:bookmarkEnd w:id="4201"/>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6DB6AF69" w:rsidR="00AC1BA8" w:rsidRDefault="00AC1BA8" w:rsidP="00AC1BA8">
      <w:pPr>
        <w:pStyle w:val="B1"/>
      </w:pPr>
      <w:r>
        <w:t>c)</w:t>
      </w:r>
      <w:r>
        <w:tab/>
        <w:t xml:space="preserve">In case the network receives a PDU SESSION ESTABLISHMENT REQUEST message, a PDU SESSION MODIFICATION REQUEST message or a PDU </w:t>
      </w:r>
      <w:r w:rsidR="003068D0">
        <w:t>SESSION</w:t>
      </w:r>
      <w:r>
        <w:t xml:space="preserve">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202" w:name="_Toc20232862"/>
      <w:bookmarkStart w:id="4203" w:name="_Toc27746966"/>
      <w:bookmarkStart w:id="4204" w:name="_Toc36213150"/>
      <w:bookmarkStart w:id="4205" w:name="_Toc36657327"/>
      <w:bookmarkStart w:id="4206" w:name="_Toc45286992"/>
      <w:bookmarkStart w:id="4207" w:name="_Toc51948261"/>
      <w:bookmarkStart w:id="4208" w:name="_Toc51949353"/>
      <w:bookmarkStart w:id="4209" w:name="_Toc146298528"/>
      <w:r>
        <w:t>7</w:t>
      </w:r>
      <w:r w:rsidRPr="003168A2">
        <w:t>.3.2</w:t>
      </w:r>
      <w:r w:rsidRPr="003168A2">
        <w:tab/>
      </w:r>
      <w:r>
        <w:t>PDU Session</w:t>
      </w:r>
      <w:r w:rsidRPr="003168A2">
        <w:t xml:space="preserve"> identity</w:t>
      </w:r>
      <w:bookmarkEnd w:id="4202"/>
      <w:bookmarkEnd w:id="4203"/>
      <w:bookmarkEnd w:id="4204"/>
      <w:bookmarkEnd w:id="4205"/>
      <w:bookmarkEnd w:id="4206"/>
      <w:bookmarkEnd w:id="4207"/>
      <w:bookmarkEnd w:id="4208"/>
      <w:bookmarkEnd w:id="4209"/>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210" w:name="_Toc20232863"/>
      <w:bookmarkStart w:id="4211" w:name="_Toc27746967"/>
      <w:bookmarkStart w:id="4212" w:name="_Toc36213151"/>
      <w:bookmarkStart w:id="4213" w:name="_Toc36657328"/>
      <w:bookmarkStart w:id="4214" w:name="_Toc45286993"/>
      <w:bookmarkStart w:id="4215" w:name="_Toc51948262"/>
      <w:bookmarkStart w:id="4216" w:name="_Toc51949354"/>
      <w:bookmarkStart w:id="4217" w:name="_Toc146298529"/>
      <w:r>
        <w:t>7.4</w:t>
      </w:r>
      <w:r>
        <w:tab/>
        <w:t>Unknown or unforeseen message type</w:t>
      </w:r>
      <w:bookmarkEnd w:id="4210"/>
      <w:bookmarkEnd w:id="4211"/>
      <w:bookmarkEnd w:id="4212"/>
      <w:bookmarkEnd w:id="4213"/>
      <w:bookmarkEnd w:id="4214"/>
      <w:bookmarkEnd w:id="4215"/>
      <w:bookmarkEnd w:id="4216"/>
      <w:bookmarkEnd w:id="4217"/>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218" w:name="_Toc20232864"/>
      <w:bookmarkStart w:id="4219" w:name="_Toc27746968"/>
      <w:bookmarkStart w:id="4220" w:name="_Toc36213152"/>
      <w:bookmarkStart w:id="4221" w:name="_Toc36657329"/>
      <w:bookmarkStart w:id="4222" w:name="_Toc45286994"/>
      <w:bookmarkStart w:id="4223" w:name="_Toc51948263"/>
      <w:bookmarkStart w:id="4224" w:name="_Toc51949355"/>
      <w:bookmarkStart w:id="4225" w:name="_Toc146298530"/>
      <w:r>
        <w:t>7.5</w:t>
      </w:r>
      <w:r>
        <w:tab/>
        <w:t>Non-semantical mandatory information element errors</w:t>
      </w:r>
      <w:bookmarkEnd w:id="4218"/>
      <w:bookmarkEnd w:id="4219"/>
      <w:bookmarkEnd w:id="4220"/>
      <w:bookmarkEnd w:id="4221"/>
      <w:bookmarkEnd w:id="4222"/>
      <w:bookmarkEnd w:id="4223"/>
      <w:bookmarkEnd w:id="4224"/>
      <w:bookmarkEnd w:id="4225"/>
    </w:p>
    <w:p w14:paraId="42E1E8E5" w14:textId="77777777" w:rsidR="003E0676" w:rsidRDefault="00D100D1" w:rsidP="00781477">
      <w:pPr>
        <w:pStyle w:val="Heading3"/>
      </w:pPr>
      <w:bookmarkStart w:id="4226" w:name="_Toc20232865"/>
      <w:bookmarkStart w:id="4227" w:name="_Toc27746969"/>
      <w:bookmarkStart w:id="4228" w:name="_Toc36213153"/>
      <w:bookmarkStart w:id="4229" w:name="_Toc36657330"/>
      <w:bookmarkStart w:id="4230" w:name="_Toc45286995"/>
      <w:bookmarkStart w:id="4231" w:name="_Toc51948264"/>
      <w:bookmarkStart w:id="4232" w:name="_Toc51949356"/>
      <w:bookmarkStart w:id="4233" w:name="_Toc146298531"/>
      <w:r>
        <w:t>7</w:t>
      </w:r>
      <w:r w:rsidRPr="003168A2">
        <w:t>.5.1</w:t>
      </w:r>
      <w:r w:rsidRPr="003168A2">
        <w:tab/>
        <w:t>Common procedures</w:t>
      </w:r>
      <w:bookmarkEnd w:id="4226"/>
      <w:bookmarkEnd w:id="4227"/>
      <w:bookmarkEnd w:id="4228"/>
      <w:bookmarkEnd w:id="4229"/>
      <w:bookmarkEnd w:id="4230"/>
      <w:bookmarkEnd w:id="4231"/>
      <w:bookmarkEnd w:id="4232"/>
      <w:bookmarkEnd w:id="4233"/>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234" w:name="_Toc20232866"/>
      <w:bookmarkStart w:id="4235" w:name="_Toc27746970"/>
      <w:bookmarkStart w:id="4236" w:name="_Toc36213154"/>
      <w:bookmarkStart w:id="4237" w:name="_Toc36657331"/>
      <w:bookmarkStart w:id="4238" w:name="_Toc45286996"/>
      <w:bookmarkStart w:id="4239" w:name="_Toc51948265"/>
      <w:bookmarkStart w:id="4240" w:name="_Toc51949357"/>
      <w:bookmarkStart w:id="4241" w:name="_Toc146298532"/>
      <w:r>
        <w:t>7</w:t>
      </w:r>
      <w:r w:rsidRPr="003168A2">
        <w:t>.5.2</w:t>
      </w:r>
      <w:r w:rsidRPr="003168A2">
        <w:tab/>
      </w:r>
      <w:r>
        <w:t>5GS</w:t>
      </w:r>
      <w:r w:rsidRPr="003168A2">
        <w:t xml:space="preserve"> mobility management</w:t>
      </w:r>
      <w:bookmarkEnd w:id="4234"/>
      <w:bookmarkEnd w:id="4235"/>
      <w:bookmarkEnd w:id="4236"/>
      <w:bookmarkEnd w:id="4237"/>
      <w:bookmarkEnd w:id="4238"/>
      <w:bookmarkEnd w:id="4239"/>
      <w:bookmarkEnd w:id="4240"/>
      <w:bookmarkEnd w:id="4241"/>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242" w:name="_Toc20232867"/>
      <w:bookmarkStart w:id="4243" w:name="_Toc27746971"/>
      <w:bookmarkStart w:id="4244" w:name="_Toc36213155"/>
      <w:bookmarkStart w:id="4245" w:name="_Toc36657332"/>
      <w:bookmarkStart w:id="4246" w:name="_Toc45286997"/>
      <w:bookmarkStart w:id="4247" w:name="_Toc51948266"/>
      <w:bookmarkStart w:id="4248" w:name="_Toc51949358"/>
      <w:bookmarkStart w:id="4249" w:name="_Toc146298533"/>
      <w:r>
        <w:t>7</w:t>
      </w:r>
      <w:r w:rsidRPr="003168A2">
        <w:t>.5.3</w:t>
      </w:r>
      <w:r w:rsidRPr="003168A2">
        <w:tab/>
      </w:r>
      <w:r>
        <w:t>5GS</w:t>
      </w:r>
      <w:r w:rsidRPr="003168A2">
        <w:t xml:space="preserve"> session management</w:t>
      </w:r>
      <w:bookmarkEnd w:id="4242"/>
      <w:bookmarkEnd w:id="4243"/>
      <w:bookmarkEnd w:id="4244"/>
      <w:bookmarkEnd w:id="4245"/>
      <w:bookmarkEnd w:id="4246"/>
      <w:bookmarkEnd w:id="4247"/>
      <w:bookmarkEnd w:id="4248"/>
      <w:bookmarkEnd w:id="4249"/>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250" w:name="_Toc20232868"/>
      <w:bookmarkStart w:id="4251" w:name="_Toc27746972"/>
      <w:bookmarkStart w:id="4252" w:name="_Toc36213156"/>
      <w:bookmarkStart w:id="4253" w:name="_Toc36657333"/>
      <w:bookmarkStart w:id="4254" w:name="_Toc45286998"/>
      <w:bookmarkStart w:id="4255" w:name="_Toc51948267"/>
      <w:bookmarkStart w:id="4256" w:name="_Toc51949359"/>
      <w:bookmarkStart w:id="4257" w:name="_Toc146298534"/>
      <w:r>
        <w:t>7.6</w:t>
      </w:r>
      <w:r>
        <w:tab/>
        <w:t>Unknown and unforeseen IEs in the non-imperative message part</w:t>
      </w:r>
      <w:bookmarkEnd w:id="4250"/>
      <w:bookmarkEnd w:id="4251"/>
      <w:bookmarkEnd w:id="4252"/>
      <w:bookmarkEnd w:id="4253"/>
      <w:bookmarkEnd w:id="4254"/>
      <w:bookmarkEnd w:id="4255"/>
      <w:bookmarkEnd w:id="4256"/>
      <w:bookmarkEnd w:id="4257"/>
    </w:p>
    <w:p w14:paraId="37C31B92" w14:textId="77777777" w:rsidR="003E0676" w:rsidRDefault="00D100D1" w:rsidP="00781477">
      <w:pPr>
        <w:pStyle w:val="Heading3"/>
      </w:pPr>
      <w:bookmarkStart w:id="4258" w:name="_Toc20232869"/>
      <w:bookmarkStart w:id="4259" w:name="_Toc27746973"/>
      <w:bookmarkStart w:id="4260" w:name="_Toc36213157"/>
      <w:bookmarkStart w:id="4261" w:name="_Toc36657334"/>
      <w:bookmarkStart w:id="4262" w:name="_Toc45286999"/>
      <w:bookmarkStart w:id="4263" w:name="_Toc51948268"/>
      <w:bookmarkStart w:id="4264" w:name="_Toc51949360"/>
      <w:bookmarkStart w:id="4265" w:name="_Toc146298535"/>
      <w:r>
        <w:t>7</w:t>
      </w:r>
      <w:r w:rsidRPr="003168A2">
        <w:t>.6.1</w:t>
      </w:r>
      <w:r w:rsidRPr="003168A2">
        <w:tab/>
        <w:t>IEIs unknown in the message</w:t>
      </w:r>
      <w:bookmarkEnd w:id="4258"/>
      <w:bookmarkEnd w:id="4259"/>
      <w:bookmarkEnd w:id="4260"/>
      <w:bookmarkEnd w:id="4261"/>
      <w:bookmarkEnd w:id="4262"/>
      <w:bookmarkEnd w:id="4263"/>
      <w:bookmarkEnd w:id="4264"/>
      <w:bookmarkEnd w:id="4265"/>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266" w:name="_Toc20232870"/>
      <w:bookmarkStart w:id="4267" w:name="_Toc27746974"/>
      <w:bookmarkStart w:id="4268" w:name="_Toc36213158"/>
      <w:bookmarkStart w:id="4269" w:name="_Toc36657335"/>
      <w:bookmarkStart w:id="4270" w:name="_Toc45287000"/>
      <w:bookmarkStart w:id="4271" w:name="_Toc51948269"/>
      <w:bookmarkStart w:id="4272" w:name="_Toc51949361"/>
      <w:bookmarkStart w:id="4273" w:name="_Toc146298536"/>
      <w:r>
        <w:t>7</w:t>
      </w:r>
      <w:r w:rsidRPr="003168A2">
        <w:t>.6.2</w:t>
      </w:r>
      <w:r w:rsidRPr="003168A2">
        <w:tab/>
        <w:t>Out of sequence IEs</w:t>
      </w:r>
      <w:bookmarkEnd w:id="4266"/>
      <w:bookmarkEnd w:id="4267"/>
      <w:bookmarkEnd w:id="4268"/>
      <w:bookmarkEnd w:id="4269"/>
      <w:bookmarkEnd w:id="4270"/>
      <w:bookmarkEnd w:id="4271"/>
      <w:bookmarkEnd w:id="4272"/>
      <w:bookmarkEnd w:id="4273"/>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274" w:name="_Toc20232871"/>
      <w:bookmarkStart w:id="4275" w:name="_Toc27746975"/>
      <w:bookmarkStart w:id="4276" w:name="_Toc36213159"/>
      <w:bookmarkStart w:id="4277" w:name="_Toc36657336"/>
      <w:bookmarkStart w:id="4278" w:name="_Toc45287001"/>
      <w:bookmarkStart w:id="4279" w:name="_Toc51948270"/>
      <w:bookmarkStart w:id="4280" w:name="_Toc51949362"/>
      <w:bookmarkStart w:id="4281" w:name="_Toc146298537"/>
      <w:r>
        <w:t>7</w:t>
      </w:r>
      <w:r w:rsidRPr="003168A2">
        <w:t>.6.3</w:t>
      </w:r>
      <w:r w:rsidRPr="003168A2">
        <w:tab/>
        <w:t>Repeated IEs</w:t>
      </w:r>
      <w:bookmarkEnd w:id="4274"/>
      <w:bookmarkEnd w:id="4275"/>
      <w:bookmarkEnd w:id="4276"/>
      <w:bookmarkEnd w:id="4277"/>
      <w:bookmarkEnd w:id="4278"/>
      <w:bookmarkEnd w:id="4279"/>
      <w:bookmarkEnd w:id="4280"/>
      <w:bookmarkEnd w:id="4281"/>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282" w:name="_Toc20232872"/>
      <w:bookmarkStart w:id="4283" w:name="_Toc27746976"/>
      <w:bookmarkStart w:id="4284" w:name="_Toc36213160"/>
      <w:bookmarkStart w:id="4285" w:name="_Toc36657337"/>
      <w:bookmarkStart w:id="4286" w:name="_Toc45287002"/>
      <w:bookmarkStart w:id="4287" w:name="_Toc51948271"/>
      <w:bookmarkStart w:id="4288" w:name="_Toc51949363"/>
      <w:bookmarkStart w:id="4289" w:name="_Toc146298538"/>
      <w:r>
        <w:t>7.7</w:t>
      </w:r>
      <w:r>
        <w:tab/>
        <w:t>Non-imperative message part errors</w:t>
      </w:r>
      <w:bookmarkEnd w:id="4282"/>
      <w:bookmarkEnd w:id="4283"/>
      <w:bookmarkEnd w:id="4284"/>
      <w:bookmarkEnd w:id="4285"/>
      <w:bookmarkEnd w:id="4286"/>
      <w:bookmarkEnd w:id="4287"/>
      <w:bookmarkEnd w:id="4288"/>
      <w:bookmarkEnd w:id="4289"/>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290" w:name="_Toc20232873"/>
      <w:bookmarkStart w:id="4291" w:name="_Toc27746977"/>
      <w:bookmarkStart w:id="4292" w:name="_Toc36213161"/>
      <w:bookmarkStart w:id="4293" w:name="_Toc36657338"/>
      <w:bookmarkStart w:id="4294" w:name="_Toc45287003"/>
      <w:bookmarkStart w:id="4295" w:name="_Toc51948272"/>
      <w:bookmarkStart w:id="4296" w:name="_Toc51949364"/>
      <w:bookmarkStart w:id="4297" w:name="_Toc146298539"/>
      <w:r>
        <w:t>7</w:t>
      </w:r>
      <w:r w:rsidRPr="003168A2">
        <w:t>.7.1</w:t>
      </w:r>
      <w:r w:rsidRPr="003168A2">
        <w:tab/>
        <w:t>Syntactically incorrect optional IEs</w:t>
      </w:r>
      <w:bookmarkEnd w:id="4290"/>
      <w:bookmarkEnd w:id="4291"/>
      <w:bookmarkEnd w:id="4292"/>
      <w:bookmarkEnd w:id="4293"/>
      <w:bookmarkEnd w:id="4294"/>
      <w:bookmarkEnd w:id="4295"/>
      <w:bookmarkEnd w:id="4296"/>
      <w:bookmarkEnd w:id="4297"/>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298" w:name="_Toc20232874"/>
      <w:bookmarkStart w:id="4299" w:name="_Toc27746978"/>
      <w:bookmarkStart w:id="4300" w:name="_Toc36213162"/>
      <w:bookmarkStart w:id="4301" w:name="_Toc36657339"/>
      <w:bookmarkStart w:id="4302" w:name="_Toc45287004"/>
      <w:bookmarkStart w:id="4303" w:name="_Toc51948273"/>
      <w:bookmarkStart w:id="4304" w:name="_Toc51949365"/>
      <w:bookmarkStart w:id="4305" w:name="_Toc146298540"/>
      <w:r>
        <w:t>7</w:t>
      </w:r>
      <w:r w:rsidRPr="003168A2">
        <w:t>.7.2</w:t>
      </w:r>
      <w:r w:rsidRPr="003168A2">
        <w:tab/>
        <w:t>Conditional IE errors</w:t>
      </w:r>
      <w:bookmarkEnd w:id="4298"/>
      <w:bookmarkEnd w:id="4299"/>
      <w:bookmarkEnd w:id="4300"/>
      <w:bookmarkEnd w:id="4301"/>
      <w:bookmarkEnd w:id="4302"/>
      <w:bookmarkEnd w:id="4303"/>
      <w:bookmarkEnd w:id="4304"/>
      <w:bookmarkEnd w:id="4305"/>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306" w:name="_Toc20232875"/>
      <w:bookmarkStart w:id="4307" w:name="_Toc27746979"/>
      <w:bookmarkStart w:id="4308" w:name="_Toc36213163"/>
      <w:bookmarkStart w:id="4309" w:name="_Toc36657340"/>
      <w:bookmarkStart w:id="4310" w:name="_Toc45287005"/>
      <w:bookmarkStart w:id="4311" w:name="_Toc51948274"/>
      <w:bookmarkStart w:id="4312" w:name="_Toc51949366"/>
      <w:bookmarkStart w:id="4313" w:name="_Toc146298541"/>
      <w:r>
        <w:t>7.8</w:t>
      </w:r>
      <w:r>
        <w:tab/>
        <w:t>Messages with semantically incorrect contents</w:t>
      </w:r>
      <w:bookmarkEnd w:id="4306"/>
      <w:bookmarkEnd w:id="4307"/>
      <w:bookmarkEnd w:id="4308"/>
      <w:bookmarkEnd w:id="4309"/>
      <w:bookmarkEnd w:id="4310"/>
      <w:bookmarkEnd w:id="4311"/>
      <w:bookmarkEnd w:id="4312"/>
      <w:bookmarkEnd w:id="4313"/>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314" w:name="_Toc20232876"/>
      <w:bookmarkStart w:id="4315" w:name="_Toc27746980"/>
      <w:bookmarkStart w:id="4316" w:name="_Toc36213164"/>
      <w:bookmarkStart w:id="4317" w:name="_Toc36657341"/>
      <w:bookmarkStart w:id="4318" w:name="_Toc45287006"/>
      <w:bookmarkStart w:id="4319" w:name="_Toc51948275"/>
      <w:bookmarkStart w:id="4320" w:name="_Toc51949367"/>
      <w:bookmarkStart w:id="4321" w:name="_Toc146298542"/>
      <w:r>
        <w:t>8</w:t>
      </w:r>
      <w:r w:rsidRPr="00C607F7">
        <w:tab/>
        <w:t>Message functional definitions and contents</w:t>
      </w:r>
      <w:bookmarkEnd w:id="4314"/>
      <w:bookmarkEnd w:id="4315"/>
      <w:bookmarkEnd w:id="4316"/>
      <w:bookmarkEnd w:id="4317"/>
      <w:bookmarkEnd w:id="4318"/>
      <w:bookmarkEnd w:id="4319"/>
      <w:bookmarkEnd w:id="4320"/>
      <w:bookmarkEnd w:id="4321"/>
    </w:p>
    <w:p w14:paraId="7190817F" w14:textId="77777777" w:rsidR="00A41C5D" w:rsidRPr="00C607F7" w:rsidRDefault="00A41C5D" w:rsidP="00781477">
      <w:pPr>
        <w:pStyle w:val="Heading2"/>
      </w:pPr>
      <w:bookmarkStart w:id="4322" w:name="_Toc20232877"/>
      <w:bookmarkStart w:id="4323" w:name="_Toc27746981"/>
      <w:bookmarkStart w:id="4324" w:name="_Toc36213165"/>
      <w:bookmarkStart w:id="4325" w:name="_Toc36657342"/>
      <w:bookmarkStart w:id="4326" w:name="_Toc45287007"/>
      <w:bookmarkStart w:id="4327" w:name="_Toc51948276"/>
      <w:bookmarkStart w:id="4328" w:name="_Toc51949368"/>
      <w:bookmarkStart w:id="4329" w:name="_Toc146298543"/>
      <w:r>
        <w:t>8</w:t>
      </w:r>
      <w:r w:rsidRPr="00C607F7">
        <w:t>.1</w:t>
      </w:r>
      <w:r w:rsidRPr="00C607F7">
        <w:tab/>
        <w:t>Overview</w:t>
      </w:r>
      <w:bookmarkEnd w:id="4322"/>
      <w:bookmarkEnd w:id="4323"/>
      <w:bookmarkEnd w:id="4324"/>
      <w:bookmarkEnd w:id="4325"/>
      <w:bookmarkEnd w:id="4326"/>
      <w:bookmarkEnd w:id="4327"/>
      <w:bookmarkEnd w:id="4328"/>
      <w:bookmarkEnd w:id="4329"/>
    </w:p>
    <w:p w14:paraId="4FC4EA0F" w14:textId="77777777" w:rsidR="00A41C5D" w:rsidRPr="00C607F7" w:rsidRDefault="00A41C5D" w:rsidP="00781477">
      <w:pPr>
        <w:pStyle w:val="Heading2"/>
      </w:pPr>
      <w:bookmarkStart w:id="4330" w:name="_Toc20232878"/>
      <w:bookmarkStart w:id="4331" w:name="_Toc27746982"/>
      <w:bookmarkStart w:id="4332" w:name="_Toc36213166"/>
      <w:bookmarkStart w:id="4333" w:name="_Toc36657343"/>
      <w:bookmarkStart w:id="4334" w:name="_Toc45287008"/>
      <w:bookmarkStart w:id="4335" w:name="_Toc51948277"/>
      <w:bookmarkStart w:id="4336" w:name="_Toc51949369"/>
      <w:bookmarkStart w:id="4337" w:name="_Toc146298544"/>
      <w:r>
        <w:t>8</w:t>
      </w:r>
      <w:r w:rsidR="004B5A6C">
        <w:t>.2</w:t>
      </w:r>
      <w:r w:rsidR="004B5A6C">
        <w:tab/>
        <w:t>5G</w:t>
      </w:r>
      <w:r w:rsidRPr="00C607F7">
        <w:t xml:space="preserve">S </w:t>
      </w:r>
      <w:r>
        <w:t>m</w:t>
      </w:r>
      <w:r w:rsidRPr="00C607F7">
        <w:t xml:space="preserve">obility </w:t>
      </w:r>
      <w:r>
        <w:t>m</w:t>
      </w:r>
      <w:r w:rsidRPr="00C607F7">
        <w:t>anagement messages</w:t>
      </w:r>
      <w:bookmarkEnd w:id="4330"/>
      <w:bookmarkEnd w:id="4331"/>
      <w:bookmarkEnd w:id="4332"/>
      <w:bookmarkEnd w:id="4333"/>
      <w:bookmarkEnd w:id="4334"/>
      <w:bookmarkEnd w:id="4335"/>
      <w:bookmarkEnd w:id="4336"/>
      <w:bookmarkEnd w:id="4337"/>
    </w:p>
    <w:p w14:paraId="50542447" w14:textId="77777777" w:rsidR="00650712" w:rsidRPr="003168A2" w:rsidRDefault="00650712" w:rsidP="00781477">
      <w:pPr>
        <w:pStyle w:val="Heading3"/>
      </w:pPr>
      <w:bookmarkStart w:id="4338" w:name="_Toc20232879"/>
      <w:bookmarkStart w:id="4339" w:name="_Toc27746983"/>
      <w:bookmarkStart w:id="4340" w:name="_Toc36213167"/>
      <w:bookmarkStart w:id="4341" w:name="_Toc36657344"/>
      <w:bookmarkStart w:id="4342" w:name="_Toc45287009"/>
      <w:bookmarkStart w:id="4343" w:name="_Toc51948278"/>
      <w:bookmarkStart w:id="4344" w:name="_Toc51949370"/>
      <w:bookmarkStart w:id="4345" w:name="_Toc146298545"/>
      <w:r>
        <w:t>8.2</w:t>
      </w:r>
      <w:r w:rsidRPr="003168A2">
        <w:t>.</w:t>
      </w:r>
      <w:r>
        <w:t>1</w:t>
      </w:r>
      <w:r w:rsidRPr="003168A2">
        <w:tab/>
        <w:t>Authentication request</w:t>
      </w:r>
      <w:bookmarkEnd w:id="4338"/>
      <w:bookmarkEnd w:id="4339"/>
      <w:bookmarkEnd w:id="4340"/>
      <w:bookmarkEnd w:id="4341"/>
      <w:bookmarkEnd w:id="4342"/>
      <w:bookmarkEnd w:id="4343"/>
      <w:bookmarkEnd w:id="4344"/>
      <w:bookmarkEnd w:id="4345"/>
    </w:p>
    <w:p w14:paraId="4700A809" w14:textId="77777777" w:rsidR="00650712" w:rsidRPr="003168A2" w:rsidRDefault="00650712" w:rsidP="00781477">
      <w:pPr>
        <w:pStyle w:val="Heading4"/>
      </w:pPr>
      <w:bookmarkStart w:id="4346" w:name="_Toc20232880"/>
      <w:bookmarkStart w:id="4347" w:name="_Toc27746984"/>
      <w:bookmarkStart w:id="4348" w:name="_Toc36213168"/>
      <w:bookmarkStart w:id="4349" w:name="_Toc36657345"/>
      <w:bookmarkStart w:id="4350" w:name="_Toc45287010"/>
      <w:bookmarkStart w:id="4351" w:name="_Toc51948279"/>
      <w:bookmarkStart w:id="4352" w:name="_Toc51949371"/>
      <w:bookmarkStart w:id="4353" w:name="_Toc146298546"/>
      <w:r w:rsidRPr="003168A2">
        <w:t>8.</w:t>
      </w:r>
      <w:r>
        <w:t>2</w:t>
      </w:r>
      <w:r w:rsidRPr="003168A2">
        <w:t>.</w:t>
      </w:r>
      <w:r>
        <w:t>1</w:t>
      </w:r>
      <w:r w:rsidRPr="003168A2">
        <w:t>.1</w:t>
      </w:r>
      <w:r w:rsidRPr="003168A2">
        <w:tab/>
        <w:t>Message definition</w:t>
      </w:r>
      <w:bookmarkEnd w:id="4346"/>
      <w:bookmarkEnd w:id="4347"/>
      <w:bookmarkEnd w:id="4348"/>
      <w:bookmarkEnd w:id="4349"/>
      <w:bookmarkEnd w:id="4350"/>
      <w:bookmarkEnd w:id="4351"/>
      <w:bookmarkEnd w:id="4352"/>
      <w:bookmarkEnd w:id="4353"/>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354" w:name="_Toc20232881"/>
      <w:bookmarkStart w:id="4355" w:name="_Toc27746985"/>
      <w:bookmarkStart w:id="4356" w:name="_Toc36213169"/>
      <w:bookmarkStart w:id="4357" w:name="_Toc36657346"/>
      <w:bookmarkStart w:id="4358" w:name="_Toc45287011"/>
      <w:bookmarkStart w:id="4359" w:name="_Toc51948280"/>
      <w:bookmarkStart w:id="4360" w:name="_Toc51949372"/>
      <w:bookmarkStart w:id="4361" w:name="_Toc146298547"/>
      <w:r>
        <w:t>8.2.1</w:t>
      </w:r>
      <w:r>
        <w:rPr>
          <w:rFonts w:hint="eastAsia"/>
          <w:lang w:eastAsia="ko-KR"/>
        </w:rPr>
        <w:t>.</w:t>
      </w:r>
      <w:r>
        <w:rPr>
          <w:lang w:eastAsia="ko-KR"/>
        </w:rPr>
        <w:t>2</w:t>
      </w:r>
      <w:r w:rsidRPr="00440029">
        <w:rPr>
          <w:rFonts w:hint="eastAsia"/>
        </w:rPr>
        <w:tab/>
      </w:r>
      <w:r w:rsidRPr="003168A2">
        <w:t>Authentication parameter RAND</w:t>
      </w:r>
      <w:bookmarkEnd w:id="4354"/>
      <w:bookmarkEnd w:id="4355"/>
      <w:bookmarkEnd w:id="4356"/>
      <w:bookmarkEnd w:id="4357"/>
      <w:bookmarkEnd w:id="4358"/>
      <w:bookmarkEnd w:id="4359"/>
      <w:bookmarkEnd w:id="4360"/>
      <w:bookmarkEnd w:id="4361"/>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362" w:name="_Toc20232882"/>
      <w:bookmarkStart w:id="4363" w:name="_Toc27746986"/>
      <w:bookmarkStart w:id="4364" w:name="_Toc36213170"/>
      <w:bookmarkStart w:id="4365" w:name="_Toc36657347"/>
      <w:bookmarkStart w:id="4366" w:name="_Toc45287012"/>
      <w:bookmarkStart w:id="4367" w:name="_Toc51948281"/>
      <w:bookmarkStart w:id="4368" w:name="_Toc51949373"/>
      <w:bookmarkStart w:id="4369" w:name="_Toc146298548"/>
      <w:r>
        <w:t>8.2.1</w:t>
      </w:r>
      <w:r>
        <w:rPr>
          <w:rFonts w:hint="eastAsia"/>
        </w:rPr>
        <w:t>.</w:t>
      </w:r>
      <w:r>
        <w:t>3</w:t>
      </w:r>
      <w:r w:rsidRPr="00440029">
        <w:rPr>
          <w:rFonts w:hint="eastAsia"/>
        </w:rPr>
        <w:tab/>
      </w:r>
      <w:r w:rsidRPr="003168A2">
        <w:t>Au</w:t>
      </w:r>
      <w:r>
        <w:t>thentication parameter AUTN</w:t>
      </w:r>
      <w:bookmarkEnd w:id="4362"/>
      <w:bookmarkEnd w:id="4363"/>
      <w:bookmarkEnd w:id="4364"/>
      <w:bookmarkEnd w:id="4365"/>
      <w:bookmarkEnd w:id="4366"/>
      <w:bookmarkEnd w:id="4367"/>
      <w:bookmarkEnd w:id="4368"/>
      <w:bookmarkEnd w:id="4369"/>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370" w:name="_Toc20232883"/>
      <w:bookmarkStart w:id="4371" w:name="_Toc27746987"/>
      <w:bookmarkStart w:id="4372" w:name="_Toc36213171"/>
      <w:bookmarkStart w:id="4373" w:name="_Toc36657348"/>
      <w:bookmarkStart w:id="4374" w:name="_Toc45287013"/>
      <w:bookmarkStart w:id="4375" w:name="_Toc51948282"/>
      <w:bookmarkStart w:id="4376" w:name="_Toc51949374"/>
      <w:bookmarkStart w:id="4377" w:name="_Toc146298549"/>
      <w:r>
        <w:t>8.2.1</w:t>
      </w:r>
      <w:r>
        <w:rPr>
          <w:rFonts w:hint="eastAsia"/>
          <w:lang w:eastAsia="ko-KR"/>
        </w:rPr>
        <w:t>.</w:t>
      </w:r>
      <w:r>
        <w:rPr>
          <w:lang w:eastAsia="ko-KR"/>
        </w:rPr>
        <w:t>4</w:t>
      </w:r>
      <w:r w:rsidRPr="00440029">
        <w:rPr>
          <w:rFonts w:hint="eastAsia"/>
        </w:rPr>
        <w:tab/>
      </w:r>
      <w:r w:rsidR="00137FBE">
        <w:t>Void</w:t>
      </w:r>
      <w:bookmarkEnd w:id="4370"/>
      <w:bookmarkEnd w:id="4371"/>
      <w:bookmarkEnd w:id="4372"/>
      <w:bookmarkEnd w:id="4373"/>
      <w:bookmarkEnd w:id="4374"/>
      <w:bookmarkEnd w:id="4375"/>
      <w:bookmarkEnd w:id="4376"/>
      <w:bookmarkEnd w:id="4377"/>
    </w:p>
    <w:p w14:paraId="022CCBCD" w14:textId="77777777" w:rsidR="00650712" w:rsidRPr="00440029" w:rsidRDefault="00650712" w:rsidP="00781477">
      <w:pPr>
        <w:pStyle w:val="Heading4"/>
        <w:rPr>
          <w:lang w:eastAsia="ko-KR"/>
        </w:rPr>
      </w:pPr>
      <w:bookmarkStart w:id="4378" w:name="_Toc20232884"/>
      <w:bookmarkStart w:id="4379" w:name="_Toc27746988"/>
      <w:bookmarkStart w:id="4380" w:name="_Toc36213172"/>
      <w:bookmarkStart w:id="4381" w:name="_Toc36657349"/>
      <w:bookmarkStart w:id="4382" w:name="_Toc45287014"/>
      <w:bookmarkStart w:id="4383" w:name="_Toc51948283"/>
      <w:bookmarkStart w:id="4384" w:name="_Toc51949375"/>
      <w:bookmarkStart w:id="4385" w:name="_Toc146298550"/>
      <w:r>
        <w:t>8.2.1</w:t>
      </w:r>
      <w:r>
        <w:rPr>
          <w:rFonts w:hint="eastAsia"/>
          <w:lang w:eastAsia="ko-KR"/>
        </w:rPr>
        <w:t>.</w:t>
      </w:r>
      <w:r w:rsidR="000C1917">
        <w:rPr>
          <w:lang w:eastAsia="ko-KR"/>
        </w:rPr>
        <w:t>5</w:t>
      </w:r>
      <w:r w:rsidRPr="00440029">
        <w:rPr>
          <w:rFonts w:hint="eastAsia"/>
        </w:rPr>
        <w:tab/>
      </w:r>
      <w:r>
        <w:t>EAP message</w:t>
      </w:r>
      <w:bookmarkEnd w:id="4378"/>
      <w:bookmarkEnd w:id="4379"/>
      <w:bookmarkEnd w:id="4380"/>
      <w:bookmarkEnd w:id="4381"/>
      <w:bookmarkEnd w:id="4382"/>
      <w:bookmarkEnd w:id="4383"/>
      <w:bookmarkEnd w:id="4384"/>
      <w:bookmarkEnd w:id="4385"/>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386" w:name="_Toc20232885"/>
      <w:bookmarkStart w:id="4387" w:name="_Toc27746989"/>
      <w:bookmarkStart w:id="4388" w:name="_Toc36213173"/>
      <w:bookmarkStart w:id="4389" w:name="_Toc36657350"/>
      <w:bookmarkStart w:id="4390" w:name="_Toc45287015"/>
      <w:bookmarkStart w:id="4391" w:name="_Toc51948284"/>
      <w:bookmarkStart w:id="4392" w:name="_Toc51949376"/>
      <w:bookmarkStart w:id="4393" w:name="_Toc146298551"/>
      <w:r>
        <w:t>8.2</w:t>
      </w:r>
      <w:r w:rsidRPr="003168A2">
        <w:t>.</w:t>
      </w:r>
      <w:r>
        <w:t>2</w:t>
      </w:r>
      <w:r w:rsidRPr="003168A2">
        <w:tab/>
        <w:t>Authentication response</w:t>
      </w:r>
      <w:bookmarkEnd w:id="4386"/>
      <w:bookmarkEnd w:id="4387"/>
      <w:bookmarkEnd w:id="4388"/>
      <w:bookmarkEnd w:id="4389"/>
      <w:bookmarkEnd w:id="4390"/>
      <w:bookmarkEnd w:id="4391"/>
      <w:bookmarkEnd w:id="4392"/>
      <w:bookmarkEnd w:id="4393"/>
    </w:p>
    <w:p w14:paraId="3274244B" w14:textId="77777777" w:rsidR="00650712" w:rsidRPr="003168A2" w:rsidRDefault="00650712" w:rsidP="00781477">
      <w:pPr>
        <w:pStyle w:val="Heading4"/>
      </w:pPr>
      <w:bookmarkStart w:id="4394" w:name="_Toc20232886"/>
      <w:bookmarkStart w:id="4395" w:name="_Toc27746990"/>
      <w:bookmarkStart w:id="4396" w:name="_Toc36213174"/>
      <w:bookmarkStart w:id="4397" w:name="_Toc36657351"/>
      <w:bookmarkStart w:id="4398" w:name="_Toc45287016"/>
      <w:bookmarkStart w:id="4399" w:name="_Toc51948285"/>
      <w:bookmarkStart w:id="4400" w:name="_Toc51949377"/>
      <w:bookmarkStart w:id="4401" w:name="_Toc146298552"/>
      <w:r w:rsidRPr="003168A2">
        <w:t>8.</w:t>
      </w:r>
      <w:r>
        <w:t>2</w:t>
      </w:r>
      <w:r w:rsidRPr="003168A2">
        <w:t>.</w:t>
      </w:r>
      <w:r>
        <w:t>2</w:t>
      </w:r>
      <w:r w:rsidRPr="003168A2">
        <w:t>.1</w:t>
      </w:r>
      <w:r w:rsidRPr="003168A2">
        <w:tab/>
        <w:t>Message definition</w:t>
      </w:r>
      <w:bookmarkEnd w:id="4394"/>
      <w:bookmarkEnd w:id="4395"/>
      <w:bookmarkEnd w:id="4396"/>
      <w:bookmarkEnd w:id="4397"/>
      <w:bookmarkEnd w:id="4398"/>
      <w:bookmarkEnd w:id="4399"/>
      <w:bookmarkEnd w:id="4400"/>
      <w:bookmarkEnd w:id="4401"/>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402" w:name="_Toc20232887"/>
      <w:bookmarkStart w:id="4403" w:name="_Toc27746991"/>
      <w:bookmarkStart w:id="4404" w:name="_Toc36213175"/>
      <w:bookmarkStart w:id="4405" w:name="_Toc36657352"/>
      <w:bookmarkStart w:id="4406" w:name="_Toc45287017"/>
      <w:bookmarkStart w:id="4407" w:name="_Toc51948286"/>
      <w:bookmarkStart w:id="4408" w:name="_Toc51949378"/>
      <w:bookmarkStart w:id="4409" w:name="_Toc146298553"/>
      <w:r>
        <w:t>8.2.2.</w:t>
      </w:r>
      <w:r w:rsidR="00D423FE">
        <w:t>2</w:t>
      </w:r>
      <w:r w:rsidRPr="00440029">
        <w:rPr>
          <w:rFonts w:hint="eastAsia"/>
        </w:rPr>
        <w:tab/>
      </w:r>
      <w:r w:rsidRPr="002D2504">
        <w:t>Authentication response parameter</w:t>
      </w:r>
      <w:bookmarkEnd w:id="4402"/>
      <w:bookmarkEnd w:id="4403"/>
      <w:bookmarkEnd w:id="4404"/>
      <w:bookmarkEnd w:id="4405"/>
      <w:bookmarkEnd w:id="4406"/>
      <w:bookmarkEnd w:id="4407"/>
      <w:bookmarkEnd w:id="4408"/>
      <w:bookmarkEnd w:id="4409"/>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410" w:name="_Toc20232888"/>
      <w:bookmarkStart w:id="4411" w:name="_Toc27746992"/>
      <w:bookmarkStart w:id="4412" w:name="_Toc36213176"/>
      <w:bookmarkStart w:id="4413" w:name="_Toc36657353"/>
      <w:bookmarkStart w:id="4414" w:name="_Toc45287018"/>
      <w:bookmarkStart w:id="4415" w:name="_Toc51948287"/>
      <w:bookmarkStart w:id="4416" w:name="_Toc51949379"/>
      <w:bookmarkStart w:id="4417" w:name="_Toc146298554"/>
      <w:r>
        <w:t>8.2.2.</w:t>
      </w:r>
      <w:r w:rsidR="00D423FE">
        <w:t>3</w:t>
      </w:r>
      <w:r w:rsidRPr="00440029">
        <w:rPr>
          <w:rFonts w:hint="eastAsia"/>
        </w:rPr>
        <w:tab/>
      </w:r>
      <w:r>
        <w:t>EAP message</w:t>
      </w:r>
      <w:bookmarkEnd w:id="4410"/>
      <w:bookmarkEnd w:id="4411"/>
      <w:bookmarkEnd w:id="4412"/>
      <w:bookmarkEnd w:id="4413"/>
      <w:bookmarkEnd w:id="4414"/>
      <w:bookmarkEnd w:id="4415"/>
      <w:bookmarkEnd w:id="4416"/>
      <w:bookmarkEnd w:id="4417"/>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418" w:name="_Toc20232889"/>
      <w:bookmarkStart w:id="4419" w:name="_Toc27746993"/>
      <w:bookmarkStart w:id="4420" w:name="_Toc36213177"/>
      <w:bookmarkStart w:id="4421" w:name="_Toc36657354"/>
      <w:bookmarkStart w:id="4422" w:name="_Toc45287019"/>
      <w:bookmarkStart w:id="4423" w:name="_Toc51948288"/>
      <w:bookmarkStart w:id="4424" w:name="_Toc51949380"/>
      <w:bookmarkStart w:id="4425" w:name="_Toc146298555"/>
      <w:r>
        <w:t>8.2</w:t>
      </w:r>
      <w:r w:rsidRPr="003168A2">
        <w:t>.</w:t>
      </w:r>
      <w:r>
        <w:t>3</w:t>
      </w:r>
      <w:r w:rsidRPr="003168A2">
        <w:tab/>
        <w:t xml:space="preserve">Authentication </w:t>
      </w:r>
      <w:r>
        <w:t>result</w:t>
      </w:r>
      <w:bookmarkEnd w:id="4418"/>
      <w:bookmarkEnd w:id="4419"/>
      <w:bookmarkEnd w:id="4420"/>
      <w:bookmarkEnd w:id="4421"/>
      <w:bookmarkEnd w:id="4422"/>
      <w:bookmarkEnd w:id="4423"/>
      <w:bookmarkEnd w:id="4424"/>
      <w:bookmarkEnd w:id="4425"/>
    </w:p>
    <w:p w14:paraId="7326F3AD" w14:textId="77777777" w:rsidR="00260D19" w:rsidRPr="003168A2" w:rsidRDefault="00260D19" w:rsidP="00781477">
      <w:pPr>
        <w:pStyle w:val="Heading4"/>
      </w:pPr>
      <w:bookmarkStart w:id="4426" w:name="_Toc20232890"/>
      <w:bookmarkStart w:id="4427" w:name="_Toc27746994"/>
      <w:bookmarkStart w:id="4428" w:name="_Toc36213178"/>
      <w:bookmarkStart w:id="4429" w:name="_Toc36657355"/>
      <w:bookmarkStart w:id="4430" w:name="_Toc45287020"/>
      <w:bookmarkStart w:id="4431" w:name="_Toc51948289"/>
      <w:bookmarkStart w:id="4432" w:name="_Toc51949381"/>
      <w:bookmarkStart w:id="4433" w:name="_Toc146298556"/>
      <w:r w:rsidRPr="003168A2">
        <w:t>8.</w:t>
      </w:r>
      <w:r>
        <w:t>2</w:t>
      </w:r>
      <w:r w:rsidRPr="003168A2">
        <w:t>.</w:t>
      </w:r>
      <w:r>
        <w:t>3</w:t>
      </w:r>
      <w:r w:rsidRPr="003168A2">
        <w:t>.1</w:t>
      </w:r>
      <w:r w:rsidRPr="003168A2">
        <w:tab/>
        <w:t>Message definition</w:t>
      </w:r>
      <w:bookmarkEnd w:id="4426"/>
      <w:bookmarkEnd w:id="4427"/>
      <w:bookmarkEnd w:id="4428"/>
      <w:bookmarkEnd w:id="4429"/>
      <w:bookmarkEnd w:id="4430"/>
      <w:bookmarkEnd w:id="4431"/>
      <w:bookmarkEnd w:id="4432"/>
      <w:bookmarkEnd w:id="4433"/>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434" w:name="_Toc20232891"/>
      <w:bookmarkStart w:id="4435" w:name="_Toc27746995"/>
      <w:bookmarkStart w:id="4436" w:name="_Toc36213179"/>
      <w:bookmarkStart w:id="4437" w:name="_Toc36657356"/>
      <w:bookmarkStart w:id="4438" w:name="_Toc45287021"/>
      <w:bookmarkStart w:id="4439" w:name="_Toc51948290"/>
      <w:bookmarkStart w:id="4440" w:name="_Toc51949382"/>
      <w:bookmarkStart w:id="4441" w:name="_Toc146298557"/>
      <w:r>
        <w:t>8.2.3</w:t>
      </w:r>
      <w:r>
        <w:rPr>
          <w:lang w:eastAsia="ko-KR"/>
        </w:rPr>
        <w:t>.2</w:t>
      </w:r>
      <w:r>
        <w:tab/>
        <w:t>ABBA</w:t>
      </w:r>
      <w:bookmarkEnd w:id="4434"/>
      <w:bookmarkEnd w:id="4435"/>
      <w:bookmarkEnd w:id="4436"/>
      <w:bookmarkEnd w:id="4437"/>
      <w:bookmarkEnd w:id="4438"/>
      <w:bookmarkEnd w:id="4439"/>
      <w:bookmarkEnd w:id="4440"/>
      <w:bookmarkEnd w:id="4441"/>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442" w:name="_Toc20232892"/>
      <w:bookmarkStart w:id="4443" w:name="_Toc27746996"/>
      <w:bookmarkStart w:id="4444" w:name="_Toc36213180"/>
      <w:bookmarkStart w:id="4445" w:name="_Toc36657357"/>
      <w:bookmarkStart w:id="4446" w:name="_Toc45287022"/>
      <w:bookmarkStart w:id="4447" w:name="_Toc51948291"/>
      <w:bookmarkStart w:id="4448" w:name="_Toc51949383"/>
      <w:bookmarkStart w:id="4449" w:name="_Toc146298558"/>
      <w:r w:rsidRPr="003168A2">
        <w:t>8.</w:t>
      </w:r>
      <w:r w:rsidR="00F34410">
        <w:t>2</w:t>
      </w:r>
      <w:r w:rsidRPr="003168A2">
        <w:t>.</w:t>
      </w:r>
      <w:r w:rsidR="00260D19">
        <w:t>4</w:t>
      </w:r>
      <w:r w:rsidRPr="003168A2">
        <w:tab/>
        <w:t>Authentication failure</w:t>
      </w:r>
      <w:bookmarkStart w:id="4450" w:name="_Toc20232893"/>
      <w:bookmarkStart w:id="4451" w:name="_Toc27746997"/>
      <w:bookmarkStart w:id="4452" w:name="_Toc36213181"/>
      <w:bookmarkStart w:id="4453" w:name="_Toc36657358"/>
      <w:bookmarkStart w:id="4454" w:name="_Toc45287023"/>
      <w:bookmarkStart w:id="4455" w:name="_Toc51948292"/>
      <w:bookmarkStart w:id="4456" w:name="_Toc51949384"/>
      <w:bookmarkEnd w:id="4442"/>
      <w:bookmarkEnd w:id="4443"/>
      <w:bookmarkEnd w:id="4444"/>
      <w:bookmarkEnd w:id="4445"/>
      <w:bookmarkEnd w:id="4446"/>
      <w:bookmarkEnd w:id="4447"/>
      <w:bookmarkEnd w:id="4448"/>
      <w:bookmarkEnd w:id="4449"/>
    </w:p>
    <w:p w14:paraId="329614C5" w14:textId="03E58B1B" w:rsidR="002E27BF" w:rsidRPr="003168A2" w:rsidRDefault="002E27BF" w:rsidP="00781477">
      <w:pPr>
        <w:pStyle w:val="Heading4"/>
      </w:pPr>
      <w:bookmarkStart w:id="4457" w:name="_Toc146298559"/>
      <w:r w:rsidRPr="003168A2">
        <w:t>8.</w:t>
      </w:r>
      <w:r w:rsidR="00F34410">
        <w:t>2</w:t>
      </w:r>
      <w:r w:rsidRPr="003168A2">
        <w:t>.</w:t>
      </w:r>
      <w:r w:rsidR="00260D19">
        <w:t>4</w:t>
      </w:r>
      <w:r w:rsidRPr="003168A2">
        <w:t>.1</w:t>
      </w:r>
      <w:r w:rsidRPr="003168A2">
        <w:tab/>
        <w:t>Message definition</w:t>
      </w:r>
      <w:bookmarkEnd w:id="4450"/>
      <w:bookmarkEnd w:id="4451"/>
      <w:bookmarkEnd w:id="4452"/>
      <w:bookmarkEnd w:id="4453"/>
      <w:bookmarkEnd w:id="4454"/>
      <w:bookmarkEnd w:id="4455"/>
      <w:bookmarkEnd w:id="4456"/>
      <w:bookmarkEnd w:id="4457"/>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458" w:name="_Toc20232894"/>
      <w:bookmarkStart w:id="4459" w:name="_Toc27746998"/>
      <w:bookmarkStart w:id="4460" w:name="_Toc36213182"/>
      <w:bookmarkStart w:id="4461" w:name="_Toc36657359"/>
      <w:bookmarkStart w:id="4462" w:name="_Toc45287024"/>
      <w:bookmarkStart w:id="4463" w:name="_Toc51948293"/>
      <w:bookmarkStart w:id="4464" w:name="_Toc51949385"/>
      <w:bookmarkStart w:id="4465" w:name="_Toc146298560"/>
      <w:r w:rsidRPr="003168A2">
        <w:t>8.</w:t>
      </w:r>
      <w:r>
        <w:t>2</w:t>
      </w:r>
      <w:r w:rsidRPr="003168A2">
        <w:t>.</w:t>
      </w:r>
      <w:r>
        <w:t>4</w:t>
      </w:r>
      <w:r w:rsidRPr="003168A2">
        <w:t>.</w:t>
      </w:r>
      <w:r w:rsidR="00C073E6">
        <w:t>2</w:t>
      </w:r>
      <w:r w:rsidRPr="003168A2">
        <w:tab/>
      </w:r>
      <w:r w:rsidRPr="00E64B62">
        <w:t>Authentication failure parameter</w:t>
      </w:r>
      <w:bookmarkEnd w:id="4458"/>
      <w:bookmarkEnd w:id="4459"/>
      <w:bookmarkEnd w:id="4460"/>
      <w:bookmarkEnd w:id="4461"/>
      <w:bookmarkEnd w:id="4462"/>
      <w:bookmarkEnd w:id="4463"/>
      <w:bookmarkEnd w:id="4464"/>
      <w:bookmarkEnd w:id="4465"/>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466" w:name="_Toc20232895"/>
      <w:bookmarkStart w:id="4467" w:name="_Toc27746999"/>
      <w:bookmarkStart w:id="4468" w:name="_Toc36213183"/>
      <w:bookmarkStart w:id="4469" w:name="_Toc36657360"/>
      <w:bookmarkStart w:id="4470" w:name="_Toc45287025"/>
      <w:bookmarkStart w:id="4471" w:name="_Toc51948294"/>
      <w:bookmarkStart w:id="4472" w:name="_Toc51949386"/>
      <w:bookmarkStart w:id="4473" w:name="_Toc146298561"/>
      <w:r w:rsidRPr="003168A2">
        <w:t>8.</w:t>
      </w:r>
      <w:r w:rsidR="00F34410">
        <w:t>2</w:t>
      </w:r>
      <w:r w:rsidRPr="003168A2">
        <w:t>.</w:t>
      </w:r>
      <w:r w:rsidR="00260D19">
        <w:t>5</w:t>
      </w:r>
      <w:r w:rsidRPr="003168A2">
        <w:tab/>
        <w:t>Authentication reject</w:t>
      </w:r>
      <w:bookmarkEnd w:id="4466"/>
      <w:bookmarkEnd w:id="4467"/>
      <w:bookmarkEnd w:id="4468"/>
      <w:bookmarkEnd w:id="4469"/>
      <w:bookmarkEnd w:id="4470"/>
      <w:bookmarkEnd w:id="4471"/>
      <w:bookmarkEnd w:id="4472"/>
      <w:bookmarkEnd w:id="4473"/>
    </w:p>
    <w:p w14:paraId="5766926B" w14:textId="77777777" w:rsidR="002E27BF" w:rsidRPr="003168A2" w:rsidRDefault="002E27BF" w:rsidP="00781477">
      <w:pPr>
        <w:pStyle w:val="Heading4"/>
      </w:pPr>
      <w:bookmarkStart w:id="4474" w:name="_Toc20232896"/>
      <w:bookmarkStart w:id="4475" w:name="_Toc27747000"/>
      <w:bookmarkStart w:id="4476" w:name="_Toc36213184"/>
      <w:bookmarkStart w:id="4477" w:name="_Toc36657361"/>
      <w:bookmarkStart w:id="4478" w:name="_Toc45287026"/>
      <w:bookmarkStart w:id="4479" w:name="_Toc51948295"/>
      <w:bookmarkStart w:id="4480" w:name="_Toc51949387"/>
      <w:bookmarkStart w:id="4481" w:name="_Toc146298562"/>
      <w:r w:rsidRPr="003168A2">
        <w:t>8.</w:t>
      </w:r>
      <w:r w:rsidR="00F34410">
        <w:t>2</w:t>
      </w:r>
      <w:r w:rsidRPr="003168A2">
        <w:t>.</w:t>
      </w:r>
      <w:r w:rsidR="00260D19">
        <w:t>5</w:t>
      </w:r>
      <w:r w:rsidRPr="003168A2">
        <w:t>.1</w:t>
      </w:r>
      <w:r w:rsidRPr="003168A2">
        <w:tab/>
        <w:t>Message definition</w:t>
      </w:r>
      <w:bookmarkEnd w:id="4474"/>
      <w:bookmarkEnd w:id="4475"/>
      <w:bookmarkEnd w:id="4476"/>
      <w:bookmarkEnd w:id="4477"/>
      <w:bookmarkEnd w:id="4478"/>
      <w:bookmarkEnd w:id="4479"/>
      <w:bookmarkEnd w:id="4480"/>
      <w:bookmarkEnd w:id="4481"/>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482" w:name="_Toc20232897"/>
      <w:bookmarkStart w:id="4483" w:name="_Toc27747001"/>
      <w:bookmarkStart w:id="4484" w:name="_Toc36213185"/>
      <w:bookmarkStart w:id="4485" w:name="_Toc36657362"/>
      <w:bookmarkStart w:id="4486" w:name="_Toc45287027"/>
      <w:bookmarkStart w:id="4487" w:name="_Toc51948296"/>
      <w:bookmarkStart w:id="4488" w:name="_Toc51949388"/>
      <w:bookmarkStart w:id="4489" w:name="_Toc146298563"/>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482"/>
      <w:bookmarkEnd w:id="4483"/>
      <w:bookmarkEnd w:id="4484"/>
      <w:bookmarkEnd w:id="4485"/>
      <w:bookmarkEnd w:id="4486"/>
      <w:bookmarkEnd w:id="4487"/>
      <w:bookmarkEnd w:id="4488"/>
      <w:bookmarkEnd w:id="4489"/>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490" w:name="_Toc20232898"/>
      <w:bookmarkStart w:id="4491" w:name="_Toc27747002"/>
      <w:bookmarkStart w:id="4492" w:name="_Toc36213186"/>
      <w:bookmarkStart w:id="4493" w:name="_Toc36657363"/>
      <w:bookmarkStart w:id="4494" w:name="_Toc45287028"/>
      <w:bookmarkStart w:id="4495" w:name="_Toc51948297"/>
      <w:bookmarkStart w:id="4496" w:name="_Toc51949389"/>
      <w:bookmarkStart w:id="4497" w:name="_Toc146298564"/>
      <w:r>
        <w:t>8.</w:t>
      </w:r>
      <w:r w:rsidR="00F34410">
        <w:t>2</w:t>
      </w:r>
      <w:r w:rsidRPr="00440029">
        <w:t>.</w:t>
      </w:r>
      <w:r w:rsidR="00260D19">
        <w:t>6</w:t>
      </w:r>
      <w:r w:rsidRPr="00440029">
        <w:tab/>
      </w:r>
      <w:r>
        <w:t>Registration request</w:t>
      </w:r>
      <w:bookmarkEnd w:id="4490"/>
      <w:bookmarkEnd w:id="4491"/>
      <w:bookmarkEnd w:id="4492"/>
      <w:bookmarkEnd w:id="4493"/>
      <w:bookmarkEnd w:id="4494"/>
      <w:bookmarkEnd w:id="4495"/>
      <w:bookmarkEnd w:id="4496"/>
      <w:bookmarkEnd w:id="4497"/>
    </w:p>
    <w:p w14:paraId="6B5311EA" w14:textId="77777777" w:rsidR="002E27BF" w:rsidRPr="00440029" w:rsidRDefault="002E27BF" w:rsidP="00781477">
      <w:pPr>
        <w:pStyle w:val="Heading4"/>
        <w:rPr>
          <w:lang w:eastAsia="ko-KR"/>
        </w:rPr>
      </w:pPr>
      <w:bookmarkStart w:id="4498" w:name="_Toc20232899"/>
      <w:bookmarkStart w:id="4499" w:name="_Toc27747003"/>
      <w:bookmarkStart w:id="4500" w:name="_Toc36213187"/>
      <w:bookmarkStart w:id="4501" w:name="_Toc36657364"/>
      <w:bookmarkStart w:id="4502" w:name="_Toc45287029"/>
      <w:bookmarkStart w:id="4503" w:name="_Toc51948298"/>
      <w:bookmarkStart w:id="4504" w:name="_Toc51949390"/>
      <w:bookmarkStart w:id="4505" w:name="_Toc146298565"/>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98"/>
      <w:bookmarkEnd w:id="4499"/>
      <w:bookmarkEnd w:id="4500"/>
      <w:bookmarkEnd w:id="4501"/>
      <w:bookmarkEnd w:id="4502"/>
      <w:bookmarkEnd w:id="4503"/>
      <w:bookmarkEnd w:id="4504"/>
      <w:bookmarkEnd w:id="4505"/>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Default="00931200" w:rsidP="00EC760A">
            <w:pPr>
              <w:pStyle w:val="TAC"/>
            </w:pPr>
            <w:r w:rsidRPr="005E142F">
              <w:t>3</w:t>
            </w:r>
            <w:r w:rsidR="00852E5D">
              <w:t>-4</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Pr="00A815DA" w:rsidRDefault="00E85C62" w:rsidP="00E85C6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E85C62" w:rsidRDefault="005F2EDF" w:rsidP="00BE6359">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Default="00BE6359" w:rsidP="00BE6359">
            <w:pPr>
              <w:pStyle w:val="TAC"/>
            </w:pPr>
            <w:r w:rsidRPr="006727C4">
              <w:t>6</w:t>
            </w:r>
            <w:r>
              <w:t>-n</w:t>
            </w:r>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Default="00C01D95" w:rsidP="00170E0E">
            <w:pPr>
              <w:pStyle w:val="TAL"/>
            </w:pPr>
            <w:r>
              <w:t xml:space="preserve">MS determined </w:t>
            </w:r>
            <w:r w:rsidR="00170E0E">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r w:rsidR="009B79CE"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Default="004D7C60" w:rsidP="009B79CE">
            <w:pPr>
              <w:pStyle w:val="TAL"/>
              <w:rPr>
                <w:lang w:eastAsia="zh-CN"/>
              </w:rPr>
            </w:pPr>
            <w:bookmarkStart w:id="4506"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Default="004D7C60" w:rsidP="009B79CE">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Default="009B79CE" w:rsidP="009B79CE">
            <w:pPr>
              <w:pStyle w:val="TAL"/>
            </w:pPr>
            <w:r>
              <w:t>PEIPS assistance information</w:t>
            </w:r>
          </w:p>
          <w:p w14:paraId="1DF57BB0" w14:textId="0FE5D2BC"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Default="009B79CE" w:rsidP="009B79CE">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Default="009B79CE" w:rsidP="009B79CE">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Default="009B79CE" w:rsidP="009B79CE">
            <w:pPr>
              <w:pStyle w:val="TAC"/>
            </w:pPr>
            <w:r>
              <w:t>3-n</w:t>
            </w:r>
          </w:p>
        </w:tc>
      </w:tr>
      <w:tr w:rsidR="00CA244E" w14:paraId="40AF56F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93662" w14:textId="659DCA95" w:rsidR="00CA244E" w:rsidRDefault="003220E3">
            <w:pPr>
              <w:pStyle w:val="TAL"/>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9583873" w14:textId="327BF1CF" w:rsidR="00CA244E" w:rsidRDefault="00CA244E" w:rsidP="00CA244E">
            <w:pPr>
              <w:pStyle w:val="TAL"/>
            </w:pPr>
            <w:r>
              <w:t xml:space="preserve">Requested </w:t>
            </w:r>
            <w:r>
              <w:rPr>
                <w:rFonts w:hint="eastAsia"/>
              </w:rPr>
              <w:t>T3</w:t>
            </w:r>
            <w:r>
              <w:t>512</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7F85110" w14:textId="77777777" w:rsidR="00CA244E" w:rsidRPr="00CE60D4" w:rsidRDefault="00CA244E" w:rsidP="00CA244E">
            <w:pPr>
              <w:pStyle w:val="TAL"/>
            </w:pPr>
            <w:r w:rsidRPr="00CE60D4">
              <w:t>GPRS timer 3</w:t>
            </w:r>
          </w:p>
          <w:p w14:paraId="587A6E84" w14:textId="6C4ABBDC" w:rsidR="00CA244E" w:rsidRDefault="00CA244E" w:rsidP="00CA244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EE9684" w14:textId="0A15DA17" w:rsidR="00CA244E" w:rsidRDefault="00CA244E" w:rsidP="00CA244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B113A9E" w14:textId="035C5EE1" w:rsidR="00CA244E" w:rsidRDefault="00CA244E" w:rsidP="00CA244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029232" w14:textId="09B08BE6" w:rsidR="00CA244E" w:rsidRDefault="00CA244E" w:rsidP="00CA244E">
            <w:pPr>
              <w:pStyle w:val="TAC"/>
            </w:pPr>
            <w:r w:rsidRPr="005F7EB0">
              <w:rPr>
                <w:rFonts w:hint="eastAsia"/>
              </w:rPr>
              <w:t>3</w:t>
            </w:r>
          </w:p>
        </w:tc>
      </w:tr>
      <w:bookmarkEnd w:id="4506"/>
    </w:tbl>
    <w:p w14:paraId="33C3D2AF" w14:textId="77777777" w:rsidR="00A06609" w:rsidRDefault="00A06609" w:rsidP="00920167"/>
    <w:p w14:paraId="7A765FCF" w14:textId="77777777" w:rsidR="00F9664C" w:rsidRPr="000253DE" w:rsidRDefault="00F9664C" w:rsidP="00781477">
      <w:pPr>
        <w:pStyle w:val="Heading4"/>
      </w:pPr>
      <w:bookmarkStart w:id="4507" w:name="_Toc20232900"/>
      <w:bookmarkStart w:id="4508" w:name="_Toc27747004"/>
      <w:bookmarkStart w:id="4509" w:name="_Toc36213188"/>
      <w:bookmarkStart w:id="4510" w:name="_Toc36657365"/>
      <w:bookmarkStart w:id="4511" w:name="_Toc45287030"/>
      <w:bookmarkStart w:id="4512" w:name="_Toc51948299"/>
      <w:bookmarkStart w:id="4513" w:name="_Toc51949391"/>
      <w:bookmarkStart w:id="4514" w:name="_Toc146298566"/>
      <w:r w:rsidRPr="000253DE">
        <w:t>8.2.6.</w:t>
      </w:r>
      <w:r>
        <w:t>2</w:t>
      </w:r>
      <w:r>
        <w:rPr>
          <w:lang w:val="en-US" w:eastAsia="ko-KR"/>
        </w:rPr>
        <w:tab/>
      </w:r>
      <w:r w:rsidRPr="000253DE">
        <w:t>Non-current native NAS key set identifier</w:t>
      </w:r>
      <w:bookmarkEnd w:id="4507"/>
      <w:bookmarkEnd w:id="4508"/>
      <w:bookmarkEnd w:id="4509"/>
      <w:bookmarkEnd w:id="4510"/>
      <w:bookmarkEnd w:id="4511"/>
      <w:bookmarkEnd w:id="4512"/>
      <w:bookmarkEnd w:id="4513"/>
      <w:bookmarkEnd w:id="4514"/>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515" w:name="_Toc20232901"/>
      <w:bookmarkStart w:id="4516" w:name="_Toc27747005"/>
      <w:bookmarkStart w:id="4517" w:name="_Toc36213189"/>
      <w:bookmarkStart w:id="4518" w:name="_Toc36657366"/>
      <w:bookmarkStart w:id="4519" w:name="_Toc45287031"/>
      <w:bookmarkStart w:id="4520" w:name="_Toc51948300"/>
      <w:bookmarkStart w:id="4521" w:name="_Toc51949392"/>
      <w:bookmarkStart w:id="4522" w:name="_Toc146298567"/>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515"/>
      <w:bookmarkEnd w:id="4516"/>
      <w:bookmarkEnd w:id="4517"/>
      <w:bookmarkEnd w:id="4518"/>
      <w:bookmarkEnd w:id="4519"/>
      <w:bookmarkEnd w:id="4520"/>
      <w:bookmarkEnd w:id="4521"/>
      <w:bookmarkEnd w:id="4522"/>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523" w:name="_Toc20232902"/>
      <w:bookmarkStart w:id="4524" w:name="_Toc27747006"/>
      <w:bookmarkStart w:id="4525" w:name="_Toc36213190"/>
      <w:bookmarkStart w:id="4526" w:name="_Toc36657367"/>
      <w:bookmarkStart w:id="4527" w:name="_Toc45287032"/>
      <w:bookmarkStart w:id="4528" w:name="_Toc51948301"/>
      <w:bookmarkStart w:id="4529" w:name="_Toc51949393"/>
      <w:bookmarkStart w:id="4530" w:name="_Toc146298568"/>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523"/>
      <w:bookmarkEnd w:id="4524"/>
      <w:bookmarkEnd w:id="4525"/>
      <w:bookmarkEnd w:id="4526"/>
      <w:bookmarkEnd w:id="4527"/>
      <w:bookmarkEnd w:id="4528"/>
      <w:bookmarkEnd w:id="4529"/>
      <w:bookmarkEnd w:id="4530"/>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531" w:name="_Toc20232903"/>
      <w:bookmarkStart w:id="4532" w:name="_Toc27747007"/>
      <w:bookmarkStart w:id="4533" w:name="_Toc36213191"/>
      <w:bookmarkStart w:id="4534" w:name="_Toc36657368"/>
      <w:bookmarkStart w:id="4535" w:name="_Toc45287033"/>
      <w:bookmarkStart w:id="4536" w:name="_Toc51948302"/>
      <w:bookmarkStart w:id="4537" w:name="_Toc51949394"/>
      <w:bookmarkStart w:id="4538" w:name="_Toc146298569"/>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531"/>
      <w:bookmarkEnd w:id="4532"/>
      <w:bookmarkEnd w:id="4533"/>
      <w:bookmarkEnd w:id="4534"/>
      <w:bookmarkEnd w:id="4535"/>
      <w:bookmarkEnd w:id="4536"/>
      <w:bookmarkEnd w:id="4537"/>
      <w:bookmarkEnd w:id="4538"/>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539" w:name="_Toc20232904"/>
      <w:bookmarkStart w:id="4540" w:name="_Toc27747008"/>
      <w:bookmarkStart w:id="4541" w:name="_Toc36213192"/>
      <w:bookmarkStart w:id="4542" w:name="_Toc36657369"/>
      <w:bookmarkStart w:id="4543" w:name="_Toc45287034"/>
      <w:bookmarkStart w:id="4544" w:name="_Toc51948303"/>
      <w:bookmarkStart w:id="4545" w:name="_Toc51949395"/>
      <w:bookmarkStart w:id="4546" w:name="_Toc146298570"/>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539"/>
      <w:bookmarkEnd w:id="4540"/>
      <w:bookmarkEnd w:id="4541"/>
      <w:bookmarkEnd w:id="4542"/>
      <w:bookmarkEnd w:id="4543"/>
      <w:bookmarkEnd w:id="4544"/>
      <w:bookmarkEnd w:id="4545"/>
      <w:bookmarkEnd w:id="4546"/>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547" w:name="_Toc20232905"/>
      <w:bookmarkStart w:id="4548" w:name="_Toc27747009"/>
      <w:bookmarkStart w:id="4549" w:name="_Toc36213193"/>
      <w:bookmarkStart w:id="4550" w:name="_Toc36657370"/>
      <w:bookmarkStart w:id="4551" w:name="_Toc45287035"/>
      <w:bookmarkStart w:id="4552" w:name="_Toc51948304"/>
      <w:bookmarkStart w:id="4553" w:name="_Toc51949396"/>
      <w:bookmarkStart w:id="4554" w:name="_Toc146298571"/>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547"/>
      <w:bookmarkEnd w:id="4548"/>
      <w:bookmarkEnd w:id="4549"/>
      <w:bookmarkEnd w:id="4550"/>
      <w:bookmarkEnd w:id="4551"/>
      <w:bookmarkEnd w:id="4552"/>
      <w:bookmarkEnd w:id="4553"/>
      <w:bookmarkEnd w:id="4554"/>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555" w:name="_Toc20232906"/>
      <w:bookmarkStart w:id="4556" w:name="_Toc27747010"/>
      <w:bookmarkStart w:id="4557" w:name="_Toc36213194"/>
      <w:bookmarkStart w:id="4558" w:name="_Toc36657371"/>
      <w:bookmarkStart w:id="4559" w:name="_Toc45287036"/>
      <w:bookmarkStart w:id="4560" w:name="_Toc51948305"/>
      <w:bookmarkStart w:id="4561" w:name="_Toc51949397"/>
      <w:bookmarkStart w:id="4562" w:name="_Toc146298572"/>
      <w:r>
        <w:t>8.</w:t>
      </w:r>
      <w:r w:rsidR="00F34410">
        <w:t>2</w:t>
      </w:r>
      <w:r w:rsidRPr="003168A2">
        <w:t>.</w:t>
      </w:r>
      <w:r w:rsidR="00260D19">
        <w:t>6</w:t>
      </w:r>
      <w:r>
        <w:t>.8</w:t>
      </w:r>
      <w:r w:rsidRPr="003168A2">
        <w:tab/>
      </w:r>
      <w:r>
        <w:t>Uplink data status</w:t>
      </w:r>
      <w:bookmarkEnd w:id="4555"/>
      <w:bookmarkEnd w:id="4556"/>
      <w:bookmarkEnd w:id="4557"/>
      <w:bookmarkEnd w:id="4558"/>
      <w:bookmarkEnd w:id="4559"/>
      <w:bookmarkEnd w:id="4560"/>
      <w:bookmarkEnd w:id="4561"/>
      <w:bookmarkEnd w:id="4562"/>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563" w:name="_Toc20232907"/>
      <w:bookmarkStart w:id="4564" w:name="_Toc27747011"/>
      <w:bookmarkStart w:id="4565" w:name="_Toc36213195"/>
      <w:bookmarkStart w:id="4566" w:name="_Toc36657372"/>
      <w:bookmarkStart w:id="4567" w:name="_Toc45287037"/>
      <w:bookmarkStart w:id="4568" w:name="_Toc51948306"/>
      <w:bookmarkStart w:id="4569" w:name="_Toc51949398"/>
      <w:bookmarkStart w:id="4570" w:name="_Toc146298573"/>
      <w:r w:rsidRPr="003168A2">
        <w:t>8.</w:t>
      </w:r>
      <w:r w:rsidR="00F34410">
        <w:t>2</w:t>
      </w:r>
      <w:r w:rsidRPr="003168A2">
        <w:t>.</w:t>
      </w:r>
      <w:r w:rsidR="00260D19">
        <w:t>6</w:t>
      </w:r>
      <w:r>
        <w:t>.9</w:t>
      </w:r>
      <w:r w:rsidRPr="003168A2">
        <w:tab/>
      </w:r>
      <w:r>
        <w:t>PDU session status</w:t>
      </w:r>
      <w:bookmarkEnd w:id="4563"/>
      <w:bookmarkEnd w:id="4564"/>
      <w:bookmarkEnd w:id="4565"/>
      <w:bookmarkEnd w:id="4566"/>
      <w:bookmarkEnd w:id="4567"/>
      <w:bookmarkEnd w:id="4568"/>
      <w:bookmarkEnd w:id="4569"/>
      <w:bookmarkEnd w:id="4570"/>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571" w:name="_Toc20232908"/>
      <w:bookmarkStart w:id="4572" w:name="_Toc27747012"/>
      <w:bookmarkStart w:id="4573" w:name="_Toc36213196"/>
      <w:bookmarkStart w:id="4574" w:name="_Toc36657373"/>
      <w:bookmarkStart w:id="4575" w:name="_Toc45287038"/>
      <w:bookmarkStart w:id="4576" w:name="_Toc51948307"/>
      <w:bookmarkStart w:id="4577" w:name="_Toc51949399"/>
      <w:bookmarkStart w:id="4578" w:name="_Toc146298574"/>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571"/>
      <w:bookmarkEnd w:id="4572"/>
      <w:bookmarkEnd w:id="4573"/>
      <w:bookmarkEnd w:id="4574"/>
      <w:bookmarkEnd w:id="4575"/>
      <w:bookmarkEnd w:id="4576"/>
      <w:bookmarkEnd w:id="4577"/>
      <w:bookmarkEnd w:id="4578"/>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579" w:name="_Toc20232909"/>
      <w:bookmarkStart w:id="4580" w:name="_Toc27747013"/>
      <w:bookmarkStart w:id="4581" w:name="_Toc36213197"/>
      <w:bookmarkStart w:id="4582" w:name="_Toc36657374"/>
      <w:bookmarkStart w:id="4583" w:name="_Toc45287039"/>
      <w:bookmarkStart w:id="4584" w:name="_Toc51948308"/>
      <w:bookmarkStart w:id="4585" w:name="_Toc51949400"/>
      <w:bookmarkStart w:id="4586" w:name="_Toc146298575"/>
      <w:r>
        <w:t>8.2</w:t>
      </w:r>
      <w:r w:rsidRPr="003168A2">
        <w:t>.</w:t>
      </w:r>
      <w:r w:rsidR="00260D19">
        <w:t>6</w:t>
      </w:r>
      <w:r>
        <w:t>.11</w:t>
      </w:r>
      <w:r w:rsidRPr="003168A2">
        <w:tab/>
      </w:r>
      <w:r>
        <w:t>UE status</w:t>
      </w:r>
      <w:bookmarkEnd w:id="4579"/>
      <w:bookmarkEnd w:id="4580"/>
      <w:bookmarkEnd w:id="4581"/>
      <w:bookmarkEnd w:id="4582"/>
      <w:bookmarkEnd w:id="4583"/>
      <w:bookmarkEnd w:id="4584"/>
      <w:bookmarkEnd w:id="4585"/>
      <w:bookmarkEnd w:id="4586"/>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587" w:name="_Toc20232910"/>
      <w:bookmarkStart w:id="4588" w:name="_Toc27747014"/>
      <w:bookmarkStart w:id="4589" w:name="_Toc36213198"/>
      <w:bookmarkStart w:id="4590" w:name="_Toc36657375"/>
      <w:bookmarkStart w:id="4591" w:name="_Toc45287040"/>
      <w:bookmarkStart w:id="4592" w:name="_Toc51948309"/>
      <w:bookmarkStart w:id="4593" w:name="_Toc51949401"/>
      <w:bookmarkStart w:id="4594" w:name="_Toc146298576"/>
      <w:r w:rsidRPr="003168A2">
        <w:t>8.</w:t>
      </w:r>
      <w:r>
        <w:t>2</w:t>
      </w:r>
      <w:r w:rsidRPr="003168A2">
        <w:t>.</w:t>
      </w:r>
      <w:r w:rsidR="00260D19">
        <w:t>6</w:t>
      </w:r>
      <w:r>
        <w:t>.</w:t>
      </w:r>
      <w:r w:rsidR="00916234">
        <w:t>12</w:t>
      </w:r>
      <w:r w:rsidRPr="003168A2">
        <w:tab/>
      </w:r>
      <w:r>
        <w:t>Additional GUTI</w:t>
      </w:r>
      <w:bookmarkEnd w:id="4587"/>
      <w:bookmarkEnd w:id="4588"/>
      <w:bookmarkEnd w:id="4589"/>
      <w:bookmarkEnd w:id="4590"/>
      <w:bookmarkEnd w:id="4591"/>
      <w:bookmarkEnd w:id="4592"/>
      <w:bookmarkEnd w:id="4593"/>
      <w:bookmarkEnd w:id="4594"/>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595" w:name="_Toc20232911"/>
      <w:bookmarkStart w:id="4596" w:name="_Toc27747015"/>
      <w:bookmarkStart w:id="4597" w:name="_Toc36213199"/>
      <w:bookmarkStart w:id="4598" w:name="_Toc36657376"/>
      <w:bookmarkStart w:id="4599" w:name="_Toc45287041"/>
      <w:bookmarkStart w:id="4600" w:name="_Toc51948310"/>
      <w:bookmarkStart w:id="4601" w:name="_Toc51949402"/>
      <w:bookmarkStart w:id="4602" w:name="_Toc146298577"/>
      <w:r>
        <w:t>8.2.6.13</w:t>
      </w:r>
      <w:r>
        <w:tab/>
        <w:t>Allowed PDU session status</w:t>
      </w:r>
      <w:bookmarkEnd w:id="4595"/>
      <w:bookmarkEnd w:id="4596"/>
      <w:bookmarkEnd w:id="4597"/>
      <w:bookmarkEnd w:id="4598"/>
      <w:bookmarkEnd w:id="4599"/>
      <w:bookmarkEnd w:id="4600"/>
      <w:bookmarkEnd w:id="4601"/>
      <w:bookmarkEnd w:id="4602"/>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603" w:name="_Toc20232912"/>
      <w:bookmarkStart w:id="4604" w:name="_Toc27747016"/>
      <w:bookmarkStart w:id="4605" w:name="_Toc36213200"/>
      <w:bookmarkStart w:id="4606" w:name="_Toc36657377"/>
      <w:bookmarkStart w:id="4607" w:name="_Toc45287042"/>
      <w:bookmarkStart w:id="4608" w:name="_Toc51948311"/>
      <w:bookmarkStart w:id="4609" w:name="_Toc51949403"/>
      <w:bookmarkStart w:id="4610" w:name="_Toc146298578"/>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603"/>
      <w:bookmarkEnd w:id="4604"/>
      <w:bookmarkEnd w:id="4605"/>
      <w:bookmarkEnd w:id="4606"/>
      <w:bookmarkEnd w:id="4607"/>
      <w:bookmarkEnd w:id="4608"/>
      <w:bookmarkEnd w:id="4609"/>
      <w:bookmarkEnd w:id="4610"/>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611" w:name="_Toc20232913"/>
      <w:bookmarkStart w:id="4612" w:name="_Toc27747017"/>
      <w:bookmarkStart w:id="4613" w:name="_Toc36213201"/>
      <w:bookmarkStart w:id="4614" w:name="_Toc36657378"/>
      <w:bookmarkStart w:id="4615" w:name="_Toc45287043"/>
      <w:bookmarkStart w:id="4616" w:name="_Toc51948312"/>
      <w:bookmarkStart w:id="4617" w:name="_Toc51949404"/>
      <w:bookmarkStart w:id="4618" w:name="_Toc146298579"/>
      <w:r w:rsidRPr="006B44C1">
        <w:t>8.2</w:t>
      </w:r>
      <w:r>
        <w:t>.6</w:t>
      </w:r>
      <w:r>
        <w:rPr>
          <w:rFonts w:hint="eastAsia"/>
        </w:rPr>
        <w:t>.</w:t>
      </w:r>
      <w:r w:rsidR="001A03B2">
        <w:t>15</w:t>
      </w:r>
      <w:r w:rsidRPr="00237130">
        <w:tab/>
      </w:r>
      <w:r w:rsidRPr="006D0CDE">
        <w:t>Requested DRX parameters</w:t>
      </w:r>
      <w:bookmarkEnd w:id="4611"/>
      <w:bookmarkEnd w:id="4612"/>
      <w:bookmarkEnd w:id="4613"/>
      <w:bookmarkEnd w:id="4614"/>
      <w:bookmarkEnd w:id="4615"/>
      <w:bookmarkEnd w:id="4616"/>
      <w:bookmarkEnd w:id="4617"/>
      <w:bookmarkEnd w:id="4618"/>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619" w:name="_Toc20232914"/>
      <w:bookmarkStart w:id="4620" w:name="_Toc27747018"/>
      <w:bookmarkStart w:id="4621" w:name="_Toc36213202"/>
      <w:bookmarkStart w:id="4622" w:name="_Toc36657379"/>
      <w:bookmarkStart w:id="4623" w:name="_Toc45287044"/>
      <w:bookmarkStart w:id="4624" w:name="_Toc51948313"/>
      <w:bookmarkStart w:id="4625" w:name="_Toc51949405"/>
      <w:bookmarkStart w:id="4626" w:name="_Toc146298580"/>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619"/>
      <w:bookmarkEnd w:id="4620"/>
      <w:bookmarkEnd w:id="4621"/>
      <w:bookmarkEnd w:id="4622"/>
      <w:bookmarkEnd w:id="4623"/>
      <w:bookmarkEnd w:id="4624"/>
      <w:bookmarkEnd w:id="4625"/>
      <w:bookmarkEnd w:id="4626"/>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627" w:name="_Toc20232915"/>
      <w:bookmarkStart w:id="4628" w:name="_Toc27747019"/>
      <w:bookmarkStart w:id="4629" w:name="_Toc36213203"/>
      <w:bookmarkStart w:id="4630"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631" w:name="_Toc45287045"/>
      <w:bookmarkStart w:id="4632" w:name="_Toc51948314"/>
      <w:bookmarkStart w:id="4633" w:name="_Toc51949406"/>
      <w:bookmarkStart w:id="4634" w:name="_Toc146298581"/>
      <w:r>
        <w:t>8.2.6.17</w:t>
      </w:r>
      <w:r>
        <w:tab/>
        <w:t>LADN indication</w:t>
      </w:r>
      <w:bookmarkEnd w:id="4627"/>
      <w:bookmarkEnd w:id="4628"/>
      <w:bookmarkEnd w:id="4629"/>
      <w:bookmarkEnd w:id="4630"/>
      <w:bookmarkEnd w:id="4631"/>
      <w:bookmarkEnd w:id="4632"/>
      <w:bookmarkEnd w:id="4633"/>
      <w:bookmarkEnd w:id="4634"/>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635" w:name="_Toc20232916"/>
      <w:bookmarkStart w:id="4636" w:name="_Toc27747020"/>
      <w:bookmarkStart w:id="4637" w:name="_Toc36213204"/>
      <w:bookmarkStart w:id="4638" w:name="_Toc36657381"/>
      <w:bookmarkStart w:id="4639" w:name="_Toc45287046"/>
      <w:bookmarkStart w:id="4640" w:name="_Toc51948315"/>
      <w:bookmarkStart w:id="4641" w:name="_Toc51949407"/>
      <w:bookmarkStart w:id="4642" w:name="_Toc146298582"/>
      <w:r>
        <w:t>8.2.6.17A</w:t>
      </w:r>
      <w:r>
        <w:tab/>
        <w:t>Payload container type</w:t>
      </w:r>
      <w:bookmarkEnd w:id="4635"/>
      <w:bookmarkEnd w:id="4636"/>
      <w:bookmarkEnd w:id="4637"/>
      <w:bookmarkEnd w:id="4638"/>
      <w:bookmarkEnd w:id="4639"/>
      <w:bookmarkEnd w:id="4640"/>
      <w:bookmarkEnd w:id="4641"/>
      <w:bookmarkEnd w:id="4642"/>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643" w:name="_Toc20232917"/>
      <w:bookmarkStart w:id="4644" w:name="_Toc27747021"/>
      <w:bookmarkStart w:id="4645" w:name="_Toc36213205"/>
      <w:bookmarkStart w:id="4646" w:name="_Toc36657382"/>
      <w:bookmarkStart w:id="4647" w:name="_Toc45287047"/>
      <w:bookmarkStart w:id="4648" w:name="_Toc51948316"/>
      <w:bookmarkStart w:id="4649" w:name="_Toc51949408"/>
      <w:bookmarkStart w:id="4650" w:name="_Toc146298583"/>
      <w:r>
        <w:t>8.2.</w:t>
      </w:r>
      <w:r w:rsidR="00260D19">
        <w:t>6</w:t>
      </w:r>
      <w:r>
        <w:t>.</w:t>
      </w:r>
      <w:r w:rsidR="009C2D74">
        <w:t>1</w:t>
      </w:r>
      <w:r w:rsidR="001A03B2">
        <w:t>8</w:t>
      </w:r>
      <w:r>
        <w:tab/>
      </w:r>
      <w:r w:rsidR="0091179B">
        <w:t>Payload container</w:t>
      </w:r>
      <w:bookmarkEnd w:id="4643"/>
      <w:bookmarkEnd w:id="4644"/>
      <w:bookmarkEnd w:id="4645"/>
      <w:bookmarkEnd w:id="4646"/>
      <w:bookmarkEnd w:id="4647"/>
      <w:bookmarkEnd w:id="4648"/>
      <w:bookmarkEnd w:id="4649"/>
      <w:bookmarkEnd w:id="4650"/>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651" w:name="_Toc20232918"/>
      <w:bookmarkStart w:id="4652" w:name="_Toc27747022"/>
      <w:bookmarkStart w:id="4653" w:name="_Toc36213206"/>
      <w:bookmarkStart w:id="4654"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655" w:name="_Toc45287048"/>
      <w:bookmarkStart w:id="4656" w:name="_Toc51948317"/>
      <w:bookmarkStart w:id="4657" w:name="_Toc51949409"/>
      <w:bookmarkStart w:id="4658" w:name="_Toc146298584"/>
      <w:r w:rsidRPr="006B44C1">
        <w:t>8.2.</w:t>
      </w:r>
      <w:r>
        <w:t>6.19</w:t>
      </w:r>
      <w:r w:rsidRPr="006B44C1">
        <w:rPr>
          <w:lang w:val="en-US" w:eastAsia="ko-KR"/>
        </w:rPr>
        <w:tab/>
      </w:r>
      <w:r w:rsidRPr="00ED10BC">
        <w:t xml:space="preserve">Network slicing </w:t>
      </w:r>
      <w:r>
        <w:t>indication</w:t>
      </w:r>
      <w:bookmarkEnd w:id="4651"/>
      <w:bookmarkEnd w:id="4652"/>
      <w:bookmarkEnd w:id="4653"/>
      <w:bookmarkEnd w:id="4654"/>
      <w:bookmarkEnd w:id="4655"/>
      <w:bookmarkEnd w:id="4656"/>
      <w:bookmarkEnd w:id="4657"/>
      <w:bookmarkEnd w:id="4658"/>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659" w:name="_Toc20232919"/>
      <w:bookmarkStart w:id="4660" w:name="_Toc27747023"/>
      <w:bookmarkStart w:id="4661" w:name="_Toc36213207"/>
      <w:bookmarkStart w:id="4662" w:name="_Toc36657384"/>
      <w:bookmarkStart w:id="4663" w:name="_Toc45287049"/>
      <w:bookmarkStart w:id="4664" w:name="_Toc51948318"/>
      <w:bookmarkStart w:id="4665" w:name="_Toc51949410"/>
      <w:bookmarkStart w:id="4666" w:name="_Toc146298585"/>
      <w:r>
        <w:t>8.2.6.2</w:t>
      </w:r>
      <w:r w:rsidR="00312523">
        <w:t>0</w:t>
      </w:r>
      <w:r>
        <w:tab/>
        <w:t>5GS update type</w:t>
      </w:r>
      <w:bookmarkEnd w:id="4659"/>
      <w:bookmarkEnd w:id="4660"/>
      <w:bookmarkEnd w:id="4661"/>
      <w:bookmarkEnd w:id="4662"/>
      <w:bookmarkEnd w:id="4663"/>
      <w:bookmarkEnd w:id="4664"/>
      <w:bookmarkEnd w:id="4665"/>
      <w:bookmarkEnd w:id="4666"/>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667" w:name="_Toc20232920"/>
      <w:bookmarkStart w:id="4668" w:name="_Toc27747024"/>
      <w:bookmarkStart w:id="4669" w:name="_Toc36213208"/>
      <w:bookmarkStart w:id="4670" w:name="_Toc36657385"/>
      <w:bookmarkStart w:id="4671" w:name="_Toc45287050"/>
      <w:bookmarkStart w:id="4672" w:name="_Toc51948319"/>
      <w:bookmarkStart w:id="4673" w:name="_Toc51949411"/>
      <w:bookmarkStart w:id="4674" w:name="_Toc146298586"/>
      <w:r>
        <w:t>8</w:t>
      </w:r>
      <w:r w:rsidRPr="002E4167">
        <w:t>.</w:t>
      </w:r>
      <w:r>
        <w:t>2</w:t>
      </w:r>
      <w:r w:rsidRPr="002E4167">
        <w:t>.</w:t>
      </w:r>
      <w:r>
        <w:t>6</w:t>
      </w:r>
      <w:r w:rsidRPr="002E4167">
        <w:t>.</w:t>
      </w:r>
      <w:r>
        <w:t>21</w:t>
      </w:r>
      <w:r w:rsidRPr="002E4167">
        <w:rPr>
          <w:lang w:val="en-US"/>
        </w:rPr>
        <w:tab/>
      </w:r>
      <w:r>
        <w:t>NAS message container</w:t>
      </w:r>
      <w:bookmarkEnd w:id="4667"/>
      <w:bookmarkEnd w:id="4668"/>
      <w:bookmarkEnd w:id="4669"/>
      <w:bookmarkEnd w:id="4670"/>
      <w:bookmarkEnd w:id="4671"/>
      <w:bookmarkEnd w:id="4672"/>
      <w:bookmarkEnd w:id="4673"/>
      <w:bookmarkEnd w:id="4674"/>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675" w:name="_Toc20232921"/>
      <w:bookmarkStart w:id="4676" w:name="_Toc27747025"/>
      <w:bookmarkStart w:id="4677" w:name="_Toc36213209"/>
      <w:bookmarkStart w:id="4678" w:name="_Toc36657386"/>
      <w:bookmarkStart w:id="4679" w:name="_Toc45287051"/>
      <w:bookmarkStart w:id="4680" w:name="_Toc51948320"/>
      <w:bookmarkStart w:id="4681" w:name="_Toc51949412"/>
      <w:bookmarkStart w:id="4682" w:name="_Toc146298587"/>
      <w:r w:rsidRPr="000253DE">
        <w:t>8.2.6.</w:t>
      </w:r>
      <w:r>
        <w:t>22</w:t>
      </w:r>
      <w:r>
        <w:rPr>
          <w:lang w:val="en-US" w:eastAsia="ko-KR"/>
        </w:rPr>
        <w:tab/>
      </w:r>
      <w:r>
        <w:t>Requested extended DRX parameters</w:t>
      </w:r>
      <w:bookmarkEnd w:id="4675"/>
      <w:bookmarkEnd w:id="4676"/>
      <w:bookmarkEnd w:id="4677"/>
      <w:bookmarkEnd w:id="4678"/>
      <w:bookmarkEnd w:id="4679"/>
      <w:bookmarkEnd w:id="4680"/>
      <w:bookmarkEnd w:id="4681"/>
      <w:bookmarkEnd w:id="4682"/>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683" w:name="_Toc20232922"/>
      <w:bookmarkStart w:id="4684" w:name="_Toc27747026"/>
      <w:bookmarkStart w:id="4685" w:name="_Toc36213210"/>
      <w:bookmarkStart w:id="4686" w:name="_Toc36657387"/>
      <w:bookmarkStart w:id="4687" w:name="_Toc45287052"/>
      <w:bookmarkStart w:id="4688" w:name="_Toc51948321"/>
      <w:bookmarkStart w:id="4689" w:name="_Toc51949413"/>
      <w:bookmarkStart w:id="4690" w:name="_Toc146298588"/>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683"/>
      <w:bookmarkEnd w:id="4684"/>
      <w:bookmarkEnd w:id="4685"/>
      <w:bookmarkEnd w:id="4686"/>
      <w:bookmarkEnd w:id="4687"/>
      <w:bookmarkEnd w:id="4688"/>
      <w:bookmarkEnd w:id="4689"/>
      <w:bookmarkEnd w:id="4690"/>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691" w:name="_Toc20232923"/>
      <w:bookmarkStart w:id="4692" w:name="_Toc27747027"/>
      <w:bookmarkStart w:id="4693" w:name="_Toc36213211"/>
      <w:bookmarkStart w:id="4694" w:name="_Toc36657388"/>
      <w:bookmarkStart w:id="4695" w:name="_Toc45287053"/>
      <w:bookmarkStart w:id="4696" w:name="_Toc51948322"/>
      <w:bookmarkStart w:id="4697" w:name="_Toc51949414"/>
      <w:bookmarkStart w:id="4698" w:name="_Toc146298589"/>
      <w:r w:rsidRPr="003168A2">
        <w:t>8.</w:t>
      </w:r>
      <w:r>
        <w:t>2</w:t>
      </w:r>
      <w:r w:rsidRPr="003168A2">
        <w:t>.</w:t>
      </w:r>
      <w:r>
        <w:t>6.24</w:t>
      </w:r>
      <w:r w:rsidRPr="003168A2">
        <w:tab/>
      </w:r>
      <w:r>
        <w:t>T3324 value</w:t>
      </w:r>
      <w:bookmarkEnd w:id="4691"/>
      <w:bookmarkEnd w:id="4692"/>
      <w:bookmarkEnd w:id="4693"/>
      <w:bookmarkEnd w:id="4694"/>
      <w:bookmarkEnd w:id="4695"/>
      <w:bookmarkEnd w:id="4696"/>
      <w:bookmarkEnd w:id="4697"/>
      <w:bookmarkEnd w:id="4698"/>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699" w:name="_Toc20232924"/>
      <w:bookmarkStart w:id="4700" w:name="_Toc27747028"/>
      <w:bookmarkStart w:id="4701" w:name="_Toc36213212"/>
      <w:bookmarkStart w:id="4702" w:name="_Toc36657389"/>
      <w:bookmarkStart w:id="4703" w:name="_Toc45287054"/>
      <w:bookmarkStart w:id="4704" w:name="_Toc51948323"/>
      <w:bookmarkStart w:id="4705" w:name="_Toc51949415"/>
      <w:bookmarkStart w:id="4706" w:name="_Toc146298590"/>
      <w:r w:rsidRPr="00CC0C94">
        <w:rPr>
          <w:lang w:val="en-US"/>
        </w:rPr>
        <w:t>8.2.</w:t>
      </w:r>
      <w:r>
        <w:rPr>
          <w:lang w:val="en-US"/>
        </w:rPr>
        <w:t>6.25</w:t>
      </w:r>
      <w:r w:rsidRPr="00CC0C94">
        <w:rPr>
          <w:lang w:val="en-US"/>
        </w:rPr>
        <w:tab/>
        <w:t>Mobile station classmark 2</w:t>
      </w:r>
      <w:bookmarkEnd w:id="4699"/>
      <w:bookmarkEnd w:id="4700"/>
      <w:bookmarkEnd w:id="4701"/>
      <w:bookmarkEnd w:id="4702"/>
      <w:bookmarkEnd w:id="4703"/>
      <w:bookmarkEnd w:id="4704"/>
      <w:bookmarkEnd w:id="4705"/>
      <w:bookmarkEnd w:id="4706"/>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707" w:name="_Toc20232925"/>
      <w:bookmarkStart w:id="4708" w:name="_Toc27747029"/>
      <w:bookmarkStart w:id="4709" w:name="_Toc36213213"/>
      <w:bookmarkStart w:id="4710" w:name="_Toc36657390"/>
      <w:bookmarkStart w:id="4711" w:name="_Toc45287055"/>
      <w:bookmarkStart w:id="4712" w:name="_Toc51948324"/>
      <w:bookmarkStart w:id="4713" w:name="_Toc51949416"/>
      <w:bookmarkStart w:id="4714" w:name="_Toc146298591"/>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707"/>
      <w:bookmarkEnd w:id="4708"/>
      <w:bookmarkEnd w:id="4709"/>
      <w:bookmarkEnd w:id="4710"/>
      <w:bookmarkEnd w:id="4711"/>
      <w:bookmarkEnd w:id="4712"/>
      <w:bookmarkEnd w:id="4713"/>
      <w:bookmarkEnd w:id="4714"/>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715" w:name="_Toc20232926"/>
      <w:bookmarkStart w:id="4716" w:name="_Toc27747030"/>
      <w:bookmarkStart w:id="4717" w:name="_Toc36213214"/>
      <w:bookmarkStart w:id="4718" w:name="_Toc36657391"/>
      <w:bookmarkStart w:id="4719" w:name="_Toc45287056"/>
      <w:bookmarkStart w:id="4720" w:name="_Toc51948325"/>
      <w:bookmarkStart w:id="4721" w:name="_Toc51949417"/>
      <w:bookmarkStart w:id="4722" w:name="_Toc146298592"/>
      <w:r w:rsidRPr="003168A2">
        <w:t>8.</w:t>
      </w:r>
      <w:r>
        <w:t>2</w:t>
      </w:r>
      <w:r w:rsidRPr="003168A2">
        <w:t>.</w:t>
      </w:r>
      <w:r>
        <w:t>6.27</w:t>
      </w:r>
      <w:r w:rsidRPr="003168A2">
        <w:tab/>
      </w:r>
      <w:r>
        <w:t>UE radio capability ID</w:t>
      </w:r>
      <w:bookmarkEnd w:id="4715"/>
      <w:bookmarkEnd w:id="4716"/>
      <w:bookmarkEnd w:id="4717"/>
      <w:bookmarkEnd w:id="4718"/>
      <w:bookmarkEnd w:id="4719"/>
      <w:bookmarkEnd w:id="4720"/>
      <w:bookmarkEnd w:id="4721"/>
      <w:bookmarkEnd w:id="4722"/>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723" w:name="_Toc27747031"/>
      <w:bookmarkStart w:id="4724" w:name="_Toc36213215"/>
      <w:bookmarkStart w:id="4725" w:name="_Toc36657392"/>
      <w:bookmarkStart w:id="4726" w:name="_Toc45287057"/>
      <w:bookmarkStart w:id="4727" w:name="_Toc51948326"/>
      <w:bookmarkStart w:id="4728" w:name="_Toc51949418"/>
      <w:bookmarkStart w:id="4729" w:name="_Toc146298593"/>
      <w:bookmarkStart w:id="4730" w:name="_Toc20232927"/>
      <w:r>
        <w:t>8.2.6.28</w:t>
      </w:r>
      <w:r>
        <w:rPr>
          <w:lang w:val="en-US" w:eastAsia="ko-KR"/>
        </w:rPr>
        <w:tab/>
      </w:r>
      <w:r w:rsidRPr="00F204AD">
        <w:t xml:space="preserve">Requested </w:t>
      </w:r>
      <w:r>
        <w:t xml:space="preserve">mapped </w:t>
      </w:r>
      <w:r w:rsidRPr="00F204AD">
        <w:t>NSSAI</w:t>
      </w:r>
      <w:bookmarkEnd w:id="4723"/>
      <w:bookmarkEnd w:id="4724"/>
      <w:bookmarkEnd w:id="4725"/>
      <w:bookmarkEnd w:id="4726"/>
      <w:bookmarkEnd w:id="4727"/>
      <w:bookmarkEnd w:id="4728"/>
      <w:bookmarkEnd w:id="4729"/>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731" w:name="_Toc20218261"/>
      <w:bookmarkStart w:id="4732" w:name="_Toc27747032"/>
      <w:bookmarkStart w:id="4733" w:name="_Toc36213216"/>
      <w:bookmarkStart w:id="4734" w:name="_Toc36657393"/>
      <w:bookmarkStart w:id="4735" w:name="_Toc45287058"/>
      <w:bookmarkStart w:id="4736" w:name="_Toc51948327"/>
      <w:bookmarkStart w:id="4737" w:name="_Toc51949419"/>
      <w:bookmarkStart w:id="4738" w:name="_Toc146298594"/>
      <w:r w:rsidRPr="00CC0C94">
        <w:t>8.2.</w:t>
      </w:r>
      <w:r>
        <w:t>6</w:t>
      </w:r>
      <w:r w:rsidRPr="00CC0C94">
        <w:t>.</w:t>
      </w:r>
      <w:r>
        <w:t>29</w:t>
      </w:r>
      <w:r w:rsidRPr="00CC0C94">
        <w:rPr>
          <w:lang w:val="en-US"/>
        </w:rPr>
        <w:tab/>
        <w:t>Additional information requested</w:t>
      </w:r>
      <w:bookmarkEnd w:id="4731"/>
      <w:bookmarkEnd w:id="4732"/>
      <w:bookmarkEnd w:id="4733"/>
      <w:bookmarkEnd w:id="4734"/>
      <w:bookmarkEnd w:id="4735"/>
      <w:bookmarkEnd w:id="4736"/>
      <w:bookmarkEnd w:id="4737"/>
      <w:bookmarkEnd w:id="4738"/>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739" w:name="_Toc27744150"/>
      <w:bookmarkStart w:id="4740" w:name="_Toc36213217"/>
      <w:bookmarkStart w:id="4741" w:name="_Toc36657394"/>
      <w:bookmarkStart w:id="4742" w:name="_Toc45287059"/>
      <w:bookmarkStart w:id="4743" w:name="_Toc51948328"/>
      <w:bookmarkStart w:id="4744" w:name="_Toc51949420"/>
      <w:bookmarkStart w:id="4745" w:name="_Toc146298595"/>
      <w:bookmarkStart w:id="4746" w:name="_Toc27744116"/>
      <w:bookmarkStart w:id="4747"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739"/>
      <w:bookmarkEnd w:id="4740"/>
      <w:bookmarkEnd w:id="4741"/>
      <w:bookmarkEnd w:id="4742"/>
      <w:bookmarkEnd w:id="4743"/>
      <w:bookmarkEnd w:id="4744"/>
      <w:bookmarkEnd w:id="4745"/>
    </w:p>
    <w:p w14:paraId="2BD17197" w14:textId="77777777" w:rsidR="00377D29" w:rsidRDefault="00377D29" w:rsidP="00377D29">
      <w:pPr>
        <w:pStyle w:val="B1"/>
        <w:ind w:left="0" w:firstLine="0"/>
        <w:rPr>
          <w:lang w:val="en-US"/>
        </w:rPr>
      </w:pPr>
      <w:bookmarkStart w:id="4748" w:name="_Toc36213218"/>
      <w:bookmarkStart w:id="4749" w:name="_Toc36657395"/>
      <w:bookmarkStart w:id="4750" w:name="_Toc45287060"/>
      <w:bookmarkStart w:id="4751" w:name="_Toc51948329"/>
      <w:bookmarkStart w:id="4752" w:name="_Toc51949421"/>
      <w:bookmarkEnd w:id="4746"/>
      <w:r w:rsidRPr="00CC0C94">
        <w:rPr>
          <w:lang w:val="en-US"/>
        </w:rPr>
        <w:t xml:space="preserve">The UE may include this IE </w:t>
      </w:r>
      <w:r>
        <w:rPr>
          <w:lang w:val="en-US"/>
        </w:rPr>
        <w:t>if:</w:t>
      </w:r>
    </w:p>
    <w:p w14:paraId="1CFF6827" w14:textId="34D9F5EC" w:rsidR="00377D29" w:rsidRDefault="00377D29" w:rsidP="00377D29">
      <w:pPr>
        <w:pStyle w:val="B1"/>
      </w:pPr>
      <w:r>
        <w:rPr>
          <w:lang w:val="en-US"/>
        </w:rPr>
        <w:t>-</w:t>
      </w:r>
      <w:r>
        <w:rPr>
          <w:lang w:val="en-US"/>
        </w:rPr>
        <w:tab/>
        <w:t xml:space="preserve">the UE </w:t>
      </w:r>
      <w:r w:rsidRPr="00A80EA5">
        <w:t>supports</w:t>
      </w:r>
      <w:r w:rsidRPr="00CC0C94">
        <w:t xml:space="preserve"> </w:t>
      </w:r>
      <w:r>
        <w:t>WUS</w:t>
      </w:r>
      <w:r w:rsidRPr="00CB2077">
        <w:t xml:space="preserve"> assistance</w:t>
      </w:r>
      <w:r>
        <w:t xml:space="preserve"> information;</w:t>
      </w:r>
    </w:p>
    <w:p w14:paraId="0D4B5FC9" w14:textId="77777777" w:rsidR="00377D29" w:rsidRDefault="00377D29" w:rsidP="00377D29">
      <w:pPr>
        <w:pStyle w:val="B1"/>
      </w:pPr>
      <w:r>
        <w:t>-</w:t>
      </w:r>
      <w:r>
        <w:tab/>
        <w:t>the UE is not performing initial registration for emergency services; and</w:t>
      </w:r>
    </w:p>
    <w:p w14:paraId="1FA65DAA" w14:textId="2FFD8EC7" w:rsidR="00377D29" w:rsidRPr="005E6AE2" w:rsidRDefault="00377D29" w:rsidP="00377D29">
      <w:pPr>
        <w:pStyle w:val="B1"/>
      </w:pPr>
      <w:r>
        <w:t>-</w:t>
      </w:r>
      <w:r>
        <w:tab/>
        <w:t>the UE does not have an active emergency PDU session.</w:t>
      </w:r>
    </w:p>
    <w:p w14:paraId="58CED4AB" w14:textId="77777777" w:rsidR="0091239E" w:rsidRPr="00CC0C94" w:rsidRDefault="0091239E" w:rsidP="00781477">
      <w:pPr>
        <w:pStyle w:val="Heading4"/>
        <w:rPr>
          <w:noProof/>
          <w:lang w:val="en-US"/>
        </w:rPr>
      </w:pPr>
      <w:bookmarkStart w:id="4753" w:name="_Toc146298596"/>
      <w:r>
        <w:rPr>
          <w:noProof/>
          <w:lang w:val="en-US"/>
        </w:rPr>
        <w:t>8.2.6.31</w:t>
      </w:r>
      <w:r w:rsidRPr="00CC0C94">
        <w:rPr>
          <w:noProof/>
          <w:lang w:val="en-US"/>
        </w:rPr>
        <w:tab/>
      </w:r>
      <w:bookmarkEnd w:id="4748"/>
      <w:bookmarkEnd w:id="4749"/>
      <w:r w:rsidR="00FB36FE">
        <w:rPr>
          <w:noProof/>
          <w:lang w:val="en-US"/>
        </w:rPr>
        <w:t>Void</w:t>
      </w:r>
      <w:bookmarkEnd w:id="4750"/>
      <w:bookmarkEnd w:id="4751"/>
      <w:bookmarkEnd w:id="4752"/>
      <w:bookmarkEnd w:id="4753"/>
    </w:p>
    <w:p w14:paraId="11C17CD7" w14:textId="77777777" w:rsidR="0091239E" w:rsidRPr="006B44C1" w:rsidRDefault="0091239E" w:rsidP="00781477">
      <w:pPr>
        <w:pStyle w:val="Heading4"/>
        <w:rPr>
          <w:lang w:val="en-US" w:eastAsia="ko-KR"/>
        </w:rPr>
      </w:pPr>
      <w:bookmarkStart w:id="4754" w:name="_Toc36213219"/>
      <w:bookmarkStart w:id="4755" w:name="_Toc36657396"/>
      <w:bookmarkStart w:id="4756" w:name="_Toc45287061"/>
      <w:bookmarkStart w:id="4757" w:name="_Toc51948330"/>
      <w:bookmarkStart w:id="4758" w:name="_Toc51949422"/>
      <w:bookmarkStart w:id="4759" w:name="_Toc146298597"/>
      <w:r w:rsidRPr="006B44C1">
        <w:t>8.2.</w:t>
      </w:r>
      <w:r>
        <w:t>6.32</w:t>
      </w:r>
      <w:r w:rsidRPr="006B44C1">
        <w:rPr>
          <w:lang w:val="en-US" w:eastAsia="ko-KR"/>
        </w:rPr>
        <w:tab/>
      </w:r>
      <w:r>
        <w:t>N5GC</w:t>
      </w:r>
      <w:r w:rsidRPr="00ED10BC">
        <w:t xml:space="preserve"> </w:t>
      </w:r>
      <w:r>
        <w:t>indication</w:t>
      </w:r>
      <w:bookmarkEnd w:id="4754"/>
      <w:bookmarkEnd w:id="4755"/>
      <w:bookmarkEnd w:id="4756"/>
      <w:bookmarkEnd w:id="4757"/>
      <w:bookmarkEnd w:id="4758"/>
      <w:bookmarkEnd w:id="4759"/>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760" w:name="_Toc45287062"/>
      <w:bookmarkStart w:id="4761" w:name="_Toc51948331"/>
      <w:bookmarkStart w:id="4762" w:name="_Toc51949423"/>
      <w:bookmarkStart w:id="4763" w:name="_Toc146298598"/>
      <w:bookmarkStart w:id="4764" w:name="_Toc36213220"/>
      <w:bookmarkStart w:id="4765" w:name="_Toc36657397"/>
      <w:r w:rsidRPr="00CF661E">
        <w:t>8.2.6.</w:t>
      </w:r>
      <w:r>
        <w:t>33</w:t>
      </w:r>
      <w:r w:rsidRPr="00CF661E">
        <w:rPr>
          <w:lang w:eastAsia="ko-KR"/>
        </w:rPr>
        <w:tab/>
      </w:r>
      <w:r w:rsidRPr="00CF661E">
        <w:t>Requested NB-N1 mode DRX parameters</w:t>
      </w:r>
      <w:bookmarkEnd w:id="4760"/>
      <w:bookmarkEnd w:id="4761"/>
      <w:bookmarkEnd w:id="4762"/>
      <w:bookmarkEnd w:id="4763"/>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766" w:name="_Toc146298599"/>
      <w:r w:rsidRPr="00CC0C94">
        <w:t>8.2.</w:t>
      </w:r>
      <w:r>
        <w:t>6</w:t>
      </w:r>
      <w:r w:rsidRPr="00CC0C94">
        <w:t>.</w:t>
      </w:r>
      <w:r>
        <w:t>34</w:t>
      </w:r>
      <w:r w:rsidRPr="00CC0C94">
        <w:tab/>
      </w:r>
      <w:r>
        <w:t>UE request type</w:t>
      </w:r>
      <w:bookmarkEnd w:id="4766"/>
    </w:p>
    <w:p w14:paraId="3B372E06" w14:textId="6FEBE7CE" w:rsidR="00E85C62" w:rsidRDefault="00E85C62" w:rsidP="00E977FD">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w:t>
      </w:r>
    </w:p>
    <w:p w14:paraId="4EED684E" w14:textId="77777777" w:rsidR="00E85C62" w:rsidRPr="00CC0C94" w:rsidRDefault="00E85C62" w:rsidP="00781477">
      <w:pPr>
        <w:pStyle w:val="Heading4"/>
      </w:pPr>
      <w:bookmarkStart w:id="4767" w:name="_Toc146298600"/>
      <w:r w:rsidRPr="00CC0C94">
        <w:t>8.2.</w:t>
      </w:r>
      <w:r>
        <w:t>6</w:t>
      </w:r>
      <w:r w:rsidRPr="00CC0C94">
        <w:t>.</w:t>
      </w:r>
      <w:r>
        <w:t>35</w:t>
      </w:r>
      <w:r w:rsidRPr="00CC0C94">
        <w:tab/>
      </w:r>
      <w:r>
        <w:t>Paging restriction</w:t>
      </w:r>
      <w:bookmarkEnd w:id="4767"/>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768" w:name="_Toc146298601"/>
      <w:r>
        <w:rPr>
          <w:noProof/>
        </w:rPr>
        <w:t>8.2.6.35</w:t>
      </w:r>
      <w:r>
        <w:rPr>
          <w:noProof/>
        </w:rPr>
        <w:tab/>
        <w:t>Service-level-AA container</w:t>
      </w:r>
      <w:bookmarkEnd w:id="4768"/>
    </w:p>
    <w:p w14:paraId="70DD4E96" w14:textId="77777777" w:rsidR="00B56ABE" w:rsidRDefault="00B56ABE" w:rsidP="00B56ABE">
      <w:r>
        <w:t xml:space="preserve">The UE shall include this IE if </w:t>
      </w:r>
      <w:r w:rsidRPr="00B63674">
        <w:t xml:space="preserve">the UE supporting UAS services </w:t>
      </w:r>
      <w:r>
        <w:t>requests a</w:t>
      </w:r>
      <w:r w:rsidRPr="00B63674">
        <w:t xml:space="preserve"> registration for UAS services</w:t>
      </w:r>
      <w:r>
        <w:t>.</w:t>
      </w:r>
    </w:p>
    <w:p w14:paraId="44E2478C" w14:textId="1464F3F4" w:rsidR="00BC12E7" w:rsidRDefault="00BC12E7" w:rsidP="00781477">
      <w:pPr>
        <w:pStyle w:val="Heading4"/>
      </w:pPr>
      <w:bookmarkStart w:id="4769" w:name="_Toc146298602"/>
      <w:r>
        <w:t>8.2.6.3</w:t>
      </w:r>
      <w:r w:rsidR="00170E0E">
        <w:t>6</w:t>
      </w:r>
      <w:r>
        <w:tab/>
        <w:t>NID</w:t>
      </w:r>
      <w:bookmarkEnd w:id="4769"/>
    </w:p>
    <w:p w14:paraId="0E038B56" w14:textId="0EA051C3" w:rsidR="00BC12E7" w:rsidRDefault="00BC12E7" w:rsidP="00BC12E7">
      <w:pPr>
        <w:rPr>
          <w:lang w:val="en-US"/>
        </w:rPr>
      </w:pPr>
      <w:r w:rsidRPr="00CC0C94">
        <w:rPr>
          <w:lang w:val="en-US"/>
        </w:rPr>
        <w:t xml:space="preserve">The UE </w:t>
      </w:r>
      <w:r w:rsidR="00F66335">
        <w:rPr>
          <w:lang w:val="en-US"/>
        </w:rPr>
        <w:t>shall</w:t>
      </w:r>
      <w:r w:rsidRPr="00CC0C94">
        <w:rPr>
          <w:lang w:val="en-US"/>
        </w:rPr>
        <w:t xml:space="preserve"> include this IE </w:t>
      </w:r>
      <w:r>
        <w:rPr>
          <w:lang w:val="en-US"/>
        </w:rPr>
        <w:t xml:space="preserve">if </w:t>
      </w:r>
      <w:r w:rsidR="00F66335">
        <w:t xml:space="preserve">the 5G-GUTI in the 5GS mobile identity IE was assigned by an SNPN other than the SNPN with which </w:t>
      </w:r>
      <w:r w:rsidR="00F66335" w:rsidRPr="00290CE1">
        <w:t>the UE is registering</w:t>
      </w:r>
      <w:r w:rsidRPr="00CC0C94">
        <w:rPr>
          <w:lang w:val="en-US"/>
        </w:rPr>
        <w:t>.</w:t>
      </w:r>
    </w:p>
    <w:p w14:paraId="1B82325E" w14:textId="20404ACF" w:rsidR="00170E0E" w:rsidRDefault="00170E0E" w:rsidP="00781477">
      <w:pPr>
        <w:pStyle w:val="Heading4"/>
      </w:pPr>
      <w:bookmarkStart w:id="4770" w:name="_Toc146298603"/>
      <w:r>
        <w:t>8.2.6.37</w:t>
      </w:r>
      <w:r>
        <w:tab/>
      </w:r>
      <w:r w:rsidR="00C01D95">
        <w:t xml:space="preserve">MS determined </w:t>
      </w:r>
      <w:r>
        <w:t>PLMN with disaster condition</w:t>
      </w:r>
      <w:bookmarkEnd w:id="4770"/>
    </w:p>
    <w:p w14:paraId="02C6E015" w14:textId="77777777" w:rsidR="00C01D95" w:rsidRDefault="00C01D95" w:rsidP="00C01D9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MS determined PLMN with disaster condition determined as specified in 3GPP TS 2</w:t>
      </w:r>
      <w:r w:rsidRPr="007E6407">
        <w:t>3.</w:t>
      </w:r>
      <w:r>
        <w:t>122</w:t>
      </w:r>
      <w:r w:rsidRPr="007E6407">
        <w:t> [</w:t>
      </w:r>
      <w:r>
        <w:t>5</w:t>
      </w:r>
      <w:r w:rsidRPr="007E6407">
        <w:t>]</w:t>
      </w:r>
      <w:r>
        <w:t>.</w:t>
      </w:r>
    </w:p>
    <w:p w14:paraId="25A3D102" w14:textId="4D0D52FE" w:rsidR="009B79CE" w:rsidRPr="00CC0C94" w:rsidRDefault="009B79CE" w:rsidP="009B79CE">
      <w:pPr>
        <w:pStyle w:val="Heading4"/>
        <w:rPr>
          <w:noProof/>
          <w:lang w:val="en-US"/>
        </w:rPr>
      </w:pPr>
      <w:bookmarkStart w:id="4771" w:name="_Toc146298604"/>
      <w:r w:rsidRPr="00CC0C94">
        <w:rPr>
          <w:noProof/>
          <w:lang w:val="en-US"/>
        </w:rPr>
        <w:t>8.2.</w:t>
      </w:r>
      <w:r>
        <w:rPr>
          <w:noProof/>
          <w:lang w:val="en-US"/>
        </w:rPr>
        <w:t>6</w:t>
      </w:r>
      <w:r w:rsidRPr="00CC0C94">
        <w:rPr>
          <w:noProof/>
          <w:lang w:val="en-US"/>
        </w:rPr>
        <w:t>.</w:t>
      </w:r>
      <w:r>
        <w:rPr>
          <w:noProof/>
          <w:lang w:val="en-US"/>
        </w:rPr>
        <w:t>38</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4771"/>
    </w:p>
    <w:p w14:paraId="6D74CCD9" w14:textId="33B8C911" w:rsidR="009B79CE" w:rsidRPr="009B79CE" w:rsidRDefault="009B79CE" w:rsidP="00BC12E7">
      <w:pPr>
        <w:rPr>
          <w:lang w:val="en-US"/>
        </w:rPr>
      </w:pPr>
      <w:r w:rsidRPr="00CC0C94">
        <w:rPr>
          <w:lang w:val="en-US"/>
        </w:rPr>
        <w:t xml:space="preserve">The UE may include this IE </w:t>
      </w:r>
      <w:r>
        <w:rPr>
          <w:lang w:val="en-US"/>
        </w:rPr>
        <w:t>if the UE supports</w:t>
      </w:r>
      <w:r w:rsidRPr="00CC0C94">
        <w:t xml:space="preserve"> </w:t>
      </w:r>
      <w:r>
        <w:t xml:space="preserve">NR paging subgrouping, the UE </w:t>
      </w:r>
      <w:r w:rsidRPr="00CC0C94">
        <w:t xml:space="preserve">is </w:t>
      </w:r>
      <w:r>
        <w:t xml:space="preserve">not performing initial </w:t>
      </w:r>
      <w:r w:rsidRPr="00EB7E66">
        <w:t>registration</w:t>
      </w:r>
      <w:r>
        <w:t xml:space="preserve"> for emergency services, is not registered for emergency services and does not have an active emergency PDU session</w:t>
      </w:r>
      <w:r w:rsidRPr="00CC0C94">
        <w:rPr>
          <w:lang w:val="en-US"/>
        </w:rPr>
        <w:t>.</w:t>
      </w:r>
    </w:p>
    <w:p w14:paraId="40B97991" w14:textId="29E0B87F" w:rsidR="00CA244E" w:rsidRPr="003168A2" w:rsidRDefault="00CA244E" w:rsidP="00CA244E">
      <w:pPr>
        <w:pStyle w:val="Heading4"/>
      </w:pPr>
      <w:bookmarkStart w:id="4772" w:name="_Toc146298605"/>
      <w:bookmarkStart w:id="4773" w:name="_Hlk115094061"/>
      <w:bookmarkStart w:id="4774" w:name="_Toc45287063"/>
      <w:bookmarkStart w:id="4775" w:name="_Toc51948332"/>
      <w:bookmarkStart w:id="4776" w:name="_Toc51949424"/>
      <w:r w:rsidRPr="003168A2">
        <w:t>8.</w:t>
      </w:r>
      <w:r>
        <w:t>2</w:t>
      </w:r>
      <w:r w:rsidRPr="003168A2">
        <w:t>.</w:t>
      </w:r>
      <w:r>
        <w:t>6.39</w:t>
      </w:r>
      <w:r w:rsidRPr="003168A2">
        <w:tab/>
      </w:r>
      <w:r>
        <w:t>Requested T3512 value</w:t>
      </w:r>
      <w:bookmarkEnd w:id="4772"/>
    </w:p>
    <w:p w14:paraId="26798924" w14:textId="77777777" w:rsidR="00CA244E" w:rsidRDefault="00CA244E" w:rsidP="00CA244E">
      <w:r>
        <w:t>The UE may include t</w:t>
      </w:r>
      <w:r w:rsidRPr="003168A2">
        <w:t xml:space="preserve">his IE </w:t>
      </w:r>
      <w:r>
        <w:t>during the registration procedure if it requests to use MICO mode and T3324 IE is included, to request a particular T3512 timer value.</w:t>
      </w:r>
    </w:p>
    <w:p w14:paraId="0B961C98" w14:textId="77777777" w:rsidR="002E27BF" w:rsidRPr="00440029" w:rsidRDefault="002E27BF" w:rsidP="00781477">
      <w:pPr>
        <w:pStyle w:val="Heading3"/>
      </w:pPr>
      <w:bookmarkStart w:id="4777" w:name="_Toc146298606"/>
      <w:bookmarkEnd w:id="4773"/>
      <w:r>
        <w:t>8.</w:t>
      </w:r>
      <w:r w:rsidR="00F34410">
        <w:t>2</w:t>
      </w:r>
      <w:r w:rsidRPr="00440029">
        <w:t>.</w:t>
      </w:r>
      <w:r w:rsidR="00291F9D">
        <w:t>7</w:t>
      </w:r>
      <w:r w:rsidRPr="00440029">
        <w:tab/>
      </w:r>
      <w:r>
        <w:t>Registration accept</w:t>
      </w:r>
      <w:bookmarkEnd w:id="4730"/>
      <w:bookmarkEnd w:id="4747"/>
      <w:bookmarkEnd w:id="4764"/>
      <w:bookmarkEnd w:id="4765"/>
      <w:bookmarkEnd w:id="4774"/>
      <w:bookmarkEnd w:id="4775"/>
      <w:bookmarkEnd w:id="4776"/>
      <w:bookmarkEnd w:id="4777"/>
    </w:p>
    <w:p w14:paraId="18D3B755" w14:textId="77777777" w:rsidR="002E27BF" w:rsidRPr="00440029" w:rsidRDefault="002E27BF" w:rsidP="00781477">
      <w:pPr>
        <w:pStyle w:val="Heading4"/>
        <w:rPr>
          <w:lang w:eastAsia="ko-KR"/>
        </w:rPr>
      </w:pPr>
      <w:bookmarkStart w:id="4778" w:name="_Toc20232928"/>
      <w:bookmarkStart w:id="4779" w:name="_Toc27747034"/>
      <w:bookmarkStart w:id="4780" w:name="_Toc36213221"/>
      <w:bookmarkStart w:id="4781" w:name="_Toc36657398"/>
      <w:bookmarkStart w:id="4782" w:name="_Toc45287064"/>
      <w:bookmarkStart w:id="4783" w:name="_Toc51948333"/>
      <w:bookmarkStart w:id="4784" w:name="_Toc51949425"/>
      <w:bookmarkStart w:id="4785" w:name="_Toc146298607"/>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78"/>
      <w:bookmarkEnd w:id="4779"/>
      <w:bookmarkEnd w:id="4780"/>
      <w:bookmarkEnd w:id="4781"/>
      <w:bookmarkEnd w:id="4782"/>
      <w:bookmarkEnd w:id="4783"/>
      <w:bookmarkEnd w:id="4784"/>
      <w:bookmarkEnd w:id="4785"/>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bookmarkStart w:id="4786" w:name="_Hlk98667052"/>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786"/>
          <w:p w14:paraId="3E6791EB"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Default="00931200" w:rsidP="00EC760A">
            <w:pPr>
              <w:pStyle w:val="TAC"/>
            </w:pPr>
            <w:r w:rsidRPr="005E142F">
              <w:t>3</w:t>
            </w:r>
            <w:r w:rsidR="00852E5D">
              <w:t>-4</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Default="005F2EDF" w:rsidP="00BE6359">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Default="00BE6359" w:rsidP="00BE6359">
            <w:pPr>
              <w:pStyle w:val="TAC"/>
              <w:rPr>
                <w:lang w:val="fr-FR"/>
              </w:rPr>
            </w:pPr>
            <w:r w:rsidRPr="0058712B">
              <w:t>6</w:t>
            </w:r>
            <w:r w:rsidRPr="0030007F">
              <w:t>-n</w:t>
            </w:r>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653F9E3E" w:rsidR="003F1360" w:rsidRDefault="00D96245" w:rsidP="0088465A">
            <w:pPr>
              <w:pStyle w:val="TAL"/>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B66836"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Default="00E82E59" w:rsidP="00B66836">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Default="00B66836" w:rsidP="00B66836">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EC66BC" w:rsidRDefault="00B66836" w:rsidP="00B66836">
            <w:pPr>
              <w:pStyle w:val="TAL"/>
            </w:pPr>
            <w:r w:rsidRPr="00EC66BC">
              <w:t>NSSRG information</w:t>
            </w:r>
          </w:p>
          <w:p w14:paraId="39AAC631" w14:textId="309574AA" w:rsidR="00B66836" w:rsidRDefault="00B66836" w:rsidP="00B66836">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Default="00B66836" w:rsidP="00B66836">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Default="00B66836" w:rsidP="00B66836">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4C7D9CB7" w14:textId="72120270" w:rsidR="00B66836" w:rsidRDefault="00B66836" w:rsidP="00B66836">
            <w:pPr>
              <w:pStyle w:val="TAC"/>
            </w:pPr>
            <w:r>
              <w:t>7-</w:t>
            </w:r>
            <w:r w:rsidR="00BC3E9D">
              <w:t>4099</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BA40BA"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EC66BC"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EC66BC"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Default="00BA40BA" w:rsidP="00BA40BA">
            <w:pPr>
              <w:pStyle w:val="TAL"/>
            </w:pPr>
            <w:r>
              <w:t>Registration wait range</w:t>
            </w:r>
          </w:p>
          <w:p w14:paraId="391EAD5F" w14:textId="52153719"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EC66BC" w:rsidRDefault="00BA40BA" w:rsidP="00BA40BA">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EC66BC" w:rsidRDefault="00BA40BA" w:rsidP="00BA40BA">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r w:rsidR="005D0C2F"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Default="004D7C60" w:rsidP="005D0C2F">
            <w:pPr>
              <w:pStyle w:val="TAL"/>
            </w:pPr>
            <w:bookmarkStart w:id="4787"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Default="005D0C2F" w:rsidP="005D0C2F">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CE60D4" w:rsidRDefault="005D0C2F" w:rsidP="005D0C2F">
            <w:pPr>
              <w:pStyle w:val="TAL"/>
            </w:pPr>
            <w:r w:rsidRPr="00CE60D4">
              <w:t>5GS tracking area identity list</w:t>
            </w:r>
          </w:p>
          <w:p w14:paraId="4C8A344E" w14:textId="6D3393EC"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Default="005D0C2F" w:rsidP="005D0C2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58712B" w:rsidRDefault="005D0C2F" w:rsidP="005D0C2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Default="005D0C2F" w:rsidP="005D0C2F">
            <w:pPr>
              <w:pStyle w:val="TAC"/>
            </w:pPr>
            <w:r w:rsidRPr="005F7EB0">
              <w:t>9-114</w:t>
            </w:r>
          </w:p>
        </w:tc>
      </w:tr>
      <w:tr w:rsidR="005D0C2F"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Default="004D7C60" w:rsidP="005D0C2F">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Default="005D0C2F" w:rsidP="005D0C2F">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CE60D4" w:rsidRDefault="005D0C2F" w:rsidP="005D0C2F">
            <w:pPr>
              <w:pStyle w:val="TAL"/>
            </w:pPr>
            <w:r w:rsidRPr="00CE60D4">
              <w:t>5GS tracking area identity list</w:t>
            </w:r>
          </w:p>
          <w:p w14:paraId="7CC90593" w14:textId="65B2689A"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Default="005D0C2F" w:rsidP="005D0C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58712B" w:rsidRDefault="005D0C2F" w:rsidP="005D0C2F">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Default="005D0C2F" w:rsidP="005D0C2F">
            <w:pPr>
              <w:pStyle w:val="TAC"/>
            </w:pPr>
            <w:r w:rsidRPr="005F7EB0">
              <w:t>9-114</w:t>
            </w:r>
          </w:p>
        </w:tc>
      </w:tr>
      <w:tr w:rsidR="006D14FC"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Default="006D14FC" w:rsidP="006D14FC">
            <w:pPr>
              <w:pStyle w:val="TAL"/>
              <w:rPr>
                <w:lang w:eastAsia="zh-CN"/>
              </w:rPr>
            </w:pPr>
            <w:r>
              <w:t>Extended</w:t>
            </w:r>
            <w:r w:rsidRPr="008E342A">
              <w:t xml:space="preserve"> CAG information list</w:t>
            </w:r>
          </w:p>
          <w:p w14:paraId="0CA0F625" w14:textId="5149B04B" w:rsidR="006D14FC" w:rsidRPr="00CE60D4"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5F7EB0" w:rsidRDefault="006D14FC" w:rsidP="006D14FC">
            <w:pPr>
              <w:pStyle w:val="TAC"/>
            </w:pPr>
            <w:r>
              <w:rPr>
                <w:rFonts w:hint="eastAsia"/>
                <w:lang w:eastAsia="zh-CN"/>
              </w:rPr>
              <w:t>3</w:t>
            </w:r>
            <w:r w:rsidRPr="000261F8">
              <w:t>-</w:t>
            </w:r>
            <w:r>
              <w:rPr>
                <w:rFonts w:hint="eastAsia"/>
                <w:lang w:eastAsia="zh-CN"/>
              </w:rPr>
              <w:t>n</w:t>
            </w:r>
          </w:p>
        </w:tc>
      </w:tr>
      <w:tr w:rsidR="008866E5"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Default="00351C50" w:rsidP="008866E5">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C8629B" w:rsidRDefault="008866E5" w:rsidP="008866E5">
            <w:pPr>
              <w:pStyle w:val="TAL"/>
            </w:pPr>
            <w:r>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Default="008866E5" w:rsidP="008866E5">
            <w:pPr>
              <w:pStyle w:val="TAL"/>
            </w:pPr>
            <w:r>
              <w:t>NSAG information</w:t>
            </w:r>
          </w:p>
          <w:p w14:paraId="37D967A9" w14:textId="03726192" w:rsidR="008866E5" w:rsidRDefault="008866E5" w:rsidP="008866E5">
            <w:pPr>
              <w:pStyle w:val="TAL"/>
            </w:pPr>
            <w:r>
              <w:t>9.11.3.</w:t>
            </w:r>
            <w:r w:rsidR="00A80EA5">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5F7EB0" w:rsidRDefault="008866E5" w:rsidP="008866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5F7EB0" w:rsidRDefault="008866E5" w:rsidP="008866E5">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34AB1A3A" w14:textId="3AC13167" w:rsidR="008866E5" w:rsidRDefault="00FC3FAE" w:rsidP="008866E5">
            <w:pPr>
              <w:pStyle w:val="TAC"/>
              <w:rPr>
                <w:lang w:eastAsia="zh-CN"/>
              </w:rPr>
            </w:pPr>
            <w:r>
              <w:rPr>
                <w:lang w:eastAsia="zh-CN"/>
              </w:rPr>
              <w:t>9</w:t>
            </w:r>
            <w:r w:rsidR="008866E5">
              <w:rPr>
                <w:lang w:eastAsia="zh-CN"/>
              </w:rPr>
              <w:t>-</w:t>
            </w:r>
            <w:r w:rsidR="00881294">
              <w:rPr>
                <w:lang w:eastAsia="zh-CN"/>
              </w:rPr>
              <w:t>3143</w:t>
            </w:r>
          </w:p>
        </w:tc>
      </w:tr>
      <w:bookmarkEnd w:id="4787"/>
    </w:tbl>
    <w:p w14:paraId="6C561AB9" w14:textId="77777777" w:rsidR="002E27BF" w:rsidRDefault="002E27BF" w:rsidP="00485620"/>
    <w:p w14:paraId="3E4C2BEF" w14:textId="77777777" w:rsidR="002E27BF" w:rsidRDefault="002E27BF" w:rsidP="00781477">
      <w:pPr>
        <w:pStyle w:val="Heading4"/>
        <w:rPr>
          <w:lang w:val="en-US" w:eastAsia="ko-KR"/>
        </w:rPr>
      </w:pPr>
      <w:bookmarkStart w:id="4788" w:name="_Toc20232929"/>
      <w:bookmarkStart w:id="4789" w:name="_Toc27747035"/>
      <w:bookmarkStart w:id="4790" w:name="_Toc36213222"/>
      <w:bookmarkStart w:id="4791" w:name="_Toc36657399"/>
      <w:bookmarkStart w:id="4792" w:name="_Toc45287065"/>
      <w:bookmarkStart w:id="4793" w:name="_Toc51948334"/>
      <w:bookmarkStart w:id="4794" w:name="_Toc51949426"/>
      <w:bookmarkStart w:id="4795" w:name="_Toc146298608"/>
      <w:r>
        <w:t>8.</w:t>
      </w:r>
      <w:r w:rsidR="00A0083B">
        <w:t>2</w:t>
      </w:r>
      <w:r>
        <w:t>.</w:t>
      </w:r>
      <w:r w:rsidR="00291F9D">
        <w:t>7</w:t>
      </w:r>
      <w:r>
        <w:rPr>
          <w:rFonts w:hint="eastAsia"/>
          <w:lang w:eastAsia="ko-KR"/>
        </w:rPr>
        <w:t>.2</w:t>
      </w:r>
      <w:r>
        <w:rPr>
          <w:lang w:val="en-US" w:eastAsia="ko-KR"/>
        </w:rPr>
        <w:tab/>
      </w:r>
      <w:r w:rsidRPr="00CA0AE5">
        <w:t>5G-GUTI</w:t>
      </w:r>
      <w:bookmarkEnd w:id="4788"/>
      <w:bookmarkEnd w:id="4789"/>
      <w:bookmarkEnd w:id="4790"/>
      <w:bookmarkEnd w:id="4791"/>
      <w:bookmarkEnd w:id="4792"/>
      <w:bookmarkEnd w:id="4793"/>
      <w:bookmarkEnd w:id="4794"/>
      <w:bookmarkEnd w:id="4795"/>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796" w:name="_Toc20232930"/>
      <w:bookmarkStart w:id="4797" w:name="_Toc27747036"/>
      <w:bookmarkStart w:id="4798" w:name="_Toc36213223"/>
      <w:bookmarkStart w:id="4799" w:name="_Toc36657400"/>
      <w:bookmarkStart w:id="4800" w:name="_Toc45287066"/>
      <w:bookmarkStart w:id="4801" w:name="_Toc51948335"/>
      <w:bookmarkStart w:id="4802" w:name="_Toc51949427"/>
      <w:bookmarkStart w:id="4803" w:name="_Toc146298609"/>
      <w:r>
        <w:t>8.</w:t>
      </w:r>
      <w:r w:rsidR="00A0083B">
        <w:t>2</w:t>
      </w:r>
      <w:r>
        <w:t>.</w:t>
      </w:r>
      <w:r w:rsidR="00291F9D">
        <w:t>7</w:t>
      </w:r>
      <w:r>
        <w:rPr>
          <w:rFonts w:hint="eastAsia"/>
          <w:lang w:eastAsia="ko-KR"/>
        </w:rPr>
        <w:t>.3</w:t>
      </w:r>
      <w:r>
        <w:rPr>
          <w:lang w:val="en-US" w:eastAsia="ko-KR"/>
        </w:rPr>
        <w:tab/>
      </w:r>
      <w:r w:rsidRPr="00CA0AE5">
        <w:t>Equivalent PLMNs</w:t>
      </w:r>
      <w:bookmarkEnd w:id="4796"/>
      <w:bookmarkEnd w:id="4797"/>
      <w:bookmarkEnd w:id="4798"/>
      <w:bookmarkEnd w:id="4799"/>
      <w:bookmarkEnd w:id="4800"/>
      <w:bookmarkEnd w:id="4801"/>
      <w:bookmarkEnd w:id="4802"/>
      <w:bookmarkEnd w:id="4803"/>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804" w:name="_Toc20232931"/>
      <w:bookmarkStart w:id="4805" w:name="_Toc27747037"/>
      <w:bookmarkStart w:id="4806" w:name="_Toc36213224"/>
      <w:bookmarkStart w:id="4807" w:name="_Toc36657401"/>
      <w:bookmarkStart w:id="4808" w:name="_Toc45287067"/>
      <w:bookmarkStart w:id="4809" w:name="_Toc51948336"/>
      <w:bookmarkStart w:id="4810" w:name="_Toc51949428"/>
      <w:bookmarkStart w:id="4811" w:name="_Toc146298610"/>
      <w:r>
        <w:t>8.</w:t>
      </w:r>
      <w:r w:rsidR="00A0083B">
        <w:t>2</w:t>
      </w:r>
      <w:r>
        <w:t>.</w:t>
      </w:r>
      <w:r w:rsidR="00291F9D">
        <w:t>7</w:t>
      </w:r>
      <w:r>
        <w:rPr>
          <w:rFonts w:hint="eastAsia"/>
          <w:lang w:eastAsia="ko-KR"/>
        </w:rPr>
        <w:t>.4</w:t>
      </w:r>
      <w:r>
        <w:rPr>
          <w:lang w:val="en-US" w:eastAsia="ko-KR"/>
        </w:rPr>
        <w:tab/>
      </w:r>
      <w:r>
        <w:t>TAI list</w:t>
      </w:r>
      <w:bookmarkEnd w:id="4804"/>
      <w:bookmarkEnd w:id="4805"/>
      <w:bookmarkEnd w:id="4806"/>
      <w:bookmarkEnd w:id="4807"/>
      <w:bookmarkEnd w:id="4808"/>
      <w:bookmarkEnd w:id="4809"/>
      <w:bookmarkEnd w:id="4810"/>
      <w:bookmarkEnd w:id="4811"/>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812" w:name="_Toc20232932"/>
      <w:bookmarkStart w:id="4813" w:name="_Toc27747038"/>
      <w:bookmarkStart w:id="4814" w:name="_Toc36213225"/>
      <w:bookmarkStart w:id="4815" w:name="_Toc36657402"/>
      <w:bookmarkStart w:id="4816" w:name="_Toc45287068"/>
      <w:bookmarkStart w:id="4817" w:name="_Toc51948337"/>
      <w:bookmarkStart w:id="4818" w:name="_Toc51949429"/>
      <w:bookmarkStart w:id="4819" w:name="_Toc146298611"/>
      <w:r>
        <w:t>8.</w:t>
      </w:r>
      <w:r w:rsidR="00A0083B">
        <w:t>2</w:t>
      </w:r>
      <w:r>
        <w:t>.</w:t>
      </w:r>
      <w:r w:rsidR="00291F9D">
        <w:t>7</w:t>
      </w:r>
      <w:r>
        <w:rPr>
          <w:rFonts w:hint="eastAsia"/>
          <w:lang w:eastAsia="ko-KR"/>
        </w:rPr>
        <w:t>.5</w:t>
      </w:r>
      <w:r>
        <w:rPr>
          <w:lang w:val="en-US" w:eastAsia="ko-KR"/>
        </w:rPr>
        <w:tab/>
      </w:r>
      <w:r w:rsidRPr="00F204AD">
        <w:t>Allowed NSSAI</w:t>
      </w:r>
      <w:bookmarkEnd w:id="4812"/>
      <w:bookmarkEnd w:id="4813"/>
      <w:bookmarkEnd w:id="4814"/>
      <w:bookmarkEnd w:id="4815"/>
      <w:bookmarkEnd w:id="4816"/>
      <w:bookmarkEnd w:id="4817"/>
      <w:bookmarkEnd w:id="4818"/>
      <w:bookmarkEnd w:id="4819"/>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6D94C5E2" w14:textId="77777777" w:rsidR="00024968" w:rsidRDefault="00024968" w:rsidP="00024968">
      <w:pPr>
        <w:pStyle w:val="B1"/>
      </w:pPr>
      <w:bookmarkStart w:id="4820" w:name="_Toc20232933"/>
      <w:bookmarkStart w:id="4821" w:name="_Toc27747039"/>
      <w:bookmarkStart w:id="4822" w:name="_Toc36213226"/>
      <w:bookmarkStart w:id="4823" w:name="_Toc36657403"/>
      <w:bookmarkStart w:id="4824" w:name="_Toc45287069"/>
      <w:bookmarkStart w:id="4825" w:name="_Toc51948338"/>
      <w:bookmarkStart w:id="4826" w:name="_Toc51949430"/>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7F786808" w14:textId="1EB14388" w:rsidR="00024968" w:rsidRDefault="00024968" w:rsidP="00024968">
      <w:pPr>
        <w:pStyle w:val="B2"/>
      </w:pPr>
      <w:r>
        <w:t>1)</w:t>
      </w:r>
      <w:r>
        <w:tab/>
        <w:t>the network not supporting NSSAA has one or more default S-NSSAIs; or</w:t>
      </w:r>
    </w:p>
    <w:p w14:paraId="493C01B4" w14:textId="5511804A" w:rsidR="00024968" w:rsidRDefault="00024968" w:rsidP="00024968">
      <w:pPr>
        <w:pStyle w:val="B2"/>
      </w:pPr>
      <w:r>
        <w:t>2)</w:t>
      </w:r>
      <w:r>
        <w:tab/>
        <w:t>the network has one or more default</w:t>
      </w:r>
      <w:r w:rsidRPr="00AE5131">
        <w:t xml:space="preserve"> S-NSSAIs</w:t>
      </w:r>
      <w:r>
        <w:t xml:space="preserve"> which are not subject to network slice-specific authentication and authorization.</w:t>
      </w:r>
    </w:p>
    <w:p w14:paraId="1FA4388F" w14:textId="77777777" w:rsidR="002E27BF" w:rsidRDefault="002E27BF" w:rsidP="00781477">
      <w:pPr>
        <w:pStyle w:val="Heading4"/>
        <w:rPr>
          <w:lang w:val="en-US" w:eastAsia="ko-KR"/>
        </w:rPr>
      </w:pPr>
      <w:bookmarkStart w:id="4827" w:name="_Toc146298612"/>
      <w:r>
        <w:t>8.</w:t>
      </w:r>
      <w:r w:rsidR="00A0083B">
        <w:t>2</w:t>
      </w:r>
      <w:r>
        <w:t>.</w:t>
      </w:r>
      <w:r w:rsidR="00291F9D">
        <w:t>7</w:t>
      </w:r>
      <w:r>
        <w:rPr>
          <w:rFonts w:hint="eastAsia"/>
          <w:lang w:eastAsia="ko-KR"/>
        </w:rPr>
        <w:t>.6</w:t>
      </w:r>
      <w:r>
        <w:rPr>
          <w:lang w:val="en-US" w:eastAsia="ko-KR"/>
        </w:rPr>
        <w:tab/>
      </w:r>
      <w:r w:rsidRPr="00F204AD">
        <w:t>Rejected NSSAI</w:t>
      </w:r>
      <w:bookmarkEnd w:id="4820"/>
      <w:bookmarkEnd w:id="4821"/>
      <w:bookmarkEnd w:id="4822"/>
      <w:bookmarkEnd w:id="4823"/>
      <w:bookmarkEnd w:id="4824"/>
      <w:bookmarkEnd w:id="4825"/>
      <w:bookmarkEnd w:id="4826"/>
      <w:bookmarkEnd w:id="4827"/>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828" w:name="_Toc20232934"/>
      <w:bookmarkStart w:id="4829" w:name="_Toc27747040"/>
      <w:bookmarkStart w:id="4830" w:name="_Toc36213227"/>
      <w:bookmarkStart w:id="4831" w:name="_Toc36657404"/>
      <w:bookmarkStart w:id="4832" w:name="_Toc45287070"/>
      <w:bookmarkStart w:id="4833" w:name="_Toc51948339"/>
      <w:bookmarkStart w:id="4834" w:name="_Toc51949431"/>
      <w:bookmarkStart w:id="4835" w:name="_Toc146298613"/>
      <w:r w:rsidRPr="00D443FC">
        <w:rPr>
          <w:lang w:eastAsia="ko-KR"/>
        </w:rPr>
        <w:t>8.2.</w:t>
      </w:r>
      <w:r>
        <w:rPr>
          <w:lang w:eastAsia="ko-KR"/>
        </w:rPr>
        <w:t>7.</w:t>
      </w:r>
      <w:r w:rsidR="00C073E6">
        <w:rPr>
          <w:lang w:eastAsia="ko-KR"/>
        </w:rPr>
        <w:t>7</w:t>
      </w:r>
      <w:r w:rsidRPr="00D443FC">
        <w:rPr>
          <w:lang w:eastAsia="ko-KR"/>
        </w:rPr>
        <w:tab/>
        <w:t>Configured NSSAI</w:t>
      </w:r>
      <w:bookmarkEnd w:id="4828"/>
      <w:bookmarkEnd w:id="4829"/>
      <w:bookmarkEnd w:id="4830"/>
      <w:bookmarkEnd w:id="4831"/>
      <w:bookmarkEnd w:id="4832"/>
      <w:bookmarkEnd w:id="4833"/>
      <w:bookmarkEnd w:id="4834"/>
      <w:bookmarkEnd w:id="4835"/>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836" w:name="_Toc20232935"/>
      <w:bookmarkStart w:id="4837" w:name="_Toc27747041"/>
      <w:bookmarkStart w:id="4838" w:name="_Toc36213228"/>
      <w:bookmarkStart w:id="4839" w:name="_Toc36657405"/>
      <w:bookmarkStart w:id="4840" w:name="_Toc45287071"/>
      <w:bookmarkStart w:id="4841" w:name="_Toc51948340"/>
      <w:bookmarkStart w:id="4842" w:name="_Toc51949432"/>
      <w:bookmarkStart w:id="4843" w:name="_Toc146298614"/>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836"/>
      <w:bookmarkEnd w:id="4837"/>
      <w:bookmarkEnd w:id="4838"/>
      <w:bookmarkEnd w:id="4839"/>
      <w:bookmarkEnd w:id="4840"/>
      <w:bookmarkEnd w:id="4841"/>
      <w:bookmarkEnd w:id="4842"/>
      <w:bookmarkEnd w:id="4843"/>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844" w:name="_Toc20232936"/>
      <w:bookmarkStart w:id="4845" w:name="_Toc27747042"/>
      <w:bookmarkStart w:id="4846" w:name="_Toc36213229"/>
      <w:bookmarkStart w:id="4847" w:name="_Toc36657406"/>
      <w:bookmarkStart w:id="4848" w:name="_Toc45287072"/>
      <w:bookmarkStart w:id="4849" w:name="_Toc51948341"/>
      <w:bookmarkStart w:id="4850" w:name="_Toc51949433"/>
      <w:bookmarkStart w:id="4851" w:name="_Toc146298615"/>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844"/>
      <w:bookmarkEnd w:id="4845"/>
      <w:bookmarkEnd w:id="4846"/>
      <w:bookmarkEnd w:id="4847"/>
      <w:bookmarkEnd w:id="4848"/>
      <w:bookmarkEnd w:id="4849"/>
      <w:bookmarkEnd w:id="4850"/>
      <w:bookmarkEnd w:id="4851"/>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852" w:name="_Toc20232937"/>
      <w:bookmarkStart w:id="4853" w:name="_Toc27747043"/>
      <w:bookmarkStart w:id="4854" w:name="_Toc36213230"/>
      <w:bookmarkStart w:id="4855" w:name="_Toc36657407"/>
      <w:bookmarkStart w:id="4856" w:name="_Toc45287073"/>
      <w:bookmarkStart w:id="4857" w:name="_Toc51948342"/>
      <w:bookmarkStart w:id="4858" w:name="_Toc51949434"/>
      <w:bookmarkStart w:id="4859" w:name="_Toc146298616"/>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52"/>
      <w:bookmarkEnd w:id="4853"/>
      <w:bookmarkEnd w:id="4854"/>
      <w:bookmarkEnd w:id="4855"/>
      <w:bookmarkEnd w:id="4856"/>
      <w:bookmarkEnd w:id="4857"/>
      <w:bookmarkEnd w:id="4858"/>
      <w:bookmarkEnd w:id="4859"/>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860" w:name="_Toc20232938"/>
      <w:bookmarkStart w:id="4861" w:name="_Toc27747044"/>
      <w:bookmarkStart w:id="4862" w:name="_Toc36213231"/>
      <w:bookmarkStart w:id="4863" w:name="_Toc36657408"/>
      <w:bookmarkStart w:id="4864" w:name="_Toc45287074"/>
      <w:bookmarkStart w:id="4865" w:name="_Toc51948343"/>
      <w:bookmarkStart w:id="4866" w:name="_Toc51949435"/>
      <w:bookmarkStart w:id="4867" w:name="_Toc146298617"/>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860"/>
      <w:bookmarkEnd w:id="4861"/>
      <w:bookmarkEnd w:id="4862"/>
      <w:bookmarkEnd w:id="4863"/>
      <w:bookmarkEnd w:id="4864"/>
      <w:bookmarkEnd w:id="4865"/>
      <w:bookmarkEnd w:id="4866"/>
      <w:bookmarkEnd w:id="4867"/>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868" w:name="_Toc20232939"/>
      <w:bookmarkStart w:id="4869" w:name="_Toc27747045"/>
      <w:bookmarkStart w:id="4870" w:name="_Toc36213232"/>
      <w:bookmarkStart w:id="4871" w:name="_Toc36657409"/>
      <w:bookmarkStart w:id="4872" w:name="_Toc45287075"/>
      <w:bookmarkStart w:id="4873" w:name="_Toc51948344"/>
      <w:bookmarkStart w:id="4874" w:name="_Toc51949436"/>
      <w:bookmarkStart w:id="4875" w:name="_Toc146298618"/>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868"/>
      <w:bookmarkEnd w:id="4869"/>
      <w:bookmarkEnd w:id="4870"/>
      <w:bookmarkEnd w:id="4871"/>
      <w:bookmarkEnd w:id="4872"/>
      <w:bookmarkEnd w:id="4873"/>
      <w:bookmarkEnd w:id="4874"/>
      <w:bookmarkEnd w:id="4875"/>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876" w:name="_Toc20232940"/>
      <w:bookmarkStart w:id="4877" w:name="_Toc27747046"/>
      <w:bookmarkStart w:id="4878" w:name="_Toc36213233"/>
      <w:bookmarkStart w:id="4879" w:name="_Toc36657410"/>
      <w:bookmarkStart w:id="4880" w:name="_Toc45287076"/>
      <w:bookmarkStart w:id="4881" w:name="_Toc51948345"/>
      <w:bookmarkStart w:id="4882" w:name="_Toc51949437"/>
      <w:bookmarkStart w:id="4883" w:name="_Toc146298619"/>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876"/>
      <w:bookmarkEnd w:id="4877"/>
      <w:bookmarkEnd w:id="4878"/>
      <w:bookmarkEnd w:id="4879"/>
      <w:bookmarkEnd w:id="4880"/>
      <w:bookmarkEnd w:id="4881"/>
      <w:bookmarkEnd w:id="4882"/>
      <w:bookmarkEnd w:id="4883"/>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884" w:name="_Toc20232941"/>
      <w:bookmarkStart w:id="4885" w:name="_Toc27747047"/>
      <w:bookmarkStart w:id="4886" w:name="_Toc36213234"/>
      <w:bookmarkStart w:id="4887" w:name="_Toc36657411"/>
      <w:bookmarkStart w:id="4888" w:name="_Toc45287077"/>
      <w:bookmarkStart w:id="4889" w:name="_Toc51948346"/>
      <w:bookmarkStart w:id="4890" w:name="_Toc51949438"/>
      <w:bookmarkStart w:id="4891" w:name="_Toc146298620"/>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884"/>
      <w:bookmarkEnd w:id="4885"/>
      <w:bookmarkEnd w:id="4886"/>
      <w:bookmarkEnd w:id="4887"/>
      <w:bookmarkEnd w:id="4888"/>
      <w:bookmarkEnd w:id="4889"/>
      <w:bookmarkEnd w:id="4890"/>
      <w:bookmarkEnd w:id="4891"/>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892" w:name="_Toc20232942"/>
      <w:bookmarkStart w:id="4893" w:name="_Toc27747048"/>
      <w:bookmarkStart w:id="4894" w:name="_Toc36213235"/>
      <w:bookmarkStart w:id="4895" w:name="_Toc36657412"/>
      <w:bookmarkStart w:id="4896" w:name="_Toc45287078"/>
      <w:bookmarkStart w:id="4897" w:name="_Toc51948347"/>
      <w:bookmarkStart w:id="4898" w:name="_Toc51949439"/>
      <w:bookmarkStart w:id="4899" w:name="_Toc146298621"/>
      <w:r>
        <w:t>8.2.</w:t>
      </w:r>
      <w:r w:rsidR="00291F9D">
        <w:t>7</w:t>
      </w:r>
      <w:r>
        <w:t>.1</w:t>
      </w:r>
      <w:r w:rsidR="000C1917">
        <w:t>5</w:t>
      </w:r>
      <w:r w:rsidRPr="003168A2">
        <w:rPr>
          <w:rFonts w:hint="eastAsia"/>
        </w:rPr>
        <w:tab/>
      </w:r>
      <w:r w:rsidRPr="001D6208">
        <w:t>Service area list</w:t>
      </w:r>
      <w:bookmarkEnd w:id="4892"/>
      <w:bookmarkEnd w:id="4893"/>
      <w:bookmarkEnd w:id="4894"/>
      <w:bookmarkEnd w:id="4895"/>
      <w:bookmarkEnd w:id="4896"/>
      <w:bookmarkEnd w:id="4897"/>
      <w:bookmarkEnd w:id="4898"/>
      <w:bookmarkEnd w:id="4899"/>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900" w:name="_Toc20232943"/>
      <w:bookmarkStart w:id="4901" w:name="_Toc27747049"/>
      <w:bookmarkStart w:id="4902" w:name="_Toc36213236"/>
      <w:bookmarkStart w:id="4903" w:name="_Toc36657413"/>
      <w:bookmarkStart w:id="4904" w:name="_Toc45287079"/>
      <w:bookmarkStart w:id="4905" w:name="_Toc51948348"/>
      <w:bookmarkStart w:id="4906" w:name="_Toc51949440"/>
      <w:bookmarkStart w:id="4907" w:name="_Toc146298622"/>
      <w:r w:rsidRPr="003168A2">
        <w:t>8.</w:t>
      </w:r>
      <w:r>
        <w:t>2</w:t>
      </w:r>
      <w:r w:rsidRPr="003168A2">
        <w:t>.</w:t>
      </w:r>
      <w:r w:rsidR="00291F9D">
        <w:t>7</w:t>
      </w:r>
      <w:r>
        <w:t>.1</w:t>
      </w:r>
      <w:r w:rsidR="000C1917">
        <w:t>6</w:t>
      </w:r>
      <w:r w:rsidRPr="003168A2">
        <w:tab/>
      </w:r>
      <w:r>
        <w:t>T3512 value</w:t>
      </w:r>
      <w:bookmarkEnd w:id="4900"/>
      <w:bookmarkEnd w:id="4901"/>
      <w:bookmarkEnd w:id="4902"/>
      <w:bookmarkEnd w:id="4903"/>
      <w:bookmarkEnd w:id="4904"/>
      <w:bookmarkEnd w:id="4905"/>
      <w:bookmarkEnd w:id="4906"/>
      <w:bookmarkEnd w:id="4907"/>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908" w:name="_Toc20232944"/>
      <w:bookmarkStart w:id="4909" w:name="_Toc27747050"/>
      <w:bookmarkStart w:id="4910" w:name="_Toc36213237"/>
      <w:bookmarkStart w:id="4911" w:name="_Toc36657414"/>
      <w:bookmarkStart w:id="4912" w:name="_Toc45287080"/>
      <w:bookmarkStart w:id="4913" w:name="_Toc51948349"/>
      <w:bookmarkStart w:id="4914" w:name="_Toc51949441"/>
      <w:bookmarkStart w:id="4915" w:name="_Toc146298623"/>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908"/>
      <w:bookmarkEnd w:id="4909"/>
      <w:bookmarkEnd w:id="4910"/>
      <w:bookmarkEnd w:id="4911"/>
      <w:bookmarkEnd w:id="4912"/>
      <w:bookmarkEnd w:id="4913"/>
      <w:bookmarkEnd w:id="4914"/>
      <w:bookmarkEnd w:id="4915"/>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916" w:name="_Toc20232945"/>
      <w:bookmarkStart w:id="4917" w:name="_Toc27747051"/>
      <w:bookmarkStart w:id="4918" w:name="_Toc36213238"/>
      <w:bookmarkStart w:id="4919" w:name="_Toc36657415"/>
      <w:bookmarkStart w:id="4920" w:name="_Toc45287081"/>
      <w:bookmarkStart w:id="4921" w:name="_Toc51948350"/>
      <w:bookmarkStart w:id="4922" w:name="_Toc51949442"/>
      <w:bookmarkStart w:id="4923" w:name="_Toc146298624"/>
      <w:r>
        <w:t>8.2.</w:t>
      </w:r>
      <w:r>
        <w:rPr>
          <w:lang w:eastAsia="ja-JP"/>
        </w:rPr>
        <w:t>7</w:t>
      </w:r>
      <w:r w:rsidRPr="003168A2">
        <w:t>.</w:t>
      </w:r>
      <w:r w:rsidR="00AD4A76">
        <w:t>1</w:t>
      </w:r>
      <w:r w:rsidR="000C1917">
        <w:t>8</w:t>
      </w:r>
      <w:r w:rsidRPr="003168A2">
        <w:tab/>
        <w:t>T3</w:t>
      </w:r>
      <w:r>
        <w:t>5</w:t>
      </w:r>
      <w:r w:rsidRPr="003168A2">
        <w:t>02 value</w:t>
      </w:r>
      <w:bookmarkEnd w:id="4916"/>
      <w:bookmarkEnd w:id="4917"/>
      <w:bookmarkEnd w:id="4918"/>
      <w:bookmarkEnd w:id="4919"/>
      <w:bookmarkEnd w:id="4920"/>
      <w:bookmarkEnd w:id="4921"/>
      <w:bookmarkEnd w:id="4922"/>
      <w:bookmarkEnd w:id="4923"/>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924" w:name="_Toc20232946"/>
      <w:bookmarkStart w:id="4925" w:name="_Toc27747052"/>
      <w:bookmarkStart w:id="4926" w:name="_Toc36213239"/>
      <w:bookmarkStart w:id="4927" w:name="_Toc36657416"/>
      <w:bookmarkStart w:id="4928" w:name="_Toc45287082"/>
      <w:bookmarkStart w:id="4929" w:name="_Toc51948351"/>
      <w:bookmarkStart w:id="4930" w:name="_Toc51949443"/>
      <w:bookmarkStart w:id="4931" w:name="_Toc146298625"/>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924"/>
      <w:bookmarkEnd w:id="4925"/>
      <w:bookmarkEnd w:id="4926"/>
      <w:bookmarkEnd w:id="4927"/>
      <w:bookmarkEnd w:id="4928"/>
      <w:bookmarkEnd w:id="4929"/>
      <w:bookmarkEnd w:id="4930"/>
      <w:bookmarkEnd w:id="4931"/>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932" w:name="_Toc20232947"/>
      <w:bookmarkStart w:id="4933" w:name="_Toc27747053"/>
      <w:bookmarkStart w:id="4934" w:name="_Toc36213240"/>
      <w:bookmarkStart w:id="4935" w:name="_Toc36657417"/>
      <w:bookmarkStart w:id="4936" w:name="_Toc45287083"/>
      <w:bookmarkStart w:id="4937" w:name="_Toc51948352"/>
      <w:bookmarkStart w:id="4938" w:name="_Toc51949444"/>
      <w:bookmarkStart w:id="4939" w:name="_Toc146298626"/>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932"/>
      <w:bookmarkEnd w:id="4933"/>
      <w:bookmarkEnd w:id="4934"/>
      <w:bookmarkEnd w:id="4935"/>
      <w:bookmarkEnd w:id="4936"/>
      <w:bookmarkEnd w:id="4937"/>
      <w:bookmarkEnd w:id="4938"/>
      <w:bookmarkEnd w:id="4939"/>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940" w:name="_Toc20232948"/>
      <w:bookmarkStart w:id="4941" w:name="_Toc27747054"/>
      <w:bookmarkStart w:id="4942" w:name="_Toc36213241"/>
      <w:bookmarkStart w:id="4943" w:name="_Toc36657418"/>
      <w:bookmarkStart w:id="4944" w:name="_Toc45287084"/>
      <w:bookmarkStart w:id="4945" w:name="_Toc51948353"/>
      <w:bookmarkStart w:id="4946" w:name="_Toc51949445"/>
      <w:bookmarkStart w:id="4947" w:name="_Toc146298627"/>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940"/>
      <w:bookmarkEnd w:id="4941"/>
      <w:bookmarkEnd w:id="4942"/>
      <w:bookmarkEnd w:id="4943"/>
      <w:bookmarkEnd w:id="4944"/>
      <w:bookmarkEnd w:id="4945"/>
      <w:bookmarkEnd w:id="4946"/>
      <w:bookmarkEnd w:id="4947"/>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948" w:name="_Toc20232949"/>
      <w:bookmarkStart w:id="4949" w:name="_Toc27747055"/>
      <w:bookmarkStart w:id="4950" w:name="_Toc36213242"/>
      <w:bookmarkStart w:id="4951" w:name="_Toc36657419"/>
      <w:bookmarkStart w:id="4952" w:name="_Toc45287085"/>
      <w:bookmarkStart w:id="4953" w:name="_Toc51948354"/>
      <w:bookmarkStart w:id="4954" w:name="_Toc51949446"/>
      <w:bookmarkStart w:id="4955" w:name="_Toc146298628"/>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948"/>
      <w:bookmarkEnd w:id="4949"/>
      <w:bookmarkEnd w:id="4950"/>
      <w:bookmarkEnd w:id="4951"/>
      <w:bookmarkEnd w:id="4952"/>
      <w:bookmarkEnd w:id="4953"/>
      <w:bookmarkEnd w:id="4954"/>
      <w:bookmarkEnd w:id="4955"/>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956" w:name="_Toc20232950"/>
      <w:bookmarkStart w:id="4957" w:name="_Toc27747056"/>
      <w:bookmarkStart w:id="4958" w:name="_Toc36213243"/>
      <w:bookmarkStart w:id="4959" w:name="_Toc36657420"/>
      <w:bookmarkStart w:id="4960" w:name="_Toc45287086"/>
      <w:bookmarkStart w:id="4961" w:name="_Toc51948355"/>
      <w:bookmarkStart w:id="4962" w:name="_Toc51949447"/>
      <w:bookmarkStart w:id="4963" w:name="_Toc146298629"/>
      <w:r w:rsidRPr="001344AD">
        <w:t>8.2.7</w:t>
      </w:r>
      <w:r w:rsidRPr="001344AD">
        <w:rPr>
          <w:lang w:eastAsia="ko-KR"/>
        </w:rPr>
        <w:t>.</w:t>
      </w:r>
      <w:r>
        <w:rPr>
          <w:lang w:eastAsia="ko-KR"/>
        </w:rPr>
        <w:t>23</w:t>
      </w:r>
      <w:r w:rsidRPr="001344AD">
        <w:rPr>
          <w:lang w:eastAsia="ko-KR"/>
        </w:rPr>
        <w:tab/>
      </w:r>
      <w:r w:rsidRPr="001344AD">
        <w:t>NSSAI inclusion mode</w:t>
      </w:r>
      <w:bookmarkEnd w:id="4956"/>
      <w:bookmarkEnd w:id="4957"/>
      <w:bookmarkEnd w:id="4958"/>
      <w:bookmarkEnd w:id="4959"/>
      <w:bookmarkEnd w:id="4960"/>
      <w:bookmarkEnd w:id="4961"/>
      <w:bookmarkEnd w:id="4962"/>
      <w:bookmarkEnd w:id="4963"/>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4964" w:name="_Toc20232951"/>
      <w:bookmarkStart w:id="4965" w:name="_Toc27747057"/>
      <w:bookmarkStart w:id="4966" w:name="_Toc36213244"/>
      <w:bookmarkStart w:id="4967" w:name="_Toc36657421"/>
      <w:bookmarkStart w:id="4968" w:name="_Toc45287087"/>
      <w:bookmarkStart w:id="4969" w:name="_Toc51948356"/>
      <w:bookmarkStart w:id="4970" w:name="_Toc51949448"/>
      <w:bookmarkStart w:id="4971" w:name="_Toc146298630"/>
      <w:r>
        <w:t>8.2.7.24</w:t>
      </w:r>
      <w:r w:rsidRPr="003168A2">
        <w:rPr>
          <w:rFonts w:hint="eastAsia"/>
        </w:rPr>
        <w:tab/>
      </w:r>
      <w:r>
        <w:t>O</w:t>
      </w:r>
      <w:r w:rsidRPr="005F7EB0">
        <w:t>perator-defined access categor</w:t>
      </w:r>
      <w:r>
        <w:t>y definitions</w:t>
      </w:r>
      <w:bookmarkEnd w:id="4964"/>
      <w:bookmarkEnd w:id="4965"/>
      <w:bookmarkEnd w:id="4966"/>
      <w:bookmarkEnd w:id="4967"/>
      <w:bookmarkEnd w:id="4968"/>
      <w:bookmarkEnd w:id="4969"/>
      <w:bookmarkEnd w:id="4970"/>
      <w:bookmarkEnd w:id="4971"/>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4972" w:name="_Toc20232952"/>
      <w:bookmarkStart w:id="4973" w:name="_Toc27747058"/>
      <w:bookmarkStart w:id="4974" w:name="_Toc36213245"/>
      <w:bookmarkStart w:id="4975" w:name="_Toc36657422"/>
      <w:bookmarkStart w:id="4976" w:name="_Toc45287088"/>
      <w:bookmarkStart w:id="4977" w:name="_Toc51948357"/>
      <w:bookmarkStart w:id="4978" w:name="_Toc51949449"/>
      <w:bookmarkStart w:id="4979" w:name="_Toc146298631"/>
      <w:r w:rsidRPr="00B904B2">
        <w:t>8.2.7.</w:t>
      </w:r>
      <w:r>
        <w:t>25</w:t>
      </w:r>
      <w:r>
        <w:tab/>
      </w:r>
      <w:r w:rsidRPr="00B904B2">
        <w:t>Negotiated DRX parameters</w:t>
      </w:r>
      <w:bookmarkEnd w:id="4972"/>
      <w:bookmarkEnd w:id="4973"/>
      <w:bookmarkEnd w:id="4974"/>
      <w:bookmarkEnd w:id="4975"/>
      <w:bookmarkEnd w:id="4976"/>
      <w:bookmarkEnd w:id="4977"/>
      <w:bookmarkEnd w:id="4978"/>
      <w:bookmarkEnd w:id="4979"/>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12028EE" w14:textId="10FFAA7E" w:rsidR="006A7CB5" w:rsidRPr="00CC0C94" w:rsidRDefault="006A7CB5" w:rsidP="006A7CB5">
      <w:pPr>
        <w:pStyle w:val="Heading4"/>
        <w:rPr>
          <w:noProof/>
          <w:lang w:val="en-US"/>
        </w:rPr>
      </w:pPr>
      <w:bookmarkStart w:id="4980" w:name="_Toc20232953"/>
      <w:bookmarkStart w:id="4981" w:name="_Toc27747059"/>
      <w:bookmarkStart w:id="4982" w:name="_Toc36213246"/>
      <w:bookmarkStart w:id="4983" w:name="_Toc36657423"/>
      <w:bookmarkStart w:id="4984" w:name="_Toc45287089"/>
      <w:bookmarkStart w:id="4985" w:name="_Toc51948358"/>
      <w:bookmarkStart w:id="4986" w:name="_Toc51949450"/>
      <w:bookmarkStart w:id="4987" w:name="_Toc146298632"/>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olicies</w:t>
      </w:r>
      <w:bookmarkEnd w:id="4980"/>
      <w:bookmarkEnd w:id="4981"/>
      <w:bookmarkEnd w:id="4982"/>
      <w:bookmarkEnd w:id="4983"/>
      <w:bookmarkEnd w:id="4984"/>
      <w:bookmarkEnd w:id="4985"/>
      <w:bookmarkEnd w:id="4986"/>
      <w:bookmarkEnd w:id="4987"/>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4988" w:name="_Toc20232954"/>
      <w:bookmarkStart w:id="4989" w:name="_Toc27747060"/>
      <w:bookmarkStart w:id="4990" w:name="_Toc36213247"/>
      <w:bookmarkStart w:id="4991" w:name="_Toc36657424"/>
      <w:bookmarkStart w:id="4992" w:name="_Toc45287090"/>
      <w:bookmarkStart w:id="4993" w:name="_Toc51948359"/>
      <w:bookmarkStart w:id="4994" w:name="_Toc51949451"/>
      <w:bookmarkStart w:id="4995" w:name="_Toc146298633"/>
      <w:r w:rsidRPr="00B904B2">
        <w:t>8.2.7.</w:t>
      </w:r>
      <w:r>
        <w:t>27</w:t>
      </w:r>
      <w:r>
        <w:tab/>
      </w:r>
      <w:r w:rsidRPr="00B904B2">
        <w:t xml:space="preserve">Negotiated </w:t>
      </w:r>
      <w:r>
        <w:t xml:space="preserve">extended </w:t>
      </w:r>
      <w:r w:rsidRPr="00B904B2">
        <w:t>DRX parameters</w:t>
      </w:r>
      <w:bookmarkEnd w:id="4988"/>
      <w:bookmarkEnd w:id="4989"/>
      <w:bookmarkEnd w:id="4990"/>
      <w:bookmarkEnd w:id="4991"/>
      <w:bookmarkEnd w:id="4992"/>
      <w:bookmarkEnd w:id="4993"/>
      <w:bookmarkEnd w:id="4994"/>
      <w:bookmarkEnd w:id="4995"/>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4996" w:name="_Toc20232955"/>
      <w:bookmarkStart w:id="4997" w:name="_Toc27747061"/>
      <w:bookmarkStart w:id="4998" w:name="_Toc36213248"/>
      <w:bookmarkStart w:id="4999" w:name="_Toc36657425"/>
      <w:bookmarkStart w:id="5000" w:name="_Toc45287091"/>
      <w:bookmarkStart w:id="5001" w:name="_Toc51948360"/>
      <w:bookmarkStart w:id="5002" w:name="_Toc51949452"/>
      <w:bookmarkStart w:id="5003" w:name="_Toc146298634"/>
      <w:r>
        <w:rPr>
          <w:lang w:eastAsia="ko-KR"/>
        </w:rPr>
        <w:t>8.2.7.28</w:t>
      </w:r>
      <w:r>
        <w:rPr>
          <w:lang w:eastAsia="ko-KR"/>
        </w:rPr>
        <w:tab/>
        <w:t>T3447 value</w:t>
      </w:r>
      <w:bookmarkEnd w:id="4996"/>
      <w:bookmarkEnd w:id="4997"/>
      <w:bookmarkEnd w:id="4998"/>
      <w:bookmarkEnd w:id="4999"/>
      <w:bookmarkEnd w:id="5000"/>
      <w:bookmarkEnd w:id="5001"/>
      <w:bookmarkEnd w:id="5002"/>
      <w:bookmarkEnd w:id="5003"/>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5004" w:name="_Toc20232956"/>
      <w:bookmarkStart w:id="5005" w:name="_Toc27747062"/>
      <w:bookmarkStart w:id="5006" w:name="_Toc36213249"/>
      <w:bookmarkStart w:id="5007" w:name="_Toc36657426"/>
      <w:bookmarkStart w:id="5008" w:name="_Toc45287092"/>
      <w:bookmarkStart w:id="5009" w:name="_Toc51948361"/>
      <w:bookmarkStart w:id="5010" w:name="_Toc51949453"/>
      <w:bookmarkStart w:id="5011" w:name="_Toc146298635"/>
      <w:r>
        <w:rPr>
          <w:lang w:val="en-US" w:eastAsia="ko-KR"/>
        </w:rPr>
        <w:t>8.2.7.29</w:t>
      </w:r>
      <w:r>
        <w:rPr>
          <w:lang w:val="en-US" w:eastAsia="ko-KR"/>
        </w:rPr>
        <w:tab/>
        <w:t>T3448 value</w:t>
      </w:r>
      <w:bookmarkEnd w:id="5004"/>
      <w:bookmarkEnd w:id="5005"/>
      <w:bookmarkEnd w:id="5006"/>
      <w:bookmarkEnd w:id="5007"/>
      <w:bookmarkEnd w:id="5008"/>
      <w:bookmarkEnd w:id="5009"/>
      <w:bookmarkEnd w:id="5010"/>
      <w:bookmarkEnd w:id="5011"/>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5012" w:name="_Toc20232957"/>
      <w:bookmarkStart w:id="5013" w:name="_Toc27747063"/>
      <w:bookmarkStart w:id="5014" w:name="_Toc36213250"/>
      <w:bookmarkStart w:id="5015" w:name="_Toc36657427"/>
      <w:bookmarkStart w:id="5016" w:name="_Toc45287093"/>
      <w:bookmarkStart w:id="5017" w:name="_Toc51948362"/>
      <w:bookmarkStart w:id="5018" w:name="_Toc51949454"/>
      <w:bookmarkStart w:id="5019" w:name="_Toc146298636"/>
      <w:r w:rsidRPr="003168A2">
        <w:t>8.</w:t>
      </w:r>
      <w:r>
        <w:t>2</w:t>
      </w:r>
      <w:r w:rsidRPr="003168A2">
        <w:t>.</w:t>
      </w:r>
      <w:r>
        <w:t>7.30</w:t>
      </w:r>
      <w:r w:rsidRPr="003168A2">
        <w:tab/>
      </w:r>
      <w:r>
        <w:t>T3324 value</w:t>
      </w:r>
      <w:bookmarkEnd w:id="5012"/>
      <w:bookmarkEnd w:id="5013"/>
      <w:bookmarkEnd w:id="5014"/>
      <w:bookmarkEnd w:id="5015"/>
      <w:bookmarkEnd w:id="5016"/>
      <w:bookmarkEnd w:id="5017"/>
      <w:bookmarkEnd w:id="5018"/>
      <w:bookmarkEnd w:id="5019"/>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5020" w:name="_Toc20232958"/>
      <w:bookmarkStart w:id="5021" w:name="_Toc27747064"/>
      <w:bookmarkStart w:id="5022" w:name="_Toc36213251"/>
      <w:bookmarkStart w:id="5023" w:name="_Toc36657428"/>
      <w:bookmarkStart w:id="5024" w:name="_Toc45287094"/>
      <w:bookmarkStart w:id="5025" w:name="_Toc51948363"/>
      <w:bookmarkStart w:id="5026" w:name="_Toc51949455"/>
      <w:bookmarkStart w:id="5027" w:name="_Toc146298637"/>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5020"/>
      <w:bookmarkEnd w:id="5021"/>
      <w:bookmarkEnd w:id="5022"/>
      <w:bookmarkEnd w:id="5023"/>
      <w:bookmarkEnd w:id="5024"/>
      <w:bookmarkEnd w:id="5025"/>
      <w:bookmarkEnd w:id="5026"/>
      <w:bookmarkEnd w:id="5027"/>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5028" w:name="_Toc20232959"/>
      <w:bookmarkStart w:id="5029" w:name="_Toc27747065"/>
      <w:bookmarkStart w:id="5030" w:name="_Toc36213252"/>
      <w:bookmarkStart w:id="5031" w:name="_Toc36657429"/>
      <w:bookmarkStart w:id="5032" w:name="_Toc45287095"/>
      <w:bookmarkStart w:id="5033" w:name="_Toc51948364"/>
      <w:bookmarkStart w:id="5034" w:name="_Toc51949456"/>
      <w:bookmarkStart w:id="5035" w:name="_Toc146298638"/>
      <w:r>
        <w:t>8.2.7</w:t>
      </w:r>
      <w:r>
        <w:rPr>
          <w:rFonts w:hint="eastAsia"/>
          <w:lang w:eastAsia="ko-KR"/>
        </w:rPr>
        <w:t>.</w:t>
      </w:r>
      <w:r>
        <w:rPr>
          <w:lang w:eastAsia="ko-KR"/>
        </w:rPr>
        <w:t>32</w:t>
      </w:r>
      <w:r>
        <w:rPr>
          <w:lang w:val="en-US" w:eastAsia="ko-KR"/>
        </w:rPr>
        <w:tab/>
        <w:t>UE radio capability ID</w:t>
      </w:r>
      <w:bookmarkEnd w:id="5028"/>
      <w:bookmarkEnd w:id="5029"/>
      <w:bookmarkEnd w:id="5030"/>
      <w:bookmarkEnd w:id="5031"/>
      <w:bookmarkEnd w:id="5032"/>
      <w:bookmarkEnd w:id="5033"/>
      <w:bookmarkEnd w:id="5034"/>
      <w:bookmarkEnd w:id="5035"/>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5036" w:name="_Toc20232960"/>
      <w:bookmarkStart w:id="5037" w:name="_Toc27747066"/>
      <w:bookmarkStart w:id="5038" w:name="_Toc36213253"/>
      <w:bookmarkStart w:id="5039" w:name="_Toc36657430"/>
      <w:bookmarkStart w:id="5040" w:name="_Toc45287096"/>
      <w:bookmarkStart w:id="5041" w:name="_Toc51948365"/>
      <w:bookmarkStart w:id="5042" w:name="_Toc51949457"/>
      <w:bookmarkStart w:id="5043" w:name="_Toc146298639"/>
      <w:r>
        <w:t>8.2.7</w:t>
      </w:r>
      <w:r>
        <w:rPr>
          <w:rFonts w:hint="eastAsia"/>
          <w:lang w:eastAsia="ko-KR"/>
        </w:rPr>
        <w:t>.</w:t>
      </w:r>
      <w:r>
        <w:rPr>
          <w:lang w:eastAsia="ko-KR"/>
        </w:rPr>
        <w:t>33</w:t>
      </w:r>
      <w:r>
        <w:rPr>
          <w:lang w:val="en-US" w:eastAsia="ko-KR"/>
        </w:rPr>
        <w:tab/>
        <w:t>UE radio capability ID deletion indication</w:t>
      </w:r>
      <w:bookmarkEnd w:id="5036"/>
      <w:bookmarkEnd w:id="5037"/>
      <w:bookmarkEnd w:id="5038"/>
      <w:bookmarkEnd w:id="5039"/>
      <w:bookmarkEnd w:id="5040"/>
      <w:bookmarkEnd w:id="5041"/>
      <w:bookmarkEnd w:id="5042"/>
      <w:bookmarkEnd w:id="5043"/>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5044" w:name="_Toc27747067"/>
      <w:bookmarkStart w:id="5045" w:name="_Toc36213254"/>
      <w:bookmarkStart w:id="5046" w:name="_Toc36657431"/>
      <w:bookmarkStart w:id="5047" w:name="_Toc45287097"/>
      <w:bookmarkStart w:id="5048" w:name="_Toc51948366"/>
      <w:bookmarkStart w:id="5049" w:name="_Toc51949458"/>
      <w:bookmarkStart w:id="5050" w:name="_Toc146298640"/>
      <w:bookmarkStart w:id="5051" w:name="_Toc20232961"/>
      <w:r>
        <w:t>8.2.7</w:t>
      </w:r>
      <w:r>
        <w:rPr>
          <w:rFonts w:hint="eastAsia"/>
          <w:lang w:eastAsia="ko-KR"/>
        </w:rPr>
        <w:t>.</w:t>
      </w:r>
      <w:r>
        <w:rPr>
          <w:lang w:eastAsia="ko-KR"/>
        </w:rPr>
        <w:t>34</w:t>
      </w:r>
      <w:r>
        <w:rPr>
          <w:lang w:val="en-US" w:eastAsia="ko-KR"/>
        </w:rPr>
        <w:tab/>
        <w:t>Pending</w:t>
      </w:r>
      <w:r w:rsidRPr="00F204AD">
        <w:t xml:space="preserve"> NSSAI</w:t>
      </w:r>
      <w:bookmarkEnd w:id="5044"/>
      <w:bookmarkEnd w:id="5045"/>
      <w:bookmarkEnd w:id="5046"/>
      <w:bookmarkEnd w:id="5047"/>
      <w:bookmarkEnd w:id="5048"/>
      <w:bookmarkEnd w:id="5049"/>
      <w:bookmarkEnd w:id="5050"/>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5052" w:name="_Toc27747068"/>
      <w:bookmarkStart w:id="5053" w:name="_Toc36213255"/>
      <w:bookmarkStart w:id="5054" w:name="_Toc36657432"/>
      <w:bookmarkStart w:id="5055" w:name="_Toc45287098"/>
      <w:bookmarkStart w:id="5056" w:name="_Toc51948367"/>
      <w:bookmarkStart w:id="5057" w:name="_Toc51949459"/>
      <w:bookmarkStart w:id="5058" w:name="_Toc146298641"/>
      <w:r w:rsidRPr="00CC0C94">
        <w:rPr>
          <w:noProof/>
          <w:lang w:val="en-US"/>
        </w:rPr>
        <w:t>8.2.</w:t>
      </w:r>
      <w:r>
        <w:rPr>
          <w:noProof/>
          <w:lang w:val="en-US"/>
        </w:rPr>
        <w:t>7.35</w:t>
      </w:r>
      <w:r w:rsidRPr="00CC0C94">
        <w:rPr>
          <w:noProof/>
          <w:lang w:val="en-US"/>
        </w:rPr>
        <w:tab/>
        <w:t>Ciphering key data</w:t>
      </w:r>
      <w:bookmarkEnd w:id="5052"/>
      <w:bookmarkEnd w:id="5053"/>
      <w:bookmarkEnd w:id="5054"/>
      <w:bookmarkEnd w:id="5055"/>
      <w:bookmarkEnd w:id="5056"/>
      <w:bookmarkEnd w:id="5057"/>
      <w:bookmarkEnd w:id="5058"/>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5059" w:name="_Toc36213256"/>
      <w:bookmarkStart w:id="5060" w:name="_Toc36657433"/>
      <w:bookmarkStart w:id="5061" w:name="_Toc45287099"/>
      <w:bookmarkStart w:id="5062" w:name="_Toc51948368"/>
      <w:bookmarkStart w:id="5063" w:name="_Toc51949460"/>
      <w:bookmarkStart w:id="5064" w:name="_Toc146298642"/>
      <w:bookmarkStart w:id="5065" w:name="_Toc27747069"/>
      <w:r w:rsidRPr="008E342A">
        <w:t>8.2.</w:t>
      </w:r>
      <w:r>
        <w:t>7</w:t>
      </w:r>
      <w:r w:rsidRPr="008E342A">
        <w:t>.</w:t>
      </w:r>
      <w:r>
        <w:t>36</w:t>
      </w:r>
      <w:r w:rsidRPr="008E342A">
        <w:tab/>
        <w:t>CAG information list</w:t>
      </w:r>
      <w:bookmarkEnd w:id="5059"/>
      <w:bookmarkEnd w:id="5060"/>
      <w:bookmarkEnd w:id="5061"/>
      <w:bookmarkEnd w:id="5062"/>
      <w:bookmarkEnd w:id="5063"/>
      <w:bookmarkEnd w:id="5064"/>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5066" w:name="_Toc36213257"/>
      <w:bookmarkStart w:id="5067" w:name="_Toc36657434"/>
      <w:bookmarkStart w:id="5068" w:name="_Toc45287100"/>
      <w:bookmarkStart w:id="5069" w:name="_Toc51948369"/>
      <w:bookmarkStart w:id="5070" w:name="_Toc51949461"/>
      <w:bookmarkStart w:id="5071" w:name="_Toc146298643"/>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5066"/>
      <w:bookmarkEnd w:id="5067"/>
      <w:bookmarkEnd w:id="5068"/>
      <w:bookmarkEnd w:id="5069"/>
      <w:bookmarkEnd w:id="5070"/>
      <w:bookmarkEnd w:id="5071"/>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5072" w:name="_Toc45287101"/>
      <w:bookmarkStart w:id="5073" w:name="_Toc51948370"/>
      <w:bookmarkStart w:id="5074" w:name="_Toc51949462"/>
      <w:bookmarkStart w:id="5075" w:name="_Toc146298644"/>
      <w:bookmarkStart w:id="5076" w:name="_Toc36213258"/>
      <w:bookmarkStart w:id="5077" w:name="_Toc36657435"/>
      <w:r w:rsidRPr="00B904B2">
        <w:t>8.2.7.</w:t>
      </w:r>
      <w:r>
        <w:t>38</w:t>
      </w:r>
      <w:r>
        <w:tab/>
      </w:r>
      <w:r w:rsidRPr="00B904B2">
        <w:t>Negotiated</w:t>
      </w:r>
      <w:r>
        <w:t xml:space="preserve"> NB-N1 mode</w:t>
      </w:r>
      <w:r w:rsidRPr="00B904B2">
        <w:t xml:space="preserve"> DRX parameters</w:t>
      </w:r>
      <w:bookmarkEnd w:id="5072"/>
      <w:bookmarkEnd w:id="5073"/>
      <w:bookmarkEnd w:id="5074"/>
      <w:bookmarkEnd w:id="5075"/>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5078" w:name="_Toc45287102"/>
      <w:bookmarkStart w:id="5079" w:name="_Toc51948371"/>
      <w:bookmarkStart w:id="5080" w:name="_Toc51949463"/>
      <w:bookmarkStart w:id="5081" w:name="_Toc146298645"/>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5078"/>
      <w:bookmarkEnd w:id="5079"/>
      <w:bookmarkEnd w:id="5080"/>
      <w:bookmarkEnd w:id="5081"/>
    </w:p>
    <w:p w14:paraId="27844914" w14:textId="77777777" w:rsidR="00377D29" w:rsidRPr="00CC0C94" w:rsidRDefault="00377D29" w:rsidP="00377D29">
      <w:pPr>
        <w:rPr>
          <w:lang w:val="en-US"/>
        </w:rPr>
      </w:pPr>
      <w:bookmarkStart w:id="5082" w:name="_Toc51948372"/>
      <w:bookmarkStart w:id="5083" w:name="_Toc51949464"/>
      <w:bookmarkStart w:id="5084" w:name="_Toc45287103"/>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18F43F29" w14:textId="77777777" w:rsidR="00377D29" w:rsidRPr="00CC0C94" w:rsidRDefault="00377D29" w:rsidP="00377D29">
      <w:pPr>
        <w:pStyle w:val="B1"/>
      </w:pPr>
      <w:r w:rsidRPr="00CC0C94">
        <w:t>-</w:t>
      </w:r>
      <w:r w:rsidRPr="00CC0C94">
        <w:tab/>
        <w:t xml:space="preserve">the </w:t>
      </w:r>
      <w:r>
        <w:t>UE supports WUS</w:t>
      </w:r>
      <w:r w:rsidRPr="00C734B4">
        <w:t xml:space="preserve"> </w:t>
      </w:r>
      <w:r w:rsidRPr="00DF5503">
        <w:t>assistance</w:t>
      </w:r>
      <w:r>
        <w:t xml:space="preserve"> information;</w:t>
      </w:r>
    </w:p>
    <w:p w14:paraId="6D27D8E4" w14:textId="3678FDBA" w:rsidR="00377D29" w:rsidRDefault="00377D29" w:rsidP="00377D29">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p>
    <w:p w14:paraId="2CB88A3B" w14:textId="5AAA8988" w:rsidR="00377D29" w:rsidRDefault="00377D29" w:rsidP="00377D29">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r>
        <w:rPr>
          <w:rFonts w:hint="eastAsia"/>
          <w:lang w:eastAsia="zh-CN"/>
        </w:rPr>
        <w:t>;</w:t>
      </w:r>
      <w:r>
        <w:t xml:space="preserve"> and</w:t>
      </w:r>
    </w:p>
    <w:p w14:paraId="3E9BC663" w14:textId="77777777" w:rsidR="00377D29" w:rsidRPr="005E6AE2" w:rsidRDefault="00377D29" w:rsidP="00377D29">
      <w:pPr>
        <w:pStyle w:val="B1"/>
      </w:pPr>
      <w:r>
        <w:t>-</w:t>
      </w:r>
      <w:r>
        <w:tab/>
        <w:t>the UE does not have an active emergency PDU session.</w:t>
      </w:r>
    </w:p>
    <w:p w14:paraId="1E838FAD" w14:textId="77777777" w:rsidR="006B3EA1" w:rsidRDefault="006B3EA1" w:rsidP="00781477">
      <w:pPr>
        <w:pStyle w:val="Heading4"/>
        <w:rPr>
          <w:lang w:val="en-US" w:eastAsia="ko-KR"/>
        </w:rPr>
      </w:pPr>
      <w:bookmarkStart w:id="5085" w:name="_Toc146298646"/>
      <w:r>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5082"/>
      <w:bookmarkEnd w:id="5083"/>
      <w:bookmarkEnd w:id="5085"/>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5086" w:name="_Toc146298647"/>
      <w:r w:rsidRPr="0058712B">
        <w:rPr>
          <w:noProof/>
        </w:rPr>
        <w:t>8.2.7.</w:t>
      </w:r>
      <w:r>
        <w:rPr>
          <w:noProof/>
        </w:rPr>
        <w:t>41</w:t>
      </w:r>
      <w:r w:rsidRPr="0058712B">
        <w:rPr>
          <w:noProof/>
        </w:rPr>
        <w:tab/>
        <w:t>Service-level-AA container</w:t>
      </w:r>
      <w:bookmarkEnd w:id="5086"/>
    </w:p>
    <w:p w14:paraId="63A3D780" w14:textId="77777777" w:rsidR="00B56ABE" w:rsidRDefault="00B56ABE" w:rsidP="00B56ABE">
      <w:pPr>
        <w:jc w:val="both"/>
      </w:pPr>
      <w:r>
        <w:t xml:space="preserve">The network shall include this IE if </w:t>
      </w:r>
      <w:r w:rsidRPr="00B63674">
        <w:t xml:space="preserve">the </w:t>
      </w:r>
      <w:r>
        <w:t xml:space="preserve">UUAA procedure is triggered for the </w:t>
      </w:r>
      <w:r w:rsidRPr="00B63674">
        <w:t>UE supporting UAS services</w:t>
      </w:r>
      <w:r>
        <w:t xml:space="preserve">. The network may include this IE if there is a </w:t>
      </w:r>
      <w:r w:rsidRPr="00E3109B">
        <w:t xml:space="preserve">valid </w:t>
      </w:r>
      <w:r>
        <w:t xml:space="preserve">successful </w:t>
      </w:r>
      <w:r w:rsidRPr="00E3109B">
        <w:t>UUAA result for the UE in the UE 5GMM context</w:t>
      </w:r>
      <w:r>
        <w:t xml:space="preserve"> upon a registration for UAS services is requested from the UE.</w:t>
      </w:r>
    </w:p>
    <w:p w14:paraId="3AF81304" w14:textId="4B790835" w:rsidR="00AC2E25" w:rsidRDefault="00AC2E25" w:rsidP="00781477">
      <w:pPr>
        <w:pStyle w:val="Heading4"/>
        <w:rPr>
          <w:lang w:val="en-US" w:eastAsia="ko-KR"/>
        </w:rPr>
      </w:pPr>
      <w:bookmarkStart w:id="5087" w:name="_Toc82896173"/>
      <w:bookmarkStart w:id="5088" w:name="_Toc146298648"/>
      <w:bookmarkStart w:id="5089" w:name="_Toc51948373"/>
      <w:bookmarkStart w:id="5090"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5087"/>
      <w:bookmarkEnd w:id="5088"/>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091" w:name="_Toc20218407"/>
      <w:bookmarkStart w:id="5092" w:name="_Toc27744295"/>
      <w:bookmarkStart w:id="5093" w:name="_Toc35959869"/>
      <w:bookmarkStart w:id="5094" w:name="_Toc45203307"/>
      <w:bookmarkStart w:id="5095" w:name="_Toc45700683"/>
      <w:bookmarkStart w:id="5096" w:name="_Toc51920419"/>
      <w:bookmarkStart w:id="5097" w:name="_Toc68251479"/>
      <w:bookmarkStart w:id="5098" w:name="_Toc83048644"/>
      <w:bookmarkStart w:id="5099" w:name="_Toc146298649"/>
      <w:r w:rsidRPr="002E1640">
        <w:rPr>
          <w:lang w:val="en-US"/>
        </w:rPr>
        <w:t>8.2.</w:t>
      </w:r>
      <w:r>
        <w:rPr>
          <w:lang w:val="en-US"/>
        </w:rPr>
        <w:t>7</w:t>
      </w:r>
      <w:r w:rsidRPr="002E1640">
        <w:rPr>
          <w:lang w:val="en-US"/>
        </w:rPr>
        <w:t>.</w:t>
      </w:r>
      <w:r>
        <w:rPr>
          <w:lang w:val="en-US" w:eastAsia="zh-CN"/>
        </w:rPr>
        <w:t>43</w:t>
      </w:r>
      <w:r w:rsidRPr="002E1640">
        <w:rPr>
          <w:lang w:val="en-US"/>
        </w:rPr>
        <w:tab/>
      </w:r>
      <w:bookmarkEnd w:id="5091"/>
      <w:bookmarkEnd w:id="5092"/>
      <w:bookmarkEnd w:id="5093"/>
      <w:bookmarkEnd w:id="5094"/>
      <w:bookmarkEnd w:id="5095"/>
      <w:bookmarkEnd w:id="5096"/>
      <w:bookmarkEnd w:id="5097"/>
      <w:bookmarkEnd w:id="5098"/>
      <w:r>
        <w:rPr>
          <w:lang w:val="en-US" w:eastAsia="zh-CN"/>
        </w:rPr>
        <w:t>5GS additional request result</w:t>
      </w:r>
      <w:bookmarkEnd w:id="5099"/>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100" w:name="_Toc146298650"/>
      <w:r w:rsidRPr="00EC66BC">
        <w:t>8.2.7</w:t>
      </w:r>
      <w:r w:rsidRPr="00EC66BC">
        <w:rPr>
          <w:lang w:eastAsia="ko-KR"/>
        </w:rPr>
        <w:t>.</w:t>
      </w:r>
      <w:r>
        <w:rPr>
          <w:lang w:eastAsia="ko-KR"/>
        </w:rPr>
        <w:t>44</w:t>
      </w:r>
      <w:r w:rsidRPr="00EC66BC">
        <w:rPr>
          <w:lang w:eastAsia="ko-KR"/>
        </w:rPr>
        <w:tab/>
      </w:r>
      <w:r w:rsidRPr="00EC66BC">
        <w:t>NSSRG information</w:t>
      </w:r>
      <w:bookmarkEnd w:id="5100"/>
    </w:p>
    <w:p w14:paraId="02B03538" w14:textId="0E824331" w:rsidR="00425B15" w:rsidRDefault="00425B15" w:rsidP="00425B15">
      <w:r w:rsidRPr="00EC66BC">
        <w:t>This IE may be included to provide NSSRG information associated with the configured NSSAI.</w:t>
      </w:r>
    </w:p>
    <w:p w14:paraId="5554A0BC" w14:textId="4952799D" w:rsidR="00647BE2" w:rsidRPr="008E342A" w:rsidRDefault="00647BE2" w:rsidP="00781477">
      <w:pPr>
        <w:pStyle w:val="Heading4"/>
      </w:pPr>
      <w:bookmarkStart w:id="5101" w:name="_Toc146298651"/>
      <w:r w:rsidRPr="008E342A">
        <w:t>8.2.</w:t>
      </w:r>
      <w:r>
        <w:t>7</w:t>
      </w:r>
      <w:r w:rsidRPr="008E342A">
        <w:t>.</w:t>
      </w:r>
      <w:r>
        <w:t>45</w:t>
      </w:r>
      <w:r w:rsidRPr="008E342A">
        <w:tab/>
      </w:r>
      <w:r>
        <w:t>Disaster roaming wait range</w:t>
      </w:r>
      <w:bookmarkEnd w:id="5101"/>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102" w:name="_Toc146298652"/>
      <w:r w:rsidRPr="008E342A">
        <w:t>8.2.</w:t>
      </w:r>
      <w:r>
        <w:t>7</w:t>
      </w:r>
      <w:r w:rsidRPr="008E342A">
        <w:t>.</w:t>
      </w:r>
      <w:r>
        <w:t>46</w:t>
      </w:r>
      <w:r w:rsidRPr="008E342A">
        <w:tab/>
      </w:r>
      <w:r>
        <w:t>Disaster return wait range</w:t>
      </w:r>
      <w:bookmarkEnd w:id="5102"/>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103" w:name="_Toc146298653"/>
      <w:r w:rsidRPr="008E342A">
        <w:t>8.2.</w:t>
      </w:r>
      <w:r>
        <w:t>7</w:t>
      </w:r>
      <w:r w:rsidRPr="008E342A">
        <w:t>.</w:t>
      </w:r>
      <w:r>
        <w:t>47</w:t>
      </w:r>
      <w:r w:rsidRPr="008E342A">
        <w:tab/>
      </w:r>
      <w:r>
        <w:t>List of PLMNs to be used in disaster condition</w:t>
      </w:r>
      <w:bookmarkEnd w:id="5103"/>
    </w:p>
    <w:p w14:paraId="694522C2" w14:textId="6A90F8B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580D34C0" w14:textId="7996AD9D" w:rsidR="005D0C2F" w:rsidRPr="008E342A" w:rsidRDefault="005D0C2F" w:rsidP="005D0C2F">
      <w:pPr>
        <w:pStyle w:val="Heading4"/>
      </w:pPr>
      <w:bookmarkStart w:id="5104" w:name="_Toc146298654"/>
      <w:r w:rsidRPr="008E342A">
        <w:t>8.2.</w:t>
      </w:r>
      <w:r>
        <w:t>7</w:t>
      </w:r>
      <w:r w:rsidRPr="008E342A">
        <w:t>.</w:t>
      </w:r>
      <w:r>
        <w:t>48</w:t>
      </w:r>
      <w:r w:rsidRPr="008E342A">
        <w:tab/>
      </w:r>
      <w:r>
        <w:t>F</w:t>
      </w:r>
      <w:r w:rsidRPr="008236DE">
        <w:t>orbidden TAI</w:t>
      </w:r>
      <w:r>
        <w:t>(s) for the</w:t>
      </w:r>
      <w:r w:rsidRPr="008236DE">
        <w:t xml:space="preserve"> </w:t>
      </w:r>
      <w:r>
        <w:t xml:space="preserve">list of </w:t>
      </w:r>
      <w:r w:rsidRPr="00C41D59">
        <w:t>"5GS forbidden tracking areas for roaming"</w:t>
      </w:r>
      <w:bookmarkEnd w:id="5104"/>
    </w:p>
    <w:p w14:paraId="5370371B" w14:textId="04B6CBC9" w:rsidR="005D0C2F" w:rsidRDefault="005D0C2F" w:rsidP="005D0C2F">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12FEEAEA" w14:textId="2B4F1734" w:rsidR="005D0C2F" w:rsidRPr="00C41D59" w:rsidRDefault="005D0C2F" w:rsidP="005D0C2F">
      <w:pPr>
        <w:pStyle w:val="Heading4"/>
      </w:pPr>
      <w:bookmarkStart w:id="5105" w:name="_Toc146298655"/>
      <w:r w:rsidRPr="00C41D59">
        <w:t>8.2.7.4</w:t>
      </w:r>
      <w:r>
        <w:t>9</w:t>
      </w:r>
      <w:r w:rsidRPr="00C41D59">
        <w:tab/>
      </w:r>
      <w:r>
        <w:t>F</w:t>
      </w:r>
      <w:r w:rsidRPr="008236DE">
        <w:t>orbidden TAI</w:t>
      </w:r>
      <w:r>
        <w:t>(s) for the</w:t>
      </w:r>
      <w:r w:rsidRPr="008236DE">
        <w:t xml:space="preserve"> </w:t>
      </w:r>
      <w:r w:rsidRPr="00C41D59">
        <w:t>list of "5GS forbidden tracking areas for regional provision of service"</w:t>
      </w:r>
      <w:bookmarkEnd w:id="5105"/>
    </w:p>
    <w:p w14:paraId="56A16867" w14:textId="02099903" w:rsidR="005D0C2F" w:rsidRDefault="005D0C2F" w:rsidP="00425B1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31AD4D1D" w14:textId="53208BE1" w:rsidR="006D14FC" w:rsidRPr="008E342A" w:rsidRDefault="006D14FC" w:rsidP="006D14FC">
      <w:pPr>
        <w:pStyle w:val="Heading4"/>
        <w:snapToGrid w:val="0"/>
      </w:pPr>
      <w:bookmarkStart w:id="5106" w:name="_Toc146298656"/>
      <w:bookmarkStart w:id="5107" w:name="_Toc76119271"/>
      <w:r w:rsidRPr="008E342A">
        <w:t>8.2.</w:t>
      </w:r>
      <w:r>
        <w:t>7</w:t>
      </w:r>
      <w:r w:rsidRPr="008E342A">
        <w:t>.</w:t>
      </w:r>
      <w:r>
        <w:rPr>
          <w:lang w:eastAsia="zh-CN"/>
        </w:rPr>
        <w:t>50</w:t>
      </w:r>
      <w:r w:rsidRPr="008E342A">
        <w:tab/>
      </w:r>
      <w:r>
        <w:t>Extended</w:t>
      </w:r>
      <w:r w:rsidRPr="008E342A">
        <w:t xml:space="preserve"> CAG information list</w:t>
      </w:r>
      <w:bookmarkEnd w:id="5106"/>
    </w:p>
    <w:p w14:paraId="453FB0ED" w14:textId="0D1556D3"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bookmarkEnd w:id="5107"/>
    </w:p>
    <w:p w14:paraId="5BF827F7" w14:textId="2FECEA76" w:rsidR="008866E5" w:rsidRPr="008E342A" w:rsidRDefault="008866E5" w:rsidP="008866E5">
      <w:pPr>
        <w:pStyle w:val="Heading4"/>
        <w:snapToGrid w:val="0"/>
      </w:pPr>
      <w:bookmarkStart w:id="5108" w:name="_Toc146298657"/>
      <w:r w:rsidRPr="008E342A">
        <w:t>8.2.</w:t>
      </w:r>
      <w:r>
        <w:t>7</w:t>
      </w:r>
      <w:r w:rsidRPr="008E342A">
        <w:t>.</w:t>
      </w:r>
      <w:r>
        <w:rPr>
          <w:lang w:eastAsia="zh-CN"/>
        </w:rPr>
        <w:t>51</w:t>
      </w:r>
      <w:r w:rsidRPr="008E342A">
        <w:tab/>
      </w:r>
      <w:r>
        <w:t>NSAG</w:t>
      </w:r>
      <w:r w:rsidRPr="008E342A">
        <w:t xml:space="preserve"> </w:t>
      </w:r>
      <w:r>
        <w:t>i</w:t>
      </w:r>
      <w:r w:rsidRPr="008E342A">
        <w:t>nformation</w:t>
      </w:r>
      <w:bookmarkEnd w:id="5108"/>
    </w:p>
    <w:p w14:paraId="06B08A83" w14:textId="4B9C38BC" w:rsidR="008866E5" w:rsidRPr="006D14FC" w:rsidRDefault="008866E5" w:rsidP="006D14FC">
      <w:pPr>
        <w:snapToGrid w:val="0"/>
        <w:rPr>
          <w:lang w:eastAsia="zh-CN"/>
        </w:rPr>
      </w:pPr>
      <w:r>
        <w:rPr>
          <w:lang w:val="en-US"/>
        </w:rPr>
        <w:t>If the UE has set the NSAG bit to "NSAG supported" in the 5GMM capability IE of the REGISTRATION REQUEST message</w:t>
      </w:r>
      <w:r w:rsidR="0003517D">
        <w:rPr>
          <w:lang w:val="en-US"/>
        </w:rPr>
        <w:t xml:space="preserve">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 UE</w:t>
      </w:r>
      <w:r w:rsidR="00351C50">
        <w:t>. O</w:t>
      </w:r>
      <w:r w:rsidR="00351C50" w:rsidRPr="006C41A6">
        <w:t>therwise</w:t>
      </w:r>
      <w:r w:rsidR="00351C50">
        <w:t>,</w:t>
      </w:r>
      <w:r w:rsidR="00351C50" w:rsidRPr="006C41A6">
        <w:t xml:space="preserve"> the network </w:t>
      </w:r>
      <w:r w:rsidR="00351C50">
        <w:t xml:space="preserve">shall </w:t>
      </w:r>
      <w:r w:rsidR="00351C50" w:rsidRPr="006C41A6">
        <w:t>not include this IE</w:t>
      </w:r>
      <w:r w:rsidR="00351C50">
        <w:t xml:space="preserve"> (see </w:t>
      </w:r>
      <w:r w:rsidR="00351C50" w:rsidRPr="00E40138">
        <w:t xml:space="preserve">the </w:t>
      </w:r>
      <w:r w:rsidR="00351C50">
        <w:t>'</w:t>
      </w:r>
      <w:r w:rsidR="00351C50" w:rsidRPr="00E40138">
        <w:t xml:space="preserve">comprehension required' scheme in </w:t>
      </w:r>
      <w:r w:rsidR="00351C50">
        <w:t>subclause 11.2.5 of 3GPP TS 24.007 [11])</w:t>
      </w:r>
      <w:r w:rsidRPr="008E342A">
        <w:t>.</w:t>
      </w:r>
    </w:p>
    <w:p w14:paraId="7C54F696" w14:textId="77777777" w:rsidR="002E27BF" w:rsidRPr="00440029" w:rsidRDefault="002E27BF" w:rsidP="00781477">
      <w:pPr>
        <w:pStyle w:val="Heading3"/>
      </w:pPr>
      <w:bookmarkStart w:id="5109" w:name="_Toc146298658"/>
      <w:r>
        <w:t>8.</w:t>
      </w:r>
      <w:r w:rsidR="00A0083B">
        <w:t>2</w:t>
      </w:r>
      <w:r w:rsidRPr="00440029">
        <w:t>.</w:t>
      </w:r>
      <w:r w:rsidR="00291F9D">
        <w:t>8</w:t>
      </w:r>
      <w:r w:rsidRPr="00440029">
        <w:tab/>
      </w:r>
      <w:r>
        <w:t>Registration complete</w:t>
      </w:r>
      <w:bookmarkEnd w:id="5051"/>
      <w:bookmarkEnd w:id="5065"/>
      <w:bookmarkEnd w:id="5076"/>
      <w:bookmarkEnd w:id="5077"/>
      <w:bookmarkEnd w:id="5084"/>
      <w:bookmarkEnd w:id="5089"/>
      <w:bookmarkEnd w:id="5090"/>
      <w:bookmarkEnd w:id="5109"/>
    </w:p>
    <w:p w14:paraId="6284D2A0" w14:textId="77777777" w:rsidR="002E27BF" w:rsidRPr="00440029" w:rsidRDefault="002E27BF" w:rsidP="00781477">
      <w:pPr>
        <w:pStyle w:val="Heading4"/>
        <w:rPr>
          <w:lang w:eastAsia="ko-KR"/>
        </w:rPr>
      </w:pPr>
      <w:bookmarkStart w:id="5110" w:name="_Toc20232962"/>
      <w:bookmarkStart w:id="5111" w:name="_Toc27747070"/>
      <w:bookmarkStart w:id="5112" w:name="_Toc36213259"/>
      <w:bookmarkStart w:id="5113" w:name="_Toc36657436"/>
      <w:bookmarkStart w:id="5114" w:name="_Toc45287104"/>
      <w:bookmarkStart w:id="5115" w:name="_Toc51948374"/>
      <w:bookmarkStart w:id="5116" w:name="_Toc51949466"/>
      <w:bookmarkStart w:id="5117" w:name="_Toc146298659"/>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10"/>
      <w:bookmarkEnd w:id="5111"/>
      <w:bookmarkEnd w:id="5112"/>
      <w:bookmarkEnd w:id="5113"/>
      <w:bookmarkEnd w:id="5114"/>
      <w:bookmarkEnd w:id="5115"/>
      <w:bookmarkEnd w:id="5116"/>
      <w:bookmarkEnd w:id="5117"/>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118" w:name="_Toc20232963"/>
      <w:bookmarkStart w:id="5119" w:name="_Toc27747071"/>
      <w:bookmarkStart w:id="5120" w:name="_Toc36213260"/>
      <w:bookmarkStart w:id="5121" w:name="_Toc36657437"/>
      <w:bookmarkStart w:id="5122" w:name="_Toc45287105"/>
      <w:bookmarkStart w:id="5123" w:name="_Toc51948375"/>
      <w:bookmarkStart w:id="5124" w:name="_Toc51949467"/>
      <w:bookmarkStart w:id="5125" w:name="_Toc146298660"/>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118"/>
      <w:bookmarkEnd w:id="5119"/>
      <w:bookmarkEnd w:id="5120"/>
      <w:bookmarkEnd w:id="5121"/>
      <w:bookmarkEnd w:id="5122"/>
      <w:bookmarkEnd w:id="5123"/>
      <w:bookmarkEnd w:id="5124"/>
      <w:bookmarkEnd w:id="5125"/>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126" w:name="_Toc20232964"/>
      <w:bookmarkStart w:id="5127" w:name="_Toc27747072"/>
      <w:bookmarkStart w:id="5128" w:name="_Toc36213261"/>
      <w:bookmarkStart w:id="5129" w:name="_Toc36657438"/>
      <w:bookmarkStart w:id="5130" w:name="_Toc45287106"/>
      <w:bookmarkStart w:id="5131" w:name="_Toc51948376"/>
      <w:bookmarkStart w:id="5132" w:name="_Toc51949468"/>
      <w:bookmarkStart w:id="5133" w:name="_Toc146298661"/>
      <w:r>
        <w:t>8.</w:t>
      </w:r>
      <w:r w:rsidR="00A0083B">
        <w:t>2</w:t>
      </w:r>
      <w:r w:rsidRPr="00440029">
        <w:t>.</w:t>
      </w:r>
      <w:r w:rsidR="00291F9D">
        <w:t>9</w:t>
      </w:r>
      <w:r w:rsidRPr="00440029">
        <w:tab/>
      </w:r>
      <w:r>
        <w:t>Registration reject</w:t>
      </w:r>
      <w:bookmarkEnd w:id="5126"/>
      <w:bookmarkEnd w:id="5127"/>
      <w:bookmarkEnd w:id="5128"/>
      <w:bookmarkEnd w:id="5129"/>
      <w:bookmarkEnd w:id="5130"/>
      <w:bookmarkEnd w:id="5131"/>
      <w:bookmarkEnd w:id="5132"/>
      <w:bookmarkEnd w:id="5133"/>
    </w:p>
    <w:p w14:paraId="0217D8A7" w14:textId="77777777" w:rsidR="002E27BF" w:rsidRPr="00440029" w:rsidRDefault="002E27BF" w:rsidP="00781477">
      <w:pPr>
        <w:pStyle w:val="Heading4"/>
        <w:rPr>
          <w:lang w:eastAsia="ko-KR"/>
        </w:rPr>
      </w:pPr>
      <w:bookmarkStart w:id="5134" w:name="_Toc20232965"/>
      <w:bookmarkStart w:id="5135" w:name="_Toc27747073"/>
      <w:bookmarkStart w:id="5136" w:name="_Toc36213262"/>
      <w:bookmarkStart w:id="5137" w:name="_Toc36657439"/>
      <w:bookmarkStart w:id="5138" w:name="_Toc45287107"/>
      <w:bookmarkStart w:id="5139" w:name="_Toc51948377"/>
      <w:bookmarkStart w:id="5140" w:name="_Toc51949469"/>
      <w:bookmarkStart w:id="5141" w:name="_Toc146298662"/>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34"/>
      <w:bookmarkEnd w:id="5135"/>
      <w:bookmarkEnd w:id="5136"/>
      <w:bookmarkEnd w:id="5137"/>
      <w:bookmarkEnd w:id="5138"/>
      <w:bookmarkEnd w:id="5139"/>
      <w:bookmarkEnd w:id="5140"/>
      <w:bookmarkEnd w:id="5141"/>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BA40BA"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Default="00BA40BA" w:rsidP="00BA40BA">
            <w:pPr>
              <w:pStyle w:val="TAL"/>
              <w:rPr>
                <w:lang w:val="fr-FR"/>
              </w:rPr>
            </w:pPr>
            <w:r>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Default="00BA40BA" w:rsidP="00BA40BA">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Default="00BA40BA" w:rsidP="00BA40BA">
            <w:pPr>
              <w:pStyle w:val="TAL"/>
            </w:pPr>
            <w:r>
              <w:t>Registration wait range</w:t>
            </w:r>
          </w:p>
          <w:p w14:paraId="57ECA97F" w14:textId="0ADCC3F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Default="00BA40BA" w:rsidP="00BA40BA">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Default="00BA40BA" w:rsidP="00BA40BA">
            <w:pPr>
              <w:pStyle w:val="TAC"/>
              <w:rPr>
                <w:lang w:val="fr-FR"/>
              </w:rPr>
            </w:pPr>
            <w:r>
              <w:t>4</w:t>
            </w:r>
          </w:p>
        </w:tc>
      </w:tr>
      <w:tr w:rsidR="006D14FC"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Default="006D14FC" w:rsidP="006D14FC">
            <w:pPr>
              <w:pStyle w:val="TAL"/>
            </w:pPr>
            <w:r w:rsidRPr="00C8629B">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Default="006D14FC" w:rsidP="006D14FC">
            <w:pPr>
              <w:pStyle w:val="TAL"/>
              <w:rPr>
                <w:lang w:eastAsia="zh-CN"/>
              </w:rPr>
            </w:pPr>
            <w:r>
              <w:t>Extended</w:t>
            </w:r>
            <w:r w:rsidRPr="008E342A">
              <w:t xml:space="preserve"> CAG information list</w:t>
            </w:r>
          </w:p>
          <w:p w14:paraId="79C1551A" w14:textId="1B9A69DE"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Default="006D14FC" w:rsidP="006D14FC">
            <w:pPr>
              <w:pStyle w:val="TAC"/>
            </w:pPr>
            <w:r>
              <w:rPr>
                <w:rFonts w:hint="eastAsia"/>
                <w:lang w:eastAsia="zh-CN"/>
              </w:rPr>
              <w:t>3</w:t>
            </w:r>
            <w:r w:rsidRPr="000261F8">
              <w:t>-</w:t>
            </w:r>
            <w:r>
              <w:rPr>
                <w:rFonts w:hint="eastAsia"/>
                <w:lang w:eastAsia="zh-CN"/>
              </w:rPr>
              <w:t>n</w:t>
            </w:r>
          </w:p>
        </w:tc>
      </w:tr>
      <w:tr w:rsidR="00C35C1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C8629B" w:rsidRDefault="00C35C10" w:rsidP="00C35C10">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CE60D4" w:rsidRDefault="00C35C10" w:rsidP="00C35C10">
            <w:pPr>
              <w:pStyle w:val="TAL"/>
            </w:pPr>
            <w:r w:rsidRPr="00CE60D4">
              <w:t>GPRS timer 3</w:t>
            </w:r>
          </w:p>
          <w:p w14:paraId="591031BC" w14:textId="195E0D8B"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Default="00C35C10" w:rsidP="00C35C10">
            <w:pPr>
              <w:pStyle w:val="TAC"/>
              <w:rPr>
                <w:lang w:eastAsia="zh-CN"/>
              </w:rPr>
            </w:pPr>
            <w:r>
              <w:rPr>
                <w:lang w:eastAsia="zh-CN"/>
              </w:rPr>
              <w:t>3</w:t>
            </w:r>
          </w:p>
        </w:tc>
      </w:tr>
      <w:tr w:rsidR="00C43D95"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242EA4EC"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CE60D4" w:rsidRDefault="00C43D95" w:rsidP="00C43D95">
            <w:pPr>
              <w:pStyle w:val="TAL"/>
            </w:pPr>
            <w:r w:rsidRPr="00CE60D4">
              <w:t>5GS tracking area identity list</w:t>
            </w:r>
          </w:p>
          <w:p w14:paraId="59A8C61B" w14:textId="030350E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Default="00C43D95" w:rsidP="00C43D95">
            <w:pPr>
              <w:pStyle w:val="TAC"/>
              <w:rPr>
                <w:lang w:eastAsia="zh-CN"/>
              </w:rPr>
            </w:pPr>
            <w:r w:rsidRPr="005F7EB0">
              <w:rPr>
                <w:lang w:eastAsia="zh-CN"/>
              </w:rPr>
              <w:t>9-114</w:t>
            </w:r>
          </w:p>
        </w:tc>
      </w:tr>
      <w:tr w:rsidR="00C43D95"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2C79A583"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CE60D4" w:rsidRDefault="00C43D95" w:rsidP="00C43D95">
            <w:pPr>
              <w:pStyle w:val="TAL"/>
            </w:pPr>
            <w:r w:rsidRPr="00CE60D4">
              <w:t>5GS tracking area identity list</w:t>
            </w:r>
          </w:p>
          <w:p w14:paraId="410C0256" w14:textId="3649722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Default="00C43D95" w:rsidP="00C43D95">
            <w:pPr>
              <w:pStyle w:val="TAC"/>
              <w:rPr>
                <w:lang w:eastAsia="zh-CN"/>
              </w:rPr>
            </w:pPr>
            <w:r w:rsidRPr="005F7EB0">
              <w:rPr>
                <w:lang w:eastAsia="zh-CN"/>
              </w:rPr>
              <w:t>9-114</w:t>
            </w:r>
          </w:p>
        </w:tc>
      </w:tr>
    </w:tbl>
    <w:p w14:paraId="77D1A4FD" w14:textId="73180EBB" w:rsidR="002E27BF" w:rsidRDefault="002E27BF" w:rsidP="00485620"/>
    <w:p w14:paraId="7CFA1DC8" w14:textId="76D69FE9" w:rsidR="00BC3E9D" w:rsidRPr="00440029" w:rsidRDefault="00BC3E9D" w:rsidP="00A815DA">
      <w:pPr>
        <w:pStyle w:val="NO"/>
      </w:pPr>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40B3634A" w14:textId="77777777" w:rsidR="002E27BF" w:rsidRDefault="002E27BF" w:rsidP="00781477">
      <w:pPr>
        <w:pStyle w:val="Heading4"/>
        <w:rPr>
          <w:lang w:val="en-US" w:eastAsia="ko-KR"/>
        </w:rPr>
      </w:pPr>
      <w:bookmarkStart w:id="5142" w:name="_Toc20232966"/>
      <w:bookmarkStart w:id="5143" w:name="_Toc27747074"/>
      <w:bookmarkStart w:id="5144" w:name="_Toc36213263"/>
      <w:bookmarkStart w:id="5145" w:name="_Toc36657440"/>
      <w:bookmarkStart w:id="5146" w:name="_Toc45287108"/>
      <w:bookmarkStart w:id="5147" w:name="_Toc51948378"/>
      <w:bookmarkStart w:id="5148" w:name="_Toc51949470"/>
      <w:bookmarkStart w:id="5149" w:name="_Toc146298663"/>
      <w:r>
        <w:t>8.</w:t>
      </w:r>
      <w:r w:rsidR="0034300A">
        <w:t>2</w:t>
      </w:r>
      <w:r>
        <w:t>.</w:t>
      </w:r>
      <w:r w:rsidR="00291F9D">
        <w:t>9</w:t>
      </w:r>
      <w:r>
        <w:rPr>
          <w:rFonts w:hint="eastAsia"/>
          <w:lang w:eastAsia="ko-KR"/>
        </w:rPr>
        <w:t>.2</w:t>
      </w:r>
      <w:r>
        <w:rPr>
          <w:lang w:val="en-US" w:eastAsia="ko-KR"/>
        </w:rPr>
        <w:tab/>
      </w:r>
      <w:r w:rsidRPr="00142AEA">
        <w:t>T3346 value</w:t>
      </w:r>
      <w:bookmarkEnd w:id="5142"/>
      <w:bookmarkEnd w:id="5143"/>
      <w:bookmarkEnd w:id="5144"/>
      <w:bookmarkEnd w:id="5145"/>
      <w:bookmarkEnd w:id="5146"/>
      <w:bookmarkEnd w:id="5147"/>
      <w:bookmarkEnd w:id="5148"/>
      <w:bookmarkEnd w:id="5149"/>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150" w:name="_Toc20232967"/>
      <w:bookmarkStart w:id="5151" w:name="_Toc27747075"/>
      <w:bookmarkStart w:id="5152" w:name="_Toc36213264"/>
      <w:bookmarkStart w:id="5153" w:name="_Toc36657441"/>
      <w:bookmarkStart w:id="5154" w:name="_Toc45287109"/>
      <w:bookmarkStart w:id="5155" w:name="_Toc51948379"/>
      <w:bookmarkStart w:id="5156" w:name="_Toc51949471"/>
      <w:bookmarkStart w:id="5157" w:name="_Toc146298664"/>
      <w:r>
        <w:t>8.2.</w:t>
      </w:r>
      <w:r>
        <w:rPr>
          <w:lang w:eastAsia="ja-JP"/>
        </w:rPr>
        <w:t>9</w:t>
      </w:r>
      <w:r w:rsidRPr="003168A2">
        <w:t>.</w:t>
      </w:r>
      <w:r w:rsidR="000C6266">
        <w:t>3</w:t>
      </w:r>
      <w:r w:rsidRPr="003168A2">
        <w:tab/>
        <w:t>T3</w:t>
      </w:r>
      <w:r>
        <w:t>5</w:t>
      </w:r>
      <w:r w:rsidRPr="003168A2">
        <w:t>02 value</w:t>
      </w:r>
      <w:bookmarkEnd w:id="5150"/>
      <w:bookmarkEnd w:id="5151"/>
      <w:bookmarkEnd w:id="5152"/>
      <w:bookmarkEnd w:id="5153"/>
      <w:bookmarkEnd w:id="5154"/>
      <w:bookmarkEnd w:id="5155"/>
      <w:bookmarkEnd w:id="5156"/>
      <w:bookmarkEnd w:id="5157"/>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158" w:name="_Toc20232968"/>
      <w:bookmarkStart w:id="5159" w:name="_Toc27747076"/>
      <w:bookmarkStart w:id="5160" w:name="_Toc36213265"/>
      <w:bookmarkStart w:id="5161" w:name="_Toc36657442"/>
      <w:bookmarkStart w:id="5162" w:name="_Toc45287110"/>
      <w:bookmarkStart w:id="5163" w:name="_Toc51948380"/>
      <w:bookmarkStart w:id="5164" w:name="_Toc51949472"/>
      <w:bookmarkStart w:id="5165" w:name="_Toc146298665"/>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158"/>
      <w:bookmarkEnd w:id="5159"/>
      <w:bookmarkEnd w:id="5160"/>
      <w:bookmarkEnd w:id="5161"/>
      <w:bookmarkEnd w:id="5162"/>
      <w:bookmarkEnd w:id="5163"/>
      <w:bookmarkEnd w:id="5164"/>
      <w:bookmarkEnd w:id="5165"/>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166" w:name="_Toc20232969"/>
      <w:bookmarkStart w:id="5167" w:name="_Toc27747077"/>
      <w:bookmarkStart w:id="5168" w:name="_Toc36213266"/>
      <w:bookmarkStart w:id="5169" w:name="_Toc36657443"/>
      <w:bookmarkStart w:id="5170" w:name="_Toc45287111"/>
      <w:bookmarkStart w:id="5171" w:name="_Toc51948381"/>
      <w:bookmarkStart w:id="5172" w:name="_Toc51949473"/>
      <w:bookmarkStart w:id="5173" w:name="_Toc146298666"/>
      <w:r w:rsidRPr="008A6930">
        <w:t>8.2.9.</w:t>
      </w:r>
      <w:r>
        <w:t>5</w:t>
      </w:r>
      <w:r w:rsidRPr="008A6930">
        <w:rPr>
          <w:lang w:val="en-US" w:eastAsia="ko-KR"/>
        </w:rPr>
        <w:tab/>
      </w:r>
      <w:r w:rsidRPr="008A6930">
        <w:t>Rejected NSSAI</w:t>
      </w:r>
      <w:bookmarkEnd w:id="5166"/>
      <w:bookmarkEnd w:id="5167"/>
      <w:bookmarkEnd w:id="5168"/>
      <w:bookmarkEnd w:id="5169"/>
      <w:bookmarkEnd w:id="5170"/>
      <w:bookmarkEnd w:id="5171"/>
      <w:bookmarkEnd w:id="5172"/>
      <w:bookmarkEnd w:id="5173"/>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174" w:name="_Toc45287112"/>
      <w:bookmarkStart w:id="5175" w:name="_Toc51948382"/>
      <w:bookmarkStart w:id="5176" w:name="_Toc51949474"/>
      <w:bookmarkStart w:id="5177" w:name="_Toc146298667"/>
      <w:bookmarkStart w:id="5178" w:name="_Toc20232970"/>
      <w:bookmarkStart w:id="5179" w:name="_Toc27747078"/>
      <w:bookmarkStart w:id="5180" w:name="_Toc36213267"/>
      <w:bookmarkStart w:id="5181" w:name="_Toc36657444"/>
      <w:r w:rsidRPr="008E342A">
        <w:t>8.2.</w:t>
      </w:r>
      <w:r>
        <w:t>9</w:t>
      </w:r>
      <w:r w:rsidRPr="008E342A">
        <w:t>.</w:t>
      </w:r>
      <w:r>
        <w:t>6</w:t>
      </w:r>
      <w:r w:rsidRPr="008E342A">
        <w:tab/>
        <w:t>CAG information list</w:t>
      </w:r>
      <w:bookmarkEnd w:id="5174"/>
      <w:bookmarkEnd w:id="5175"/>
      <w:bookmarkEnd w:id="5176"/>
      <w:bookmarkEnd w:id="5177"/>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182" w:name="_Toc51948383"/>
      <w:bookmarkStart w:id="5183" w:name="_Toc51949475"/>
      <w:bookmarkStart w:id="5184" w:name="_Toc146298668"/>
      <w:bookmarkStart w:id="5185"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182"/>
      <w:bookmarkEnd w:id="5183"/>
      <w:bookmarkEnd w:id="5184"/>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186" w:name="_Toc146298669"/>
      <w:r w:rsidRPr="008E342A">
        <w:t>8.2.</w:t>
      </w:r>
      <w:r>
        <w:t>9</w:t>
      </w:r>
      <w:r w:rsidRPr="008E342A">
        <w:t>.</w:t>
      </w:r>
      <w:r>
        <w:t>8</w:t>
      </w:r>
      <w:r w:rsidRPr="008E342A">
        <w:tab/>
      </w:r>
      <w:r>
        <w:t>Disaster return wait range</w:t>
      </w:r>
      <w:bookmarkEnd w:id="5186"/>
    </w:p>
    <w:p w14:paraId="41E2CD48" w14:textId="71DC8244" w:rsidR="0097535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F21E7D2" w14:textId="3D86AA43" w:rsidR="006D14FC" w:rsidRPr="008E342A" w:rsidRDefault="006D14FC" w:rsidP="006D14FC">
      <w:pPr>
        <w:pStyle w:val="Heading4"/>
        <w:snapToGrid w:val="0"/>
      </w:pPr>
      <w:bookmarkStart w:id="5187" w:name="_Toc146298670"/>
      <w:r w:rsidRPr="008E342A">
        <w:t>8.2.</w:t>
      </w:r>
      <w:r>
        <w:rPr>
          <w:rFonts w:hint="eastAsia"/>
          <w:lang w:eastAsia="zh-CN"/>
        </w:rPr>
        <w:t>9</w:t>
      </w:r>
      <w:r w:rsidRPr="008E342A">
        <w:t>.</w:t>
      </w:r>
      <w:r>
        <w:rPr>
          <w:lang w:eastAsia="zh-CN"/>
        </w:rPr>
        <w:t>9</w:t>
      </w:r>
      <w:r w:rsidRPr="008E342A">
        <w:tab/>
      </w:r>
      <w:r>
        <w:t>Extended</w:t>
      </w:r>
      <w:r w:rsidRPr="008E342A">
        <w:t xml:space="preserve"> CAG information list</w:t>
      </w:r>
      <w:bookmarkEnd w:id="5187"/>
    </w:p>
    <w:p w14:paraId="337E54E1" w14:textId="6347150B"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p>
    <w:p w14:paraId="25D228EF" w14:textId="68CD730A" w:rsidR="00C35C10" w:rsidRPr="0035520A" w:rsidRDefault="00C35C10" w:rsidP="00C35C10">
      <w:pPr>
        <w:pStyle w:val="Heading4"/>
        <w:rPr>
          <w:lang w:val="en-US" w:eastAsia="ko-KR"/>
        </w:rPr>
      </w:pPr>
      <w:bookmarkStart w:id="5188" w:name="_Toc146298671"/>
      <w:r w:rsidRPr="0035520A">
        <w:rPr>
          <w:lang w:val="en-US" w:eastAsia="ko-KR"/>
        </w:rPr>
        <w:t>8.2.</w:t>
      </w:r>
      <w:r>
        <w:rPr>
          <w:lang w:val="en-US" w:eastAsia="ko-KR"/>
        </w:rPr>
        <w:t>9</w:t>
      </w:r>
      <w:r w:rsidRPr="0035520A">
        <w:rPr>
          <w:lang w:val="en-US" w:eastAsia="ko-KR"/>
        </w:rPr>
        <w:t>.</w:t>
      </w:r>
      <w:r>
        <w:rPr>
          <w:lang w:val="en-US" w:eastAsia="ko-KR"/>
        </w:rPr>
        <w:t>10</w:t>
      </w:r>
      <w:r w:rsidRPr="0035520A">
        <w:rPr>
          <w:lang w:val="en-US" w:eastAsia="ko-KR"/>
        </w:rPr>
        <w:tab/>
      </w:r>
      <w:r>
        <w:rPr>
          <w:lang w:val="en-US" w:eastAsia="ko-KR"/>
        </w:rPr>
        <w:t>Lower bound timer</w:t>
      </w:r>
      <w:r>
        <w:t xml:space="preserve"> value</w:t>
      </w:r>
      <w:bookmarkEnd w:id="5188"/>
    </w:p>
    <w:p w14:paraId="38FF42DA" w14:textId="148AC9B1"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A983B35" w14:textId="63C81B7C" w:rsidR="00C43D95" w:rsidRPr="008E342A" w:rsidRDefault="00C43D95" w:rsidP="00C43D95">
      <w:pPr>
        <w:pStyle w:val="Heading4"/>
      </w:pPr>
      <w:bookmarkStart w:id="5189" w:name="_Toc146298672"/>
      <w:r w:rsidRPr="008E342A">
        <w:t>8.2.</w:t>
      </w:r>
      <w:r>
        <w:t>9</w:t>
      </w:r>
      <w:r w:rsidRPr="008E342A">
        <w:t>.</w:t>
      </w:r>
      <w:r>
        <w:t>11</w:t>
      </w:r>
      <w:r w:rsidRPr="008E342A">
        <w:tab/>
      </w:r>
      <w:r>
        <w:t>F</w:t>
      </w:r>
      <w:r w:rsidRPr="008236DE">
        <w:t>orbidden TAI</w:t>
      </w:r>
      <w:r>
        <w:t>(s) for the</w:t>
      </w:r>
      <w:r w:rsidRPr="008236DE">
        <w:t xml:space="preserve"> </w:t>
      </w:r>
      <w:r>
        <w:t xml:space="preserve">list of </w:t>
      </w:r>
      <w:r w:rsidRPr="00C41D59">
        <w:t>"5GS forbidden tracking areas for roaming"</w:t>
      </w:r>
      <w:bookmarkEnd w:id="5189"/>
    </w:p>
    <w:p w14:paraId="0D240845"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3A5DF265" w14:textId="24BB8B52" w:rsidR="00C43D95" w:rsidRPr="00C41D59" w:rsidRDefault="00C43D95" w:rsidP="00C43D95">
      <w:pPr>
        <w:pStyle w:val="Heading4"/>
      </w:pPr>
      <w:bookmarkStart w:id="5190" w:name="_Toc146298673"/>
      <w:r w:rsidRPr="00C41D59">
        <w:t>8.2.</w:t>
      </w:r>
      <w:r>
        <w:t>9</w:t>
      </w:r>
      <w:r w:rsidRPr="00C41D59">
        <w:t>.</w:t>
      </w:r>
      <w:r>
        <w:t>12</w:t>
      </w:r>
      <w:r w:rsidRPr="00C41D59">
        <w:tab/>
      </w:r>
      <w:r>
        <w:t>F</w:t>
      </w:r>
      <w:r w:rsidRPr="008236DE">
        <w:t>orbidden TAI</w:t>
      </w:r>
      <w:r>
        <w:t>(s) for the</w:t>
      </w:r>
      <w:r w:rsidRPr="008236DE">
        <w:t xml:space="preserve"> </w:t>
      </w:r>
      <w:r w:rsidRPr="00C41D59">
        <w:t>list of "5GS forbidden tracking areas for regional provision of service"</w:t>
      </w:r>
      <w:bookmarkEnd w:id="5190"/>
    </w:p>
    <w:p w14:paraId="2B684AC4" w14:textId="253B9071"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1A3C984B" w14:textId="77777777" w:rsidR="002E27BF" w:rsidRPr="00E725CE" w:rsidRDefault="002E27BF" w:rsidP="00781477">
      <w:pPr>
        <w:pStyle w:val="Heading3"/>
      </w:pPr>
      <w:bookmarkStart w:id="5191" w:name="_Toc51948384"/>
      <w:bookmarkStart w:id="5192" w:name="_Toc51949476"/>
      <w:bookmarkStart w:id="5193" w:name="_Toc146298674"/>
      <w:r w:rsidRPr="00E725CE">
        <w:t>8.</w:t>
      </w:r>
      <w:r w:rsidR="0034300A">
        <w:t>2</w:t>
      </w:r>
      <w:r w:rsidRPr="00E725CE">
        <w:t>.</w:t>
      </w:r>
      <w:r w:rsidR="00291F9D">
        <w:t>10</w:t>
      </w:r>
      <w:r w:rsidRPr="00E725CE">
        <w:tab/>
        <w:t>UL NAS transport</w:t>
      </w:r>
      <w:bookmarkEnd w:id="5178"/>
      <w:bookmarkEnd w:id="5179"/>
      <w:bookmarkEnd w:id="5180"/>
      <w:bookmarkEnd w:id="5181"/>
      <w:bookmarkEnd w:id="5185"/>
      <w:bookmarkEnd w:id="5191"/>
      <w:bookmarkEnd w:id="5192"/>
      <w:bookmarkEnd w:id="5193"/>
    </w:p>
    <w:p w14:paraId="21AB2B46" w14:textId="77777777" w:rsidR="002E27BF" w:rsidRPr="003168A2" w:rsidRDefault="002E27BF" w:rsidP="00781477">
      <w:pPr>
        <w:pStyle w:val="Heading4"/>
        <w:rPr>
          <w:lang w:eastAsia="ko-KR"/>
        </w:rPr>
      </w:pPr>
      <w:bookmarkStart w:id="5194" w:name="_Toc20232971"/>
      <w:bookmarkStart w:id="5195" w:name="_Toc27747079"/>
      <w:bookmarkStart w:id="5196" w:name="_Toc36213268"/>
      <w:bookmarkStart w:id="5197" w:name="_Toc36657445"/>
      <w:bookmarkStart w:id="5198" w:name="_Toc45287114"/>
      <w:bookmarkStart w:id="5199" w:name="_Toc51948385"/>
      <w:bookmarkStart w:id="5200" w:name="_Toc51949477"/>
      <w:bookmarkStart w:id="5201" w:name="_Toc146298675"/>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194"/>
      <w:bookmarkEnd w:id="5195"/>
      <w:bookmarkEnd w:id="5196"/>
      <w:bookmarkEnd w:id="5197"/>
      <w:bookmarkEnd w:id="5198"/>
      <w:bookmarkEnd w:id="5199"/>
      <w:bookmarkEnd w:id="5200"/>
      <w:bookmarkEnd w:id="5201"/>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202" w:name="_Toc20232972"/>
      <w:bookmarkStart w:id="5203" w:name="_Toc27747080"/>
      <w:bookmarkStart w:id="5204" w:name="_Toc36213269"/>
      <w:bookmarkStart w:id="5205" w:name="_Toc36657446"/>
      <w:bookmarkStart w:id="5206" w:name="_Toc45287115"/>
      <w:bookmarkStart w:id="5207" w:name="_Toc51948386"/>
      <w:bookmarkStart w:id="5208" w:name="_Toc51949478"/>
      <w:bookmarkStart w:id="5209" w:name="_Toc14629867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202"/>
      <w:bookmarkEnd w:id="5203"/>
      <w:bookmarkEnd w:id="5204"/>
      <w:bookmarkEnd w:id="5205"/>
      <w:bookmarkEnd w:id="5206"/>
      <w:bookmarkEnd w:id="5207"/>
      <w:bookmarkEnd w:id="5208"/>
      <w:bookmarkEnd w:id="5209"/>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210" w:name="_Toc20232973"/>
      <w:bookmarkStart w:id="5211" w:name="_Toc27747081"/>
      <w:bookmarkStart w:id="5212" w:name="_Toc36213270"/>
      <w:bookmarkStart w:id="5213" w:name="_Toc36657447"/>
      <w:bookmarkStart w:id="5214" w:name="_Toc45287116"/>
      <w:bookmarkStart w:id="5215" w:name="_Toc51948387"/>
      <w:bookmarkStart w:id="5216" w:name="_Toc51949479"/>
      <w:bookmarkStart w:id="5217" w:name="_Toc14629867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210"/>
      <w:bookmarkEnd w:id="5211"/>
      <w:bookmarkEnd w:id="5212"/>
      <w:bookmarkEnd w:id="5213"/>
      <w:bookmarkEnd w:id="5214"/>
      <w:bookmarkEnd w:id="5215"/>
      <w:bookmarkEnd w:id="5216"/>
      <w:bookmarkEnd w:id="5217"/>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218" w:name="_Toc20232974"/>
      <w:bookmarkStart w:id="5219" w:name="_Toc27747082"/>
      <w:bookmarkStart w:id="5220" w:name="_Toc36213271"/>
      <w:bookmarkStart w:id="5221" w:name="_Toc36657448"/>
      <w:bookmarkStart w:id="5222" w:name="_Toc45287117"/>
      <w:bookmarkStart w:id="5223" w:name="_Toc51948388"/>
      <w:bookmarkStart w:id="5224" w:name="_Toc51949480"/>
      <w:bookmarkStart w:id="5225" w:name="_Toc146298678"/>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218"/>
      <w:bookmarkEnd w:id="5219"/>
      <w:bookmarkEnd w:id="5220"/>
      <w:bookmarkEnd w:id="5221"/>
      <w:bookmarkEnd w:id="5222"/>
      <w:bookmarkEnd w:id="5223"/>
      <w:bookmarkEnd w:id="5224"/>
      <w:bookmarkEnd w:id="5225"/>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226" w:name="_Toc20232975"/>
      <w:bookmarkStart w:id="5227" w:name="_Toc27747083"/>
      <w:bookmarkStart w:id="5228" w:name="_Toc36213272"/>
      <w:bookmarkStart w:id="5229" w:name="_Toc36657449"/>
      <w:bookmarkStart w:id="5230" w:name="_Toc45287118"/>
      <w:bookmarkStart w:id="5231" w:name="_Toc51948389"/>
      <w:bookmarkStart w:id="5232" w:name="_Toc51949481"/>
      <w:bookmarkStart w:id="5233" w:name="_Toc14629867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226"/>
      <w:bookmarkEnd w:id="5227"/>
      <w:bookmarkEnd w:id="5228"/>
      <w:bookmarkEnd w:id="5229"/>
      <w:bookmarkEnd w:id="5230"/>
      <w:bookmarkEnd w:id="5231"/>
      <w:bookmarkEnd w:id="5232"/>
      <w:bookmarkEnd w:id="5233"/>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234" w:name="_Toc20232976"/>
      <w:bookmarkStart w:id="5235" w:name="_Toc27747084"/>
      <w:bookmarkStart w:id="5236" w:name="_Toc36213273"/>
      <w:bookmarkStart w:id="5237" w:name="_Toc36657450"/>
      <w:bookmarkStart w:id="5238" w:name="_Toc45287119"/>
      <w:bookmarkStart w:id="5239" w:name="_Toc51948390"/>
      <w:bookmarkStart w:id="5240" w:name="_Toc51949482"/>
      <w:bookmarkStart w:id="5241" w:name="_Toc14629868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234"/>
      <w:bookmarkEnd w:id="5235"/>
      <w:bookmarkEnd w:id="5236"/>
      <w:bookmarkEnd w:id="5237"/>
      <w:bookmarkEnd w:id="5238"/>
      <w:bookmarkEnd w:id="5239"/>
      <w:bookmarkEnd w:id="5240"/>
      <w:bookmarkEnd w:id="5241"/>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242" w:name="_Toc20232977"/>
      <w:bookmarkStart w:id="5243" w:name="_Toc27747085"/>
      <w:bookmarkStart w:id="5244" w:name="_Toc36213274"/>
      <w:bookmarkStart w:id="5245" w:name="_Toc36657451"/>
      <w:bookmarkStart w:id="5246" w:name="_Toc45287120"/>
      <w:bookmarkStart w:id="5247" w:name="_Toc51948391"/>
      <w:bookmarkStart w:id="5248" w:name="_Toc51949483"/>
      <w:bookmarkStart w:id="5249" w:name="_Toc146298681"/>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242"/>
      <w:bookmarkEnd w:id="5243"/>
      <w:bookmarkEnd w:id="5244"/>
      <w:bookmarkEnd w:id="5245"/>
      <w:bookmarkEnd w:id="5246"/>
      <w:bookmarkEnd w:id="5247"/>
      <w:bookmarkEnd w:id="5248"/>
      <w:bookmarkEnd w:id="5249"/>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250" w:name="_Toc20232978"/>
      <w:bookmarkStart w:id="5251" w:name="_Toc27747086"/>
      <w:bookmarkStart w:id="5252" w:name="_Toc36213275"/>
      <w:bookmarkStart w:id="5253" w:name="_Toc36657452"/>
      <w:bookmarkStart w:id="5254" w:name="_Toc45287121"/>
      <w:bookmarkStart w:id="5255" w:name="_Toc51948392"/>
      <w:bookmarkStart w:id="5256" w:name="_Toc51949484"/>
      <w:bookmarkStart w:id="5257" w:name="_Toc146298682"/>
      <w:r>
        <w:rPr>
          <w:lang w:val="en-US" w:eastAsia="ko-KR"/>
        </w:rPr>
        <w:t>8.2.10.8</w:t>
      </w:r>
      <w:r>
        <w:rPr>
          <w:lang w:val="en-US" w:eastAsia="ko-KR"/>
        </w:rPr>
        <w:tab/>
        <w:t>MA PDU session information</w:t>
      </w:r>
      <w:bookmarkEnd w:id="5250"/>
      <w:bookmarkEnd w:id="5251"/>
      <w:bookmarkEnd w:id="5252"/>
      <w:bookmarkEnd w:id="5253"/>
      <w:bookmarkEnd w:id="5254"/>
      <w:bookmarkEnd w:id="5255"/>
      <w:bookmarkEnd w:id="5256"/>
      <w:bookmarkEnd w:id="5257"/>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258" w:name="_Toc36213276"/>
      <w:bookmarkStart w:id="5259" w:name="_Toc36657453"/>
      <w:bookmarkStart w:id="5260" w:name="_Toc45287122"/>
      <w:bookmarkStart w:id="5261" w:name="_Toc51948393"/>
      <w:bookmarkStart w:id="5262" w:name="_Toc51949485"/>
      <w:bookmarkStart w:id="5263" w:name="_Toc146298683"/>
      <w:bookmarkStart w:id="5264" w:name="_Toc20232979"/>
      <w:bookmarkStart w:id="5265" w:name="_Toc27747087"/>
      <w:r>
        <w:t>8.2.10.9</w:t>
      </w:r>
      <w:r>
        <w:tab/>
        <w:t>Release assistance indication</w:t>
      </w:r>
      <w:bookmarkEnd w:id="5258"/>
      <w:bookmarkEnd w:id="5259"/>
      <w:bookmarkEnd w:id="5260"/>
      <w:bookmarkEnd w:id="5261"/>
      <w:bookmarkEnd w:id="5262"/>
      <w:bookmarkEnd w:id="5263"/>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266" w:name="_Toc36213277"/>
      <w:bookmarkStart w:id="5267" w:name="_Toc36657454"/>
      <w:bookmarkStart w:id="5268" w:name="_Toc45287123"/>
      <w:bookmarkStart w:id="5269" w:name="_Toc51948394"/>
      <w:bookmarkStart w:id="5270" w:name="_Toc51949486"/>
      <w:bookmarkStart w:id="5271" w:name="_Toc146298684"/>
      <w:r>
        <w:t>8.</w:t>
      </w:r>
      <w:r w:rsidR="0034300A">
        <w:t>2</w:t>
      </w:r>
      <w:r>
        <w:t>.1</w:t>
      </w:r>
      <w:r w:rsidR="00291F9D">
        <w:t>1</w:t>
      </w:r>
      <w:r w:rsidRPr="003168A2">
        <w:tab/>
      </w:r>
      <w:r>
        <w:t>DL NAS transport</w:t>
      </w:r>
      <w:bookmarkEnd w:id="5264"/>
      <w:bookmarkEnd w:id="5265"/>
      <w:bookmarkEnd w:id="5266"/>
      <w:bookmarkEnd w:id="5267"/>
      <w:bookmarkEnd w:id="5268"/>
      <w:bookmarkEnd w:id="5269"/>
      <w:bookmarkEnd w:id="5270"/>
      <w:bookmarkEnd w:id="5271"/>
    </w:p>
    <w:p w14:paraId="35E398E2" w14:textId="77777777" w:rsidR="002E27BF" w:rsidRPr="003168A2" w:rsidRDefault="002E27BF" w:rsidP="00781477">
      <w:pPr>
        <w:pStyle w:val="Heading4"/>
        <w:rPr>
          <w:lang w:eastAsia="ko-KR"/>
        </w:rPr>
      </w:pPr>
      <w:bookmarkStart w:id="5272" w:name="_Toc20232980"/>
      <w:bookmarkStart w:id="5273" w:name="_Toc27747088"/>
      <w:bookmarkStart w:id="5274" w:name="_Toc36213278"/>
      <w:bookmarkStart w:id="5275" w:name="_Toc36657455"/>
      <w:bookmarkStart w:id="5276" w:name="_Toc45287124"/>
      <w:bookmarkStart w:id="5277" w:name="_Toc51948395"/>
      <w:bookmarkStart w:id="5278" w:name="_Toc51949487"/>
      <w:bookmarkStart w:id="5279" w:name="_Toc146298685"/>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72"/>
      <w:bookmarkEnd w:id="5273"/>
      <w:bookmarkEnd w:id="5274"/>
      <w:bookmarkEnd w:id="5275"/>
      <w:bookmarkEnd w:id="5276"/>
      <w:bookmarkEnd w:id="5277"/>
      <w:bookmarkEnd w:id="5278"/>
      <w:bookmarkEnd w:id="5279"/>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r w:rsidR="00C35C10" w:rsidRPr="005F7EB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0D0840" w:rsidRDefault="00B03AC8" w:rsidP="00B03AC8">
            <w:pPr>
              <w:pStyle w:val="TAL"/>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0D0840" w:rsidRDefault="00C35C10" w:rsidP="00C35C10">
            <w:pPr>
              <w:pStyle w:val="TAL"/>
            </w:pPr>
            <w:r>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CE60D4" w:rsidRDefault="00C35C10" w:rsidP="00C35C10">
            <w:pPr>
              <w:pStyle w:val="TAL"/>
            </w:pPr>
            <w:r w:rsidRPr="00CE60D4">
              <w:t>GPRS timer 3</w:t>
            </w:r>
          </w:p>
          <w:p w14:paraId="06CFFE1F" w14:textId="43969B88" w:rsidR="00C35C10" w:rsidRPr="000D0840" w:rsidRDefault="00C35C10" w:rsidP="00C35C10">
            <w:pPr>
              <w:pStyle w:val="TAL"/>
            </w:pPr>
            <w:r w:rsidRPr="00CE60D4">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5F7EB0" w:rsidRDefault="00C35C10" w:rsidP="00C35C10">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5F7EB0" w:rsidRDefault="00C35C10" w:rsidP="00C35C10">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5F7EB0" w:rsidRDefault="00C35C10" w:rsidP="00C35C10">
            <w:pPr>
              <w:pStyle w:val="TAC"/>
              <w:rPr>
                <w:lang w:eastAsia="en-US"/>
              </w:rPr>
            </w:pPr>
            <w:r>
              <w:rPr>
                <w:lang w:eastAsia="zh-CN"/>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280" w:name="_Toc20232981"/>
      <w:bookmarkStart w:id="5281" w:name="_Toc27747089"/>
      <w:bookmarkStart w:id="5282" w:name="_Toc36213279"/>
      <w:bookmarkStart w:id="5283" w:name="_Toc36657456"/>
      <w:bookmarkStart w:id="5284" w:name="_Toc45287125"/>
      <w:bookmarkStart w:id="5285" w:name="_Toc51948396"/>
      <w:bookmarkStart w:id="5286" w:name="_Toc51949488"/>
      <w:bookmarkStart w:id="5287" w:name="_Toc146298686"/>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280"/>
      <w:bookmarkEnd w:id="5281"/>
      <w:bookmarkEnd w:id="5282"/>
      <w:bookmarkEnd w:id="5283"/>
      <w:bookmarkEnd w:id="5284"/>
      <w:bookmarkEnd w:id="5285"/>
      <w:bookmarkEnd w:id="5286"/>
      <w:bookmarkEnd w:id="5287"/>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288" w:name="_Toc20232982"/>
      <w:bookmarkStart w:id="5289" w:name="_Toc27747090"/>
      <w:bookmarkStart w:id="5290" w:name="_Toc36213280"/>
      <w:bookmarkStart w:id="5291" w:name="_Toc36657457"/>
      <w:bookmarkStart w:id="5292" w:name="_Toc45287126"/>
      <w:bookmarkStart w:id="5293" w:name="_Toc51948397"/>
      <w:bookmarkStart w:id="5294" w:name="_Toc51949489"/>
      <w:bookmarkStart w:id="5295" w:name="_Toc146298687"/>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288"/>
      <w:bookmarkEnd w:id="5289"/>
      <w:bookmarkEnd w:id="5290"/>
      <w:bookmarkEnd w:id="5291"/>
      <w:bookmarkEnd w:id="5292"/>
      <w:bookmarkEnd w:id="5293"/>
      <w:bookmarkEnd w:id="5294"/>
      <w:bookmarkEnd w:id="5295"/>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296" w:name="_Toc20232983"/>
      <w:bookmarkStart w:id="5297" w:name="_Toc27747091"/>
      <w:bookmarkStart w:id="5298" w:name="_Toc36213281"/>
      <w:bookmarkStart w:id="5299" w:name="_Toc36657458"/>
      <w:bookmarkStart w:id="5300" w:name="_Toc45287127"/>
      <w:bookmarkStart w:id="5301" w:name="_Toc51948398"/>
      <w:bookmarkStart w:id="5302" w:name="_Toc51949490"/>
      <w:bookmarkStart w:id="5303" w:name="_Toc146298688"/>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296"/>
      <w:bookmarkEnd w:id="5297"/>
      <w:bookmarkEnd w:id="5298"/>
      <w:bookmarkEnd w:id="5299"/>
      <w:bookmarkEnd w:id="5300"/>
      <w:bookmarkEnd w:id="5301"/>
      <w:bookmarkEnd w:id="5302"/>
      <w:bookmarkEnd w:id="5303"/>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304" w:name="_Toc20232984"/>
      <w:bookmarkStart w:id="5305" w:name="_Toc27747092"/>
      <w:bookmarkStart w:id="5306" w:name="_Toc36213282"/>
      <w:bookmarkStart w:id="5307" w:name="_Toc36657459"/>
      <w:bookmarkStart w:id="5308" w:name="_Toc45287128"/>
      <w:bookmarkStart w:id="5309" w:name="_Toc51948399"/>
      <w:bookmarkStart w:id="5310" w:name="_Toc51949491"/>
      <w:bookmarkStart w:id="5311" w:name="_Toc146298689"/>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304"/>
      <w:bookmarkEnd w:id="5305"/>
      <w:bookmarkEnd w:id="5306"/>
      <w:bookmarkEnd w:id="5307"/>
      <w:bookmarkEnd w:id="5308"/>
      <w:bookmarkEnd w:id="5309"/>
      <w:bookmarkEnd w:id="5310"/>
      <w:bookmarkEnd w:id="5311"/>
    </w:p>
    <w:p w14:paraId="3471A9B6" w14:textId="2035115A" w:rsidR="00091BD8"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0D0C5EA" w14:textId="26770C6F" w:rsidR="00C35C10" w:rsidRPr="0035520A" w:rsidRDefault="00C35C10" w:rsidP="00C35C10">
      <w:pPr>
        <w:pStyle w:val="Heading4"/>
        <w:rPr>
          <w:lang w:val="en-US" w:eastAsia="ko-KR"/>
        </w:rPr>
      </w:pPr>
      <w:bookmarkStart w:id="5312" w:name="_Toc146298690"/>
      <w:r w:rsidRPr="0035520A">
        <w:rPr>
          <w:lang w:val="en-US" w:eastAsia="ko-KR"/>
        </w:rPr>
        <w:t>8.2.1</w:t>
      </w:r>
      <w:r>
        <w:rPr>
          <w:lang w:val="en-US" w:eastAsia="ko-KR"/>
        </w:rPr>
        <w:t>1</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312"/>
    </w:p>
    <w:p w14:paraId="2EE77719" w14:textId="0DCFC096" w:rsidR="00C35C10" w:rsidRPr="0035520A" w:rsidRDefault="00C35C10" w:rsidP="00091BD8">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7888AE1" w14:textId="77777777" w:rsidR="002E27BF" w:rsidRPr="00BB130A" w:rsidRDefault="002E27BF" w:rsidP="00781477">
      <w:pPr>
        <w:pStyle w:val="Heading3"/>
        <w:rPr>
          <w:lang w:val="fr-FR"/>
        </w:rPr>
      </w:pPr>
      <w:bookmarkStart w:id="5313" w:name="_Toc20232985"/>
      <w:bookmarkStart w:id="5314" w:name="_Toc27747093"/>
      <w:bookmarkStart w:id="5315" w:name="_Toc36213283"/>
      <w:bookmarkStart w:id="5316" w:name="_Toc36657460"/>
      <w:bookmarkStart w:id="5317" w:name="_Toc45287129"/>
      <w:bookmarkStart w:id="5318" w:name="_Toc51948400"/>
      <w:bookmarkStart w:id="5319" w:name="_Toc51949492"/>
      <w:bookmarkStart w:id="5320" w:name="_Toc146298691"/>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13"/>
      <w:bookmarkEnd w:id="5314"/>
      <w:bookmarkEnd w:id="5315"/>
      <w:bookmarkEnd w:id="5316"/>
      <w:bookmarkEnd w:id="5317"/>
      <w:bookmarkEnd w:id="5318"/>
      <w:bookmarkEnd w:id="5319"/>
      <w:bookmarkEnd w:id="5320"/>
    </w:p>
    <w:p w14:paraId="1C449276" w14:textId="77777777" w:rsidR="002E27BF" w:rsidRPr="00440029" w:rsidRDefault="002E27BF" w:rsidP="00781477">
      <w:pPr>
        <w:pStyle w:val="Heading4"/>
        <w:rPr>
          <w:lang w:eastAsia="ko-KR"/>
        </w:rPr>
      </w:pPr>
      <w:bookmarkStart w:id="5321" w:name="_Toc20232986"/>
      <w:bookmarkStart w:id="5322" w:name="_Toc27747094"/>
      <w:bookmarkStart w:id="5323" w:name="_Toc36213284"/>
      <w:bookmarkStart w:id="5324" w:name="_Toc36657461"/>
      <w:bookmarkStart w:id="5325" w:name="_Toc45287130"/>
      <w:bookmarkStart w:id="5326" w:name="_Toc51948401"/>
      <w:bookmarkStart w:id="5327" w:name="_Toc51949493"/>
      <w:bookmarkStart w:id="5328" w:name="_Toc146298692"/>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21"/>
      <w:bookmarkEnd w:id="5322"/>
      <w:bookmarkEnd w:id="5323"/>
      <w:bookmarkEnd w:id="5324"/>
      <w:bookmarkEnd w:id="5325"/>
      <w:bookmarkEnd w:id="5326"/>
      <w:bookmarkEnd w:id="5327"/>
      <w:bookmarkEnd w:id="5328"/>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329" w:name="_Toc20232987"/>
      <w:bookmarkStart w:id="5330" w:name="_Toc27747095"/>
      <w:bookmarkStart w:id="5331" w:name="_Toc36213285"/>
      <w:bookmarkStart w:id="5332" w:name="_Toc36657462"/>
      <w:bookmarkStart w:id="5333" w:name="_Toc45287131"/>
      <w:bookmarkStart w:id="5334" w:name="_Toc51948402"/>
      <w:bookmarkStart w:id="5335" w:name="_Toc51949494"/>
      <w:bookmarkStart w:id="5336" w:name="_Toc146298693"/>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29"/>
      <w:bookmarkEnd w:id="5330"/>
      <w:bookmarkEnd w:id="5331"/>
      <w:bookmarkEnd w:id="5332"/>
      <w:bookmarkEnd w:id="5333"/>
      <w:bookmarkEnd w:id="5334"/>
      <w:bookmarkEnd w:id="5335"/>
      <w:bookmarkEnd w:id="5336"/>
    </w:p>
    <w:p w14:paraId="41F08352" w14:textId="77777777" w:rsidR="002E27BF" w:rsidRPr="00440029" w:rsidRDefault="002E27BF" w:rsidP="00781477">
      <w:pPr>
        <w:pStyle w:val="Heading4"/>
      </w:pPr>
      <w:bookmarkStart w:id="5337" w:name="_Toc20232988"/>
      <w:bookmarkStart w:id="5338" w:name="_Toc27747096"/>
      <w:bookmarkStart w:id="5339" w:name="_Toc36213286"/>
      <w:bookmarkStart w:id="5340" w:name="_Toc36657463"/>
      <w:bookmarkStart w:id="5341" w:name="_Toc45287132"/>
      <w:bookmarkStart w:id="5342" w:name="_Toc51948403"/>
      <w:bookmarkStart w:id="5343" w:name="_Toc51949495"/>
      <w:bookmarkStart w:id="5344" w:name="_Toc146298694"/>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37"/>
      <w:bookmarkEnd w:id="5338"/>
      <w:bookmarkEnd w:id="5339"/>
      <w:bookmarkEnd w:id="5340"/>
      <w:bookmarkEnd w:id="5341"/>
      <w:bookmarkEnd w:id="5342"/>
      <w:bookmarkEnd w:id="5343"/>
      <w:bookmarkEnd w:id="5344"/>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345" w:name="_Toc20232989"/>
      <w:bookmarkStart w:id="5346" w:name="_Toc27747097"/>
      <w:bookmarkStart w:id="5347" w:name="_Toc36213287"/>
      <w:bookmarkStart w:id="5348" w:name="_Toc36657464"/>
      <w:bookmarkStart w:id="5349" w:name="_Toc45287133"/>
      <w:bookmarkStart w:id="5350" w:name="_Toc51948404"/>
      <w:bookmarkStart w:id="5351" w:name="_Toc51949496"/>
      <w:bookmarkStart w:id="5352" w:name="_Toc146298695"/>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345"/>
      <w:bookmarkEnd w:id="5346"/>
      <w:bookmarkEnd w:id="5347"/>
      <w:bookmarkEnd w:id="5348"/>
      <w:bookmarkEnd w:id="5349"/>
      <w:bookmarkEnd w:id="5350"/>
      <w:bookmarkEnd w:id="5351"/>
      <w:bookmarkEnd w:id="5352"/>
    </w:p>
    <w:p w14:paraId="7161172F" w14:textId="77777777" w:rsidR="002E27BF" w:rsidRPr="00440029" w:rsidRDefault="002E27BF" w:rsidP="00781477">
      <w:pPr>
        <w:pStyle w:val="Heading4"/>
        <w:rPr>
          <w:lang w:eastAsia="ko-KR"/>
        </w:rPr>
      </w:pPr>
      <w:bookmarkStart w:id="5353" w:name="_Toc20232990"/>
      <w:bookmarkStart w:id="5354" w:name="_Toc27747098"/>
      <w:bookmarkStart w:id="5355" w:name="_Toc36213288"/>
      <w:bookmarkStart w:id="5356" w:name="_Toc36657465"/>
      <w:bookmarkStart w:id="5357" w:name="_Toc45287134"/>
      <w:bookmarkStart w:id="5358" w:name="_Toc51948405"/>
      <w:bookmarkStart w:id="5359" w:name="_Toc51949497"/>
      <w:bookmarkStart w:id="5360" w:name="_Toc146298696"/>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53"/>
      <w:bookmarkEnd w:id="5354"/>
      <w:bookmarkEnd w:id="5355"/>
      <w:bookmarkEnd w:id="5356"/>
      <w:bookmarkEnd w:id="5357"/>
      <w:bookmarkEnd w:id="5358"/>
      <w:bookmarkEnd w:id="5359"/>
      <w:bookmarkEnd w:id="5360"/>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BA40BA"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Default="00BA40BA" w:rsidP="00BA40BA">
            <w:pPr>
              <w:pStyle w:val="TAL"/>
              <w:rPr>
                <w:lang w:val="fr-FR"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Default="00BA40BA" w:rsidP="00BA40BA">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Default="00BA40BA" w:rsidP="00BA40BA">
            <w:pPr>
              <w:pStyle w:val="TAL"/>
            </w:pPr>
            <w:r>
              <w:t>Registration wait range</w:t>
            </w:r>
          </w:p>
          <w:p w14:paraId="1D72CD57" w14:textId="3554224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Default="00BA40BA" w:rsidP="00BA40BA">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Default="00BA40BA" w:rsidP="00BA40BA">
            <w:pPr>
              <w:pStyle w:val="TAC"/>
              <w:rPr>
                <w:lang w:val="fr-FR"/>
              </w:rPr>
            </w:pPr>
            <w:r>
              <w:t>4</w:t>
            </w:r>
          </w:p>
        </w:tc>
      </w:tr>
      <w:tr w:rsidR="006D14FC" w:rsidRPr="005F7EB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Default="006D14FC" w:rsidP="006D14FC">
            <w:pPr>
              <w:pStyle w:val="TAL"/>
              <w:rPr>
                <w:lang w:eastAsia="zh-CN"/>
              </w:rPr>
            </w:pPr>
            <w:r>
              <w:t>Extended</w:t>
            </w:r>
            <w:r w:rsidRPr="008E342A">
              <w:t xml:space="preserve"> CAG information list</w:t>
            </w:r>
          </w:p>
          <w:p w14:paraId="4551ED6D" w14:textId="7B1E17C5"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Default="006D14FC" w:rsidP="006D14FC">
            <w:pPr>
              <w:pStyle w:val="TAC"/>
            </w:pPr>
            <w:r>
              <w:rPr>
                <w:rFonts w:hint="eastAsia"/>
                <w:lang w:eastAsia="zh-CN"/>
              </w:rPr>
              <w:t>3</w:t>
            </w:r>
            <w:r w:rsidRPr="000261F8">
              <w:t>-</w:t>
            </w:r>
            <w:r>
              <w:rPr>
                <w:rFonts w:hint="eastAsia"/>
                <w:lang w:eastAsia="zh-CN"/>
              </w:rPr>
              <w:t>n</w:t>
            </w:r>
          </w:p>
        </w:tc>
      </w:tr>
      <w:tr w:rsidR="00C35C10" w:rsidRPr="005F7EB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Default="00B03AC8" w:rsidP="00B03AC8">
            <w:pPr>
              <w:pStyle w:val="TAL"/>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C8629B" w:rsidRDefault="00C35C10" w:rsidP="00C35C10">
            <w:pPr>
              <w:pStyle w:val="TAL"/>
            </w:pPr>
            <w:r>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CE60D4" w:rsidRDefault="00C35C10" w:rsidP="00C35C10">
            <w:pPr>
              <w:pStyle w:val="TAL"/>
            </w:pPr>
            <w:bookmarkStart w:id="5361" w:name="_Hlk100250137"/>
            <w:r w:rsidRPr="00CE60D4">
              <w:t>GPRS timer 3</w:t>
            </w:r>
          </w:p>
          <w:p w14:paraId="59A7D8D1" w14:textId="3687E914" w:rsidR="00C35C10" w:rsidRDefault="00C35C10" w:rsidP="00C35C10">
            <w:pPr>
              <w:pStyle w:val="TAL"/>
            </w:pPr>
            <w:r w:rsidRPr="00CE60D4">
              <w:t>9.11.2.5</w:t>
            </w:r>
            <w:bookmarkEnd w:id="5361"/>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5F7EB0" w:rsidRDefault="00C35C10" w:rsidP="00C35C1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Default="00C35C10" w:rsidP="00C35C10">
            <w:pPr>
              <w:pStyle w:val="TAC"/>
              <w:rPr>
                <w:lang w:eastAsia="zh-CN"/>
              </w:rPr>
            </w:pPr>
            <w:r>
              <w:rPr>
                <w:lang w:eastAsia="zh-CN"/>
              </w:rPr>
              <w:t>3</w:t>
            </w:r>
          </w:p>
        </w:tc>
      </w:tr>
      <w:tr w:rsidR="00C43D95" w:rsidRPr="005F7EB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2353EB02" w:rsidR="00C43D95" w:rsidRDefault="00BC3E9D" w:rsidP="00B03AC8">
            <w:pPr>
              <w:pStyle w:val="TAL"/>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CE60D4" w:rsidRDefault="00C43D95" w:rsidP="00C43D95">
            <w:pPr>
              <w:pStyle w:val="TAL"/>
            </w:pPr>
            <w:r w:rsidRPr="00CE60D4">
              <w:t>5GS tracking area identity list</w:t>
            </w:r>
          </w:p>
          <w:p w14:paraId="5A75D860" w14:textId="244E32EE"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Default="00C43D95" w:rsidP="00C43D9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Default="00C43D95" w:rsidP="00C43D95">
            <w:pPr>
              <w:pStyle w:val="TAC"/>
              <w:rPr>
                <w:lang w:eastAsia="zh-CN"/>
              </w:rPr>
            </w:pPr>
            <w:r w:rsidRPr="005F7EB0">
              <w:rPr>
                <w:lang w:eastAsia="zh-CN"/>
              </w:rPr>
              <w:t>9-114</w:t>
            </w:r>
          </w:p>
        </w:tc>
      </w:tr>
      <w:tr w:rsidR="00C43D95" w:rsidRPr="005F7EB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656B826B" w:rsidR="00C43D95" w:rsidRDefault="00BC3E9D" w:rsidP="00B03AC8">
            <w:pPr>
              <w:pStyle w:val="TAL"/>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CE60D4" w:rsidRDefault="00C43D95" w:rsidP="00C43D95">
            <w:pPr>
              <w:pStyle w:val="TAL"/>
            </w:pPr>
            <w:r w:rsidRPr="00CE60D4">
              <w:t>5GS tracking area identity list</w:t>
            </w:r>
          </w:p>
          <w:p w14:paraId="7187B0A5" w14:textId="271413C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Default="00C43D95" w:rsidP="00C43D95">
            <w:pPr>
              <w:pStyle w:val="TAC"/>
            </w:pPr>
            <w:r>
              <w:t>TL</w:t>
            </w: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Default="00C43D95" w:rsidP="00C43D95">
            <w:pPr>
              <w:pStyle w:val="TAC"/>
              <w:rPr>
                <w:lang w:eastAsia="zh-CN"/>
              </w:rPr>
            </w:pPr>
            <w:r w:rsidRPr="005F7EB0">
              <w:rPr>
                <w:lang w:eastAsia="zh-CN"/>
              </w:rPr>
              <w:t>9-114</w:t>
            </w:r>
          </w:p>
        </w:tc>
      </w:tr>
    </w:tbl>
    <w:p w14:paraId="4F6BAD89" w14:textId="77777777" w:rsidR="003C0F9E" w:rsidRPr="00440029" w:rsidRDefault="003C0F9E" w:rsidP="003C0F9E">
      <w:pPr>
        <w:pStyle w:val="B1"/>
      </w:pPr>
    </w:p>
    <w:p w14:paraId="5BF328DB" w14:textId="77777777" w:rsidR="00BC3E9D" w:rsidRDefault="00BC3E9D" w:rsidP="00BC3E9D">
      <w:pPr>
        <w:pStyle w:val="NO"/>
      </w:pPr>
      <w:bookmarkStart w:id="5362" w:name="_Toc20232991"/>
      <w:bookmarkStart w:id="5363" w:name="_Toc27747099"/>
      <w:bookmarkStart w:id="5364" w:name="_Toc36213289"/>
      <w:bookmarkStart w:id="5365" w:name="_Toc36657466"/>
      <w:bookmarkStart w:id="5366" w:name="_Toc45287135"/>
      <w:bookmarkStart w:id="5367" w:name="_Toc51948406"/>
      <w:bookmarkStart w:id="5368" w:name="_Toc51949498"/>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70ED39B5" w14:textId="77777777" w:rsidR="002E27BF" w:rsidRPr="003168A2" w:rsidRDefault="002E27BF" w:rsidP="00781477">
      <w:pPr>
        <w:pStyle w:val="Heading4"/>
      </w:pPr>
      <w:bookmarkStart w:id="5369" w:name="_Toc146298697"/>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362"/>
      <w:bookmarkEnd w:id="5363"/>
      <w:bookmarkEnd w:id="5364"/>
      <w:bookmarkEnd w:id="5365"/>
      <w:bookmarkEnd w:id="5366"/>
      <w:bookmarkEnd w:id="5367"/>
      <w:bookmarkEnd w:id="5368"/>
      <w:bookmarkEnd w:id="5369"/>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370" w:name="_Toc20232992"/>
      <w:bookmarkStart w:id="5371" w:name="_Toc27747100"/>
      <w:bookmarkStart w:id="5372" w:name="_Toc36213290"/>
      <w:bookmarkStart w:id="5373" w:name="_Toc36657467"/>
      <w:bookmarkStart w:id="5374" w:name="_Toc45287136"/>
      <w:bookmarkStart w:id="5375" w:name="_Toc51948407"/>
      <w:bookmarkStart w:id="5376" w:name="_Toc51949499"/>
      <w:bookmarkStart w:id="5377" w:name="_Toc146298698"/>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370"/>
      <w:bookmarkEnd w:id="5371"/>
      <w:bookmarkEnd w:id="5372"/>
      <w:bookmarkEnd w:id="5373"/>
      <w:bookmarkEnd w:id="5374"/>
      <w:bookmarkEnd w:id="5375"/>
      <w:bookmarkEnd w:id="5376"/>
      <w:bookmarkEnd w:id="5377"/>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378" w:name="_Toc27747101"/>
      <w:bookmarkStart w:id="5379" w:name="_Toc36213291"/>
      <w:bookmarkStart w:id="5380" w:name="_Toc36657468"/>
      <w:bookmarkStart w:id="5381" w:name="_Toc45287137"/>
      <w:bookmarkStart w:id="5382" w:name="_Toc51948408"/>
      <w:bookmarkStart w:id="5383" w:name="_Toc51949500"/>
      <w:bookmarkStart w:id="5384" w:name="_Toc146298699"/>
      <w:bookmarkStart w:id="5385"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378"/>
      <w:bookmarkEnd w:id="5379"/>
      <w:bookmarkEnd w:id="5380"/>
      <w:bookmarkEnd w:id="5381"/>
      <w:bookmarkEnd w:id="5382"/>
      <w:bookmarkEnd w:id="5383"/>
      <w:bookmarkEnd w:id="5384"/>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386" w:name="_Toc51948409"/>
      <w:bookmarkStart w:id="5387" w:name="_Toc51949501"/>
      <w:bookmarkStart w:id="5388" w:name="_Toc146298700"/>
      <w:bookmarkStart w:id="5389" w:name="_Toc27747102"/>
      <w:bookmarkStart w:id="5390" w:name="_Toc36213292"/>
      <w:bookmarkStart w:id="5391" w:name="_Toc36657469"/>
      <w:bookmarkStart w:id="5392" w:name="_Toc45287138"/>
      <w:r>
        <w:t>8.2.14</w:t>
      </w:r>
      <w:r w:rsidRPr="00440029">
        <w:rPr>
          <w:rFonts w:hint="eastAsia"/>
          <w:lang w:eastAsia="ko-KR"/>
        </w:rPr>
        <w:t>.</w:t>
      </w:r>
      <w:r>
        <w:rPr>
          <w:lang w:eastAsia="ko-KR"/>
        </w:rPr>
        <w:t>5</w:t>
      </w:r>
      <w:r w:rsidRPr="008E342A">
        <w:tab/>
        <w:t>CAG information list</w:t>
      </w:r>
      <w:bookmarkEnd w:id="5386"/>
      <w:bookmarkEnd w:id="5387"/>
      <w:bookmarkEnd w:id="5388"/>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393" w:name="_Toc51948410"/>
      <w:bookmarkStart w:id="5394" w:name="_Toc51949502"/>
      <w:bookmarkStart w:id="5395" w:name="_Toc146298701"/>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393"/>
      <w:bookmarkEnd w:id="5394"/>
      <w:bookmarkEnd w:id="5395"/>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396" w:name="_Toc146298702"/>
      <w:r w:rsidRPr="008E342A">
        <w:t>8.2.</w:t>
      </w:r>
      <w:r>
        <w:t>14</w:t>
      </w:r>
      <w:r w:rsidRPr="008E342A">
        <w:t>.</w:t>
      </w:r>
      <w:r>
        <w:t>7</w:t>
      </w:r>
      <w:r w:rsidRPr="008E342A">
        <w:tab/>
      </w:r>
      <w:r>
        <w:t>Disaster return wait range</w:t>
      </w:r>
      <w:bookmarkEnd w:id="5396"/>
    </w:p>
    <w:p w14:paraId="1785AFBE" w14:textId="331A170B"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D04BD98" w14:textId="77777777" w:rsidR="00CA244E" w:rsidRPr="008E342A" w:rsidRDefault="00CA244E" w:rsidP="00CA244E">
      <w:pPr>
        <w:pStyle w:val="Heading4"/>
        <w:snapToGrid w:val="0"/>
      </w:pPr>
      <w:bookmarkStart w:id="5397" w:name="_Toc146298703"/>
      <w:r w:rsidRPr="008E342A">
        <w:t>8.2.</w:t>
      </w:r>
      <w:r>
        <w:rPr>
          <w:rFonts w:hint="eastAsia"/>
          <w:lang w:eastAsia="zh-CN"/>
        </w:rPr>
        <w:t>14</w:t>
      </w:r>
      <w:r w:rsidRPr="008E342A">
        <w:t>.</w:t>
      </w:r>
      <w:r>
        <w:t>7A</w:t>
      </w:r>
      <w:r w:rsidRPr="008E342A">
        <w:tab/>
      </w:r>
      <w:r>
        <w:t>Extended</w:t>
      </w:r>
      <w:r w:rsidRPr="008E342A">
        <w:t xml:space="preserve"> CAG information list</w:t>
      </w:r>
      <w:bookmarkEnd w:id="5397"/>
    </w:p>
    <w:p w14:paraId="39EA6854" w14:textId="77777777" w:rsidR="00CA244E" w:rsidRDefault="00CA244E" w:rsidP="00CA244E">
      <w:pPr>
        <w:snapToGrid w:val="0"/>
        <w:rPr>
          <w:lang w:eastAsia="zh-CN"/>
        </w:rPr>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5A697E19" w14:textId="5BFCD850" w:rsidR="00C35C10" w:rsidRPr="0035520A" w:rsidRDefault="00C35C10" w:rsidP="00C35C10">
      <w:pPr>
        <w:pStyle w:val="Heading4"/>
        <w:rPr>
          <w:lang w:val="en-US" w:eastAsia="ko-KR"/>
        </w:rPr>
      </w:pPr>
      <w:bookmarkStart w:id="5398" w:name="_Toc146298704"/>
      <w:r w:rsidRPr="0035520A">
        <w:rPr>
          <w:lang w:val="en-US" w:eastAsia="ko-KR"/>
        </w:rPr>
        <w:t>8.2.1</w:t>
      </w:r>
      <w:r>
        <w:rPr>
          <w:lang w:val="en-US" w:eastAsia="ko-KR"/>
        </w:rPr>
        <w:t>4</w:t>
      </w:r>
      <w:r w:rsidRPr="0035520A">
        <w:rPr>
          <w:lang w:val="en-US" w:eastAsia="ko-KR"/>
        </w:rPr>
        <w:t>.</w:t>
      </w:r>
      <w:r>
        <w:rPr>
          <w:lang w:val="en-US" w:eastAsia="ko-KR"/>
        </w:rPr>
        <w:t>8</w:t>
      </w:r>
      <w:r w:rsidRPr="0035520A">
        <w:rPr>
          <w:lang w:val="en-US" w:eastAsia="ko-KR"/>
        </w:rPr>
        <w:tab/>
      </w:r>
      <w:r>
        <w:rPr>
          <w:lang w:val="en-US" w:eastAsia="ko-KR"/>
        </w:rPr>
        <w:t>Lower bound timer</w:t>
      </w:r>
      <w:r>
        <w:t xml:space="preserve"> value</w:t>
      </w:r>
      <w:bookmarkEnd w:id="5398"/>
    </w:p>
    <w:p w14:paraId="0AF2C748" w14:textId="39F34F20" w:rsidR="00C35C10" w:rsidRDefault="00C35C10" w:rsidP="006B3EA1">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1A354E7" w14:textId="37A3FFD6" w:rsidR="00C43D95" w:rsidRPr="008E342A" w:rsidRDefault="00C43D95" w:rsidP="00C43D95">
      <w:pPr>
        <w:pStyle w:val="Heading4"/>
      </w:pPr>
      <w:bookmarkStart w:id="5399" w:name="_Toc146298705"/>
      <w:r w:rsidRPr="008E342A">
        <w:t>8.2.</w:t>
      </w:r>
      <w:r>
        <w:t>14</w:t>
      </w:r>
      <w:r w:rsidRPr="008E342A">
        <w:t>.</w:t>
      </w:r>
      <w:r>
        <w:t>9</w:t>
      </w:r>
      <w:r w:rsidRPr="008E342A">
        <w:tab/>
      </w:r>
      <w:r>
        <w:t>F</w:t>
      </w:r>
      <w:r w:rsidRPr="008236DE">
        <w:t>orbidden TAI</w:t>
      </w:r>
      <w:r>
        <w:t>(s) for the</w:t>
      </w:r>
      <w:r w:rsidRPr="008236DE">
        <w:t xml:space="preserve"> </w:t>
      </w:r>
      <w:r>
        <w:t xml:space="preserve">list of </w:t>
      </w:r>
      <w:r w:rsidRPr="00C41D59">
        <w:t>"5GS forbidden tracking areas for roaming"</w:t>
      </w:r>
      <w:bookmarkEnd w:id="5399"/>
    </w:p>
    <w:p w14:paraId="51FD1349"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4D9AA8A" w14:textId="0B16AE41" w:rsidR="00C43D95" w:rsidRPr="00C41D59" w:rsidRDefault="00C43D95" w:rsidP="00C43D95">
      <w:pPr>
        <w:pStyle w:val="Heading4"/>
      </w:pPr>
      <w:bookmarkStart w:id="5400" w:name="_Toc146298706"/>
      <w:r w:rsidRPr="00C41D59">
        <w:t>8.2.</w:t>
      </w:r>
      <w:r>
        <w:t>14</w:t>
      </w:r>
      <w:r w:rsidRPr="00C41D59">
        <w:t>.</w:t>
      </w:r>
      <w:r>
        <w:t>10</w:t>
      </w:r>
      <w:r w:rsidRPr="00C41D59">
        <w:tab/>
      </w:r>
      <w:r>
        <w:t>F</w:t>
      </w:r>
      <w:r w:rsidRPr="008236DE">
        <w:t>orbidden TAI</w:t>
      </w:r>
      <w:r>
        <w:t>(s) for the</w:t>
      </w:r>
      <w:r w:rsidRPr="008236DE">
        <w:t xml:space="preserve"> </w:t>
      </w:r>
      <w:r w:rsidRPr="00C41D59">
        <w:t>list of "5GS forbidden tracking areas for regional provision of service"</w:t>
      </w:r>
      <w:bookmarkEnd w:id="5400"/>
    </w:p>
    <w:p w14:paraId="462F5F95" w14:textId="2903FA1F" w:rsidR="00C43D95" w:rsidRPr="00A80EA5" w:rsidRDefault="00C43D95" w:rsidP="006B3EA1">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6410DC1F" w14:textId="77777777" w:rsidR="002E27BF" w:rsidRPr="00BB130A" w:rsidRDefault="002E27BF" w:rsidP="00781477">
      <w:pPr>
        <w:pStyle w:val="Heading3"/>
        <w:rPr>
          <w:lang w:val="fr-FR"/>
        </w:rPr>
      </w:pPr>
      <w:bookmarkStart w:id="5401" w:name="_Toc51948411"/>
      <w:bookmarkStart w:id="5402" w:name="_Toc51949503"/>
      <w:bookmarkStart w:id="5403" w:name="_Toc146298707"/>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385"/>
      <w:bookmarkEnd w:id="5389"/>
      <w:bookmarkEnd w:id="5390"/>
      <w:bookmarkEnd w:id="5391"/>
      <w:bookmarkEnd w:id="5392"/>
      <w:bookmarkEnd w:id="5401"/>
      <w:bookmarkEnd w:id="5402"/>
      <w:bookmarkEnd w:id="5403"/>
    </w:p>
    <w:p w14:paraId="75D98972" w14:textId="77777777" w:rsidR="002E27BF" w:rsidRPr="00440029" w:rsidRDefault="002E27BF" w:rsidP="00781477">
      <w:pPr>
        <w:pStyle w:val="Heading4"/>
        <w:rPr>
          <w:lang w:eastAsia="ko-KR"/>
        </w:rPr>
      </w:pPr>
      <w:bookmarkStart w:id="5404" w:name="_Toc20232994"/>
      <w:bookmarkStart w:id="5405" w:name="_Toc27747103"/>
      <w:bookmarkStart w:id="5406" w:name="_Toc36213293"/>
      <w:bookmarkStart w:id="5407" w:name="_Toc36657470"/>
      <w:bookmarkStart w:id="5408" w:name="_Toc45287139"/>
      <w:bookmarkStart w:id="5409" w:name="_Toc51948412"/>
      <w:bookmarkStart w:id="5410" w:name="_Toc51949504"/>
      <w:bookmarkStart w:id="5411" w:name="_Toc146298708"/>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04"/>
      <w:bookmarkEnd w:id="5405"/>
      <w:bookmarkEnd w:id="5406"/>
      <w:bookmarkEnd w:id="5407"/>
      <w:bookmarkEnd w:id="5408"/>
      <w:bookmarkEnd w:id="5409"/>
      <w:bookmarkEnd w:id="5410"/>
      <w:bookmarkEnd w:id="5411"/>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412" w:name="_Toc20232995"/>
      <w:bookmarkStart w:id="5413" w:name="_Toc27747104"/>
      <w:bookmarkStart w:id="5414" w:name="_Toc36213294"/>
      <w:bookmarkStart w:id="5415" w:name="_Toc36657471"/>
      <w:bookmarkStart w:id="5416" w:name="_Toc45287140"/>
      <w:bookmarkStart w:id="5417" w:name="_Toc51948413"/>
      <w:bookmarkStart w:id="5418" w:name="_Toc51949505"/>
      <w:bookmarkStart w:id="5419" w:name="_Toc146298709"/>
      <w:r>
        <w:t>8.</w:t>
      </w:r>
      <w:r w:rsidR="0034300A">
        <w:t>2</w:t>
      </w:r>
      <w:r w:rsidRPr="00440029">
        <w:t>.</w:t>
      </w:r>
      <w:r>
        <w:t>1</w:t>
      </w:r>
      <w:r w:rsidR="00291F9D">
        <w:t>6</w:t>
      </w:r>
      <w:r w:rsidRPr="00440029">
        <w:tab/>
      </w:r>
      <w:r>
        <w:t>Service request</w:t>
      </w:r>
      <w:bookmarkEnd w:id="5412"/>
      <w:bookmarkEnd w:id="5413"/>
      <w:bookmarkEnd w:id="5414"/>
      <w:bookmarkEnd w:id="5415"/>
      <w:bookmarkEnd w:id="5416"/>
      <w:bookmarkEnd w:id="5417"/>
      <w:bookmarkEnd w:id="5418"/>
      <w:bookmarkEnd w:id="5419"/>
    </w:p>
    <w:p w14:paraId="19ABB66C" w14:textId="77777777" w:rsidR="002E27BF" w:rsidRPr="00440029" w:rsidRDefault="002E27BF" w:rsidP="00781477">
      <w:pPr>
        <w:pStyle w:val="Heading4"/>
        <w:rPr>
          <w:lang w:eastAsia="ko-KR"/>
        </w:rPr>
      </w:pPr>
      <w:bookmarkStart w:id="5420" w:name="_Toc20232996"/>
      <w:bookmarkStart w:id="5421" w:name="_Toc27747105"/>
      <w:bookmarkStart w:id="5422" w:name="_Toc36213295"/>
      <w:bookmarkStart w:id="5423" w:name="_Toc36657472"/>
      <w:bookmarkStart w:id="5424" w:name="_Toc45287141"/>
      <w:bookmarkStart w:id="5425" w:name="_Toc51948414"/>
      <w:bookmarkStart w:id="5426" w:name="_Toc51949506"/>
      <w:bookmarkStart w:id="5427" w:name="_Toc146298710"/>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20"/>
      <w:bookmarkEnd w:id="5421"/>
      <w:bookmarkEnd w:id="5422"/>
      <w:bookmarkEnd w:id="5423"/>
      <w:bookmarkEnd w:id="5424"/>
      <w:bookmarkEnd w:id="5425"/>
      <w:bookmarkEnd w:id="5426"/>
      <w:bookmarkEnd w:id="5427"/>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428" w:name="_Toc20232997"/>
      <w:bookmarkStart w:id="5429" w:name="_Toc27747106"/>
      <w:bookmarkStart w:id="5430" w:name="_Toc36213296"/>
      <w:bookmarkStart w:id="5431" w:name="_Toc36657473"/>
      <w:bookmarkStart w:id="5432" w:name="_Toc45287142"/>
      <w:bookmarkStart w:id="5433" w:name="_Toc51948415"/>
      <w:bookmarkStart w:id="5434" w:name="_Toc51949507"/>
      <w:bookmarkStart w:id="5435" w:name="_Toc146298711"/>
      <w:r>
        <w:t>8.</w:t>
      </w:r>
      <w:r w:rsidR="0034300A">
        <w:t>2</w:t>
      </w:r>
      <w:r w:rsidRPr="003168A2">
        <w:t>.</w:t>
      </w:r>
      <w:r>
        <w:t>1</w:t>
      </w:r>
      <w:r w:rsidR="00291F9D">
        <w:t>6</w:t>
      </w:r>
      <w:r w:rsidRPr="003168A2">
        <w:t>.</w:t>
      </w:r>
      <w:r>
        <w:t>2</w:t>
      </w:r>
      <w:r w:rsidRPr="003168A2">
        <w:tab/>
      </w:r>
      <w:r>
        <w:t>Uplink data status</w:t>
      </w:r>
      <w:bookmarkEnd w:id="5428"/>
      <w:bookmarkEnd w:id="5429"/>
      <w:bookmarkEnd w:id="5430"/>
      <w:bookmarkEnd w:id="5431"/>
      <w:bookmarkEnd w:id="5432"/>
      <w:bookmarkEnd w:id="5433"/>
      <w:bookmarkEnd w:id="5434"/>
      <w:bookmarkEnd w:id="5435"/>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436" w:name="_Toc20232998"/>
      <w:bookmarkStart w:id="5437" w:name="_Toc27747107"/>
      <w:bookmarkStart w:id="5438" w:name="_Toc36213297"/>
      <w:bookmarkStart w:id="5439" w:name="_Toc36657474"/>
      <w:bookmarkStart w:id="5440" w:name="_Toc45287143"/>
      <w:bookmarkStart w:id="5441" w:name="_Toc51948416"/>
      <w:bookmarkStart w:id="5442" w:name="_Toc51949508"/>
      <w:bookmarkStart w:id="5443" w:name="_Toc146298712"/>
      <w:r w:rsidRPr="003168A2">
        <w:t>8.</w:t>
      </w:r>
      <w:r w:rsidR="0034300A">
        <w:t>2</w:t>
      </w:r>
      <w:r w:rsidRPr="003168A2">
        <w:t>.</w:t>
      </w:r>
      <w:r>
        <w:t>1</w:t>
      </w:r>
      <w:r w:rsidR="00291F9D">
        <w:t>6</w:t>
      </w:r>
      <w:r w:rsidRPr="003168A2">
        <w:t>.</w:t>
      </w:r>
      <w:r>
        <w:t>3</w:t>
      </w:r>
      <w:r w:rsidRPr="003168A2">
        <w:tab/>
      </w:r>
      <w:r>
        <w:t>PDU session status</w:t>
      </w:r>
      <w:bookmarkEnd w:id="5436"/>
      <w:bookmarkEnd w:id="5437"/>
      <w:bookmarkEnd w:id="5438"/>
      <w:bookmarkEnd w:id="5439"/>
      <w:bookmarkEnd w:id="5440"/>
      <w:bookmarkEnd w:id="5441"/>
      <w:bookmarkEnd w:id="5442"/>
      <w:bookmarkEnd w:id="5443"/>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444" w:name="_Toc20232999"/>
      <w:bookmarkStart w:id="5445" w:name="_Toc27747108"/>
      <w:bookmarkStart w:id="5446" w:name="_Toc36213298"/>
      <w:bookmarkStart w:id="5447" w:name="_Toc36657475"/>
      <w:bookmarkStart w:id="5448" w:name="_Toc45287144"/>
      <w:bookmarkStart w:id="5449" w:name="_Toc51948417"/>
      <w:bookmarkStart w:id="5450" w:name="_Toc51949509"/>
      <w:bookmarkStart w:id="5451" w:name="_Toc146298713"/>
      <w:r>
        <w:t>8.</w:t>
      </w:r>
      <w:r w:rsidR="0034300A">
        <w:t>2</w:t>
      </w:r>
      <w:r>
        <w:t>.1</w:t>
      </w:r>
      <w:r w:rsidR="00291F9D">
        <w:t>6</w:t>
      </w:r>
      <w:r>
        <w:t>.4</w:t>
      </w:r>
      <w:r>
        <w:tab/>
        <w:t>Allowed PDU session status</w:t>
      </w:r>
      <w:bookmarkEnd w:id="5444"/>
      <w:bookmarkEnd w:id="5445"/>
      <w:bookmarkEnd w:id="5446"/>
      <w:bookmarkEnd w:id="5447"/>
      <w:bookmarkEnd w:id="5448"/>
      <w:bookmarkEnd w:id="5449"/>
      <w:bookmarkEnd w:id="5450"/>
      <w:bookmarkEnd w:id="5451"/>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452" w:name="_Toc20233000"/>
      <w:bookmarkStart w:id="5453" w:name="_Toc27747109"/>
      <w:bookmarkStart w:id="5454" w:name="_Toc36213299"/>
      <w:bookmarkStart w:id="5455" w:name="_Toc36657476"/>
      <w:bookmarkStart w:id="5456" w:name="_Toc45287145"/>
      <w:bookmarkStart w:id="5457" w:name="_Toc51948418"/>
      <w:bookmarkStart w:id="5458" w:name="_Toc51949510"/>
      <w:bookmarkStart w:id="5459" w:name="_Toc146298714"/>
      <w:r>
        <w:t>8</w:t>
      </w:r>
      <w:r w:rsidRPr="002E4167">
        <w:t>.</w:t>
      </w:r>
      <w:r>
        <w:t>2</w:t>
      </w:r>
      <w:r w:rsidRPr="002E4167">
        <w:t>.</w:t>
      </w:r>
      <w:r>
        <w:t>16</w:t>
      </w:r>
      <w:r w:rsidRPr="002E4167">
        <w:t>.</w:t>
      </w:r>
      <w:r w:rsidR="003C71C7">
        <w:t>5</w:t>
      </w:r>
      <w:r w:rsidRPr="002E4167">
        <w:rPr>
          <w:lang w:val="en-US"/>
        </w:rPr>
        <w:tab/>
      </w:r>
      <w:r>
        <w:t>NAS message container</w:t>
      </w:r>
      <w:bookmarkEnd w:id="5452"/>
      <w:bookmarkEnd w:id="5453"/>
      <w:bookmarkEnd w:id="5454"/>
      <w:bookmarkEnd w:id="5455"/>
      <w:bookmarkEnd w:id="5456"/>
      <w:bookmarkEnd w:id="5457"/>
      <w:bookmarkEnd w:id="5458"/>
      <w:bookmarkEnd w:id="5459"/>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460" w:name="_Toc146298715"/>
      <w:r w:rsidRPr="00CC0C94">
        <w:t>8.2.1</w:t>
      </w:r>
      <w:r>
        <w:t>6</w:t>
      </w:r>
      <w:r w:rsidRPr="00CC0C94">
        <w:t>.</w:t>
      </w:r>
      <w:r>
        <w:t>6</w:t>
      </w:r>
      <w:r w:rsidR="00F85871">
        <w:tab/>
      </w:r>
      <w:r>
        <w:t>UE request type</w:t>
      </w:r>
      <w:bookmarkEnd w:id="5460"/>
    </w:p>
    <w:p w14:paraId="0D0D84E0" w14:textId="3652B808" w:rsidR="00A12E6B" w:rsidRDefault="00A12E6B" w:rsidP="00A12E6B">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461" w:name="_Toc146298716"/>
      <w:r w:rsidRPr="004450B7">
        <w:t>8.2.16.7</w:t>
      </w:r>
      <w:r w:rsidRPr="004450B7">
        <w:tab/>
        <w:t>Paging restriction</w:t>
      </w:r>
      <w:bookmarkEnd w:id="5461"/>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462" w:name="_Toc20233001"/>
      <w:bookmarkStart w:id="5463" w:name="_Toc27747110"/>
      <w:bookmarkStart w:id="5464" w:name="_Toc36213300"/>
      <w:bookmarkStart w:id="5465" w:name="_Toc36657477"/>
      <w:bookmarkStart w:id="5466" w:name="_Toc45287146"/>
      <w:bookmarkStart w:id="5467" w:name="_Toc51948419"/>
      <w:bookmarkStart w:id="5468" w:name="_Toc51949511"/>
      <w:bookmarkStart w:id="5469" w:name="_Toc146298717"/>
      <w:r>
        <w:t>8.</w:t>
      </w:r>
      <w:r w:rsidR="0034300A">
        <w:t>2</w:t>
      </w:r>
      <w:r w:rsidRPr="00440029">
        <w:t>.</w:t>
      </w:r>
      <w:r w:rsidR="00564140">
        <w:t>1</w:t>
      </w:r>
      <w:r w:rsidR="00291F9D">
        <w:t>7</w:t>
      </w:r>
      <w:r w:rsidRPr="00440029">
        <w:tab/>
      </w:r>
      <w:r>
        <w:t>Service accept</w:t>
      </w:r>
      <w:bookmarkEnd w:id="5462"/>
      <w:bookmarkEnd w:id="5463"/>
      <w:bookmarkEnd w:id="5464"/>
      <w:bookmarkEnd w:id="5465"/>
      <w:bookmarkEnd w:id="5466"/>
      <w:bookmarkEnd w:id="5467"/>
      <w:bookmarkEnd w:id="5468"/>
      <w:bookmarkEnd w:id="5469"/>
    </w:p>
    <w:p w14:paraId="7B3B79BA" w14:textId="77777777" w:rsidR="002E27BF" w:rsidRPr="00440029" w:rsidRDefault="002E27BF" w:rsidP="00781477">
      <w:pPr>
        <w:pStyle w:val="Heading4"/>
        <w:rPr>
          <w:lang w:eastAsia="ko-KR"/>
        </w:rPr>
      </w:pPr>
      <w:bookmarkStart w:id="5470" w:name="_Toc20233002"/>
      <w:bookmarkStart w:id="5471" w:name="_Toc27747111"/>
      <w:bookmarkStart w:id="5472" w:name="_Toc36213301"/>
      <w:bookmarkStart w:id="5473" w:name="_Toc36657478"/>
      <w:bookmarkStart w:id="5474" w:name="_Toc45287147"/>
      <w:bookmarkStart w:id="5475" w:name="_Toc51948420"/>
      <w:bookmarkStart w:id="5476" w:name="_Toc51949512"/>
      <w:bookmarkStart w:id="5477" w:name="_Toc146298718"/>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70"/>
      <w:bookmarkEnd w:id="5471"/>
      <w:bookmarkEnd w:id="5472"/>
      <w:bookmarkEnd w:id="5473"/>
      <w:bookmarkEnd w:id="5474"/>
      <w:bookmarkEnd w:id="5475"/>
      <w:bookmarkEnd w:id="5476"/>
      <w:bookmarkEnd w:id="5477"/>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r w:rsidR="00C35C10" w:rsidRPr="005F7EB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Default="00C35C10" w:rsidP="00C35C10">
            <w:pPr>
              <w:pStyle w:val="TAL"/>
              <w:rPr>
                <w:lang w:eastAsia="zh-CN"/>
              </w:rPr>
            </w:pPr>
            <w:r w:rsidRPr="005632A3">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Default="00C35C10" w:rsidP="00C35C10">
            <w:pPr>
              <w:pStyle w:val="TAL"/>
              <w:rPr>
                <w:lang w:val="en-US" w:eastAsia="zh-CN"/>
              </w:rPr>
            </w:pPr>
            <w:r w:rsidRPr="005632A3">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5632A3" w:rsidRDefault="00C35C10" w:rsidP="00C35C10">
            <w:pPr>
              <w:pStyle w:val="TAL"/>
            </w:pPr>
            <w:r w:rsidRPr="005632A3">
              <w:t>5GS tracking area identity list</w:t>
            </w:r>
          </w:p>
          <w:p w14:paraId="51137146" w14:textId="3DAA65B9"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Default="00C35C10" w:rsidP="00C35C10">
            <w:pPr>
              <w:pStyle w:val="TAC"/>
            </w:pPr>
            <w:r w:rsidRPr="005632A3">
              <w:t>9-114</w:t>
            </w:r>
          </w:p>
        </w:tc>
      </w:tr>
      <w:tr w:rsidR="00C35C10" w:rsidRPr="005F7EB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Default="00C35C10" w:rsidP="00C35C10">
            <w:pPr>
              <w:pStyle w:val="TAL"/>
              <w:rPr>
                <w:lang w:eastAsia="zh-CN"/>
              </w:rPr>
            </w:pPr>
            <w:r w:rsidRPr="005632A3">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Default="00C35C10" w:rsidP="00C35C10">
            <w:pPr>
              <w:pStyle w:val="TAL"/>
              <w:rPr>
                <w:lang w:val="en-US" w:eastAsia="zh-CN"/>
              </w:rPr>
            </w:pPr>
            <w:r w:rsidRPr="005632A3">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5632A3" w:rsidRDefault="00C35C10" w:rsidP="00C35C10">
            <w:pPr>
              <w:pStyle w:val="TAL"/>
            </w:pPr>
            <w:r w:rsidRPr="005632A3">
              <w:t>5GS tracking area identity list</w:t>
            </w:r>
          </w:p>
          <w:p w14:paraId="25DA676E" w14:textId="2E124333"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Default="00C35C10" w:rsidP="00C35C10">
            <w:pPr>
              <w:pStyle w:val="TAC"/>
            </w:pPr>
            <w:r w:rsidRPr="005632A3">
              <w:t>9-114</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478" w:name="_Toc20233003"/>
      <w:bookmarkStart w:id="5479" w:name="_Toc27747112"/>
      <w:bookmarkStart w:id="5480" w:name="_Toc36213302"/>
      <w:bookmarkStart w:id="5481" w:name="_Toc36657479"/>
      <w:bookmarkStart w:id="5482" w:name="_Toc45287148"/>
      <w:bookmarkStart w:id="5483" w:name="_Toc51948421"/>
      <w:bookmarkStart w:id="5484" w:name="_Toc51949513"/>
      <w:bookmarkStart w:id="5485" w:name="_Toc146298719"/>
      <w:r>
        <w:t>8.</w:t>
      </w:r>
      <w:r w:rsidR="0034300A">
        <w:t>2</w:t>
      </w:r>
      <w:r w:rsidRPr="003168A2">
        <w:t>.</w:t>
      </w:r>
      <w:r w:rsidR="00564140">
        <w:t>1</w:t>
      </w:r>
      <w:r w:rsidR="00291F9D">
        <w:t>7</w:t>
      </w:r>
      <w:r w:rsidRPr="003168A2">
        <w:t>.</w:t>
      </w:r>
      <w:r>
        <w:t>2</w:t>
      </w:r>
      <w:r w:rsidRPr="003168A2">
        <w:tab/>
      </w:r>
      <w:r>
        <w:t>PDU session status</w:t>
      </w:r>
      <w:bookmarkEnd w:id="5478"/>
      <w:bookmarkEnd w:id="5479"/>
      <w:bookmarkEnd w:id="5480"/>
      <w:bookmarkEnd w:id="5481"/>
      <w:bookmarkEnd w:id="5482"/>
      <w:bookmarkEnd w:id="5483"/>
      <w:bookmarkEnd w:id="5484"/>
      <w:bookmarkEnd w:id="5485"/>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486" w:name="_Toc20233004"/>
      <w:bookmarkStart w:id="5487" w:name="_Toc27747113"/>
      <w:bookmarkStart w:id="5488" w:name="_Toc36213303"/>
      <w:bookmarkStart w:id="5489" w:name="_Toc36657480"/>
      <w:bookmarkStart w:id="5490" w:name="_Toc45287149"/>
      <w:bookmarkStart w:id="5491" w:name="_Toc51948422"/>
      <w:bookmarkStart w:id="5492" w:name="_Toc51949514"/>
      <w:bookmarkStart w:id="5493" w:name="_Toc146298720"/>
      <w:r>
        <w:t>8.</w:t>
      </w:r>
      <w:r w:rsidR="0034300A">
        <w:t>2</w:t>
      </w:r>
      <w:r w:rsidRPr="003168A2">
        <w:t>.</w:t>
      </w:r>
      <w:r w:rsidR="00564140">
        <w:t>1</w:t>
      </w:r>
      <w:r w:rsidR="00291F9D">
        <w:t>7</w:t>
      </w:r>
      <w:r w:rsidRPr="003168A2">
        <w:t>.</w:t>
      </w:r>
      <w:r>
        <w:t>3</w:t>
      </w:r>
      <w:r w:rsidRPr="003168A2">
        <w:tab/>
      </w:r>
      <w:r w:rsidRPr="00594C45">
        <w:t>PDU session reactivation result</w:t>
      </w:r>
      <w:bookmarkEnd w:id="5486"/>
      <w:bookmarkEnd w:id="5487"/>
      <w:bookmarkEnd w:id="5488"/>
      <w:bookmarkEnd w:id="5489"/>
      <w:bookmarkEnd w:id="5490"/>
      <w:bookmarkEnd w:id="5491"/>
      <w:bookmarkEnd w:id="5492"/>
      <w:bookmarkEnd w:id="5493"/>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494" w:name="_Toc20233005"/>
      <w:bookmarkStart w:id="5495" w:name="_Toc27747114"/>
      <w:bookmarkStart w:id="5496" w:name="_Toc36213304"/>
      <w:bookmarkStart w:id="5497" w:name="_Toc36657481"/>
      <w:bookmarkStart w:id="5498" w:name="_Toc45287150"/>
      <w:bookmarkStart w:id="5499" w:name="_Toc51948423"/>
      <w:bookmarkStart w:id="5500" w:name="_Toc51949515"/>
      <w:bookmarkStart w:id="5501" w:name="_Toc146298721"/>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494"/>
      <w:bookmarkEnd w:id="5495"/>
      <w:bookmarkEnd w:id="5496"/>
      <w:bookmarkEnd w:id="5497"/>
      <w:bookmarkEnd w:id="5498"/>
      <w:bookmarkEnd w:id="5499"/>
      <w:bookmarkEnd w:id="5500"/>
      <w:bookmarkEnd w:id="5501"/>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502" w:name="_Toc20233006"/>
      <w:bookmarkStart w:id="5503" w:name="_Toc27747115"/>
      <w:bookmarkStart w:id="5504" w:name="_Toc36213305"/>
      <w:bookmarkStart w:id="5505" w:name="_Toc36657482"/>
      <w:bookmarkStart w:id="5506" w:name="_Toc45287151"/>
      <w:bookmarkStart w:id="5507" w:name="_Toc51948424"/>
      <w:bookmarkStart w:id="5508" w:name="_Toc51949516"/>
      <w:bookmarkStart w:id="5509" w:name="_Toc146298722"/>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502"/>
      <w:bookmarkEnd w:id="5503"/>
      <w:bookmarkEnd w:id="5504"/>
      <w:bookmarkEnd w:id="5505"/>
      <w:bookmarkEnd w:id="5506"/>
      <w:bookmarkEnd w:id="5507"/>
      <w:bookmarkEnd w:id="5508"/>
      <w:bookmarkEnd w:id="5509"/>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510" w:name="_Toc20233007"/>
      <w:bookmarkStart w:id="5511" w:name="_Toc27747116"/>
      <w:bookmarkStart w:id="5512" w:name="_Toc36213306"/>
      <w:bookmarkStart w:id="5513" w:name="_Toc36657483"/>
      <w:bookmarkStart w:id="5514" w:name="_Toc45287152"/>
      <w:bookmarkStart w:id="5515" w:name="_Toc51948425"/>
      <w:bookmarkStart w:id="5516" w:name="_Toc51949517"/>
      <w:bookmarkStart w:id="5517" w:name="_Toc146298723"/>
      <w:r>
        <w:rPr>
          <w:lang w:val="en-US" w:eastAsia="ko-KR"/>
        </w:rPr>
        <w:t>8.2.17.6</w:t>
      </w:r>
      <w:r>
        <w:rPr>
          <w:lang w:val="en-US" w:eastAsia="ko-KR"/>
        </w:rPr>
        <w:tab/>
        <w:t>T3448 value</w:t>
      </w:r>
      <w:bookmarkEnd w:id="5510"/>
      <w:bookmarkEnd w:id="5511"/>
      <w:bookmarkEnd w:id="5512"/>
      <w:bookmarkEnd w:id="5513"/>
      <w:bookmarkEnd w:id="5514"/>
      <w:bookmarkEnd w:id="5515"/>
      <w:bookmarkEnd w:id="5516"/>
      <w:bookmarkEnd w:id="5517"/>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518" w:name="_Toc146298724"/>
      <w:bookmarkStart w:id="5519" w:name="_Toc20233008"/>
      <w:bookmarkStart w:id="5520" w:name="_Toc27747117"/>
      <w:bookmarkStart w:id="5521" w:name="_Toc36213307"/>
      <w:bookmarkStart w:id="5522" w:name="_Toc36657484"/>
      <w:bookmarkStart w:id="5523" w:name="_Toc45287153"/>
      <w:bookmarkStart w:id="5524" w:name="_Toc51948426"/>
      <w:bookmarkStart w:id="5525" w:name="_Toc51949518"/>
      <w:r w:rsidRPr="002E1640">
        <w:rPr>
          <w:lang w:val="en-US"/>
        </w:rPr>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518"/>
    </w:p>
    <w:p w14:paraId="443152B6" w14:textId="40174FBB" w:rsidR="003F1360" w:rsidRDefault="003F1360" w:rsidP="003F1360">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AFDBCE3" w14:textId="52B84CDB" w:rsidR="00C35C10" w:rsidRPr="005632A3" w:rsidRDefault="00C35C10" w:rsidP="00C35C10">
      <w:pPr>
        <w:pStyle w:val="Heading4"/>
      </w:pPr>
      <w:bookmarkStart w:id="5526" w:name="_Toc146298725"/>
      <w:r w:rsidRPr="005632A3">
        <w:t>8.2.17.</w:t>
      </w:r>
      <w:r>
        <w:t>8</w:t>
      </w:r>
      <w:r w:rsidRPr="005632A3">
        <w:tab/>
        <w:t>Forbidden TAI(s) for the list of "5GS forbidden tracking areas for roaming"</w:t>
      </w:r>
      <w:bookmarkEnd w:id="5526"/>
    </w:p>
    <w:p w14:paraId="43440969" w14:textId="77777777" w:rsidR="00C35C10" w:rsidRPr="005632A3" w:rsidRDefault="00C35C10" w:rsidP="00C35C10">
      <w:r w:rsidRPr="005632A3">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5632A3" w:rsidRDefault="00C35C10" w:rsidP="00C35C10">
      <w:pPr>
        <w:pStyle w:val="Heading4"/>
      </w:pPr>
      <w:bookmarkStart w:id="5527" w:name="_Toc146298726"/>
      <w:r w:rsidRPr="005632A3">
        <w:t>8.2.17.</w:t>
      </w:r>
      <w:r>
        <w:t>9</w:t>
      </w:r>
      <w:r w:rsidRPr="005632A3">
        <w:tab/>
        <w:t>Forbidden TAI(s) for the list of "5GS forbidden tracking areas for regional provision of service"</w:t>
      </w:r>
      <w:bookmarkEnd w:id="5527"/>
    </w:p>
    <w:p w14:paraId="595AA1E8" w14:textId="33D9EAF7" w:rsidR="00C35C10" w:rsidRPr="000335E2" w:rsidRDefault="00C35C10" w:rsidP="003F1360">
      <w:r w:rsidRPr="005632A3">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440029" w:rsidRDefault="002E27BF" w:rsidP="00781477">
      <w:pPr>
        <w:pStyle w:val="Heading3"/>
      </w:pPr>
      <w:bookmarkStart w:id="5528" w:name="_Toc146298727"/>
      <w:r>
        <w:t>8.</w:t>
      </w:r>
      <w:r w:rsidR="0034300A">
        <w:t>2</w:t>
      </w:r>
      <w:r w:rsidRPr="00440029">
        <w:t>.</w:t>
      </w:r>
      <w:r w:rsidR="00564140">
        <w:t>1</w:t>
      </w:r>
      <w:r w:rsidR="00291F9D">
        <w:t>8</w:t>
      </w:r>
      <w:r w:rsidRPr="00440029">
        <w:tab/>
      </w:r>
      <w:r>
        <w:t>Service reject</w:t>
      </w:r>
      <w:bookmarkEnd w:id="5519"/>
      <w:bookmarkEnd w:id="5520"/>
      <w:bookmarkEnd w:id="5521"/>
      <w:bookmarkEnd w:id="5522"/>
      <w:bookmarkEnd w:id="5523"/>
      <w:bookmarkEnd w:id="5524"/>
      <w:bookmarkEnd w:id="5525"/>
      <w:bookmarkEnd w:id="5528"/>
    </w:p>
    <w:p w14:paraId="6B54DA12" w14:textId="77777777" w:rsidR="002E27BF" w:rsidRPr="00440029" w:rsidRDefault="002E27BF" w:rsidP="00781477">
      <w:pPr>
        <w:pStyle w:val="Heading4"/>
        <w:rPr>
          <w:lang w:eastAsia="ko-KR"/>
        </w:rPr>
      </w:pPr>
      <w:bookmarkStart w:id="5529" w:name="_Toc20233009"/>
      <w:bookmarkStart w:id="5530" w:name="_Toc27747118"/>
      <w:bookmarkStart w:id="5531" w:name="_Toc36213308"/>
      <w:bookmarkStart w:id="5532" w:name="_Toc36657485"/>
      <w:bookmarkStart w:id="5533" w:name="_Toc45287154"/>
      <w:bookmarkStart w:id="5534" w:name="_Toc51948427"/>
      <w:bookmarkStart w:id="5535" w:name="_Toc51949519"/>
      <w:bookmarkStart w:id="5536" w:name="_Toc146298728"/>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29"/>
      <w:bookmarkEnd w:id="5530"/>
      <w:bookmarkEnd w:id="5531"/>
      <w:bookmarkEnd w:id="5532"/>
      <w:bookmarkEnd w:id="5533"/>
      <w:bookmarkEnd w:id="5534"/>
      <w:bookmarkEnd w:id="5535"/>
      <w:bookmarkEnd w:id="5536"/>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BA40BA"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Default="00BA40BA" w:rsidP="00BA40BA">
            <w:pPr>
              <w:pStyle w:val="TAL"/>
            </w:pPr>
            <w:r>
              <w:t>Registration wait range</w:t>
            </w:r>
          </w:p>
          <w:p w14:paraId="7D5EE90D" w14:textId="4D914755" w:rsidR="00BA40BA" w:rsidRPr="008E342A" w:rsidRDefault="00BA40BA" w:rsidP="00BA40BA">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8E342A" w:rsidRDefault="00BA40BA" w:rsidP="00BA40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8E342A" w:rsidRDefault="00BA40BA" w:rsidP="00BA40BA">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Default="00BA40BA" w:rsidP="00BA40BA">
            <w:pPr>
              <w:pStyle w:val="TAC"/>
              <w:rPr>
                <w:lang w:eastAsia="ko-KR"/>
              </w:rPr>
            </w:pPr>
            <w:r>
              <w:t>4</w:t>
            </w:r>
          </w:p>
        </w:tc>
      </w:tr>
      <w:tr w:rsidR="006D14FC" w:rsidRPr="00252256"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Default="006D14FC" w:rsidP="006D14FC">
            <w:pPr>
              <w:pStyle w:val="TAL"/>
              <w:rPr>
                <w:lang w:eastAsia="zh-CN"/>
              </w:rPr>
            </w:pPr>
            <w:r>
              <w:t>Extended</w:t>
            </w:r>
            <w:r w:rsidRPr="008E342A">
              <w:t xml:space="preserve"> CAG information list</w:t>
            </w:r>
          </w:p>
          <w:p w14:paraId="4B51535B" w14:textId="177D6604"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Default="006D14FC" w:rsidP="006D14FC">
            <w:pPr>
              <w:pStyle w:val="TAC"/>
            </w:pPr>
            <w:r>
              <w:rPr>
                <w:rFonts w:hint="eastAsia"/>
                <w:lang w:eastAsia="zh-CN"/>
              </w:rPr>
              <w:t>3</w:t>
            </w:r>
            <w:r w:rsidRPr="000261F8">
              <w:t>-</w:t>
            </w:r>
            <w:r>
              <w:rPr>
                <w:rFonts w:hint="eastAsia"/>
                <w:lang w:eastAsia="zh-CN"/>
              </w:rPr>
              <w:t>n</w:t>
            </w:r>
          </w:p>
        </w:tc>
      </w:tr>
      <w:tr w:rsidR="00C35C10" w:rsidRPr="00252256"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C8629B" w:rsidRDefault="00C35C10" w:rsidP="00C35C10">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CE60D4" w:rsidRDefault="00C35C10" w:rsidP="00C35C10">
            <w:pPr>
              <w:pStyle w:val="TAL"/>
            </w:pPr>
            <w:r w:rsidRPr="00CE60D4">
              <w:t>GPRS timer 3</w:t>
            </w:r>
          </w:p>
          <w:p w14:paraId="27CF8D87" w14:textId="43EA9EF3"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Default="00C35C10" w:rsidP="00C35C10">
            <w:pPr>
              <w:pStyle w:val="TAC"/>
              <w:rPr>
                <w:lang w:eastAsia="zh-CN"/>
              </w:rPr>
            </w:pPr>
            <w:r>
              <w:rPr>
                <w:lang w:eastAsia="zh-CN"/>
              </w:rPr>
              <w:t>3</w:t>
            </w:r>
          </w:p>
        </w:tc>
      </w:tr>
      <w:tr w:rsidR="00C43D95" w:rsidRPr="00252256"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026CD510"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CE60D4" w:rsidRDefault="00C43D95" w:rsidP="00C43D95">
            <w:pPr>
              <w:pStyle w:val="TAL"/>
            </w:pPr>
            <w:r w:rsidRPr="00CE60D4">
              <w:t>5GS tracking area identity list</w:t>
            </w:r>
          </w:p>
          <w:p w14:paraId="51836834" w14:textId="7C67A945"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Default="00C43D95" w:rsidP="00C43D95">
            <w:pPr>
              <w:pStyle w:val="TAC"/>
              <w:rPr>
                <w:lang w:eastAsia="zh-CN"/>
              </w:rPr>
            </w:pPr>
            <w:r w:rsidRPr="005F7EB0">
              <w:rPr>
                <w:lang w:eastAsia="zh-CN"/>
              </w:rPr>
              <w:t>9-114</w:t>
            </w:r>
          </w:p>
        </w:tc>
      </w:tr>
      <w:tr w:rsidR="00C43D95" w:rsidRPr="00252256"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243675F2"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CE60D4" w:rsidRDefault="00C43D95" w:rsidP="00C43D95">
            <w:pPr>
              <w:pStyle w:val="TAL"/>
            </w:pPr>
            <w:r w:rsidRPr="00CE60D4">
              <w:t>5GS tracking area identity list</w:t>
            </w:r>
          </w:p>
          <w:p w14:paraId="19B75053" w14:textId="3A3C29D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Default="00C43D95" w:rsidP="00C43D95">
            <w:pPr>
              <w:pStyle w:val="TAC"/>
              <w:rPr>
                <w:lang w:eastAsia="zh-CN"/>
              </w:rPr>
            </w:pPr>
            <w:r w:rsidRPr="005F7EB0">
              <w:rPr>
                <w:lang w:eastAsia="zh-CN"/>
              </w:rPr>
              <w:t>9-114</w:t>
            </w:r>
          </w:p>
        </w:tc>
      </w:tr>
    </w:tbl>
    <w:p w14:paraId="2158C9D6" w14:textId="77777777" w:rsidR="00564140" w:rsidRPr="00440029" w:rsidRDefault="00564140" w:rsidP="00564140">
      <w:pPr>
        <w:pStyle w:val="B1"/>
      </w:pPr>
    </w:p>
    <w:p w14:paraId="478177C6" w14:textId="77777777" w:rsidR="00BC3E9D" w:rsidRDefault="00BC3E9D" w:rsidP="00BC3E9D">
      <w:pPr>
        <w:pStyle w:val="NO"/>
      </w:pPr>
      <w:bookmarkStart w:id="5537" w:name="_Toc20233010"/>
      <w:bookmarkStart w:id="5538" w:name="_Toc27747119"/>
      <w:bookmarkStart w:id="5539" w:name="_Toc36213309"/>
      <w:bookmarkStart w:id="5540" w:name="_Toc36657486"/>
      <w:bookmarkStart w:id="5541" w:name="_Toc45287155"/>
      <w:bookmarkStart w:id="5542" w:name="_Toc51948428"/>
      <w:bookmarkStart w:id="5543" w:name="_Toc51949520"/>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6643CABE" w14:textId="77777777" w:rsidR="002E27BF" w:rsidRPr="003168A2" w:rsidRDefault="002E27BF" w:rsidP="00781477">
      <w:pPr>
        <w:pStyle w:val="Heading4"/>
      </w:pPr>
      <w:bookmarkStart w:id="5544" w:name="_Toc146298729"/>
      <w:r>
        <w:t>8.</w:t>
      </w:r>
      <w:r w:rsidR="0034300A">
        <w:t>2</w:t>
      </w:r>
      <w:r w:rsidRPr="003168A2">
        <w:t>.</w:t>
      </w:r>
      <w:r w:rsidR="00DF27D7">
        <w:t>1</w:t>
      </w:r>
      <w:r w:rsidR="00291F9D">
        <w:t>8</w:t>
      </w:r>
      <w:r w:rsidRPr="003168A2">
        <w:t>.</w:t>
      </w:r>
      <w:r>
        <w:t>2</w:t>
      </w:r>
      <w:r w:rsidRPr="003168A2">
        <w:tab/>
      </w:r>
      <w:r>
        <w:t>PDU session status</w:t>
      </w:r>
      <w:bookmarkEnd w:id="5537"/>
      <w:bookmarkEnd w:id="5538"/>
      <w:bookmarkEnd w:id="5539"/>
      <w:bookmarkEnd w:id="5540"/>
      <w:bookmarkEnd w:id="5541"/>
      <w:bookmarkEnd w:id="5542"/>
      <w:bookmarkEnd w:id="5543"/>
      <w:bookmarkEnd w:id="5544"/>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545" w:name="_Toc20233011"/>
      <w:bookmarkStart w:id="5546" w:name="_Toc27747120"/>
      <w:bookmarkStart w:id="5547" w:name="_Toc36213310"/>
      <w:bookmarkStart w:id="5548" w:name="_Toc36657487"/>
      <w:bookmarkStart w:id="5549" w:name="_Toc45287156"/>
      <w:bookmarkStart w:id="5550" w:name="_Toc51948429"/>
      <w:bookmarkStart w:id="5551" w:name="_Toc51949521"/>
      <w:bookmarkStart w:id="5552" w:name="_Toc146298730"/>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545"/>
      <w:bookmarkEnd w:id="5546"/>
      <w:bookmarkEnd w:id="5547"/>
      <w:bookmarkEnd w:id="5548"/>
      <w:bookmarkEnd w:id="5549"/>
      <w:bookmarkEnd w:id="5550"/>
      <w:bookmarkEnd w:id="5551"/>
      <w:bookmarkEnd w:id="5552"/>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553" w:name="_Toc20233012"/>
      <w:bookmarkStart w:id="5554" w:name="_Toc27747121"/>
      <w:bookmarkStart w:id="5555" w:name="_Toc36213311"/>
      <w:bookmarkStart w:id="5556" w:name="_Toc36657488"/>
      <w:bookmarkStart w:id="5557" w:name="_Toc45287157"/>
      <w:bookmarkStart w:id="5558" w:name="_Toc51948430"/>
      <w:bookmarkStart w:id="5559" w:name="_Toc51949522"/>
      <w:bookmarkStart w:id="5560" w:name="_Toc146298731"/>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553"/>
      <w:bookmarkEnd w:id="5554"/>
      <w:bookmarkEnd w:id="5555"/>
      <w:bookmarkEnd w:id="5556"/>
      <w:bookmarkEnd w:id="5557"/>
      <w:bookmarkEnd w:id="5558"/>
      <w:bookmarkEnd w:id="5559"/>
      <w:bookmarkEnd w:id="5560"/>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561" w:name="_Toc20233013"/>
      <w:bookmarkStart w:id="5562" w:name="_Toc27747122"/>
      <w:bookmarkStart w:id="5563" w:name="_Toc36213312"/>
      <w:bookmarkStart w:id="5564" w:name="_Toc36657489"/>
      <w:bookmarkStart w:id="5565" w:name="_Toc45287158"/>
      <w:bookmarkStart w:id="5566" w:name="_Toc51948431"/>
      <w:bookmarkStart w:id="5567" w:name="_Toc51949523"/>
      <w:bookmarkStart w:id="5568" w:name="_Toc146298732"/>
      <w:r>
        <w:rPr>
          <w:lang w:val="en-US" w:eastAsia="ko-KR"/>
        </w:rPr>
        <w:t>8.2.18.5</w:t>
      </w:r>
      <w:r>
        <w:rPr>
          <w:lang w:val="en-US" w:eastAsia="ko-KR"/>
        </w:rPr>
        <w:tab/>
        <w:t>T3448 value</w:t>
      </w:r>
      <w:bookmarkEnd w:id="5561"/>
      <w:bookmarkEnd w:id="5562"/>
      <w:bookmarkEnd w:id="5563"/>
      <w:bookmarkEnd w:id="5564"/>
      <w:bookmarkEnd w:id="5565"/>
      <w:bookmarkEnd w:id="5566"/>
      <w:bookmarkEnd w:id="5567"/>
      <w:bookmarkEnd w:id="5568"/>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569" w:name="_Toc45287159"/>
      <w:bookmarkStart w:id="5570" w:name="_Toc51948432"/>
      <w:bookmarkStart w:id="5571" w:name="_Toc51949524"/>
      <w:bookmarkStart w:id="5572" w:name="_Toc146298733"/>
      <w:bookmarkStart w:id="5573" w:name="_Toc20233014"/>
      <w:bookmarkStart w:id="5574" w:name="_Toc27747123"/>
      <w:bookmarkStart w:id="5575" w:name="_Toc36213313"/>
      <w:bookmarkStart w:id="5576" w:name="_Toc36657490"/>
      <w:r w:rsidRPr="008E342A">
        <w:t>8.2.</w:t>
      </w:r>
      <w:r>
        <w:t>18</w:t>
      </w:r>
      <w:r w:rsidRPr="008E342A">
        <w:t>.</w:t>
      </w:r>
      <w:r>
        <w:t>6</w:t>
      </w:r>
      <w:r w:rsidRPr="008E342A">
        <w:tab/>
        <w:t>CAG information list</w:t>
      </w:r>
      <w:bookmarkEnd w:id="5569"/>
      <w:bookmarkEnd w:id="5570"/>
      <w:bookmarkEnd w:id="5571"/>
      <w:bookmarkEnd w:id="5572"/>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577" w:name="_Toc146298734"/>
      <w:r w:rsidRPr="008E342A">
        <w:t>8.2.</w:t>
      </w:r>
      <w:r>
        <w:t>18</w:t>
      </w:r>
      <w:r w:rsidRPr="008E342A">
        <w:t>.</w:t>
      </w:r>
      <w:r>
        <w:t>7</w:t>
      </w:r>
      <w:r w:rsidRPr="008E342A">
        <w:tab/>
      </w:r>
      <w:r>
        <w:t>Disaster return wait range</w:t>
      </w:r>
      <w:bookmarkEnd w:id="5577"/>
    </w:p>
    <w:p w14:paraId="61425F01" w14:textId="1ED7530A"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3A31F52" w14:textId="48E9AC3C" w:rsidR="006D14FC" w:rsidRPr="008E342A" w:rsidRDefault="006D14FC" w:rsidP="006D14FC">
      <w:pPr>
        <w:pStyle w:val="Heading4"/>
        <w:snapToGrid w:val="0"/>
      </w:pPr>
      <w:bookmarkStart w:id="5578" w:name="_Toc146298735"/>
      <w:r w:rsidRPr="008E342A">
        <w:t>8.2.</w:t>
      </w:r>
      <w:r>
        <w:rPr>
          <w:rFonts w:hint="eastAsia"/>
          <w:lang w:eastAsia="zh-CN"/>
        </w:rPr>
        <w:t>18</w:t>
      </w:r>
      <w:r w:rsidRPr="008E342A">
        <w:t>.</w:t>
      </w:r>
      <w:r>
        <w:rPr>
          <w:lang w:eastAsia="zh-CN"/>
        </w:rPr>
        <w:t>8</w:t>
      </w:r>
      <w:r w:rsidRPr="008E342A">
        <w:tab/>
      </w:r>
      <w:r>
        <w:t>Extended</w:t>
      </w:r>
      <w:r w:rsidRPr="008E342A">
        <w:t xml:space="preserve"> CAG information list</w:t>
      </w:r>
      <w:bookmarkEnd w:id="5578"/>
    </w:p>
    <w:p w14:paraId="459956D0" w14:textId="278930A8"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37B4B812" w14:textId="0D5FE81D" w:rsidR="00C35C10" w:rsidRPr="0035520A" w:rsidRDefault="00C35C10" w:rsidP="00C35C10">
      <w:pPr>
        <w:pStyle w:val="Heading4"/>
        <w:rPr>
          <w:lang w:val="en-US" w:eastAsia="ko-KR"/>
        </w:rPr>
      </w:pPr>
      <w:bookmarkStart w:id="5579" w:name="_Toc146298736"/>
      <w:r w:rsidRPr="0035520A">
        <w:rPr>
          <w:lang w:val="en-US" w:eastAsia="ko-KR"/>
        </w:rPr>
        <w:t>8.2.1</w:t>
      </w:r>
      <w:r>
        <w:rPr>
          <w:lang w:val="en-US" w:eastAsia="ko-KR"/>
        </w:rPr>
        <w:t>8</w:t>
      </w:r>
      <w:r w:rsidRPr="0035520A">
        <w:rPr>
          <w:lang w:val="en-US" w:eastAsia="ko-KR"/>
        </w:rPr>
        <w:t>.</w:t>
      </w:r>
      <w:r>
        <w:rPr>
          <w:lang w:val="en-US" w:eastAsia="ko-KR"/>
        </w:rPr>
        <w:t>9</w:t>
      </w:r>
      <w:r w:rsidRPr="0035520A">
        <w:rPr>
          <w:lang w:val="en-US" w:eastAsia="ko-KR"/>
        </w:rPr>
        <w:tab/>
      </w:r>
      <w:r>
        <w:rPr>
          <w:lang w:val="en-US" w:eastAsia="ko-KR"/>
        </w:rPr>
        <w:t>Lower bound timer</w:t>
      </w:r>
      <w:r>
        <w:t xml:space="preserve"> value</w:t>
      </w:r>
      <w:bookmarkEnd w:id="5579"/>
    </w:p>
    <w:p w14:paraId="551C6988" w14:textId="726924EC"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97BDE79" w14:textId="6B9BB074" w:rsidR="00C43D95" w:rsidRPr="008E342A" w:rsidRDefault="00C43D95" w:rsidP="00C43D95">
      <w:pPr>
        <w:pStyle w:val="Heading4"/>
      </w:pPr>
      <w:bookmarkStart w:id="5580" w:name="_Toc146298737"/>
      <w:r w:rsidRPr="008E342A">
        <w:t>8.2.</w:t>
      </w:r>
      <w:r>
        <w:t>18</w:t>
      </w:r>
      <w:r w:rsidRPr="008E342A">
        <w:t>.</w:t>
      </w:r>
      <w:r>
        <w:t>10</w:t>
      </w:r>
      <w:r w:rsidRPr="008E342A">
        <w:tab/>
      </w:r>
      <w:r>
        <w:t>F</w:t>
      </w:r>
      <w:r w:rsidRPr="008236DE">
        <w:t>orbidden TAI</w:t>
      </w:r>
      <w:r>
        <w:t>(s) for the</w:t>
      </w:r>
      <w:r w:rsidRPr="008236DE">
        <w:t xml:space="preserve"> </w:t>
      </w:r>
      <w:r>
        <w:t xml:space="preserve">list of </w:t>
      </w:r>
      <w:r w:rsidRPr="00C41D59">
        <w:t>"5GS forbidden tracking areas for roaming"</w:t>
      </w:r>
      <w:bookmarkEnd w:id="5580"/>
    </w:p>
    <w:p w14:paraId="5012BBCC"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9BB53E7" w14:textId="5153FAE0" w:rsidR="00C43D95" w:rsidRPr="00C41D59" w:rsidRDefault="00C43D95" w:rsidP="00C43D95">
      <w:pPr>
        <w:pStyle w:val="Heading4"/>
      </w:pPr>
      <w:bookmarkStart w:id="5581" w:name="_Toc146298738"/>
      <w:r w:rsidRPr="00C41D59">
        <w:t>8.2.</w:t>
      </w:r>
      <w:r>
        <w:t>18</w:t>
      </w:r>
      <w:r w:rsidRPr="00C41D59">
        <w:t>.</w:t>
      </w:r>
      <w:r>
        <w:t>11</w:t>
      </w:r>
      <w:r w:rsidRPr="00C41D59">
        <w:tab/>
      </w:r>
      <w:r>
        <w:t>F</w:t>
      </w:r>
      <w:r w:rsidRPr="008236DE">
        <w:t>orbidden TAI</w:t>
      </w:r>
      <w:r>
        <w:t>(s) for the</w:t>
      </w:r>
      <w:r w:rsidRPr="008236DE">
        <w:t xml:space="preserve"> </w:t>
      </w:r>
      <w:r w:rsidRPr="00C41D59">
        <w:t>list of "5GS forbidden tracking areas for regional provision of service"</w:t>
      </w:r>
      <w:bookmarkEnd w:id="5581"/>
    </w:p>
    <w:p w14:paraId="46BA6174" w14:textId="14B23F67"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530BD2D9" w14:textId="77777777" w:rsidR="002E27BF" w:rsidRPr="00440029" w:rsidRDefault="002E27BF" w:rsidP="00781477">
      <w:pPr>
        <w:pStyle w:val="Heading3"/>
      </w:pPr>
      <w:bookmarkStart w:id="5582" w:name="_Toc45287160"/>
      <w:bookmarkStart w:id="5583" w:name="_Toc51948433"/>
      <w:bookmarkStart w:id="5584" w:name="_Toc51949525"/>
      <w:bookmarkStart w:id="5585" w:name="_Toc146298739"/>
      <w:r>
        <w:t>8.</w:t>
      </w:r>
      <w:r w:rsidR="0034300A">
        <w:t>2</w:t>
      </w:r>
      <w:r w:rsidRPr="00440029">
        <w:t>.</w:t>
      </w:r>
      <w:r w:rsidR="00564140">
        <w:t>1</w:t>
      </w:r>
      <w:r w:rsidR="00291F9D">
        <w:t>9</w:t>
      </w:r>
      <w:r w:rsidRPr="00440029">
        <w:tab/>
      </w:r>
      <w:r>
        <w:t>C</w:t>
      </w:r>
      <w:r w:rsidRPr="006415A3">
        <w:t>onfiguration update command</w:t>
      </w:r>
      <w:bookmarkEnd w:id="5573"/>
      <w:bookmarkEnd w:id="5574"/>
      <w:bookmarkEnd w:id="5575"/>
      <w:bookmarkEnd w:id="5576"/>
      <w:bookmarkEnd w:id="5582"/>
      <w:bookmarkEnd w:id="5583"/>
      <w:bookmarkEnd w:id="5584"/>
      <w:bookmarkEnd w:id="5585"/>
    </w:p>
    <w:p w14:paraId="07A4AEAB" w14:textId="77777777" w:rsidR="002E27BF" w:rsidRPr="00440029" w:rsidRDefault="002E27BF" w:rsidP="00781477">
      <w:pPr>
        <w:pStyle w:val="Heading4"/>
        <w:rPr>
          <w:lang w:eastAsia="ko-KR"/>
        </w:rPr>
      </w:pPr>
      <w:bookmarkStart w:id="5586" w:name="_Toc20233015"/>
      <w:bookmarkStart w:id="5587" w:name="_Toc27747124"/>
      <w:bookmarkStart w:id="5588" w:name="_Toc36213314"/>
      <w:bookmarkStart w:id="5589" w:name="_Toc36657491"/>
      <w:bookmarkStart w:id="5590" w:name="_Toc45287161"/>
      <w:bookmarkStart w:id="5591" w:name="_Toc51948434"/>
      <w:bookmarkStart w:id="5592" w:name="_Toc51949526"/>
      <w:bookmarkStart w:id="5593" w:name="_Toc146298740"/>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86"/>
      <w:bookmarkEnd w:id="5587"/>
      <w:bookmarkEnd w:id="5588"/>
      <w:bookmarkEnd w:id="5589"/>
      <w:bookmarkEnd w:id="5590"/>
      <w:bookmarkEnd w:id="5591"/>
      <w:bookmarkEnd w:id="5592"/>
      <w:bookmarkEnd w:id="5593"/>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Default="005F2EDF" w:rsidP="00A902E8">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Default="00993440" w:rsidP="00A902E8">
            <w:pPr>
              <w:pStyle w:val="TAC"/>
              <w:rPr>
                <w:lang w:val="fr-FR"/>
              </w:rPr>
            </w:pPr>
            <w:r>
              <w:t>6</w:t>
            </w:r>
            <w:r w:rsidR="00A902E8">
              <w:t>-n</w:t>
            </w:r>
          </w:p>
        </w:tc>
      </w:tr>
      <w:tr w:rsidR="0056282D"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Default="00E82E59" w:rsidP="0056282D">
            <w:pPr>
              <w:pStyle w:val="TAL"/>
              <w:rPr>
                <w:lang w:val="cs-CZ"/>
              </w:rPr>
            </w:pPr>
            <w:bookmarkStart w:id="5594"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Default="0056282D" w:rsidP="0056282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EC66BC" w:rsidRDefault="0056282D" w:rsidP="0056282D">
            <w:pPr>
              <w:pStyle w:val="TAL"/>
            </w:pPr>
            <w:r w:rsidRPr="00EC66BC">
              <w:t>NSSRG information</w:t>
            </w:r>
          </w:p>
          <w:p w14:paraId="7C2218C1" w14:textId="572F30E8" w:rsidR="0056282D" w:rsidRDefault="0056282D" w:rsidP="0056282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Default="0056282D" w:rsidP="0056282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Default="0056282D" w:rsidP="0056282D">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6FB9B8AF" w14:textId="0921D6CD" w:rsidR="0056282D" w:rsidRDefault="0056282D" w:rsidP="0056282D">
            <w:pPr>
              <w:pStyle w:val="TAC"/>
            </w:pPr>
            <w:r>
              <w:t>7-</w:t>
            </w:r>
            <w:r w:rsidR="00BC3E9D">
              <w:t>4099</w:t>
            </w:r>
          </w:p>
        </w:tc>
      </w:tr>
      <w:bookmarkEnd w:id="5594"/>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BA40BA"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EC66BC" w:rsidRDefault="00BA40BA" w:rsidP="00BA40BA">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EC66BC" w:rsidRDefault="00BA40BA" w:rsidP="00BA40BA">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Default="00BA40BA" w:rsidP="00BA40BA">
            <w:pPr>
              <w:pStyle w:val="TAL"/>
            </w:pPr>
            <w:r>
              <w:t>Registration wait range</w:t>
            </w:r>
          </w:p>
          <w:p w14:paraId="5B939A52" w14:textId="098733FB"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EC66BC" w:rsidRDefault="00BA40BA" w:rsidP="00BA40BA">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EC66BC" w:rsidRDefault="00BA40BA" w:rsidP="00BA40BA">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r w:rsidR="006D14FC" w:rsidRPr="005F7EB0" w14:paraId="4141464E"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Default="006D14FC" w:rsidP="006D14FC">
            <w:pPr>
              <w:pStyle w:val="TAL"/>
              <w:rPr>
                <w:lang w:eastAsia="zh-CN"/>
              </w:rPr>
            </w:pPr>
            <w:r>
              <w:t>Extended</w:t>
            </w:r>
            <w:r w:rsidRPr="008E342A">
              <w:t xml:space="preserve"> CAG information list</w:t>
            </w:r>
          </w:p>
          <w:p w14:paraId="66A98DCF" w14:textId="7156A436"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Default="006D14FC" w:rsidP="006D14FC">
            <w:pPr>
              <w:pStyle w:val="TAC"/>
            </w:pPr>
            <w:r>
              <w:rPr>
                <w:rFonts w:hint="eastAsia"/>
                <w:lang w:eastAsia="zh-CN"/>
              </w:rPr>
              <w:t>3</w:t>
            </w:r>
            <w:r w:rsidRPr="000261F8">
              <w:t>-</w:t>
            </w:r>
            <w:r>
              <w:rPr>
                <w:rFonts w:hint="eastAsia"/>
                <w:lang w:eastAsia="zh-CN"/>
              </w:rPr>
              <w:t>n</w:t>
            </w:r>
          </w:p>
        </w:tc>
      </w:tr>
      <w:tr w:rsidR="009B79CE" w:rsidRPr="005F7EB0" w14:paraId="088BB1E8"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Default="004D7C60" w:rsidP="009B79CE">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C8629B" w:rsidRDefault="004D7C60" w:rsidP="009B79CE">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Default="009B79CE" w:rsidP="009B79CE">
            <w:pPr>
              <w:pStyle w:val="TAL"/>
            </w:pPr>
            <w:r>
              <w:t>PEIPS assistance information</w:t>
            </w:r>
          </w:p>
          <w:p w14:paraId="5DC62687" w14:textId="33F1BD44"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5F7EB0" w:rsidRDefault="009B79CE" w:rsidP="009B79C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5F7EB0" w:rsidRDefault="009B79CE" w:rsidP="009B79CE">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Default="009B79CE" w:rsidP="009B79CE">
            <w:pPr>
              <w:pStyle w:val="TAC"/>
              <w:rPr>
                <w:lang w:eastAsia="zh-CN"/>
              </w:rPr>
            </w:pPr>
            <w:r>
              <w:t>3-n</w:t>
            </w:r>
          </w:p>
        </w:tc>
      </w:tr>
      <w:tr w:rsidR="008866E5" w14:paraId="1444C966"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Default="00D20EB9">
            <w:pPr>
              <w:pStyle w:val="TAL"/>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Default="008866E5" w:rsidP="00B03AC8">
            <w:pPr>
              <w:pStyle w:val="TAL"/>
            </w:pPr>
            <w:r>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Default="008866E5" w:rsidP="00B03AC8">
            <w:pPr>
              <w:pStyle w:val="TAL"/>
            </w:pPr>
            <w:r>
              <w:t>NSAG information</w:t>
            </w:r>
          </w:p>
          <w:p w14:paraId="2B67791D" w14:textId="749FB378" w:rsidR="008866E5" w:rsidRDefault="008866E5" w:rsidP="00B03AC8">
            <w:pPr>
              <w:pStyle w:val="TAL"/>
            </w:pPr>
            <w:r>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Default="008866E5" w:rsidP="00B03AC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Default="008866E5" w:rsidP="00B03AC8">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1CCD8A71" w14:textId="264A5C9E" w:rsidR="008866E5" w:rsidRDefault="00FC3FAE" w:rsidP="00B03AC8">
            <w:pPr>
              <w:pStyle w:val="TAC"/>
            </w:pPr>
            <w:r>
              <w:t>9</w:t>
            </w:r>
            <w:r w:rsidR="008866E5">
              <w:t>-</w:t>
            </w:r>
            <w:r w:rsidR="00881294">
              <w:t>3143</w:t>
            </w:r>
          </w:p>
        </w:tc>
      </w:tr>
      <w:tr w:rsidR="00FD1B04" w14:paraId="0274EC08"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44268B" w:rsidRDefault="00D20EB9">
            <w:pPr>
              <w:pStyle w:val="TAL"/>
              <w:rPr>
                <w:lang w:eastAsia="zh-CN"/>
              </w:rPr>
            </w:pPr>
            <w:r w:rsidRPr="0044268B">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44268B" w:rsidRDefault="00FD1B04" w:rsidP="00FD1B04">
            <w:pPr>
              <w:pStyle w:val="TAL"/>
            </w:pPr>
            <w:r w:rsidRPr="0044268B">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44268B" w:rsidRDefault="00FD1B04" w:rsidP="00FD1B04">
            <w:pPr>
              <w:pStyle w:val="TAL"/>
              <w:keepNext w:val="0"/>
            </w:pPr>
            <w:r w:rsidRPr="0044268B">
              <w:t>Priority indicator</w:t>
            </w:r>
          </w:p>
          <w:p w14:paraId="7C5A6C0E" w14:textId="7FE6A06E" w:rsidR="00FD1B04" w:rsidRPr="0044268B" w:rsidRDefault="00FD1B04" w:rsidP="00FD1B04">
            <w:pPr>
              <w:pStyle w:val="TAL"/>
            </w:pPr>
            <w:r w:rsidRPr="0044268B">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44268B" w:rsidRDefault="00FD1B04" w:rsidP="00FD1B04">
            <w:pPr>
              <w:pStyle w:val="TAC"/>
            </w:pPr>
            <w:r w:rsidRPr="0044268B">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44268B" w:rsidRDefault="00FD1B04" w:rsidP="00FD1B04">
            <w:pPr>
              <w:pStyle w:val="TAC"/>
            </w:pPr>
            <w:r w:rsidRPr="0044268B">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Default="00FD1B04" w:rsidP="00FD1B04">
            <w:pPr>
              <w:pStyle w:val="TAC"/>
            </w:pPr>
            <w:r w:rsidRPr="0044268B">
              <w:t>1</w:t>
            </w:r>
          </w:p>
        </w:tc>
      </w:tr>
    </w:tbl>
    <w:p w14:paraId="2F2FA41E" w14:textId="77777777" w:rsidR="00C073E6" w:rsidRDefault="00C073E6" w:rsidP="00781477">
      <w:pPr>
        <w:pStyle w:val="Heading4"/>
        <w:rPr>
          <w:lang w:val="en-US" w:eastAsia="ko-KR"/>
        </w:rPr>
      </w:pPr>
      <w:bookmarkStart w:id="5595" w:name="_Toc20233016"/>
      <w:bookmarkStart w:id="5596" w:name="_Toc27747125"/>
      <w:bookmarkStart w:id="5597" w:name="_Toc36213315"/>
      <w:bookmarkStart w:id="5598" w:name="_Toc36657492"/>
      <w:bookmarkStart w:id="5599" w:name="_Toc45287162"/>
      <w:bookmarkStart w:id="5600" w:name="_Toc51948435"/>
      <w:bookmarkStart w:id="5601" w:name="_Toc51949527"/>
      <w:bookmarkStart w:id="5602" w:name="_Toc146298741"/>
      <w:r>
        <w:t>8.2.19</w:t>
      </w:r>
      <w:r>
        <w:rPr>
          <w:rFonts w:hint="eastAsia"/>
          <w:lang w:eastAsia="ko-KR"/>
        </w:rPr>
        <w:t>.</w:t>
      </w:r>
      <w:r>
        <w:rPr>
          <w:lang w:eastAsia="ko-KR"/>
        </w:rPr>
        <w:t>2</w:t>
      </w:r>
      <w:r>
        <w:rPr>
          <w:lang w:val="en-US" w:eastAsia="ko-KR"/>
        </w:rPr>
        <w:tab/>
        <w:t>Configuration update indication</w:t>
      </w:r>
      <w:bookmarkEnd w:id="5595"/>
      <w:bookmarkEnd w:id="5596"/>
      <w:bookmarkEnd w:id="5597"/>
      <w:bookmarkEnd w:id="5598"/>
      <w:bookmarkEnd w:id="5599"/>
      <w:bookmarkEnd w:id="5600"/>
      <w:bookmarkEnd w:id="5601"/>
      <w:bookmarkEnd w:id="5602"/>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603" w:name="_Toc20233017"/>
      <w:bookmarkStart w:id="5604" w:name="_Toc27747126"/>
      <w:bookmarkStart w:id="5605" w:name="_Toc36213316"/>
      <w:bookmarkStart w:id="5606" w:name="_Toc36657493"/>
      <w:bookmarkStart w:id="5607" w:name="_Toc45287163"/>
      <w:bookmarkStart w:id="5608" w:name="_Toc51948436"/>
      <w:bookmarkStart w:id="5609" w:name="_Toc51949528"/>
      <w:bookmarkStart w:id="5610" w:name="_Toc146298742"/>
      <w:r>
        <w:t>8.2.1</w:t>
      </w:r>
      <w:r w:rsidR="00291F9D">
        <w:t>9</w:t>
      </w:r>
      <w:r>
        <w:t>.</w:t>
      </w:r>
      <w:r w:rsidR="00C073E6">
        <w:t>3</w:t>
      </w:r>
      <w:r w:rsidRPr="003168A2">
        <w:rPr>
          <w:rFonts w:hint="eastAsia"/>
        </w:rPr>
        <w:tab/>
      </w:r>
      <w:r w:rsidRPr="001D6208">
        <w:t>5G-GUTI</w:t>
      </w:r>
      <w:bookmarkEnd w:id="5603"/>
      <w:bookmarkEnd w:id="5604"/>
      <w:bookmarkEnd w:id="5605"/>
      <w:bookmarkEnd w:id="5606"/>
      <w:bookmarkEnd w:id="5607"/>
      <w:bookmarkEnd w:id="5608"/>
      <w:bookmarkEnd w:id="5609"/>
      <w:bookmarkEnd w:id="5610"/>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611" w:name="_Toc20233018"/>
      <w:bookmarkStart w:id="5612" w:name="_Toc27747127"/>
      <w:bookmarkStart w:id="5613" w:name="_Toc36213317"/>
      <w:bookmarkStart w:id="5614" w:name="_Toc36657494"/>
      <w:bookmarkStart w:id="5615" w:name="_Toc45287164"/>
      <w:bookmarkStart w:id="5616" w:name="_Toc51948437"/>
      <w:bookmarkStart w:id="5617" w:name="_Toc51949529"/>
      <w:bookmarkStart w:id="5618" w:name="_Toc146298743"/>
      <w:r>
        <w:t>8.2.1</w:t>
      </w:r>
      <w:r w:rsidR="00291F9D">
        <w:t>9</w:t>
      </w:r>
      <w:r>
        <w:t>.</w:t>
      </w:r>
      <w:r w:rsidR="00C073E6">
        <w:t>4</w:t>
      </w:r>
      <w:r w:rsidRPr="003168A2">
        <w:rPr>
          <w:rFonts w:hint="eastAsia"/>
        </w:rPr>
        <w:tab/>
      </w:r>
      <w:r w:rsidRPr="001D6208">
        <w:t>TAI list</w:t>
      </w:r>
      <w:bookmarkEnd w:id="5611"/>
      <w:bookmarkEnd w:id="5612"/>
      <w:bookmarkEnd w:id="5613"/>
      <w:bookmarkEnd w:id="5614"/>
      <w:bookmarkEnd w:id="5615"/>
      <w:bookmarkEnd w:id="5616"/>
      <w:bookmarkEnd w:id="5617"/>
      <w:bookmarkEnd w:id="5618"/>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619" w:name="_Toc20233019"/>
      <w:bookmarkStart w:id="5620" w:name="_Toc27747128"/>
      <w:bookmarkStart w:id="5621" w:name="_Toc36213318"/>
      <w:bookmarkStart w:id="5622" w:name="_Toc36657495"/>
      <w:bookmarkStart w:id="5623" w:name="_Toc45287165"/>
      <w:bookmarkStart w:id="5624" w:name="_Toc51948438"/>
      <w:bookmarkStart w:id="5625" w:name="_Toc51949530"/>
      <w:bookmarkStart w:id="5626" w:name="_Toc146298744"/>
      <w:r>
        <w:t>8.2.1</w:t>
      </w:r>
      <w:r w:rsidR="00291F9D">
        <w:t>9</w:t>
      </w:r>
      <w:r>
        <w:t>.</w:t>
      </w:r>
      <w:r w:rsidR="00C073E6">
        <w:t>5</w:t>
      </w:r>
      <w:r w:rsidRPr="003168A2">
        <w:rPr>
          <w:rFonts w:hint="eastAsia"/>
        </w:rPr>
        <w:tab/>
      </w:r>
      <w:r w:rsidRPr="001D6208">
        <w:t>Allowed NSSAI</w:t>
      </w:r>
      <w:bookmarkEnd w:id="5619"/>
      <w:bookmarkEnd w:id="5620"/>
      <w:bookmarkEnd w:id="5621"/>
      <w:bookmarkEnd w:id="5622"/>
      <w:bookmarkEnd w:id="5623"/>
      <w:bookmarkEnd w:id="5624"/>
      <w:bookmarkEnd w:id="5625"/>
      <w:bookmarkEnd w:id="5626"/>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627" w:name="_Toc20233020"/>
      <w:bookmarkStart w:id="5628" w:name="_Toc27747129"/>
      <w:bookmarkStart w:id="5629" w:name="_Toc36213319"/>
      <w:bookmarkStart w:id="5630" w:name="_Toc36657496"/>
      <w:bookmarkStart w:id="5631" w:name="_Toc45287166"/>
      <w:bookmarkStart w:id="5632" w:name="_Toc51948439"/>
      <w:bookmarkStart w:id="5633" w:name="_Toc51949531"/>
    </w:p>
    <w:p w14:paraId="697F43E6" w14:textId="0E929CBA" w:rsidR="00971F6D" w:rsidRDefault="00971F6D" w:rsidP="00781477">
      <w:pPr>
        <w:pStyle w:val="Heading4"/>
      </w:pPr>
      <w:bookmarkStart w:id="5634" w:name="_Toc146298745"/>
      <w:r>
        <w:t>8.2.1</w:t>
      </w:r>
      <w:r w:rsidR="00291F9D">
        <w:t>9</w:t>
      </w:r>
      <w:r>
        <w:t>.</w:t>
      </w:r>
      <w:r w:rsidR="00C073E6">
        <w:t>6</w:t>
      </w:r>
      <w:r w:rsidRPr="003168A2">
        <w:rPr>
          <w:rFonts w:hint="eastAsia"/>
        </w:rPr>
        <w:tab/>
      </w:r>
      <w:r w:rsidRPr="001D6208">
        <w:t>Service area list</w:t>
      </w:r>
      <w:bookmarkEnd w:id="5627"/>
      <w:bookmarkEnd w:id="5628"/>
      <w:bookmarkEnd w:id="5629"/>
      <w:bookmarkEnd w:id="5630"/>
      <w:bookmarkEnd w:id="5631"/>
      <w:bookmarkEnd w:id="5632"/>
      <w:bookmarkEnd w:id="5633"/>
      <w:bookmarkEnd w:id="5634"/>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635" w:name="_Toc20233021"/>
      <w:bookmarkStart w:id="5636" w:name="_Toc27747130"/>
      <w:bookmarkStart w:id="5637" w:name="_Toc36213320"/>
      <w:bookmarkStart w:id="5638" w:name="_Toc36657497"/>
      <w:bookmarkStart w:id="5639" w:name="_Toc45287167"/>
      <w:bookmarkStart w:id="5640" w:name="_Toc51948440"/>
      <w:bookmarkStart w:id="5641" w:name="_Toc51949532"/>
    </w:p>
    <w:p w14:paraId="49AEE59A" w14:textId="1744BC29" w:rsidR="00971F6D" w:rsidRDefault="00971F6D" w:rsidP="00781477">
      <w:pPr>
        <w:pStyle w:val="Heading4"/>
      </w:pPr>
      <w:bookmarkStart w:id="5642" w:name="_Toc146298746"/>
      <w:r>
        <w:t>8.2.1</w:t>
      </w:r>
      <w:r w:rsidR="00291F9D">
        <w:t>9</w:t>
      </w:r>
      <w:r>
        <w:t>.</w:t>
      </w:r>
      <w:r w:rsidR="00C073E6">
        <w:t>7</w:t>
      </w:r>
      <w:r w:rsidRPr="003168A2">
        <w:rPr>
          <w:rFonts w:hint="eastAsia"/>
        </w:rPr>
        <w:tab/>
      </w:r>
      <w:r w:rsidRPr="001D6208">
        <w:t>Full name for network</w:t>
      </w:r>
      <w:bookmarkEnd w:id="5635"/>
      <w:bookmarkEnd w:id="5636"/>
      <w:bookmarkEnd w:id="5637"/>
      <w:bookmarkEnd w:id="5638"/>
      <w:bookmarkEnd w:id="5639"/>
      <w:bookmarkEnd w:id="5640"/>
      <w:bookmarkEnd w:id="5641"/>
      <w:bookmarkEnd w:id="5642"/>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643" w:name="_Toc20233022"/>
      <w:bookmarkStart w:id="5644" w:name="_Toc27747131"/>
      <w:bookmarkStart w:id="5645" w:name="_Toc36213321"/>
      <w:bookmarkStart w:id="5646" w:name="_Toc36657498"/>
      <w:bookmarkStart w:id="5647" w:name="_Toc45287168"/>
      <w:bookmarkStart w:id="5648" w:name="_Toc51948441"/>
      <w:bookmarkStart w:id="5649" w:name="_Toc51949533"/>
      <w:bookmarkStart w:id="5650" w:name="_Toc146298747"/>
      <w:r>
        <w:t>8.2.1</w:t>
      </w:r>
      <w:r w:rsidR="00291F9D">
        <w:t>9</w:t>
      </w:r>
      <w:r>
        <w:t>.</w:t>
      </w:r>
      <w:r w:rsidR="00C073E6">
        <w:t>8</w:t>
      </w:r>
      <w:r w:rsidRPr="003168A2">
        <w:rPr>
          <w:rFonts w:hint="eastAsia"/>
        </w:rPr>
        <w:tab/>
      </w:r>
      <w:r w:rsidRPr="001D6208">
        <w:t>Short name for network</w:t>
      </w:r>
      <w:bookmarkEnd w:id="5643"/>
      <w:bookmarkEnd w:id="5644"/>
      <w:bookmarkEnd w:id="5645"/>
      <w:bookmarkEnd w:id="5646"/>
      <w:bookmarkEnd w:id="5647"/>
      <w:bookmarkEnd w:id="5648"/>
      <w:bookmarkEnd w:id="5649"/>
      <w:bookmarkEnd w:id="5650"/>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651" w:name="_Toc20233023"/>
      <w:bookmarkStart w:id="5652" w:name="_Toc27747132"/>
      <w:bookmarkStart w:id="5653" w:name="_Toc36213322"/>
      <w:bookmarkStart w:id="5654" w:name="_Toc36657499"/>
      <w:bookmarkStart w:id="5655" w:name="_Toc45287169"/>
      <w:bookmarkStart w:id="5656" w:name="_Toc51948442"/>
      <w:bookmarkStart w:id="5657" w:name="_Toc51949534"/>
      <w:bookmarkStart w:id="5658" w:name="_Toc146298748"/>
      <w:r>
        <w:t>8.2.1</w:t>
      </w:r>
      <w:r w:rsidR="00291F9D">
        <w:t>9</w:t>
      </w:r>
      <w:r>
        <w:t>.</w:t>
      </w:r>
      <w:r w:rsidR="00C073E6">
        <w:t>9</w:t>
      </w:r>
      <w:r w:rsidRPr="003168A2">
        <w:rPr>
          <w:rFonts w:hint="eastAsia"/>
        </w:rPr>
        <w:tab/>
      </w:r>
      <w:r w:rsidRPr="001D6208">
        <w:t>Local time zone</w:t>
      </w:r>
      <w:bookmarkEnd w:id="5651"/>
      <w:bookmarkEnd w:id="5652"/>
      <w:bookmarkEnd w:id="5653"/>
      <w:bookmarkEnd w:id="5654"/>
      <w:bookmarkEnd w:id="5655"/>
      <w:bookmarkEnd w:id="5656"/>
      <w:bookmarkEnd w:id="5657"/>
      <w:bookmarkEnd w:id="5658"/>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659" w:name="_Toc20233024"/>
      <w:bookmarkStart w:id="5660" w:name="_Toc27747133"/>
      <w:bookmarkStart w:id="5661" w:name="_Toc36213323"/>
      <w:bookmarkStart w:id="5662" w:name="_Toc36657500"/>
      <w:bookmarkStart w:id="5663" w:name="_Toc45287170"/>
      <w:bookmarkStart w:id="5664" w:name="_Toc51948443"/>
      <w:bookmarkStart w:id="5665" w:name="_Toc51949535"/>
      <w:bookmarkStart w:id="5666" w:name="_Toc146298749"/>
      <w:r>
        <w:t>8.2.1</w:t>
      </w:r>
      <w:r w:rsidR="00291F9D">
        <w:t>9</w:t>
      </w:r>
      <w:r>
        <w:t>.</w:t>
      </w:r>
      <w:r w:rsidR="00C073E6">
        <w:t>10</w:t>
      </w:r>
      <w:r w:rsidRPr="003168A2">
        <w:rPr>
          <w:rFonts w:hint="eastAsia"/>
        </w:rPr>
        <w:tab/>
      </w:r>
      <w:r w:rsidRPr="001D6208">
        <w:t>Universal time and local time zone</w:t>
      </w:r>
      <w:bookmarkEnd w:id="5659"/>
      <w:bookmarkEnd w:id="5660"/>
      <w:bookmarkEnd w:id="5661"/>
      <w:bookmarkEnd w:id="5662"/>
      <w:bookmarkEnd w:id="5663"/>
      <w:bookmarkEnd w:id="5664"/>
      <w:bookmarkEnd w:id="5665"/>
      <w:bookmarkEnd w:id="5666"/>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667" w:name="_Toc20233025"/>
      <w:bookmarkStart w:id="5668" w:name="_Toc27747134"/>
      <w:bookmarkStart w:id="5669" w:name="_Toc36213324"/>
      <w:bookmarkStart w:id="5670" w:name="_Toc36657501"/>
      <w:bookmarkStart w:id="5671" w:name="_Toc45287171"/>
      <w:bookmarkStart w:id="5672" w:name="_Toc51948444"/>
      <w:bookmarkStart w:id="5673" w:name="_Toc51949536"/>
      <w:bookmarkStart w:id="5674" w:name="_Toc146298750"/>
      <w:r>
        <w:t>8.2.1</w:t>
      </w:r>
      <w:r w:rsidR="00291F9D">
        <w:t>9</w:t>
      </w:r>
      <w:r>
        <w:t>.1</w:t>
      </w:r>
      <w:r w:rsidR="00C073E6">
        <w:t>1</w:t>
      </w:r>
      <w:r w:rsidRPr="003168A2">
        <w:rPr>
          <w:rFonts w:hint="eastAsia"/>
        </w:rPr>
        <w:tab/>
      </w:r>
      <w:r w:rsidRPr="001D6208">
        <w:t>Network daylight saving time</w:t>
      </w:r>
      <w:bookmarkEnd w:id="5667"/>
      <w:bookmarkEnd w:id="5668"/>
      <w:bookmarkEnd w:id="5669"/>
      <w:bookmarkEnd w:id="5670"/>
      <w:bookmarkEnd w:id="5671"/>
      <w:bookmarkEnd w:id="5672"/>
      <w:bookmarkEnd w:id="5673"/>
      <w:bookmarkEnd w:id="5674"/>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675" w:name="_Toc20233026"/>
      <w:bookmarkStart w:id="5676" w:name="_Toc27747135"/>
      <w:bookmarkStart w:id="5677" w:name="_Toc36213325"/>
      <w:bookmarkStart w:id="5678" w:name="_Toc36657502"/>
      <w:bookmarkStart w:id="5679" w:name="_Toc45287172"/>
      <w:bookmarkStart w:id="5680" w:name="_Toc51948445"/>
      <w:bookmarkStart w:id="5681" w:name="_Toc51949537"/>
      <w:bookmarkStart w:id="5682" w:name="_Toc146298751"/>
      <w:r>
        <w:t>8.2.1</w:t>
      </w:r>
      <w:r w:rsidR="00291F9D">
        <w:t>9</w:t>
      </w:r>
      <w:r>
        <w:t>.1</w:t>
      </w:r>
      <w:r w:rsidR="00C073E6">
        <w:t>2</w:t>
      </w:r>
      <w:r w:rsidRPr="003168A2">
        <w:rPr>
          <w:rFonts w:hint="eastAsia"/>
        </w:rPr>
        <w:tab/>
      </w:r>
      <w:r w:rsidRPr="001D6208">
        <w:rPr>
          <w:rFonts w:hint="eastAsia"/>
        </w:rPr>
        <w:t xml:space="preserve">LADN </w:t>
      </w:r>
      <w:r w:rsidRPr="001D6208">
        <w:t>information</w:t>
      </w:r>
      <w:bookmarkEnd w:id="5675"/>
      <w:bookmarkEnd w:id="5676"/>
      <w:bookmarkEnd w:id="5677"/>
      <w:bookmarkEnd w:id="5678"/>
      <w:bookmarkEnd w:id="5679"/>
      <w:bookmarkEnd w:id="5680"/>
      <w:bookmarkEnd w:id="5681"/>
      <w:bookmarkEnd w:id="5682"/>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683" w:name="_Toc20233027"/>
      <w:bookmarkStart w:id="5684" w:name="_Toc27747136"/>
      <w:bookmarkStart w:id="5685" w:name="_Toc36213326"/>
      <w:bookmarkStart w:id="5686" w:name="_Toc36657503"/>
      <w:bookmarkStart w:id="5687" w:name="_Toc45287173"/>
      <w:bookmarkStart w:id="5688" w:name="_Toc51948446"/>
      <w:bookmarkStart w:id="5689" w:name="_Toc51949538"/>
      <w:bookmarkStart w:id="5690" w:name="_Toc146298752"/>
      <w:r>
        <w:t>8.2.1</w:t>
      </w:r>
      <w:r w:rsidR="00291F9D">
        <w:t>9</w:t>
      </w:r>
      <w:r>
        <w:t>.1</w:t>
      </w:r>
      <w:r w:rsidR="00C073E6">
        <w:t>3</w:t>
      </w:r>
      <w:r w:rsidRPr="003168A2">
        <w:rPr>
          <w:rFonts w:hint="eastAsia"/>
        </w:rPr>
        <w:tab/>
      </w:r>
      <w:r>
        <w:rPr>
          <w:rFonts w:hint="eastAsia"/>
        </w:rPr>
        <w:t>MICO indication</w:t>
      </w:r>
      <w:bookmarkEnd w:id="5683"/>
      <w:bookmarkEnd w:id="5684"/>
      <w:bookmarkEnd w:id="5685"/>
      <w:bookmarkEnd w:id="5686"/>
      <w:bookmarkEnd w:id="5687"/>
      <w:bookmarkEnd w:id="5688"/>
      <w:bookmarkEnd w:id="5689"/>
      <w:bookmarkEnd w:id="5690"/>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691" w:name="_Toc20233028"/>
      <w:bookmarkStart w:id="5692" w:name="_Toc27747137"/>
      <w:bookmarkStart w:id="5693" w:name="_Toc36213327"/>
      <w:bookmarkStart w:id="5694" w:name="_Toc36657504"/>
      <w:bookmarkStart w:id="5695" w:name="_Toc45287174"/>
      <w:bookmarkStart w:id="5696" w:name="_Toc51948447"/>
      <w:bookmarkStart w:id="5697" w:name="_Toc51949539"/>
      <w:bookmarkStart w:id="5698" w:name="_Toc146298753"/>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691"/>
      <w:bookmarkEnd w:id="5692"/>
      <w:bookmarkEnd w:id="5693"/>
      <w:bookmarkEnd w:id="5694"/>
      <w:bookmarkEnd w:id="5695"/>
      <w:bookmarkEnd w:id="5696"/>
      <w:bookmarkEnd w:id="5697"/>
      <w:bookmarkEnd w:id="5698"/>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699" w:name="_Toc20233029"/>
      <w:bookmarkStart w:id="5700" w:name="_Toc27747138"/>
      <w:bookmarkStart w:id="5701" w:name="_Toc36213328"/>
      <w:bookmarkStart w:id="5702" w:name="_Toc36657505"/>
      <w:bookmarkStart w:id="5703" w:name="_Toc45287175"/>
      <w:bookmarkStart w:id="5704" w:name="_Toc51948448"/>
      <w:bookmarkStart w:id="5705" w:name="_Toc51949540"/>
      <w:bookmarkStart w:id="5706" w:name="_Toc146298754"/>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699"/>
      <w:bookmarkEnd w:id="5700"/>
      <w:bookmarkEnd w:id="5701"/>
      <w:bookmarkEnd w:id="5702"/>
      <w:bookmarkEnd w:id="5703"/>
      <w:bookmarkEnd w:id="5704"/>
      <w:bookmarkEnd w:id="5705"/>
      <w:bookmarkEnd w:id="5706"/>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707" w:name="_Toc20233030"/>
      <w:bookmarkStart w:id="5708" w:name="_Toc27747139"/>
      <w:bookmarkStart w:id="5709" w:name="_Toc36213329"/>
      <w:bookmarkStart w:id="5710" w:name="_Toc36657506"/>
      <w:bookmarkStart w:id="5711" w:name="_Toc45287176"/>
      <w:bookmarkStart w:id="5712" w:name="_Toc51948449"/>
      <w:bookmarkStart w:id="5713" w:name="_Toc51949541"/>
      <w:bookmarkStart w:id="5714" w:name="_Toc146298755"/>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707"/>
      <w:bookmarkEnd w:id="5708"/>
      <w:bookmarkEnd w:id="5709"/>
      <w:bookmarkEnd w:id="5710"/>
      <w:bookmarkEnd w:id="5711"/>
      <w:bookmarkEnd w:id="5712"/>
      <w:bookmarkEnd w:id="5713"/>
      <w:bookmarkEnd w:id="5714"/>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715" w:name="_Toc20233031"/>
      <w:bookmarkStart w:id="5716" w:name="_Toc27747140"/>
      <w:bookmarkStart w:id="5717" w:name="_Toc36213330"/>
      <w:bookmarkStart w:id="5718" w:name="_Toc36657507"/>
      <w:bookmarkStart w:id="5719" w:name="_Toc45287177"/>
      <w:bookmarkStart w:id="5720" w:name="_Toc51948450"/>
      <w:bookmarkStart w:id="5721" w:name="_Toc51949542"/>
      <w:bookmarkStart w:id="5722" w:name="_Toc146298756"/>
      <w:r>
        <w:t>8.2.19.17</w:t>
      </w:r>
      <w:r w:rsidRPr="003168A2">
        <w:rPr>
          <w:rFonts w:hint="eastAsia"/>
        </w:rPr>
        <w:tab/>
      </w:r>
      <w:r>
        <w:t>O</w:t>
      </w:r>
      <w:r w:rsidRPr="005F7EB0">
        <w:t>perator-defined access categor</w:t>
      </w:r>
      <w:r>
        <w:t>y definitions</w:t>
      </w:r>
      <w:bookmarkEnd w:id="5715"/>
      <w:bookmarkEnd w:id="5716"/>
      <w:bookmarkEnd w:id="5717"/>
      <w:bookmarkEnd w:id="5718"/>
      <w:bookmarkEnd w:id="5719"/>
      <w:bookmarkEnd w:id="5720"/>
      <w:bookmarkEnd w:id="5721"/>
      <w:bookmarkEnd w:id="5722"/>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723" w:name="_Toc20233032"/>
      <w:bookmarkStart w:id="5724" w:name="_Toc27747141"/>
      <w:bookmarkStart w:id="5725" w:name="_Toc36213331"/>
      <w:bookmarkStart w:id="5726" w:name="_Toc36657508"/>
      <w:bookmarkStart w:id="5727" w:name="_Toc45287178"/>
      <w:bookmarkStart w:id="5728" w:name="_Toc51948451"/>
      <w:bookmarkStart w:id="5729" w:name="_Toc51949543"/>
      <w:bookmarkStart w:id="5730" w:name="_Toc146298757"/>
      <w:r>
        <w:t>8.2.19.18</w:t>
      </w:r>
      <w:r w:rsidRPr="003168A2">
        <w:rPr>
          <w:rFonts w:hint="eastAsia"/>
        </w:rPr>
        <w:tab/>
      </w:r>
      <w:r>
        <w:t>SMS indication</w:t>
      </w:r>
      <w:bookmarkEnd w:id="5723"/>
      <w:bookmarkEnd w:id="5724"/>
      <w:bookmarkEnd w:id="5725"/>
      <w:bookmarkEnd w:id="5726"/>
      <w:bookmarkEnd w:id="5727"/>
      <w:bookmarkEnd w:id="5728"/>
      <w:bookmarkEnd w:id="5729"/>
      <w:bookmarkEnd w:id="5730"/>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731" w:name="_Toc20233033"/>
      <w:bookmarkStart w:id="5732" w:name="_Toc27747142"/>
      <w:bookmarkStart w:id="5733" w:name="_Toc36213332"/>
      <w:bookmarkStart w:id="5734" w:name="_Toc36657509"/>
      <w:bookmarkStart w:id="5735" w:name="_Toc45287179"/>
      <w:bookmarkStart w:id="5736" w:name="_Toc51948452"/>
      <w:bookmarkStart w:id="5737" w:name="_Toc51949544"/>
      <w:bookmarkStart w:id="5738" w:name="_Toc146298758"/>
      <w:r>
        <w:rPr>
          <w:lang w:eastAsia="ko-KR"/>
        </w:rPr>
        <w:t>8.2.19.19</w:t>
      </w:r>
      <w:r w:rsidR="008A2811">
        <w:rPr>
          <w:lang w:eastAsia="ko-KR"/>
        </w:rPr>
        <w:tab/>
        <w:t>T3447 value</w:t>
      </w:r>
      <w:bookmarkEnd w:id="5731"/>
      <w:bookmarkEnd w:id="5732"/>
      <w:bookmarkEnd w:id="5733"/>
      <w:bookmarkEnd w:id="5734"/>
      <w:bookmarkEnd w:id="5735"/>
      <w:bookmarkEnd w:id="5736"/>
      <w:bookmarkEnd w:id="5737"/>
      <w:bookmarkEnd w:id="5738"/>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739" w:name="_Toc20233034"/>
      <w:bookmarkStart w:id="5740" w:name="_Toc27747143"/>
      <w:bookmarkStart w:id="5741" w:name="_Toc36213333"/>
      <w:bookmarkStart w:id="5742" w:name="_Toc36657510"/>
      <w:bookmarkStart w:id="5743" w:name="_Toc45287180"/>
      <w:bookmarkStart w:id="5744" w:name="_Toc51948453"/>
      <w:bookmarkStart w:id="5745" w:name="_Toc51949545"/>
      <w:bookmarkStart w:id="5746" w:name="_Toc146298759"/>
      <w:r w:rsidRPr="008E342A">
        <w:t>8.2.19.</w:t>
      </w:r>
      <w:r>
        <w:t>20</w:t>
      </w:r>
      <w:r w:rsidRPr="008E342A">
        <w:tab/>
        <w:t>CAG information list</w:t>
      </w:r>
      <w:bookmarkEnd w:id="5739"/>
      <w:bookmarkEnd w:id="5740"/>
      <w:bookmarkEnd w:id="5741"/>
      <w:bookmarkEnd w:id="5742"/>
      <w:bookmarkEnd w:id="5743"/>
      <w:bookmarkEnd w:id="5744"/>
      <w:bookmarkEnd w:id="5745"/>
      <w:bookmarkEnd w:id="5746"/>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747" w:name="_Toc20233035"/>
      <w:bookmarkStart w:id="5748" w:name="_Toc27747144"/>
      <w:bookmarkStart w:id="5749" w:name="_Toc36213334"/>
      <w:bookmarkStart w:id="5750" w:name="_Toc36657511"/>
      <w:bookmarkStart w:id="5751" w:name="_Toc45287181"/>
      <w:bookmarkStart w:id="5752" w:name="_Toc51948454"/>
      <w:bookmarkStart w:id="5753" w:name="_Toc51949546"/>
      <w:bookmarkStart w:id="5754" w:name="_Toc146298760"/>
      <w:r>
        <w:t>8.2.19</w:t>
      </w:r>
      <w:r>
        <w:rPr>
          <w:rFonts w:hint="eastAsia"/>
          <w:lang w:eastAsia="ko-KR"/>
        </w:rPr>
        <w:t>.</w:t>
      </w:r>
      <w:r>
        <w:rPr>
          <w:lang w:eastAsia="ko-KR"/>
        </w:rPr>
        <w:t>21</w:t>
      </w:r>
      <w:r>
        <w:rPr>
          <w:lang w:val="en-US" w:eastAsia="ko-KR"/>
        </w:rPr>
        <w:tab/>
        <w:t>UE radio capability ID</w:t>
      </w:r>
      <w:bookmarkEnd w:id="5747"/>
      <w:bookmarkEnd w:id="5748"/>
      <w:bookmarkEnd w:id="5749"/>
      <w:bookmarkEnd w:id="5750"/>
      <w:bookmarkEnd w:id="5751"/>
      <w:bookmarkEnd w:id="5752"/>
      <w:bookmarkEnd w:id="5753"/>
      <w:bookmarkEnd w:id="5754"/>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755" w:name="_Toc20233036"/>
      <w:bookmarkStart w:id="5756" w:name="_Toc27747145"/>
      <w:bookmarkStart w:id="5757" w:name="_Toc36213335"/>
      <w:bookmarkStart w:id="5758" w:name="_Toc36657512"/>
      <w:bookmarkStart w:id="5759" w:name="_Toc45287182"/>
      <w:bookmarkStart w:id="5760" w:name="_Toc51948455"/>
      <w:bookmarkStart w:id="5761" w:name="_Toc51949547"/>
      <w:bookmarkStart w:id="5762" w:name="_Toc146298761"/>
      <w:r>
        <w:t>8.2.19</w:t>
      </w:r>
      <w:r>
        <w:rPr>
          <w:rFonts w:hint="eastAsia"/>
          <w:lang w:eastAsia="ko-KR"/>
        </w:rPr>
        <w:t>.</w:t>
      </w:r>
      <w:r>
        <w:rPr>
          <w:lang w:eastAsia="ko-KR"/>
        </w:rPr>
        <w:t>22</w:t>
      </w:r>
      <w:r>
        <w:rPr>
          <w:lang w:val="en-US" w:eastAsia="ko-KR"/>
        </w:rPr>
        <w:tab/>
        <w:t>UE radio capability ID deletion indication</w:t>
      </w:r>
      <w:bookmarkEnd w:id="5755"/>
      <w:bookmarkEnd w:id="5756"/>
      <w:bookmarkEnd w:id="5757"/>
      <w:bookmarkEnd w:id="5758"/>
      <w:bookmarkEnd w:id="5759"/>
      <w:bookmarkEnd w:id="5760"/>
      <w:bookmarkEnd w:id="5761"/>
      <w:bookmarkEnd w:id="5762"/>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763" w:name="_Toc11419663"/>
      <w:bookmarkStart w:id="5764" w:name="_Toc27747146"/>
      <w:bookmarkStart w:id="5765" w:name="_Toc36213336"/>
      <w:bookmarkStart w:id="5766" w:name="_Toc36657513"/>
      <w:bookmarkStart w:id="5767" w:name="_Toc45287183"/>
      <w:bookmarkStart w:id="5768" w:name="_Toc51948456"/>
      <w:bookmarkStart w:id="5769" w:name="_Toc51949548"/>
      <w:bookmarkStart w:id="5770" w:name="_Toc146298762"/>
      <w:bookmarkStart w:id="5771"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763"/>
      <w:bookmarkEnd w:id="5764"/>
      <w:bookmarkEnd w:id="5765"/>
      <w:bookmarkEnd w:id="5766"/>
      <w:bookmarkEnd w:id="5767"/>
      <w:bookmarkEnd w:id="5768"/>
      <w:bookmarkEnd w:id="5769"/>
      <w:bookmarkEnd w:id="5770"/>
    </w:p>
    <w:p w14:paraId="4024F2A0" w14:textId="77777777" w:rsidR="00193BB8" w:rsidRDefault="00582018" w:rsidP="00582018">
      <w:r>
        <w:t>This IE shall be included if the network wants to indicate to the UE that the UE is registered for emergency services.</w:t>
      </w:r>
      <w:bookmarkStart w:id="5772" w:name="_Toc36213337"/>
      <w:bookmarkStart w:id="5773" w:name="_Toc36657514"/>
      <w:bookmarkStart w:id="5774" w:name="_Toc45287184"/>
      <w:bookmarkStart w:id="5775" w:name="_Toc51948457"/>
      <w:bookmarkStart w:id="5776" w:name="_Toc51949549"/>
      <w:bookmarkStart w:id="5777" w:name="_Toc27747147"/>
    </w:p>
    <w:p w14:paraId="559BAE0E" w14:textId="647CB7BE" w:rsidR="002955FD" w:rsidRDefault="002955FD" w:rsidP="00781477">
      <w:pPr>
        <w:pStyle w:val="Heading4"/>
        <w:rPr>
          <w:lang w:val="en-US" w:eastAsia="ko-KR"/>
        </w:rPr>
      </w:pPr>
      <w:bookmarkStart w:id="5778" w:name="_Toc146298763"/>
      <w:r>
        <w:t>8.2.19</w:t>
      </w:r>
      <w:r>
        <w:rPr>
          <w:rFonts w:hint="eastAsia"/>
          <w:lang w:eastAsia="ko-KR"/>
        </w:rPr>
        <w:t>.</w:t>
      </w:r>
      <w:r>
        <w:rPr>
          <w:lang w:eastAsia="ko-KR"/>
        </w:rPr>
        <w:t>24</w:t>
      </w:r>
      <w:r>
        <w:rPr>
          <w:lang w:val="en-US" w:eastAsia="ko-KR"/>
        </w:rPr>
        <w:tab/>
      </w:r>
      <w:r w:rsidRPr="00A86C3E">
        <w:t>Truncated 5G-S-TMSI configuration</w:t>
      </w:r>
      <w:bookmarkEnd w:id="5772"/>
      <w:bookmarkEnd w:id="5773"/>
      <w:bookmarkEnd w:id="5774"/>
      <w:bookmarkEnd w:id="5775"/>
      <w:bookmarkEnd w:id="5776"/>
      <w:bookmarkEnd w:id="5778"/>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779" w:name="_Toc45287185"/>
      <w:bookmarkStart w:id="5780" w:name="_Toc51948458"/>
      <w:bookmarkStart w:id="5781" w:name="_Toc51949550"/>
      <w:bookmarkStart w:id="5782" w:name="_Toc146298764"/>
      <w:bookmarkStart w:id="5783" w:name="_Toc36213338"/>
      <w:bookmarkStart w:id="5784"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779"/>
      <w:bookmarkEnd w:id="5780"/>
      <w:bookmarkEnd w:id="5781"/>
      <w:bookmarkEnd w:id="5782"/>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785" w:name="_Toc51948459"/>
      <w:bookmarkStart w:id="5786" w:name="_Toc51949551"/>
      <w:bookmarkStart w:id="5787" w:name="_Toc146298765"/>
      <w:bookmarkStart w:id="5788"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785"/>
      <w:bookmarkEnd w:id="5786"/>
      <w:bookmarkEnd w:id="5787"/>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789" w:name="_Toc146298766"/>
      <w:r>
        <w:t>8.2.19</w:t>
      </w:r>
      <w:r>
        <w:rPr>
          <w:rFonts w:hint="eastAsia"/>
          <w:lang w:eastAsia="ko-KR"/>
        </w:rPr>
        <w:t>.</w:t>
      </w:r>
      <w:r>
        <w:rPr>
          <w:lang w:eastAsia="ko-KR"/>
        </w:rPr>
        <w:t>27</w:t>
      </w:r>
      <w:r>
        <w:rPr>
          <w:lang w:val="en-US" w:eastAsia="ko-KR"/>
        </w:rPr>
        <w:tab/>
      </w:r>
      <w:r>
        <w:t>Service-level-AA container</w:t>
      </w:r>
      <w:bookmarkEnd w:id="5789"/>
    </w:p>
    <w:p w14:paraId="65B81C95" w14:textId="77777777" w:rsidR="009E4738" w:rsidRPr="00440029" w:rsidRDefault="009E4738" w:rsidP="009E4738">
      <w:bookmarkStart w:id="5790" w:name="_Toc51948460"/>
      <w:bookmarkStart w:id="5791"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792" w:name="_Toc146298767"/>
      <w:r w:rsidRPr="00EC66BC">
        <w:t>8.2.19</w:t>
      </w:r>
      <w:r w:rsidRPr="00EC66BC">
        <w:rPr>
          <w:lang w:eastAsia="ko-KR"/>
        </w:rPr>
        <w:t>.</w:t>
      </w:r>
      <w:r>
        <w:rPr>
          <w:lang w:eastAsia="ko-KR"/>
        </w:rPr>
        <w:t>28</w:t>
      </w:r>
      <w:r w:rsidRPr="00EC66BC">
        <w:rPr>
          <w:lang w:eastAsia="ko-KR"/>
        </w:rPr>
        <w:tab/>
      </w:r>
      <w:r w:rsidRPr="00EC66BC">
        <w:t>NSSRG information</w:t>
      </w:r>
      <w:bookmarkEnd w:id="5792"/>
    </w:p>
    <w:p w14:paraId="02F340B2" w14:textId="4B8169F4" w:rsidR="00425B15" w:rsidRDefault="00425B15" w:rsidP="00425B15">
      <w:r w:rsidRPr="00EC66BC">
        <w:t>This IE may be included to provide NSSRG information associated with the configured NSSAI.</w:t>
      </w:r>
    </w:p>
    <w:p w14:paraId="5065FD10" w14:textId="5706C885" w:rsidR="00647BE2" w:rsidRPr="008E342A" w:rsidRDefault="00647BE2" w:rsidP="00781477">
      <w:pPr>
        <w:pStyle w:val="Heading4"/>
      </w:pPr>
      <w:bookmarkStart w:id="5793" w:name="_Toc146298768"/>
      <w:r w:rsidRPr="008E342A">
        <w:t>8.2.</w:t>
      </w:r>
      <w:r>
        <w:t>19</w:t>
      </w:r>
      <w:r w:rsidRPr="008E342A">
        <w:t>.</w:t>
      </w:r>
      <w:r>
        <w:t>29</w:t>
      </w:r>
      <w:r w:rsidRPr="008E342A">
        <w:tab/>
      </w:r>
      <w:r>
        <w:t>Disaster roaming wait range</w:t>
      </w:r>
      <w:bookmarkEnd w:id="5793"/>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794" w:name="_Toc146298769"/>
      <w:r w:rsidRPr="008E342A">
        <w:t>8.2.</w:t>
      </w:r>
      <w:r>
        <w:t>19</w:t>
      </w:r>
      <w:r w:rsidRPr="008E342A">
        <w:t>.</w:t>
      </w:r>
      <w:r>
        <w:t>30</w:t>
      </w:r>
      <w:r w:rsidRPr="008E342A">
        <w:tab/>
      </w:r>
      <w:r>
        <w:t>Disaster return wait range</w:t>
      </w:r>
      <w:bookmarkEnd w:id="5794"/>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795" w:name="_Toc146298770"/>
      <w:r w:rsidRPr="008E342A">
        <w:t>8.2.</w:t>
      </w:r>
      <w:r>
        <w:t>19</w:t>
      </w:r>
      <w:r w:rsidRPr="008E342A">
        <w:t>.</w:t>
      </w:r>
      <w:r>
        <w:t>31</w:t>
      </w:r>
      <w:r w:rsidRPr="008E342A">
        <w:tab/>
      </w:r>
      <w:r>
        <w:t>List of PLMNs to be used in disaster condition</w:t>
      </w:r>
      <w:bookmarkEnd w:id="5795"/>
    </w:p>
    <w:p w14:paraId="7074EAF0" w14:textId="09F6C5E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41FC4173" w14:textId="72B51DD5" w:rsidR="006D14FC" w:rsidRPr="008E342A" w:rsidRDefault="006D14FC" w:rsidP="006D14FC">
      <w:pPr>
        <w:pStyle w:val="Heading4"/>
        <w:snapToGrid w:val="0"/>
      </w:pPr>
      <w:bookmarkStart w:id="5796" w:name="_Toc146298771"/>
      <w:r w:rsidRPr="008E342A">
        <w:t>8.2.</w:t>
      </w:r>
      <w:r>
        <w:rPr>
          <w:rFonts w:hint="eastAsia"/>
          <w:lang w:eastAsia="zh-CN"/>
        </w:rPr>
        <w:t>19</w:t>
      </w:r>
      <w:r w:rsidRPr="008E342A">
        <w:t>.</w:t>
      </w:r>
      <w:r>
        <w:rPr>
          <w:lang w:eastAsia="zh-CN"/>
        </w:rPr>
        <w:t>32</w:t>
      </w:r>
      <w:r w:rsidRPr="008E342A">
        <w:tab/>
      </w:r>
      <w:r>
        <w:t>Extended</w:t>
      </w:r>
      <w:r w:rsidRPr="008E342A">
        <w:t xml:space="preserve"> CAG information list</w:t>
      </w:r>
      <w:bookmarkEnd w:id="5796"/>
    </w:p>
    <w:p w14:paraId="5B11C5F7" w14:textId="70EBDDFC"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4A6F1192" w14:textId="5ACAA576" w:rsidR="009B79CE" w:rsidRDefault="009B79CE" w:rsidP="009B79CE">
      <w:pPr>
        <w:pStyle w:val="Heading4"/>
        <w:rPr>
          <w:lang w:val="en-US" w:eastAsia="ko-KR"/>
        </w:rPr>
      </w:pPr>
      <w:bookmarkStart w:id="5797" w:name="_Toc146298772"/>
      <w:r>
        <w:t>8.2.19</w:t>
      </w:r>
      <w:r>
        <w:rPr>
          <w:rFonts w:hint="eastAsia"/>
          <w:lang w:eastAsia="ko-KR"/>
        </w:rPr>
        <w:t>.</w:t>
      </w:r>
      <w:r>
        <w:rPr>
          <w:lang w:eastAsia="ko-KR"/>
        </w:rPr>
        <w:t>33</w:t>
      </w:r>
      <w:r>
        <w:rPr>
          <w:lang w:val="en-US" w:eastAsia="ko-KR"/>
        </w:rPr>
        <w:tab/>
        <w:t>Updated PEIPS assistance information</w:t>
      </w:r>
      <w:bookmarkEnd w:id="5797"/>
    </w:p>
    <w:p w14:paraId="23AFF4C6" w14:textId="27AF59EE" w:rsidR="009B79CE" w:rsidRDefault="009B79CE" w:rsidP="009B79CE">
      <w:pPr>
        <w:rPr>
          <w:lang w:val="en-US"/>
        </w:rPr>
      </w:pPr>
      <w:r w:rsidRPr="00CC0C94">
        <w:rPr>
          <w:lang w:val="en-US"/>
        </w:rPr>
        <w:t xml:space="preserve">The </w:t>
      </w:r>
      <w:r>
        <w:rPr>
          <w:lang w:val="en-US"/>
        </w:rPr>
        <w:t>AMF</w:t>
      </w:r>
      <w:r w:rsidRPr="00CC0C94">
        <w:rPr>
          <w:lang w:val="en-US"/>
        </w:rPr>
        <w:t xml:space="preserve"> may include this IE </w:t>
      </w:r>
      <w:r>
        <w:rPr>
          <w:lang w:val="en-US"/>
        </w:rPr>
        <w:t>if the UE supports</w:t>
      </w:r>
      <w:r w:rsidRPr="00CC0C94">
        <w:t xml:space="preserve"> </w:t>
      </w:r>
      <w:r>
        <w:t xml:space="preserve">NR paging subgrouping, </w:t>
      </w:r>
      <w:r>
        <w:rPr>
          <w:lang w:val="en-US" w:eastAsia="ko-KR"/>
        </w:rPr>
        <w:t xml:space="preserve">the AMF supports and accepts the use of PEIPIS assistance information for the UE, </w:t>
      </w:r>
      <w:r>
        <w:t>the UE is not registered for emergency services, the UE does not have an active emergency PDU session,</w:t>
      </w:r>
      <w:r>
        <w:rPr>
          <w:lang w:val="en-US"/>
        </w:rPr>
        <w:t xml:space="preserve"> and the network needs to update PEIPS assistance information for the UE.</w:t>
      </w:r>
    </w:p>
    <w:p w14:paraId="06F457D5" w14:textId="76E6C428" w:rsidR="008866E5" w:rsidRPr="008E342A" w:rsidRDefault="008866E5" w:rsidP="008866E5">
      <w:pPr>
        <w:pStyle w:val="Heading4"/>
        <w:snapToGrid w:val="0"/>
      </w:pPr>
      <w:bookmarkStart w:id="5798" w:name="_Toc146298773"/>
      <w:r w:rsidRPr="008E342A">
        <w:t>8.2.</w:t>
      </w:r>
      <w:r>
        <w:t>19</w:t>
      </w:r>
      <w:r w:rsidRPr="008E342A">
        <w:t>.</w:t>
      </w:r>
      <w:r>
        <w:rPr>
          <w:lang w:eastAsia="zh-CN"/>
        </w:rPr>
        <w:t>34</w:t>
      </w:r>
      <w:r w:rsidRPr="008E342A">
        <w:tab/>
      </w:r>
      <w:r>
        <w:t>NSAG</w:t>
      </w:r>
      <w:r w:rsidRPr="008E342A">
        <w:t xml:space="preserve"> </w:t>
      </w:r>
      <w:r>
        <w:t>i</w:t>
      </w:r>
      <w:r w:rsidRPr="008E342A">
        <w:t>nformation</w:t>
      </w:r>
      <w:bookmarkEnd w:id="5798"/>
    </w:p>
    <w:p w14:paraId="0D19D2DC" w14:textId="56E24D19" w:rsidR="008866E5" w:rsidRPr="00A80EA5" w:rsidRDefault="008866E5" w:rsidP="00A80EA5">
      <w:pPr>
        <w:snapToGrid w:val="0"/>
        <w:rPr>
          <w:lang w:eastAsia="zh-CN"/>
        </w:rPr>
      </w:pPr>
      <w:r>
        <w:rPr>
          <w:lang w:val="en-US"/>
        </w:rPr>
        <w:t>If the UE has set the NSAG bit to "NSAG supported" in the 5GMM capability IE of the REGISTRATION REQUEST message</w:t>
      </w:r>
      <w:r w:rsidR="0003517D">
        <w:rPr>
          <w:lang w:val="en-US"/>
        </w:rPr>
        <w:t xml:space="preserve"> </w:t>
      </w:r>
      <w:r w:rsidR="0003517D">
        <w:t>and</w:t>
      </w:r>
      <w:r w:rsidR="0003517D" w:rsidRPr="00F756E5">
        <w:t xml:space="preserve"> </w:t>
      </w:r>
      <w:r w:rsidR="0003517D">
        <w:t xml:space="preserve">the </w:t>
      </w:r>
      <w:r w:rsidR="0003517D" w:rsidRPr="0090449C">
        <w:t>CONFIGURATION UPDATE COMMAND</w:t>
      </w:r>
      <w:r w:rsidR="0003517D">
        <w:t xml:space="preserve"> message</w:t>
      </w:r>
      <w:r w:rsidR="0003517D" w:rsidRPr="00002A1A">
        <w:t xml:space="preserve"> </w:t>
      </w:r>
      <w:r w:rsidR="0003517D">
        <w:t>is sent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w:t>
      </w:r>
      <w:r>
        <w:t xml:space="preserve"> UE</w:t>
      </w:r>
      <w:r w:rsidRPr="008E342A">
        <w:t>.</w:t>
      </w:r>
    </w:p>
    <w:p w14:paraId="689B8A9D" w14:textId="6E7E4676" w:rsidR="004517FC" w:rsidRPr="008E342A" w:rsidRDefault="004517FC" w:rsidP="004517FC">
      <w:pPr>
        <w:pStyle w:val="Heading4"/>
        <w:snapToGrid w:val="0"/>
      </w:pPr>
      <w:bookmarkStart w:id="5799" w:name="_Toc146298774"/>
      <w:r w:rsidRPr="008E342A">
        <w:t>8.2.</w:t>
      </w:r>
      <w:r>
        <w:t>19</w:t>
      </w:r>
      <w:r w:rsidRPr="008E342A">
        <w:t>.</w:t>
      </w:r>
      <w:r>
        <w:rPr>
          <w:lang w:eastAsia="zh-CN"/>
        </w:rPr>
        <w:t>35</w:t>
      </w:r>
      <w:r w:rsidRPr="008E342A">
        <w:tab/>
      </w:r>
      <w:r>
        <w:t>Priority indicator</w:t>
      </w:r>
      <w:bookmarkEnd w:id="5799"/>
    </w:p>
    <w:p w14:paraId="32219F0C" w14:textId="77777777" w:rsidR="004517FC" w:rsidRPr="00A80EA5" w:rsidRDefault="004517FC" w:rsidP="004517FC">
      <w:pPr>
        <w:snapToGrid w:val="0"/>
        <w:rPr>
          <w:lang w:eastAsia="zh-CN"/>
        </w:rPr>
      </w:pPr>
      <w:r>
        <w:t>The network shall include this IE when it needs to inform the UE that the use of access identity 1 is valid or is no longer valid</w:t>
      </w:r>
      <w:r w:rsidRPr="008E342A">
        <w:t>.</w:t>
      </w:r>
    </w:p>
    <w:p w14:paraId="239DAA01" w14:textId="77777777" w:rsidR="002E27BF" w:rsidRPr="00440029" w:rsidRDefault="002E27BF" w:rsidP="00781477">
      <w:pPr>
        <w:pStyle w:val="Heading3"/>
      </w:pPr>
      <w:bookmarkStart w:id="5800" w:name="_Toc146298775"/>
      <w:r>
        <w:t>8.</w:t>
      </w:r>
      <w:r w:rsidR="006D60F1">
        <w:t>2</w:t>
      </w:r>
      <w:r w:rsidRPr="00440029">
        <w:t>.</w:t>
      </w:r>
      <w:r w:rsidR="00291F9D">
        <w:t>20</w:t>
      </w:r>
      <w:r w:rsidRPr="00440029">
        <w:tab/>
      </w:r>
      <w:r>
        <w:t>C</w:t>
      </w:r>
      <w:r w:rsidRPr="006415A3">
        <w:t xml:space="preserve">onfiguration update </w:t>
      </w:r>
      <w:r>
        <w:t>complete</w:t>
      </w:r>
      <w:bookmarkEnd w:id="5771"/>
      <w:bookmarkEnd w:id="5777"/>
      <w:bookmarkEnd w:id="5783"/>
      <w:bookmarkEnd w:id="5784"/>
      <w:bookmarkEnd w:id="5788"/>
      <w:bookmarkEnd w:id="5790"/>
      <w:bookmarkEnd w:id="5791"/>
      <w:bookmarkEnd w:id="5800"/>
    </w:p>
    <w:p w14:paraId="728FAFFE" w14:textId="77777777" w:rsidR="002E27BF" w:rsidRPr="00440029" w:rsidRDefault="002E27BF" w:rsidP="00781477">
      <w:pPr>
        <w:pStyle w:val="Heading4"/>
        <w:rPr>
          <w:lang w:eastAsia="ko-KR"/>
        </w:rPr>
      </w:pPr>
      <w:bookmarkStart w:id="5801" w:name="_Toc20233038"/>
      <w:bookmarkStart w:id="5802" w:name="_Toc27747148"/>
      <w:bookmarkStart w:id="5803" w:name="_Toc36213339"/>
      <w:bookmarkStart w:id="5804" w:name="_Toc36657516"/>
      <w:bookmarkStart w:id="5805" w:name="_Toc45287187"/>
      <w:bookmarkStart w:id="5806" w:name="_Toc51948461"/>
      <w:bookmarkStart w:id="5807" w:name="_Toc51949553"/>
      <w:bookmarkStart w:id="5808" w:name="_Toc146298776"/>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01"/>
      <w:bookmarkEnd w:id="5802"/>
      <w:bookmarkEnd w:id="5803"/>
      <w:bookmarkEnd w:id="5804"/>
      <w:bookmarkEnd w:id="5805"/>
      <w:bookmarkEnd w:id="5806"/>
      <w:bookmarkEnd w:id="5807"/>
      <w:bookmarkEnd w:id="5808"/>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809" w:name="_Toc27747149"/>
      <w:bookmarkStart w:id="5810" w:name="_Toc36213340"/>
      <w:bookmarkStart w:id="5811" w:name="_Toc36657517"/>
      <w:bookmarkStart w:id="5812" w:name="_Toc45287188"/>
      <w:bookmarkStart w:id="5813" w:name="_Toc51948462"/>
      <w:bookmarkStart w:id="5814" w:name="_Toc51949554"/>
      <w:bookmarkStart w:id="5815" w:name="_Toc146298777"/>
      <w:bookmarkStart w:id="5816" w:name="_Toc20233039"/>
      <w:r>
        <w:t>8.2.20.2</w:t>
      </w:r>
      <w:r>
        <w:tab/>
      </w:r>
      <w:r w:rsidR="00BC79D2">
        <w:t>Void</w:t>
      </w:r>
      <w:bookmarkEnd w:id="5809"/>
      <w:bookmarkEnd w:id="5810"/>
      <w:bookmarkEnd w:id="5811"/>
      <w:bookmarkEnd w:id="5812"/>
      <w:bookmarkEnd w:id="5813"/>
      <w:bookmarkEnd w:id="5814"/>
      <w:bookmarkEnd w:id="5815"/>
    </w:p>
    <w:p w14:paraId="09F6E86F" w14:textId="77777777" w:rsidR="002E27BF" w:rsidRDefault="002E27BF" w:rsidP="00781477">
      <w:pPr>
        <w:pStyle w:val="Heading3"/>
      </w:pPr>
      <w:bookmarkStart w:id="5817" w:name="_Toc27747150"/>
      <w:bookmarkStart w:id="5818" w:name="_Toc36213341"/>
      <w:bookmarkStart w:id="5819" w:name="_Toc36657518"/>
      <w:bookmarkStart w:id="5820" w:name="_Toc45287189"/>
      <w:bookmarkStart w:id="5821" w:name="_Toc51948463"/>
      <w:bookmarkStart w:id="5822" w:name="_Toc51949555"/>
      <w:bookmarkStart w:id="5823" w:name="_Toc146298778"/>
      <w:r>
        <w:t>8.</w:t>
      </w:r>
      <w:r w:rsidR="006D60F1">
        <w:t>2</w:t>
      </w:r>
      <w:r>
        <w:t>.2</w:t>
      </w:r>
      <w:r w:rsidR="00291F9D">
        <w:t>1</w:t>
      </w:r>
      <w:r w:rsidRPr="003168A2">
        <w:tab/>
      </w:r>
      <w:r>
        <w:t>Identity request</w:t>
      </w:r>
      <w:bookmarkEnd w:id="5816"/>
      <w:bookmarkEnd w:id="5817"/>
      <w:bookmarkEnd w:id="5818"/>
      <w:bookmarkEnd w:id="5819"/>
      <w:bookmarkEnd w:id="5820"/>
      <w:bookmarkEnd w:id="5821"/>
      <w:bookmarkEnd w:id="5822"/>
      <w:bookmarkEnd w:id="5823"/>
    </w:p>
    <w:p w14:paraId="603FB361" w14:textId="77777777" w:rsidR="002E27BF" w:rsidRPr="003168A2" w:rsidRDefault="002E27BF" w:rsidP="00781477">
      <w:pPr>
        <w:pStyle w:val="Heading4"/>
        <w:rPr>
          <w:lang w:eastAsia="ko-KR"/>
        </w:rPr>
      </w:pPr>
      <w:bookmarkStart w:id="5824" w:name="_Toc20233040"/>
      <w:bookmarkStart w:id="5825" w:name="_Toc27747151"/>
      <w:bookmarkStart w:id="5826" w:name="_Toc36213342"/>
      <w:bookmarkStart w:id="5827" w:name="_Toc36657519"/>
      <w:bookmarkStart w:id="5828" w:name="_Toc45287190"/>
      <w:bookmarkStart w:id="5829" w:name="_Toc51948464"/>
      <w:bookmarkStart w:id="5830" w:name="_Toc51949556"/>
      <w:bookmarkStart w:id="5831" w:name="_Toc146298779"/>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24"/>
      <w:bookmarkEnd w:id="5825"/>
      <w:bookmarkEnd w:id="5826"/>
      <w:bookmarkEnd w:id="5827"/>
      <w:bookmarkEnd w:id="5828"/>
      <w:bookmarkEnd w:id="5829"/>
      <w:bookmarkEnd w:id="5830"/>
      <w:bookmarkEnd w:id="5831"/>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832" w:name="_Toc20233041"/>
      <w:bookmarkStart w:id="5833" w:name="_Toc27747152"/>
      <w:bookmarkStart w:id="5834" w:name="_Toc36213343"/>
      <w:bookmarkStart w:id="5835" w:name="_Toc36657520"/>
      <w:bookmarkStart w:id="5836" w:name="_Toc45287191"/>
      <w:bookmarkStart w:id="5837" w:name="_Toc51948465"/>
      <w:bookmarkStart w:id="5838" w:name="_Toc51949557"/>
      <w:bookmarkStart w:id="5839" w:name="_Toc146298780"/>
      <w:r>
        <w:t>8.</w:t>
      </w:r>
      <w:r w:rsidR="0091131A">
        <w:t>2</w:t>
      </w:r>
      <w:r>
        <w:t>.2</w:t>
      </w:r>
      <w:r w:rsidR="00291F9D">
        <w:t>2</w:t>
      </w:r>
      <w:r w:rsidRPr="003168A2">
        <w:tab/>
      </w:r>
      <w:r>
        <w:t>Identity response</w:t>
      </w:r>
      <w:bookmarkEnd w:id="5832"/>
      <w:bookmarkEnd w:id="5833"/>
      <w:bookmarkEnd w:id="5834"/>
      <w:bookmarkEnd w:id="5835"/>
      <w:bookmarkEnd w:id="5836"/>
      <w:bookmarkEnd w:id="5837"/>
      <w:bookmarkEnd w:id="5838"/>
      <w:bookmarkEnd w:id="5839"/>
    </w:p>
    <w:p w14:paraId="698B46ED" w14:textId="77777777" w:rsidR="002E27BF" w:rsidRPr="003168A2" w:rsidRDefault="002E27BF" w:rsidP="00781477">
      <w:pPr>
        <w:pStyle w:val="Heading4"/>
        <w:rPr>
          <w:lang w:eastAsia="ko-KR"/>
        </w:rPr>
      </w:pPr>
      <w:bookmarkStart w:id="5840" w:name="_Toc20233042"/>
      <w:bookmarkStart w:id="5841" w:name="_Toc27747153"/>
      <w:bookmarkStart w:id="5842" w:name="_Toc36213344"/>
      <w:bookmarkStart w:id="5843" w:name="_Toc36657521"/>
      <w:bookmarkStart w:id="5844" w:name="_Toc45287192"/>
      <w:bookmarkStart w:id="5845" w:name="_Toc51948466"/>
      <w:bookmarkStart w:id="5846" w:name="_Toc51949558"/>
      <w:bookmarkStart w:id="5847" w:name="_Toc146298781"/>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40"/>
      <w:bookmarkEnd w:id="5841"/>
      <w:bookmarkEnd w:id="5842"/>
      <w:bookmarkEnd w:id="5843"/>
      <w:bookmarkEnd w:id="5844"/>
      <w:bookmarkEnd w:id="5845"/>
      <w:bookmarkEnd w:id="5846"/>
      <w:bookmarkEnd w:id="5847"/>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848" w:name="_Toc20233043"/>
      <w:bookmarkStart w:id="5849" w:name="_Toc27747154"/>
      <w:bookmarkStart w:id="5850" w:name="_Toc36213345"/>
      <w:bookmarkStart w:id="5851" w:name="_Toc36657522"/>
      <w:bookmarkStart w:id="5852" w:name="_Toc45287193"/>
      <w:bookmarkStart w:id="5853" w:name="_Toc51948467"/>
      <w:bookmarkStart w:id="5854" w:name="_Toc51949559"/>
      <w:bookmarkStart w:id="5855" w:name="_Toc146298782"/>
      <w:r w:rsidRPr="003168A2">
        <w:t>8.</w:t>
      </w:r>
      <w:r w:rsidR="0091131A">
        <w:t>2</w:t>
      </w:r>
      <w:r w:rsidRPr="003168A2">
        <w:t>.</w:t>
      </w:r>
      <w:r>
        <w:t>2</w:t>
      </w:r>
      <w:r w:rsidR="00291F9D">
        <w:t>3</w:t>
      </w:r>
      <w:r w:rsidRPr="003168A2">
        <w:tab/>
      </w:r>
      <w:r>
        <w:t>Notification</w:t>
      </w:r>
      <w:bookmarkEnd w:id="5848"/>
      <w:bookmarkEnd w:id="5849"/>
      <w:bookmarkEnd w:id="5850"/>
      <w:bookmarkEnd w:id="5851"/>
      <w:bookmarkEnd w:id="5852"/>
      <w:bookmarkEnd w:id="5853"/>
      <w:bookmarkEnd w:id="5854"/>
      <w:bookmarkEnd w:id="5855"/>
    </w:p>
    <w:p w14:paraId="5ED8BA59" w14:textId="77777777" w:rsidR="002E27BF" w:rsidRPr="003168A2" w:rsidRDefault="002E27BF" w:rsidP="00781477">
      <w:pPr>
        <w:pStyle w:val="Heading4"/>
      </w:pPr>
      <w:bookmarkStart w:id="5856" w:name="_Toc20233044"/>
      <w:bookmarkStart w:id="5857" w:name="_Toc27747155"/>
      <w:bookmarkStart w:id="5858" w:name="_Toc36213346"/>
      <w:bookmarkStart w:id="5859" w:name="_Toc36657523"/>
      <w:bookmarkStart w:id="5860" w:name="_Toc45287194"/>
      <w:bookmarkStart w:id="5861" w:name="_Toc51948468"/>
      <w:bookmarkStart w:id="5862" w:name="_Toc51949560"/>
      <w:bookmarkStart w:id="5863" w:name="_Toc146298783"/>
      <w:r w:rsidRPr="003168A2">
        <w:t>8.</w:t>
      </w:r>
      <w:r w:rsidR="0091131A">
        <w:t>2</w:t>
      </w:r>
      <w:r w:rsidRPr="003168A2">
        <w:t>.</w:t>
      </w:r>
      <w:r>
        <w:t>2</w:t>
      </w:r>
      <w:r w:rsidR="00291F9D">
        <w:t>3</w:t>
      </w:r>
      <w:r w:rsidRPr="003168A2">
        <w:t>.1</w:t>
      </w:r>
      <w:r w:rsidRPr="003168A2">
        <w:tab/>
        <w:t>Message definition</w:t>
      </w:r>
      <w:bookmarkEnd w:id="5856"/>
      <w:bookmarkEnd w:id="5857"/>
      <w:bookmarkEnd w:id="5858"/>
      <w:bookmarkEnd w:id="5859"/>
      <w:bookmarkEnd w:id="5860"/>
      <w:bookmarkEnd w:id="5861"/>
      <w:bookmarkEnd w:id="5862"/>
      <w:bookmarkEnd w:id="5863"/>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864" w:name="_Toc20233045"/>
      <w:bookmarkStart w:id="5865" w:name="_Toc27747156"/>
      <w:bookmarkStart w:id="5866" w:name="_Toc36213347"/>
      <w:bookmarkStart w:id="5867" w:name="_Toc36657524"/>
      <w:bookmarkStart w:id="5868" w:name="_Toc45287195"/>
      <w:bookmarkStart w:id="5869" w:name="_Toc51948469"/>
      <w:bookmarkStart w:id="5870" w:name="_Toc51949561"/>
      <w:bookmarkStart w:id="5871" w:name="_Toc146298784"/>
      <w:r w:rsidRPr="00EE29A3">
        <w:t>8.2.</w:t>
      </w:r>
      <w:r>
        <w:t>2</w:t>
      </w:r>
      <w:r w:rsidR="00291F9D">
        <w:t>4</w:t>
      </w:r>
      <w:r w:rsidRPr="00EE29A3">
        <w:tab/>
        <w:t>Notification</w:t>
      </w:r>
      <w:r>
        <w:t xml:space="preserve"> response</w:t>
      </w:r>
      <w:bookmarkEnd w:id="5864"/>
      <w:bookmarkEnd w:id="5865"/>
      <w:bookmarkEnd w:id="5866"/>
      <w:bookmarkEnd w:id="5867"/>
      <w:bookmarkEnd w:id="5868"/>
      <w:bookmarkEnd w:id="5869"/>
      <w:bookmarkEnd w:id="5870"/>
      <w:bookmarkEnd w:id="5871"/>
    </w:p>
    <w:p w14:paraId="32A8839D" w14:textId="77777777" w:rsidR="005C5423" w:rsidRPr="00EE29A3" w:rsidRDefault="005C5423" w:rsidP="00781477">
      <w:pPr>
        <w:pStyle w:val="Heading4"/>
      </w:pPr>
      <w:bookmarkStart w:id="5872" w:name="_Toc20233046"/>
      <w:bookmarkStart w:id="5873" w:name="_Toc27747157"/>
      <w:bookmarkStart w:id="5874" w:name="_Toc36213348"/>
      <w:bookmarkStart w:id="5875" w:name="_Toc36657525"/>
      <w:bookmarkStart w:id="5876" w:name="_Toc45287196"/>
      <w:bookmarkStart w:id="5877" w:name="_Toc51948470"/>
      <w:bookmarkStart w:id="5878" w:name="_Toc51949562"/>
      <w:bookmarkStart w:id="5879" w:name="_Toc146298785"/>
      <w:r w:rsidRPr="00EE29A3">
        <w:t>8.2.</w:t>
      </w:r>
      <w:r>
        <w:t>2</w:t>
      </w:r>
      <w:r w:rsidR="00291F9D">
        <w:t>4</w:t>
      </w:r>
      <w:r w:rsidRPr="00EE29A3">
        <w:t>.1</w:t>
      </w:r>
      <w:r w:rsidRPr="00EE29A3">
        <w:tab/>
        <w:t>Message definition</w:t>
      </w:r>
      <w:bookmarkEnd w:id="5872"/>
      <w:bookmarkEnd w:id="5873"/>
      <w:bookmarkEnd w:id="5874"/>
      <w:bookmarkEnd w:id="5875"/>
      <w:bookmarkEnd w:id="5876"/>
      <w:bookmarkEnd w:id="5877"/>
      <w:bookmarkEnd w:id="5878"/>
      <w:bookmarkEnd w:id="5879"/>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880" w:name="_Toc20233047"/>
      <w:bookmarkStart w:id="5881" w:name="_Toc27747158"/>
      <w:bookmarkStart w:id="5882" w:name="_Toc36213349"/>
      <w:bookmarkStart w:id="5883" w:name="_Toc36657526"/>
      <w:bookmarkStart w:id="5884" w:name="_Toc45287197"/>
      <w:bookmarkStart w:id="5885" w:name="_Toc51948471"/>
      <w:bookmarkStart w:id="5886" w:name="_Toc51949563"/>
      <w:bookmarkStart w:id="5887" w:name="_Toc146298786"/>
      <w:r>
        <w:t>8.2.24.2</w:t>
      </w:r>
      <w:r>
        <w:tab/>
        <w:t>PDU session status</w:t>
      </w:r>
      <w:bookmarkEnd w:id="5880"/>
      <w:bookmarkEnd w:id="5881"/>
      <w:bookmarkEnd w:id="5882"/>
      <w:bookmarkEnd w:id="5883"/>
      <w:bookmarkEnd w:id="5884"/>
      <w:bookmarkEnd w:id="5885"/>
      <w:bookmarkEnd w:id="5886"/>
      <w:bookmarkEnd w:id="5887"/>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888" w:name="_Toc20233048"/>
      <w:bookmarkStart w:id="5889" w:name="_Toc27747159"/>
      <w:bookmarkStart w:id="5890" w:name="_Toc36213350"/>
      <w:bookmarkStart w:id="5891" w:name="_Toc36657527"/>
      <w:bookmarkStart w:id="5892" w:name="_Toc45287198"/>
      <w:bookmarkStart w:id="5893" w:name="_Toc51948472"/>
      <w:bookmarkStart w:id="5894" w:name="_Toc51949564"/>
      <w:bookmarkStart w:id="5895" w:name="_Toc146298787"/>
      <w:r>
        <w:t>8.2</w:t>
      </w:r>
      <w:r w:rsidRPr="003168A2">
        <w:t>.</w:t>
      </w:r>
      <w:r w:rsidR="00C54264">
        <w:t>2</w:t>
      </w:r>
      <w:r w:rsidR="00291F9D">
        <w:t>5</w:t>
      </w:r>
      <w:r w:rsidRPr="003168A2">
        <w:tab/>
        <w:t>Security mode command</w:t>
      </w:r>
      <w:bookmarkEnd w:id="5888"/>
      <w:bookmarkEnd w:id="5889"/>
      <w:bookmarkEnd w:id="5890"/>
      <w:bookmarkEnd w:id="5891"/>
      <w:bookmarkEnd w:id="5892"/>
      <w:bookmarkEnd w:id="5893"/>
      <w:bookmarkEnd w:id="5894"/>
      <w:bookmarkEnd w:id="5895"/>
    </w:p>
    <w:p w14:paraId="6E896974" w14:textId="77777777" w:rsidR="00B20E3B" w:rsidRPr="003168A2" w:rsidRDefault="00B20E3B" w:rsidP="00781477">
      <w:pPr>
        <w:pStyle w:val="Heading4"/>
      </w:pPr>
      <w:bookmarkStart w:id="5896" w:name="_Toc20233049"/>
      <w:bookmarkStart w:id="5897" w:name="_Toc27747160"/>
      <w:bookmarkStart w:id="5898" w:name="_Toc36213351"/>
      <w:bookmarkStart w:id="5899" w:name="_Toc36657528"/>
      <w:bookmarkStart w:id="5900" w:name="_Toc45287199"/>
      <w:bookmarkStart w:id="5901" w:name="_Toc51948473"/>
      <w:bookmarkStart w:id="5902" w:name="_Toc51949565"/>
      <w:bookmarkStart w:id="5903" w:name="_Toc146298788"/>
      <w:r>
        <w:t>8.2</w:t>
      </w:r>
      <w:r w:rsidRPr="003168A2">
        <w:t>.</w:t>
      </w:r>
      <w:r w:rsidR="00C54264">
        <w:t>2</w:t>
      </w:r>
      <w:r w:rsidR="00291F9D">
        <w:t>5</w:t>
      </w:r>
      <w:r w:rsidRPr="003168A2">
        <w:t>.1</w:t>
      </w:r>
      <w:r w:rsidRPr="003168A2">
        <w:tab/>
        <w:t>Message definition</w:t>
      </w:r>
      <w:bookmarkEnd w:id="5896"/>
      <w:bookmarkEnd w:id="5897"/>
      <w:bookmarkEnd w:id="5898"/>
      <w:bookmarkEnd w:id="5899"/>
      <w:bookmarkEnd w:id="5900"/>
      <w:bookmarkEnd w:id="5901"/>
      <w:bookmarkEnd w:id="5902"/>
      <w:bookmarkEnd w:id="5903"/>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904" w:name="_Toc20233050"/>
      <w:bookmarkStart w:id="5905" w:name="_Toc27747161"/>
      <w:bookmarkStart w:id="5906" w:name="_Toc36213352"/>
      <w:bookmarkStart w:id="5907" w:name="_Toc36657529"/>
      <w:bookmarkStart w:id="5908" w:name="_Toc45287200"/>
      <w:bookmarkStart w:id="5909" w:name="_Toc51948474"/>
      <w:bookmarkStart w:id="5910" w:name="_Toc51949566"/>
      <w:bookmarkStart w:id="5911" w:name="_Toc146298789"/>
      <w:r w:rsidRPr="003168A2">
        <w:t>8.</w:t>
      </w:r>
      <w:r>
        <w:t>2.</w:t>
      </w:r>
      <w:r w:rsidR="00C54264">
        <w:t>2</w:t>
      </w:r>
      <w:r w:rsidR="00291F9D">
        <w:t>5</w:t>
      </w:r>
      <w:r w:rsidRPr="003168A2">
        <w:t>.</w:t>
      </w:r>
      <w:r w:rsidR="00FA2563">
        <w:t>2</w:t>
      </w:r>
      <w:r w:rsidRPr="003168A2">
        <w:tab/>
        <w:t>IMEISV request</w:t>
      </w:r>
      <w:bookmarkEnd w:id="5904"/>
      <w:bookmarkEnd w:id="5905"/>
      <w:bookmarkEnd w:id="5906"/>
      <w:bookmarkEnd w:id="5907"/>
      <w:bookmarkEnd w:id="5908"/>
      <w:bookmarkEnd w:id="5909"/>
      <w:bookmarkEnd w:id="5910"/>
      <w:bookmarkEnd w:id="5911"/>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912" w:name="_Toc20233051"/>
      <w:bookmarkStart w:id="5913" w:name="_Toc27747162"/>
      <w:bookmarkStart w:id="5914" w:name="_Toc36213353"/>
      <w:bookmarkStart w:id="5915" w:name="_Toc36657530"/>
      <w:bookmarkStart w:id="5916" w:name="_Toc45287201"/>
      <w:bookmarkStart w:id="5917" w:name="_Toc51948475"/>
      <w:bookmarkStart w:id="5918" w:name="_Toc51949567"/>
      <w:bookmarkStart w:id="5919" w:name="_Toc146298790"/>
      <w:r w:rsidRPr="003168A2">
        <w:t>8.</w:t>
      </w:r>
      <w:r>
        <w:t>2.</w:t>
      </w:r>
      <w:r w:rsidR="00C54264">
        <w:t>2</w:t>
      </w:r>
      <w:r w:rsidR="00291F9D">
        <w:t>5</w:t>
      </w:r>
      <w:r w:rsidRPr="003168A2">
        <w:t>.</w:t>
      </w:r>
      <w:r w:rsidR="00C073E6">
        <w:t>3</w:t>
      </w:r>
      <w:r>
        <w:tab/>
      </w:r>
      <w:r w:rsidR="00A06609">
        <w:t>Void</w:t>
      </w:r>
      <w:bookmarkEnd w:id="5912"/>
      <w:bookmarkEnd w:id="5913"/>
      <w:bookmarkEnd w:id="5914"/>
      <w:bookmarkEnd w:id="5915"/>
      <w:bookmarkEnd w:id="5916"/>
      <w:bookmarkEnd w:id="5917"/>
      <w:bookmarkEnd w:id="5918"/>
      <w:bookmarkEnd w:id="5919"/>
    </w:p>
    <w:p w14:paraId="4FA082E9" w14:textId="77777777" w:rsidR="00EF1263" w:rsidRPr="00E31094" w:rsidRDefault="00EF1263" w:rsidP="00781477">
      <w:pPr>
        <w:pStyle w:val="Heading4"/>
      </w:pPr>
      <w:bookmarkStart w:id="5920" w:name="_Toc20233052"/>
      <w:bookmarkStart w:id="5921" w:name="_Toc27747163"/>
      <w:bookmarkStart w:id="5922" w:name="_Toc36213354"/>
      <w:bookmarkStart w:id="5923" w:name="_Toc36657531"/>
      <w:bookmarkStart w:id="5924" w:name="_Toc45287202"/>
      <w:bookmarkStart w:id="5925" w:name="_Toc51948476"/>
      <w:bookmarkStart w:id="5926" w:name="_Toc51949568"/>
      <w:bookmarkStart w:id="5927" w:name="_Toc146298791"/>
      <w:r>
        <w:t>8.2.25.</w:t>
      </w:r>
      <w:r w:rsidR="00C073E6">
        <w:t>4</w:t>
      </w:r>
      <w:r w:rsidRPr="00796E5B">
        <w:rPr>
          <w:rFonts w:hint="eastAsia"/>
        </w:rPr>
        <w:tab/>
      </w:r>
      <w:r w:rsidRPr="00E31094">
        <w:t>Selected EPS NAS security algorithms</w:t>
      </w:r>
      <w:bookmarkEnd w:id="5920"/>
      <w:bookmarkEnd w:id="5921"/>
      <w:bookmarkEnd w:id="5922"/>
      <w:bookmarkEnd w:id="5923"/>
      <w:bookmarkEnd w:id="5924"/>
      <w:bookmarkEnd w:id="5925"/>
      <w:bookmarkEnd w:id="5926"/>
      <w:bookmarkEnd w:id="5927"/>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928" w:name="_Toc20233053"/>
      <w:bookmarkStart w:id="5929" w:name="_Toc27747164"/>
      <w:bookmarkStart w:id="5930" w:name="_Toc36213355"/>
      <w:bookmarkStart w:id="5931" w:name="_Toc36657532"/>
      <w:bookmarkStart w:id="5932" w:name="_Toc45287203"/>
      <w:bookmarkStart w:id="5933" w:name="_Toc51948477"/>
      <w:bookmarkStart w:id="5934" w:name="_Toc51949569"/>
      <w:bookmarkStart w:id="5935" w:name="_Toc146298792"/>
      <w:r>
        <w:t>8.2.25.5</w:t>
      </w:r>
      <w:r w:rsidRPr="00796E5B">
        <w:rPr>
          <w:rFonts w:hint="eastAsia"/>
        </w:rPr>
        <w:tab/>
      </w:r>
      <w:r>
        <w:t>Additional 5G security information</w:t>
      </w:r>
      <w:bookmarkEnd w:id="5928"/>
      <w:bookmarkEnd w:id="5929"/>
      <w:bookmarkEnd w:id="5930"/>
      <w:bookmarkEnd w:id="5931"/>
      <w:bookmarkEnd w:id="5932"/>
      <w:bookmarkEnd w:id="5933"/>
      <w:bookmarkEnd w:id="5934"/>
      <w:bookmarkEnd w:id="5935"/>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936" w:name="_Toc20233054"/>
      <w:bookmarkStart w:id="5937" w:name="_Toc27747165"/>
      <w:bookmarkStart w:id="5938" w:name="_Toc36213356"/>
      <w:bookmarkStart w:id="5939" w:name="_Toc36657533"/>
      <w:bookmarkStart w:id="5940" w:name="_Toc45287204"/>
      <w:bookmarkStart w:id="5941" w:name="_Toc51948478"/>
      <w:bookmarkStart w:id="5942" w:name="_Toc51949570"/>
      <w:bookmarkStart w:id="5943" w:name="_Toc146298793"/>
      <w:r>
        <w:t>8.2.</w:t>
      </w:r>
      <w:r w:rsidR="00C54264">
        <w:t>2</w:t>
      </w:r>
      <w:r w:rsidR="00291F9D">
        <w:t>5</w:t>
      </w:r>
      <w:r>
        <w:t>.</w:t>
      </w:r>
      <w:r w:rsidR="00FA4ED4">
        <w:t>6</w:t>
      </w:r>
      <w:r w:rsidRPr="00796E5B">
        <w:rPr>
          <w:rFonts w:hint="eastAsia"/>
        </w:rPr>
        <w:tab/>
      </w:r>
      <w:r w:rsidRPr="00796E5B">
        <w:t>EAP message</w:t>
      </w:r>
      <w:bookmarkEnd w:id="5936"/>
      <w:bookmarkEnd w:id="5937"/>
      <w:bookmarkEnd w:id="5938"/>
      <w:bookmarkEnd w:id="5939"/>
      <w:bookmarkEnd w:id="5940"/>
      <w:bookmarkEnd w:id="5941"/>
      <w:bookmarkEnd w:id="5942"/>
      <w:bookmarkEnd w:id="5943"/>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944" w:name="_Toc20233055"/>
      <w:bookmarkStart w:id="5945" w:name="_Toc27747166"/>
      <w:bookmarkStart w:id="5946" w:name="_Toc36213357"/>
      <w:bookmarkStart w:id="5947" w:name="_Toc36657534"/>
      <w:bookmarkStart w:id="5948" w:name="_Toc45287205"/>
      <w:bookmarkStart w:id="5949" w:name="_Toc51948479"/>
      <w:bookmarkStart w:id="5950" w:name="_Toc51949571"/>
      <w:bookmarkStart w:id="5951" w:name="_Toc146298794"/>
      <w:r>
        <w:t>8.2.25</w:t>
      </w:r>
      <w:r>
        <w:rPr>
          <w:lang w:eastAsia="ko-KR"/>
        </w:rPr>
        <w:t>.7</w:t>
      </w:r>
      <w:r>
        <w:tab/>
        <w:t>ABBA</w:t>
      </w:r>
      <w:bookmarkEnd w:id="5944"/>
      <w:bookmarkEnd w:id="5945"/>
      <w:bookmarkEnd w:id="5946"/>
      <w:bookmarkEnd w:id="5947"/>
      <w:bookmarkEnd w:id="5948"/>
      <w:bookmarkEnd w:id="5949"/>
      <w:bookmarkEnd w:id="5950"/>
      <w:bookmarkEnd w:id="5951"/>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952" w:name="_Toc20233056"/>
      <w:bookmarkStart w:id="5953" w:name="_Toc27747167"/>
      <w:bookmarkStart w:id="5954" w:name="_Toc36213358"/>
      <w:bookmarkStart w:id="5955" w:name="_Toc36657535"/>
      <w:bookmarkStart w:id="5956" w:name="_Toc45287206"/>
      <w:bookmarkStart w:id="5957" w:name="_Toc51948480"/>
      <w:bookmarkStart w:id="5958" w:name="_Toc51949572"/>
      <w:bookmarkStart w:id="5959" w:name="_Toc146298795"/>
      <w:r>
        <w:t>8.2.25.8</w:t>
      </w:r>
      <w:r w:rsidRPr="00796E5B">
        <w:rPr>
          <w:rFonts w:hint="eastAsia"/>
        </w:rPr>
        <w:tab/>
      </w:r>
      <w:r w:rsidRPr="001D2283">
        <w:t>Replayed S1 UE security capabilities</w:t>
      </w:r>
      <w:bookmarkEnd w:id="5952"/>
      <w:bookmarkEnd w:id="5953"/>
      <w:bookmarkEnd w:id="5954"/>
      <w:bookmarkEnd w:id="5955"/>
      <w:bookmarkEnd w:id="5956"/>
      <w:bookmarkEnd w:id="5957"/>
      <w:bookmarkEnd w:id="5958"/>
      <w:bookmarkEnd w:id="5959"/>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960" w:name="_Toc20233057"/>
      <w:bookmarkStart w:id="5961" w:name="_Toc27747168"/>
      <w:bookmarkStart w:id="5962" w:name="_Toc36213359"/>
      <w:bookmarkStart w:id="5963" w:name="_Toc36657536"/>
      <w:bookmarkStart w:id="5964" w:name="_Toc45287207"/>
      <w:bookmarkStart w:id="5965" w:name="_Toc51948481"/>
      <w:bookmarkStart w:id="5966" w:name="_Toc51949573"/>
      <w:bookmarkStart w:id="5967" w:name="_Toc146298796"/>
      <w:r w:rsidRPr="003168A2">
        <w:t>8.</w:t>
      </w:r>
      <w:r>
        <w:t>2.</w:t>
      </w:r>
      <w:r w:rsidR="00C54264">
        <w:t>2</w:t>
      </w:r>
      <w:r w:rsidR="00291F9D">
        <w:t>6</w:t>
      </w:r>
      <w:r w:rsidRPr="003168A2">
        <w:tab/>
        <w:t>Security mode complete</w:t>
      </w:r>
      <w:bookmarkEnd w:id="5960"/>
      <w:bookmarkEnd w:id="5961"/>
      <w:bookmarkEnd w:id="5962"/>
      <w:bookmarkEnd w:id="5963"/>
      <w:bookmarkEnd w:id="5964"/>
      <w:bookmarkEnd w:id="5965"/>
      <w:bookmarkEnd w:id="5966"/>
      <w:bookmarkEnd w:id="5967"/>
    </w:p>
    <w:p w14:paraId="177A0FE6" w14:textId="77777777" w:rsidR="00B20E3B" w:rsidRPr="003168A2" w:rsidRDefault="00B20E3B" w:rsidP="00781477">
      <w:pPr>
        <w:pStyle w:val="Heading4"/>
      </w:pPr>
      <w:bookmarkStart w:id="5968" w:name="_Toc20233058"/>
      <w:bookmarkStart w:id="5969" w:name="_Toc27747169"/>
      <w:bookmarkStart w:id="5970" w:name="_Toc36213360"/>
      <w:bookmarkStart w:id="5971" w:name="_Toc36657537"/>
      <w:bookmarkStart w:id="5972" w:name="_Toc45287208"/>
      <w:bookmarkStart w:id="5973" w:name="_Toc51948482"/>
      <w:bookmarkStart w:id="5974" w:name="_Toc51949574"/>
      <w:bookmarkStart w:id="5975" w:name="_Toc146298797"/>
      <w:r w:rsidRPr="003168A2">
        <w:t>8.</w:t>
      </w:r>
      <w:r>
        <w:t>2.</w:t>
      </w:r>
      <w:r w:rsidR="00C54264">
        <w:t>2</w:t>
      </w:r>
      <w:r w:rsidR="00291F9D">
        <w:t>6</w:t>
      </w:r>
      <w:r w:rsidRPr="003168A2">
        <w:t>.1</w:t>
      </w:r>
      <w:r w:rsidRPr="003168A2">
        <w:tab/>
        <w:t>Message definition</w:t>
      </w:r>
      <w:bookmarkEnd w:id="5968"/>
      <w:bookmarkEnd w:id="5969"/>
      <w:bookmarkEnd w:id="5970"/>
      <w:bookmarkEnd w:id="5971"/>
      <w:bookmarkEnd w:id="5972"/>
      <w:bookmarkEnd w:id="5973"/>
      <w:bookmarkEnd w:id="5974"/>
      <w:bookmarkEnd w:id="5975"/>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5976" w:name="_Toc20233059"/>
      <w:bookmarkStart w:id="5977" w:name="_Toc27747170"/>
      <w:bookmarkStart w:id="5978" w:name="_Toc36213361"/>
      <w:bookmarkStart w:id="5979" w:name="_Toc36657538"/>
      <w:bookmarkStart w:id="5980" w:name="_Toc45287209"/>
      <w:bookmarkStart w:id="5981" w:name="_Toc51948483"/>
      <w:bookmarkStart w:id="5982" w:name="_Toc51949575"/>
      <w:bookmarkStart w:id="5983" w:name="_Toc146298798"/>
      <w:r w:rsidRPr="003168A2">
        <w:t>8.</w:t>
      </w:r>
      <w:r>
        <w:t>2.</w:t>
      </w:r>
      <w:r w:rsidR="00C54264">
        <w:t>2</w:t>
      </w:r>
      <w:r w:rsidR="00291F9D">
        <w:t>6</w:t>
      </w:r>
      <w:r w:rsidRPr="003168A2">
        <w:t>.2</w:t>
      </w:r>
      <w:r w:rsidRPr="003168A2">
        <w:tab/>
        <w:t>IMEISV</w:t>
      </w:r>
      <w:bookmarkEnd w:id="5976"/>
      <w:bookmarkEnd w:id="5977"/>
      <w:bookmarkEnd w:id="5978"/>
      <w:bookmarkEnd w:id="5979"/>
      <w:bookmarkEnd w:id="5980"/>
      <w:bookmarkEnd w:id="5981"/>
      <w:bookmarkEnd w:id="5982"/>
      <w:bookmarkEnd w:id="5983"/>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5984" w:name="_Toc20233060"/>
      <w:bookmarkStart w:id="5985" w:name="_Toc27747171"/>
      <w:bookmarkStart w:id="5986" w:name="_Toc36213362"/>
      <w:bookmarkStart w:id="5987" w:name="_Toc36657539"/>
      <w:bookmarkStart w:id="5988" w:name="_Toc45287210"/>
      <w:bookmarkStart w:id="5989" w:name="_Toc51948484"/>
      <w:bookmarkStart w:id="5990" w:name="_Toc51949576"/>
      <w:bookmarkStart w:id="5991" w:name="_Toc146298799"/>
      <w:r w:rsidRPr="003168A2">
        <w:t>8.</w:t>
      </w:r>
      <w:r>
        <w:t>2.</w:t>
      </w:r>
      <w:r w:rsidR="00C54264">
        <w:t>2</w:t>
      </w:r>
      <w:r w:rsidR="00291F9D">
        <w:t>6</w:t>
      </w:r>
      <w:r w:rsidRPr="003168A2">
        <w:t>.</w:t>
      </w:r>
      <w:r>
        <w:t>3</w:t>
      </w:r>
      <w:r w:rsidRPr="003168A2">
        <w:tab/>
      </w:r>
      <w:r>
        <w:t>NAS message container</w:t>
      </w:r>
      <w:bookmarkEnd w:id="5984"/>
      <w:bookmarkEnd w:id="5985"/>
      <w:bookmarkEnd w:id="5986"/>
      <w:bookmarkEnd w:id="5987"/>
      <w:bookmarkEnd w:id="5988"/>
      <w:bookmarkEnd w:id="5989"/>
      <w:bookmarkEnd w:id="5990"/>
      <w:bookmarkEnd w:id="5991"/>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5992" w:name="_Toc27747172"/>
      <w:bookmarkStart w:id="5993" w:name="_Toc36213363"/>
      <w:bookmarkStart w:id="5994" w:name="_Toc36657540"/>
      <w:bookmarkStart w:id="5995" w:name="_Toc45287211"/>
      <w:bookmarkStart w:id="5996" w:name="_Toc51948485"/>
      <w:bookmarkStart w:id="5997" w:name="_Toc51949577"/>
      <w:bookmarkStart w:id="5998" w:name="_Toc146298800"/>
      <w:bookmarkStart w:id="5999" w:name="_Toc20233061"/>
      <w:r w:rsidRPr="003168A2">
        <w:t>8.</w:t>
      </w:r>
      <w:r>
        <w:t>2.26</w:t>
      </w:r>
      <w:r w:rsidRPr="003168A2">
        <w:t>.</w:t>
      </w:r>
      <w:r>
        <w:t>4</w:t>
      </w:r>
      <w:r w:rsidRPr="003168A2">
        <w:tab/>
      </w:r>
      <w:r>
        <w:t>non-</w:t>
      </w:r>
      <w:r w:rsidRPr="003168A2">
        <w:t>IMEISV</w:t>
      </w:r>
      <w:r>
        <w:t xml:space="preserve"> PEI</w:t>
      </w:r>
      <w:bookmarkEnd w:id="5992"/>
      <w:bookmarkEnd w:id="5993"/>
      <w:bookmarkEnd w:id="5994"/>
      <w:bookmarkEnd w:id="5995"/>
      <w:bookmarkEnd w:id="5996"/>
      <w:bookmarkEnd w:id="5997"/>
      <w:bookmarkEnd w:id="5998"/>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6000" w:name="_Toc27747173"/>
      <w:bookmarkStart w:id="6001" w:name="_Toc36213364"/>
      <w:bookmarkStart w:id="6002" w:name="_Toc36657541"/>
      <w:bookmarkStart w:id="6003" w:name="_Toc45287212"/>
      <w:bookmarkStart w:id="6004" w:name="_Toc51948486"/>
      <w:bookmarkStart w:id="6005" w:name="_Toc51949578"/>
      <w:bookmarkStart w:id="6006" w:name="_Toc146298801"/>
      <w:r w:rsidRPr="003168A2">
        <w:t>8.</w:t>
      </w:r>
      <w:r>
        <w:t>2.</w:t>
      </w:r>
      <w:r w:rsidR="00C54264">
        <w:t>2</w:t>
      </w:r>
      <w:r w:rsidR="00291F9D">
        <w:t>7</w:t>
      </w:r>
      <w:r w:rsidRPr="003168A2">
        <w:tab/>
        <w:t>Security mode reject</w:t>
      </w:r>
      <w:bookmarkEnd w:id="5999"/>
      <w:bookmarkEnd w:id="6000"/>
      <w:bookmarkEnd w:id="6001"/>
      <w:bookmarkEnd w:id="6002"/>
      <w:bookmarkEnd w:id="6003"/>
      <w:bookmarkEnd w:id="6004"/>
      <w:bookmarkEnd w:id="6005"/>
      <w:bookmarkEnd w:id="6006"/>
    </w:p>
    <w:p w14:paraId="22C307D4" w14:textId="77777777" w:rsidR="00B20E3B" w:rsidRPr="003168A2" w:rsidRDefault="00B20E3B" w:rsidP="00781477">
      <w:pPr>
        <w:pStyle w:val="Heading4"/>
      </w:pPr>
      <w:bookmarkStart w:id="6007" w:name="_Toc20233062"/>
      <w:bookmarkStart w:id="6008" w:name="_Toc27747174"/>
      <w:bookmarkStart w:id="6009" w:name="_Toc36213365"/>
      <w:bookmarkStart w:id="6010" w:name="_Toc36657542"/>
      <w:bookmarkStart w:id="6011" w:name="_Toc45287213"/>
      <w:bookmarkStart w:id="6012" w:name="_Toc51948487"/>
      <w:bookmarkStart w:id="6013" w:name="_Toc51949579"/>
      <w:bookmarkStart w:id="6014" w:name="_Toc146298802"/>
      <w:r w:rsidRPr="003168A2">
        <w:t>8.</w:t>
      </w:r>
      <w:r>
        <w:t>6.</w:t>
      </w:r>
      <w:r w:rsidR="00C54264">
        <w:t>2</w:t>
      </w:r>
      <w:r w:rsidR="00291F9D">
        <w:t>7</w:t>
      </w:r>
      <w:r w:rsidRPr="003168A2">
        <w:t>.1</w:t>
      </w:r>
      <w:r w:rsidRPr="003168A2">
        <w:tab/>
        <w:t>Message definition</w:t>
      </w:r>
      <w:bookmarkEnd w:id="6007"/>
      <w:bookmarkEnd w:id="6008"/>
      <w:bookmarkEnd w:id="6009"/>
      <w:bookmarkEnd w:id="6010"/>
      <w:bookmarkEnd w:id="6011"/>
      <w:bookmarkEnd w:id="6012"/>
      <w:bookmarkEnd w:id="6013"/>
      <w:bookmarkEnd w:id="6014"/>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6015" w:name="_Toc20233063"/>
      <w:bookmarkStart w:id="6016" w:name="_Toc27747175"/>
      <w:bookmarkStart w:id="6017" w:name="_Toc36213366"/>
      <w:bookmarkStart w:id="6018" w:name="_Toc36657543"/>
      <w:bookmarkStart w:id="6019" w:name="_Toc45287214"/>
      <w:bookmarkStart w:id="6020" w:name="_Toc51948488"/>
      <w:bookmarkStart w:id="6021" w:name="_Toc51949580"/>
      <w:bookmarkStart w:id="6022" w:name="_Toc146298803"/>
      <w:r>
        <w:t>8.2</w:t>
      </w:r>
      <w:r w:rsidRPr="00440029">
        <w:t>.</w:t>
      </w:r>
      <w:r w:rsidR="008574B8">
        <w:t>28</w:t>
      </w:r>
      <w:r w:rsidRPr="00440029">
        <w:tab/>
      </w:r>
      <w:r w:rsidRPr="00706EA6">
        <w:t xml:space="preserve">Security protected </w:t>
      </w:r>
      <w:r>
        <w:t xml:space="preserve">5GS </w:t>
      </w:r>
      <w:r w:rsidRPr="00706EA6">
        <w:t>NAS message</w:t>
      </w:r>
      <w:bookmarkEnd w:id="6015"/>
      <w:bookmarkEnd w:id="6016"/>
      <w:bookmarkEnd w:id="6017"/>
      <w:bookmarkEnd w:id="6018"/>
      <w:bookmarkEnd w:id="6019"/>
      <w:bookmarkEnd w:id="6020"/>
      <w:bookmarkEnd w:id="6021"/>
      <w:bookmarkEnd w:id="6022"/>
    </w:p>
    <w:p w14:paraId="77C3065C" w14:textId="77777777" w:rsidR="00A94AD2" w:rsidRDefault="00A94AD2" w:rsidP="00781477">
      <w:pPr>
        <w:pStyle w:val="Heading4"/>
        <w:rPr>
          <w:lang w:eastAsia="ko-KR"/>
        </w:rPr>
      </w:pPr>
      <w:bookmarkStart w:id="6023" w:name="_Toc20233064"/>
      <w:bookmarkStart w:id="6024" w:name="_Toc27747176"/>
      <w:bookmarkStart w:id="6025" w:name="_Toc36213367"/>
      <w:bookmarkStart w:id="6026" w:name="_Toc36657544"/>
      <w:bookmarkStart w:id="6027" w:name="_Toc45287215"/>
      <w:bookmarkStart w:id="6028" w:name="_Toc51948489"/>
      <w:bookmarkStart w:id="6029" w:name="_Toc51949581"/>
      <w:bookmarkStart w:id="6030" w:name="_Toc146298804"/>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23"/>
      <w:bookmarkEnd w:id="6024"/>
      <w:bookmarkEnd w:id="6025"/>
      <w:bookmarkEnd w:id="6026"/>
      <w:bookmarkEnd w:id="6027"/>
      <w:bookmarkEnd w:id="6028"/>
      <w:bookmarkEnd w:id="6029"/>
      <w:bookmarkEnd w:id="6030"/>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6031" w:name="_Toc20233065"/>
      <w:bookmarkStart w:id="6032" w:name="_Toc27747177"/>
      <w:bookmarkStart w:id="6033" w:name="_Toc36213368"/>
      <w:bookmarkStart w:id="6034" w:name="_Toc36657545"/>
      <w:bookmarkStart w:id="6035" w:name="_Toc45287216"/>
      <w:bookmarkStart w:id="6036" w:name="_Toc51948490"/>
      <w:bookmarkStart w:id="6037" w:name="_Toc51949582"/>
      <w:bookmarkStart w:id="6038" w:name="_Toc146298805"/>
      <w:r>
        <w:t>8.</w:t>
      </w:r>
      <w:r w:rsidR="0091131A">
        <w:t>2</w:t>
      </w:r>
      <w:r w:rsidRPr="003168A2">
        <w:t>.</w:t>
      </w:r>
      <w:r>
        <w:t>2</w:t>
      </w:r>
      <w:r w:rsidR="008574B8">
        <w:t>9</w:t>
      </w:r>
      <w:r>
        <w:tab/>
        <w:t>5G</w:t>
      </w:r>
      <w:r w:rsidRPr="003168A2">
        <w:t>MM status</w:t>
      </w:r>
      <w:bookmarkEnd w:id="6031"/>
      <w:bookmarkEnd w:id="6032"/>
      <w:bookmarkEnd w:id="6033"/>
      <w:bookmarkEnd w:id="6034"/>
      <w:bookmarkEnd w:id="6035"/>
      <w:bookmarkEnd w:id="6036"/>
      <w:bookmarkEnd w:id="6037"/>
      <w:bookmarkEnd w:id="6038"/>
    </w:p>
    <w:p w14:paraId="7F83C3DA" w14:textId="77777777" w:rsidR="002E27BF" w:rsidRDefault="002E27BF" w:rsidP="00781477">
      <w:pPr>
        <w:pStyle w:val="Heading4"/>
      </w:pPr>
      <w:bookmarkStart w:id="6039" w:name="_Toc20233066"/>
      <w:bookmarkStart w:id="6040" w:name="_Toc27747178"/>
      <w:bookmarkStart w:id="6041" w:name="_Toc36213369"/>
      <w:bookmarkStart w:id="6042" w:name="_Toc36657546"/>
      <w:bookmarkStart w:id="6043" w:name="_Toc45287217"/>
      <w:bookmarkStart w:id="6044" w:name="_Toc51948491"/>
      <w:bookmarkStart w:id="6045" w:name="_Toc51949583"/>
      <w:bookmarkStart w:id="6046" w:name="_Toc146298806"/>
      <w:r w:rsidRPr="003168A2">
        <w:t>8.</w:t>
      </w:r>
      <w:r w:rsidR="0091131A">
        <w:t>2</w:t>
      </w:r>
      <w:r w:rsidRPr="003168A2">
        <w:t>.</w:t>
      </w:r>
      <w:r>
        <w:t>2</w:t>
      </w:r>
      <w:r w:rsidR="008574B8">
        <w:t>9</w:t>
      </w:r>
      <w:r>
        <w:t>.1</w:t>
      </w:r>
      <w:r w:rsidRPr="003168A2">
        <w:tab/>
      </w:r>
      <w:r>
        <w:t>Message definition</w:t>
      </w:r>
      <w:bookmarkEnd w:id="6039"/>
      <w:bookmarkEnd w:id="6040"/>
      <w:bookmarkEnd w:id="6041"/>
      <w:bookmarkEnd w:id="6042"/>
      <w:bookmarkEnd w:id="6043"/>
      <w:bookmarkEnd w:id="6044"/>
      <w:bookmarkEnd w:id="6045"/>
      <w:bookmarkEnd w:id="6046"/>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6047" w:name="_Toc20233067"/>
      <w:bookmarkStart w:id="6048" w:name="_Toc27747179"/>
      <w:bookmarkStart w:id="6049" w:name="_Toc36213370"/>
      <w:bookmarkStart w:id="6050" w:name="_Toc36657547"/>
      <w:bookmarkStart w:id="6051" w:name="_Toc45287218"/>
      <w:bookmarkStart w:id="6052" w:name="_Toc51948492"/>
      <w:bookmarkStart w:id="6053" w:name="_Toc51949584"/>
      <w:bookmarkStart w:id="6054" w:name="_Toc146298807"/>
      <w:r>
        <w:t>8.2.30</w:t>
      </w:r>
      <w:r>
        <w:tab/>
        <w:t>Control Plane Service request</w:t>
      </w:r>
      <w:bookmarkEnd w:id="6047"/>
      <w:bookmarkEnd w:id="6048"/>
      <w:bookmarkEnd w:id="6049"/>
      <w:bookmarkEnd w:id="6050"/>
      <w:bookmarkEnd w:id="6051"/>
      <w:bookmarkEnd w:id="6052"/>
      <w:bookmarkEnd w:id="6053"/>
      <w:bookmarkEnd w:id="6054"/>
    </w:p>
    <w:p w14:paraId="45672F2C" w14:textId="77777777" w:rsidR="0075753B" w:rsidRDefault="0075753B" w:rsidP="00781477">
      <w:pPr>
        <w:pStyle w:val="Heading4"/>
        <w:rPr>
          <w:lang w:eastAsia="ko-KR"/>
        </w:rPr>
      </w:pPr>
      <w:bookmarkStart w:id="6055" w:name="_Toc20233068"/>
      <w:bookmarkStart w:id="6056" w:name="_Toc27747180"/>
      <w:bookmarkStart w:id="6057" w:name="_Toc36213371"/>
      <w:bookmarkStart w:id="6058" w:name="_Toc36657548"/>
      <w:bookmarkStart w:id="6059" w:name="_Toc45287219"/>
      <w:bookmarkStart w:id="6060" w:name="_Toc51948493"/>
      <w:bookmarkStart w:id="6061" w:name="_Toc51949585"/>
      <w:bookmarkStart w:id="6062" w:name="_Toc146298808"/>
      <w:r>
        <w:t>8.2.30</w:t>
      </w:r>
      <w:r>
        <w:rPr>
          <w:lang w:eastAsia="ko-KR"/>
        </w:rPr>
        <w:t>.1</w:t>
      </w:r>
      <w:r>
        <w:tab/>
      </w:r>
      <w:r>
        <w:rPr>
          <w:lang w:eastAsia="ko-KR"/>
        </w:rPr>
        <w:t>Message definition</w:t>
      </w:r>
      <w:bookmarkEnd w:id="6055"/>
      <w:bookmarkEnd w:id="6056"/>
      <w:bookmarkEnd w:id="6057"/>
      <w:bookmarkEnd w:id="6058"/>
      <w:bookmarkEnd w:id="6059"/>
      <w:bookmarkEnd w:id="6060"/>
      <w:bookmarkEnd w:id="6061"/>
      <w:bookmarkEnd w:id="6062"/>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6063" w:name="_Toc20233069"/>
      <w:bookmarkStart w:id="6064" w:name="_Toc27747181"/>
      <w:bookmarkStart w:id="6065" w:name="_Toc36213372"/>
      <w:bookmarkStart w:id="6066" w:name="_Toc36657549"/>
      <w:bookmarkStart w:id="6067" w:name="_Toc45287220"/>
      <w:bookmarkStart w:id="6068" w:name="_Toc51948494"/>
      <w:bookmarkStart w:id="6069" w:name="_Toc51949586"/>
      <w:bookmarkStart w:id="6070" w:name="_Toc146298809"/>
      <w:r>
        <w:t>8.2.30.2</w:t>
      </w:r>
      <w:r>
        <w:tab/>
        <w:t>CIoT small data container</w:t>
      </w:r>
      <w:bookmarkEnd w:id="6063"/>
      <w:bookmarkEnd w:id="6064"/>
      <w:bookmarkEnd w:id="6065"/>
      <w:bookmarkEnd w:id="6066"/>
      <w:bookmarkEnd w:id="6067"/>
      <w:bookmarkEnd w:id="6068"/>
      <w:bookmarkEnd w:id="6069"/>
      <w:bookmarkEnd w:id="6070"/>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6071" w:name="_Toc20233070"/>
      <w:bookmarkStart w:id="6072" w:name="_Toc27747182"/>
      <w:bookmarkStart w:id="6073" w:name="_Toc36213373"/>
      <w:bookmarkStart w:id="6074" w:name="_Toc36657550"/>
      <w:bookmarkStart w:id="6075" w:name="_Toc45287221"/>
      <w:bookmarkStart w:id="6076" w:name="_Toc51948495"/>
      <w:bookmarkStart w:id="6077" w:name="_Toc51949587"/>
      <w:bookmarkStart w:id="6078" w:name="_Toc146298810"/>
      <w:r>
        <w:t>8.2.30.3</w:t>
      </w:r>
      <w:r>
        <w:tab/>
        <w:t>Payload container type</w:t>
      </w:r>
      <w:bookmarkEnd w:id="6071"/>
      <w:bookmarkEnd w:id="6072"/>
      <w:bookmarkEnd w:id="6073"/>
      <w:bookmarkEnd w:id="6074"/>
      <w:bookmarkEnd w:id="6075"/>
      <w:bookmarkEnd w:id="6076"/>
      <w:bookmarkEnd w:id="6077"/>
      <w:bookmarkEnd w:id="6078"/>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6079" w:name="_Toc20233071"/>
      <w:bookmarkStart w:id="6080" w:name="_Toc27747183"/>
      <w:bookmarkStart w:id="6081" w:name="_Toc36213374"/>
      <w:bookmarkStart w:id="6082" w:name="_Toc36657551"/>
      <w:bookmarkStart w:id="6083" w:name="_Toc45287222"/>
      <w:bookmarkStart w:id="6084" w:name="_Toc51948496"/>
      <w:bookmarkStart w:id="6085" w:name="_Toc51949588"/>
      <w:bookmarkStart w:id="6086" w:name="_Toc146298811"/>
      <w:r>
        <w:t>8.2.30.4</w:t>
      </w:r>
      <w:r>
        <w:tab/>
        <w:t>Payload container</w:t>
      </w:r>
      <w:bookmarkEnd w:id="6079"/>
      <w:bookmarkEnd w:id="6080"/>
      <w:bookmarkEnd w:id="6081"/>
      <w:bookmarkEnd w:id="6082"/>
      <w:bookmarkEnd w:id="6083"/>
      <w:bookmarkEnd w:id="6084"/>
      <w:bookmarkEnd w:id="6085"/>
      <w:bookmarkEnd w:id="6086"/>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6087" w:name="_Toc20233072"/>
      <w:bookmarkStart w:id="6088" w:name="_Toc27747184"/>
      <w:bookmarkStart w:id="6089" w:name="_Toc36213375"/>
      <w:bookmarkStart w:id="6090" w:name="_Toc36657552"/>
      <w:bookmarkStart w:id="6091" w:name="_Toc45287223"/>
      <w:bookmarkStart w:id="6092" w:name="_Toc51948497"/>
      <w:bookmarkStart w:id="6093" w:name="_Toc51949589"/>
      <w:bookmarkStart w:id="6094" w:name="_Toc146298812"/>
      <w:r>
        <w:rPr>
          <w:lang w:val="en-US" w:eastAsia="ko-KR"/>
        </w:rPr>
        <w:t>8.2.30.</w:t>
      </w:r>
      <w:r>
        <w:t>5</w:t>
      </w:r>
      <w:r>
        <w:rPr>
          <w:lang w:val="en-US" w:eastAsia="ko-KR"/>
        </w:rPr>
        <w:tab/>
        <w:t>PDU session ID</w:t>
      </w:r>
      <w:bookmarkEnd w:id="6087"/>
      <w:bookmarkEnd w:id="6088"/>
      <w:bookmarkEnd w:id="6089"/>
      <w:bookmarkEnd w:id="6090"/>
      <w:bookmarkEnd w:id="6091"/>
      <w:bookmarkEnd w:id="6092"/>
      <w:bookmarkEnd w:id="6093"/>
      <w:bookmarkEnd w:id="6094"/>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6095" w:name="_Toc20233073"/>
      <w:bookmarkStart w:id="6096" w:name="_Toc27747185"/>
      <w:bookmarkStart w:id="6097" w:name="_Toc36213376"/>
      <w:bookmarkStart w:id="6098" w:name="_Toc36657553"/>
      <w:bookmarkStart w:id="6099" w:name="_Toc45287224"/>
      <w:bookmarkStart w:id="6100" w:name="_Toc51948498"/>
      <w:bookmarkStart w:id="6101" w:name="_Toc51949590"/>
      <w:bookmarkStart w:id="6102" w:name="_Toc146298813"/>
      <w:r>
        <w:t>8.2.30.6</w:t>
      </w:r>
      <w:r>
        <w:tab/>
        <w:t>PDU session status</w:t>
      </w:r>
      <w:bookmarkEnd w:id="6095"/>
      <w:bookmarkEnd w:id="6096"/>
      <w:bookmarkEnd w:id="6097"/>
      <w:bookmarkEnd w:id="6098"/>
      <w:bookmarkEnd w:id="6099"/>
      <w:bookmarkEnd w:id="6100"/>
      <w:bookmarkEnd w:id="6101"/>
      <w:bookmarkEnd w:id="6102"/>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6103" w:name="_Toc20233074"/>
      <w:bookmarkStart w:id="6104" w:name="_Toc27747186"/>
      <w:bookmarkStart w:id="6105" w:name="_Toc36213377"/>
      <w:bookmarkStart w:id="6106" w:name="_Toc36657554"/>
      <w:bookmarkStart w:id="6107" w:name="_Toc45287225"/>
      <w:bookmarkStart w:id="6108" w:name="_Toc51948499"/>
      <w:bookmarkStart w:id="6109" w:name="_Toc51949591"/>
      <w:bookmarkStart w:id="6110" w:name="_Toc146298814"/>
      <w:r>
        <w:t>8.2.30.7</w:t>
      </w:r>
      <w:r>
        <w:tab/>
        <w:t>Release assistance indication</w:t>
      </w:r>
      <w:bookmarkEnd w:id="6103"/>
      <w:bookmarkEnd w:id="6104"/>
      <w:bookmarkEnd w:id="6105"/>
      <w:bookmarkEnd w:id="6106"/>
      <w:bookmarkEnd w:id="6107"/>
      <w:bookmarkEnd w:id="6108"/>
      <w:bookmarkEnd w:id="6109"/>
      <w:bookmarkEnd w:id="6110"/>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6111" w:name="_Toc20233075"/>
      <w:bookmarkStart w:id="6112" w:name="_Toc27747187"/>
      <w:bookmarkStart w:id="6113" w:name="_Toc36213378"/>
      <w:bookmarkStart w:id="6114" w:name="_Toc36657555"/>
      <w:bookmarkStart w:id="6115" w:name="_Toc45287226"/>
      <w:bookmarkStart w:id="6116" w:name="_Toc51948500"/>
      <w:bookmarkStart w:id="6117" w:name="_Toc51949592"/>
      <w:bookmarkStart w:id="6118" w:name="_Toc146298815"/>
      <w:r>
        <w:t>8.2.30.8</w:t>
      </w:r>
      <w:r w:rsidRPr="003168A2">
        <w:tab/>
      </w:r>
      <w:r>
        <w:t>Uplink data status</w:t>
      </w:r>
      <w:bookmarkEnd w:id="6111"/>
      <w:bookmarkEnd w:id="6112"/>
      <w:bookmarkEnd w:id="6113"/>
      <w:bookmarkEnd w:id="6114"/>
      <w:bookmarkEnd w:id="6115"/>
      <w:bookmarkEnd w:id="6116"/>
      <w:bookmarkEnd w:id="6117"/>
      <w:bookmarkEnd w:id="6118"/>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119" w:name="_Toc20233076"/>
      <w:bookmarkStart w:id="6120" w:name="_Toc27747188"/>
      <w:bookmarkStart w:id="6121" w:name="_Toc36213379"/>
      <w:bookmarkStart w:id="6122" w:name="_Toc36657556"/>
      <w:bookmarkStart w:id="6123" w:name="_Toc45287227"/>
      <w:bookmarkStart w:id="6124" w:name="_Toc51948501"/>
      <w:bookmarkStart w:id="6125" w:name="_Toc51949593"/>
      <w:bookmarkStart w:id="6126" w:name="_Toc146298816"/>
      <w:r>
        <w:t>8.2.30.9</w:t>
      </w:r>
      <w:r>
        <w:tab/>
        <w:t>NAS message container</w:t>
      </w:r>
      <w:bookmarkEnd w:id="6119"/>
      <w:bookmarkEnd w:id="6120"/>
      <w:bookmarkEnd w:id="6121"/>
      <w:bookmarkEnd w:id="6122"/>
      <w:bookmarkEnd w:id="6123"/>
      <w:bookmarkEnd w:id="6124"/>
      <w:bookmarkEnd w:id="6125"/>
      <w:bookmarkEnd w:id="6126"/>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127" w:name="_Toc27747189"/>
      <w:bookmarkStart w:id="6128" w:name="_Toc36213380"/>
      <w:bookmarkStart w:id="6129" w:name="_Toc36657557"/>
      <w:bookmarkStart w:id="6130" w:name="_Toc45287228"/>
      <w:bookmarkStart w:id="6131" w:name="_Toc51948502"/>
      <w:bookmarkStart w:id="6132" w:name="_Toc51949594"/>
      <w:bookmarkStart w:id="6133" w:name="_Toc146298817"/>
      <w:bookmarkStart w:id="6134" w:name="_Toc20233077"/>
      <w:r>
        <w:t>8.2.30.10</w:t>
      </w:r>
      <w:r>
        <w:tab/>
        <w:t>Additional information</w:t>
      </w:r>
      <w:bookmarkEnd w:id="6127"/>
      <w:bookmarkEnd w:id="6128"/>
      <w:bookmarkEnd w:id="6129"/>
      <w:bookmarkEnd w:id="6130"/>
      <w:bookmarkEnd w:id="6131"/>
      <w:bookmarkEnd w:id="6132"/>
      <w:bookmarkEnd w:id="6133"/>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135" w:name="_Toc51944135"/>
      <w:bookmarkStart w:id="6136" w:name="_Toc146298818"/>
      <w:bookmarkStart w:id="6137" w:name="_Toc27747190"/>
      <w:bookmarkStart w:id="6138" w:name="_Toc36213381"/>
      <w:bookmarkStart w:id="6139" w:name="_Toc36657558"/>
      <w:bookmarkStart w:id="6140" w:name="_Toc45287229"/>
      <w:bookmarkStart w:id="6141" w:name="_Toc51948503"/>
      <w:bookmarkStart w:id="6142" w:name="_Toc51949595"/>
      <w:r>
        <w:t>8.2.30.11</w:t>
      </w:r>
      <w:r>
        <w:tab/>
        <w:t>Allowed PDU session status</w:t>
      </w:r>
      <w:bookmarkEnd w:id="6135"/>
      <w:bookmarkEnd w:id="6136"/>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143" w:name="_Toc146298819"/>
      <w:r w:rsidRPr="00CC0C94">
        <w:t>8.2.</w:t>
      </w:r>
      <w:r>
        <w:t>30</w:t>
      </w:r>
      <w:r w:rsidRPr="00CC0C94">
        <w:t>.</w:t>
      </w:r>
      <w:r>
        <w:t>12</w:t>
      </w:r>
      <w:r w:rsidRPr="00CC0C94">
        <w:tab/>
      </w:r>
      <w:r>
        <w:t>UE request type</w:t>
      </w:r>
      <w:bookmarkEnd w:id="6143"/>
    </w:p>
    <w:p w14:paraId="4C52E2FA" w14:textId="3485761D" w:rsidR="00A12E6B" w:rsidRDefault="00A12E6B" w:rsidP="00E404C1">
      <w:r w:rsidRPr="00CC0C94">
        <w:t>The UE shall include this IE if the</w:t>
      </w:r>
      <w:r>
        <w:t xml:space="preserve"> </w:t>
      </w:r>
      <w:r w:rsidR="00346107">
        <w:t xml:space="preserve">MUSIM </w:t>
      </w:r>
      <w:r w:rsidRPr="00CC0C94">
        <w:t>UE</w:t>
      </w:r>
      <w:r>
        <w:t xml:space="preserve">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144" w:name="_Toc146298820"/>
      <w:r w:rsidRPr="004450B7">
        <w:t>8.2.30.13</w:t>
      </w:r>
      <w:r w:rsidRPr="004450B7">
        <w:tab/>
        <w:t>Paging restriction</w:t>
      </w:r>
      <w:bookmarkEnd w:id="6144"/>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145" w:name="_Toc146298821"/>
      <w:r>
        <w:t>8.2.31</w:t>
      </w:r>
      <w:r w:rsidRPr="00440029">
        <w:tab/>
      </w:r>
      <w:r>
        <w:t>Network slice-specific</w:t>
      </w:r>
      <w:r w:rsidRPr="00F00EE2">
        <w:t xml:space="preserve"> authentication </w:t>
      </w:r>
      <w:r>
        <w:t>command</w:t>
      </w:r>
      <w:bookmarkEnd w:id="6137"/>
      <w:bookmarkEnd w:id="6138"/>
      <w:bookmarkEnd w:id="6139"/>
      <w:bookmarkEnd w:id="6140"/>
      <w:bookmarkEnd w:id="6141"/>
      <w:bookmarkEnd w:id="6142"/>
      <w:bookmarkEnd w:id="6145"/>
    </w:p>
    <w:p w14:paraId="61F3DC27" w14:textId="77777777" w:rsidR="00D72B4E" w:rsidRPr="00440029" w:rsidRDefault="00D72B4E" w:rsidP="00781477">
      <w:pPr>
        <w:pStyle w:val="Heading4"/>
        <w:rPr>
          <w:lang w:eastAsia="ko-KR"/>
        </w:rPr>
      </w:pPr>
      <w:bookmarkStart w:id="6146" w:name="_Toc11419736"/>
      <w:bookmarkStart w:id="6147" w:name="_Toc27747191"/>
      <w:bookmarkStart w:id="6148" w:name="_Toc36213382"/>
      <w:bookmarkStart w:id="6149" w:name="_Toc36657559"/>
      <w:bookmarkStart w:id="6150" w:name="_Toc45287230"/>
      <w:bookmarkStart w:id="6151" w:name="_Toc51948504"/>
      <w:bookmarkStart w:id="6152" w:name="_Toc51949596"/>
      <w:bookmarkStart w:id="6153" w:name="_Toc146298822"/>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46"/>
      <w:bookmarkEnd w:id="6147"/>
      <w:bookmarkEnd w:id="6148"/>
      <w:bookmarkEnd w:id="6149"/>
      <w:bookmarkEnd w:id="6150"/>
      <w:bookmarkEnd w:id="6151"/>
      <w:bookmarkEnd w:id="6152"/>
      <w:bookmarkEnd w:id="6153"/>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154" w:name="_Toc11419738"/>
      <w:bookmarkStart w:id="6155" w:name="_Toc27747192"/>
      <w:bookmarkStart w:id="6156" w:name="_Toc36213383"/>
      <w:bookmarkStart w:id="6157" w:name="_Toc36657560"/>
      <w:bookmarkStart w:id="6158" w:name="_Toc45287231"/>
      <w:bookmarkStart w:id="6159" w:name="_Toc51948505"/>
      <w:bookmarkStart w:id="6160" w:name="_Toc51949597"/>
      <w:bookmarkStart w:id="6161" w:name="_Toc146298823"/>
      <w:r>
        <w:t>8.2.32</w:t>
      </w:r>
      <w:r w:rsidRPr="00440029">
        <w:tab/>
      </w:r>
      <w:r>
        <w:t>Network slice-specific</w:t>
      </w:r>
      <w:r w:rsidRPr="00F00EE2">
        <w:t xml:space="preserve"> authentication </w:t>
      </w:r>
      <w:r>
        <w:t>complete</w:t>
      </w:r>
      <w:bookmarkEnd w:id="6154"/>
      <w:bookmarkEnd w:id="6155"/>
      <w:bookmarkEnd w:id="6156"/>
      <w:bookmarkEnd w:id="6157"/>
      <w:bookmarkEnd w:id="6158"/>
      <w:bookmarkEnd w:id="6159"/>
      <w:bookmarkEnd w:id="6160"/>
      <w:bookmarkEnd w:id="6161"/>
    </w:p>
    <w:p w14:paraId="49F91AD0" w14:textId="77777777" w:rsidR="00D72B4E" w:rsidRPr="00440029" w:rsidRDefault="00D72B4E" w:rsidP="00781477">
      <w:pPr>
        <w:pStyle w:val="Heading4"/>
        <w:rPr>
          <w:lang w:eastAsia="ko-KR"/>
        </w:rPr>
      </w:pPr>
      <w:bookmarkStart w:id="6162" w:name="_Toc11419739"/>
      <w:bookmarkStart w:id="6163" w:name="_Toc27747193"/>
      <w:bookmarkStart w:id="6164" w:name="_Toc36213384"/>
      <w:bookmarkStart w:id="6165" w:name="_Toc36657561"/>
      <w:bookmarkStart w:id="6166" w:name="_Toc45287232"/>
      <w:bookmarkStart w:id="6167" w:name="_Toc51948506"/>
      <w:bookmarkStart w:id="6168" w:name="_Toc51949598"/>
      <w:bookmarkStart w:id="6169" w:name="_Toc146298824"/>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62"/>
      <w:bookmarkEnd w:id="6163"/>
      <w:bookmarkEnd w:id="6164"/>
      <w:bookmarkEnd w:id="6165"/>
      <w:bookmarkEnd w:id="6166"/>
      <w:bookmarkEnd w:id="6167"/>
      <w:bookmarkEnd w:id="6168"/>
      <w:bookmarkEnd w:id="6169"/>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170" w:name="_Toc11419741"/>
      <w:bookmarkStart w:id="6171" w:name="_Toc27747194"/>
      <w:bookmarkStart w:id="6172" w:name="_Toc36213385"/>
      <w:bookmarkStart w:id="6173" w:name="_Toc36657562"/>
      <w:bookmarkStart w:id="6174" w:name="_Toc45287233"/>
      <w:bookmarkStart w:id="6175" w:name="_Toc51948507"/>
      <w:bookmarkStart w:id="6176" w:name="_Toc51949599"/>
      <w:bookmarkStart w:id="6177" w:name="_Toc146298825"/>
      <w:r>
        <w:t>8.2.33</w:t>
      </w:r>
      <w:r w:rsidRPr="00440029">
        <w:tab/>
      </w:r>
      <w:r>
        <w:t>Network slice-specific</w:t>
      </w:r>
      <w:r w:rsidRPr="00F00EE2">
        <w:t xml:space="preserve"> authentication </w:t>
      </w:r>
      <w:r>
        <w:t>result</w:t>
      </w:r>
      <w:bookmarkEnd w:id="6170"/>
      <w:bookmarkEnd w:id="6171"/>
      <w:bookmarkEnd w:id="6172"/>
      <w:bookmarkEnd w:id="6173"/>
      <w:bookmarkEnd w:id="6174"/>
      <w:bookmarkEnd w:id="6175"/>
      <w:bookmarkEnd w:id="6176"/>
      <w:bookmarkEnd w:id="6177"/>
    </w:p>
    <w:p w14:paraId="4280EE4E" w14:textId="77777777" w:rsidR="00D72B4E" w:rsidRPr="00440029" w:rsidRDefault="00D72B4E" w:rsidP="00781477">
      <w:pPr>
        <w:pStyle w:val="Heading4"/>
        <w:rPr>
          <w:lang w:eastAsia="ko-KR"/>
        </w:rPr>
      </w:pPr>
      <w:bookmarkStart w:id="6178" w:name="_Toc11419742"/>
      <w:bookmarkStart w:id="6179" w:name="_Toc27747195"/>
      <w:bookmarkStart w:id="6180" w:name="_Toc36213386"/>
      <w:bookmarkStart w:id="6181" w:name="_Toc36657563"/>
      <w:bookmarkStart w:id="6182" w:name="_Toc45287234"/>
      <w:bookmarkStart w:id="6183" w:name="_Toc51948508"/>
      <w:bookmarkStart w:id="6184" w:name="_Toc51949600"/>
      <w:bookmarkStart w:id="6185" w:name="_Toc146298826"/>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78"/>
      <w:bookmarkEnd w:id="6179"/>
      <w:bookmarkEnd w:id="6180"/>
      <w:bookmarkEnd w:id="6181"/>
      <w:bookmarkEnd w:id="6182"/>
      <w:bookmarkEnd w:id="6183"/>
      <w:bookmarkEnd w:id="6184"/>
      <w:bookmarkEnd w:id="6185"/>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96F21CD" w:rsidR="00BE6359" w:rsidRDefault="00BE6359" w:rsidP="00D72B4E"/>
    <w:p w14:paraId="62581F6E" w14:textId="73519508" w:rsidR="00A95D4A" w:rsidRDefault="00A95D4A" w:rsidP="00A95D4A">
      <w:pPr>
        <w:pStyle w:val="Heading3"/>
      </w:pPr>
      <w:bookmarkStart w:id="6186" w:name="_Toc91599700"/>
      <w:bookmarkStart w:id="6187" w:name="_Toc146298827"/>
      <w:r>
        <w:t>8.2.34</w:t>
      </w:r>
      <w:r>
        <w:tab/>
        <w:t>Relay key</w:t>
      </w:r>
      <w:bookmarkEnd w:id="6186"/>
      <w:r>
        <w:t xml:space="preserve"> request</w:t>
      </w:r>
      <w:bookmarkEnd w:id="6187"/>
    </w:p>
    <w:p w14:paraId="69BAA3E3" w14:textId="3CC3E3E3" w:rsidR="00A95D4A" w:rsidRDefault="00A95D4A" w:rsidP="00A95D4A">
      <w:pPr>
        <w:pStyle w:val="Heading4"/>
        <w:rPr>
          <w:lang w:eastAsia="ko-KR"/>
        </w:rPr>
      </w:pPr>
      <w:bookmarkStart w:id="6188" w:name="_Toc91599701"/>
      <w:bookmarkStart w:id="6189" w:name="_Toc146298828"/>
      <w:r>
        <w:rPr>
          <w:rFonts w:hint="eastAsia"/>
        </w:rPr>
        <w:t>8.</w:t>
      </w:r>
      <w:r>
        <w:t>2</w:t>
      </w:r>
      <w:r>
        <w:rPr>
          <w:rFonts w:hint="eastAsia"/>
        </w:rPr>
        <w:t>.</w:t>
      </w:r>
      <w:r>
        <w:t>3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88"/>
      <w:bookmarkEnd w:id="6189"/>
    </w:p>
    <w:p w14:paraId="382E2F01" w14:textId="061D05DE" w:rsidR="00A95D4A" w:rsidRDefault="00A95D4A" w:rsidP="00A95D4A">
      <w:pPr>
        <w:rPr>
          <w:lang w:eastAsia="ko-KR"/>
        </w:rPr>
      </w:pPr>
      <w: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t>. See table 8.2.34.1.</w:t>
      </w:r>
    </w:p>
    <w:p w14:paraId="5ECE16A6" w14:textId="77777777" w:rsidR="00A95D4A" w:rsidRDefault="00A95D4A" w:rsidP="00A95D4A">
      <w:pPr>
        <w:pStyle w:val="B1"/>
      </w:pPr>
      <w:r>
        <w:t>Message type:</w:t>
      </w:r>
      <w:r>
        <w:tab/>
        <w:t>RELAY KEY REQUEST</w:t>
      </w:r>
    </w:p>
    <w:p w14:paraId="2347BD9E" w14:textId="77777777" w:rsidR="00A95D4A" w:rsidRDefault="00A95D4A" w:rsidP="00A95D4A">
      <w:pPr>
        <w:pStyle w:val="B1"/>
      </w:pPr>
      <w:r>
        <w:t>Significance:</w:t>
      </w:r>
      <w:r>
        <w:tab/>
        <w:t>dual</w:t>
      </w:r>
    </w:p>
    <w:p w14:paraId="12420BAD" w14:textId="77777777" w:rsidR="00A95D4A" w:rsidRDefault="00A95D4A" w:rsidP="00A95D4A">
      <w:pPr>
        <w:pStyle w:val="B1"/>
      </w:pPr>
      <w:r>
        <w:t>Direction:</w:t>
      </w:r>
      <w:r>
        <w:tab/>
        <w:t>UE to network</w:t>
      </w:r>
    </w:p>
    <w:p w14:paraId="0AC6A4F2" w14:textId="40A14DB3" w:rsidR="00A95D4A" w:rsidRDefault="00A95D4A" w:rsidP="00A95D4A">
      <w:pPr>
        <w:pStyle w:val="TH"/>
      </w:pPr>
      <w:r>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Default="00A95D4A" w:rsidP="00B03AC8">
            <w:pPr>
              <w:pStyle w:val="TAH"/>
            </w:pPr>
            <w:r>
              <w:t>Length</w:t>
            </w:r>
          </w:p>
        </w:tc>
      </w:tr>
      <w:tr w:rsidR="00A95D4A"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Default="00A95D4A" w:rsidP="00B03AC8">
            <w:pPr>
              <w:pStyle w:val="TAL"/>
            </w:pPr>
            <w:r>
              <w:t>Extended protocol discriminator</w:t>
            </w:r>
          </w:p>
          <w:p w14:paraId="62C02F6C"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Default="00A95D4A" w:rsidP="00B03AC8">
            <w:pPr>
              <w:pStyle w:val="TAC"/>
            </w:pPr>
            <w:r>
              <w:t>1</w:t>
            </w:r>
          </w:p>
        </w:tc>
      </w:tr>
      <w:tr w:rsidR="00A95D4A"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Default="00A95D4A" w:rsidP="00B03AC8">
            <w:pPr>
              <w:pStyle w:val="TAL"/>
            </w:pPr>
            <w:r>
              <w:t>Security header type</w:t>
            </w:r>
          </w:p>
          <w:p w14:paraId="28AED8A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Default="00A95D4A" w:rsidP="00B03AC8">
            <w:pPr>
              <w:pStyle w:val="TAC"/>
            </w:pPr>
            <w:r>
              <w:t>1/2</w:t>
            </w:r>
          </w:p>
        </w:tc>
      </w:tr>
      <w:tr w:rsidR="00A95D4A"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Default="00A95D4A" w:rsidP="00B03AC8">
            <w:pPr>
              <w:pStyle w:val="TAL"/>
            </w:pPr>
            <w:r>
              <w:t>Spare half octet</w:t>
            </w:r>
          </w:p>
          <w:p w14:paraId="213BBCD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Default="00A95D4A" w:rsidP="00B03AC8">
            <w:pPr>
              <w:pStyle w:val="TAC"/>
            </w:pPr>
            <w:r>
              <w:t>1/2</w:t>
            </w:r>
          </w:p>
        </w:tc>
      </w:tr>
      <w:tr w:rsidR="00A95D4A"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Default="00A95D4A" w:rsidP="00B03AC8">
            <w:pPr>
              <w:pStyle w:val="TAL"/>
              <w:rPr>
                <w:lang w:eastAsia="zh-CN"/>
              </w:rPr>
            </w:pPr>
            <w:r>
              <w:rPr>
                <w:rFonts w:hint="eastAsia"/>
                <w:lang w:eastAsia="zh-CN"/>
              </w:rPr>
              <w:t>R</w:t>
            </w:r>
            <w:r>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Default="00A95D4A" w:rsidP="00B03AC8">
            <w:pPr>
              <w:pStyle w:val="TAL"/>
              <w:rPr>
                <w:lang w:eastAsia="zh-CN"/>
              </w:rPr>
            </w:pPr>
            <w:r>
              <w:rPr>
                <w:rFonts w:hint="eastAsia"/>
                <w:lang w:eastAsia="zh-CN"/>
              </w:rPr>
              <w:t>M</w:t>
            </w:r>
            <w:r>
              <w:rPr>
                <w:lang w:eastAsia="zh-CN"/>
              </w:rPr>
              <w:t>essage type</w:t>
            </w:r>
          </w:p>
          <w:p w14:paraId="46985C32"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Default="00A95D4A" w:rsidP="00B03AC8">
            <w:pPr>
              <w:pStyle w:val="TAC"/>
              <w:rPr>
                <w:lang w:eastAsia="zh-CN"/>
              </w:rPr>
            </w:pPr>
            <w:r>
              <w:rPr>
                <w:rFonts w:hint="eastAsia"/>
                <w:lang w:eastAsia="zh-CN"/>
              </w:rPr>
              <w:t>1</w:t>
            </w:r>
          </w:p>
        </w:tc>
      </w:tr>
      <w:tr w:rsidR="00A95D4A"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Default="00A95D4A" w:rsidP="00B03AC8">
            <w:pPr>
              <w:pStyle w:val="TAL"/>
            </w:pPr>
            <w:r>
              <w:t>ProSe relay transaction identity</w:t>
            </w:r>
          </w:p>
          <w:p w14:paraId="2D1402F5" w14:textId="04E481EA"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Default="00A95D4A" w:rsidP="00B03AC8">
            <w:pPr>
              <w:pStyle w:val="TAC"/>
              <w:rPr>
                <w:lang w:eastAsia="zh-CN"/>
              </w:rPr>
            </w:pPr>
            <w:r>
              <w:rPr>
                <w:rFonts w:hint="eastAsia"/>
                <w:lang w:eastAsia="zh-CN"/>
              </w:rPr>
              <w:t>1</w:t>
            </w:r>
          </w:p>
        </w:tc>
      </w:tr>
      <w:tr w:rsidR="00A95D4A"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Default="00A95D4A" w:rsidP="00B03AC8">
            <w:pPr>
              <w:pStyle w:val="TAL"/>
            </w:pPr>
            <w:r>
              <w:rPr>
                <w:lang w:eastAsia="zh-CN"/>
              </w:rPr>
              <w:t>Relay key request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Default="00A95D4A" w:rsidP="00B03AC8">
            <w:pPr>
              <w:pStyle w:val="TAL"/>
            </w:pPr>
            <w:r>
              <w:t>Relay key request parameters</w:t>
            </w:r>
          </w:p>
          <w:p w14:paraId="4C1BE8CB" w14:textId="5D6734B3" w:rsidR="00A95D4A" w:rsidRDefault="00A95D4A" w:rsidP="00B03AC8">
            <w:pPr>
              <w:pStyle w:val="TAL"/>
              <w:rPr>
                <w:lang w:eastAsia="zh-CN"/>
              </w:rPr>
            </w:pPr>
            <w:r>
              <w:rPr>
                <w:rFonts w:hint="eastAsia"/>
                <w:lang w:eastAsia="zh-CN"/>
              </w:rPr>
              <w:t>9</w:t>
            </w:r>
            <w:r>
              <w:rPr>
                <w:lang w:eastAsia="zh-CN"/>
              </w:rPr>
              <w:t>.11.3.</w:t>
            </w:r>
            <w:r w:rsidR="00A043E7">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Default="00A95D4A" w:rsidP="00B03AC8">
            <w:pPr>
              <w:pStyle w:val="TAC"/>
            </w:pPr>
            <w:r>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Default="00A043E7" w:rsidP="00B03AC8">
            <w:pPr>
              <w:pStyle w:val="TAC"/>
              <w:rPr>
                <w:lang w:eastAsia="zh-CN"/>
              </w:rPr>
            </w:pPr>
            <w:r>
              <w:rPr>
                <w:lang w:eastAsia="zh-CN"/>
              </w:rPr>
              <w:t>22</w:t>
            </w:r>
            <w:r w:rsidRPr="00D94D45">
              <w:rPr>
                <w:lang w:eastAsia="zh-CN"/>
              </w:rPr>
              <w:t>-65537</w:t>
            </w:r>
          </w:p>
        </w:tc>
      </w:tr>
    </w:tbl>
    <w:p w14:paraId="43649297" w14:textId="1E423C2E" w:rsidR="00A95D4A" w:rsidRDefault="00A95D4A" w:rsidP="00A95D4A">
      <w:pPr>
        <w:pStyle w:val="Heading3"/>
      </w:pPr>
      <w:bookmarkStart w:id="6190" w:name="_Toc146298829"/>
      <w:r>
        <w:t>8.2.35</w:t>
      </w:r>
      <w:r>
        <w:tab/>
        <w:t>Relay key accept</w:t>
      </w:r>
      <w:bookmarkEnd w:id="6190"/>
    </w:p>
    <w:p w14:paraId="04587D35" w14:textId="5D56A222" w:rsidR="00A95D4A" w:rsidRDefault="00A95D4A" w:rsidP="00A95D4A">
      <w:pPr>
        <w:pStyle w:val="Heading4"/>
        <w:rPr>
          <w:lang w:eastAsia="ko-KR"/>
        </w:rPr>
      </w:pPr>
      <w:bookmarkStart w:id="6191" w:name="_Toc146298830"/>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1"/>
    </w:p>
    <w:p w14:paraId="51C7FF45" w14:textId="41F5079C" w:rsidR="00A95D4A" w:rsidRDefault="00A95D4A" w:rsidP="00A95D4A">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0098C992" w14:textId="77777777" w:rsidR="00A95D4A" w:rsidRDefault="00A95D4A" w:rsidP="00A95D4A">
      <w:pPr>
        <w:pStyle w:val="B1"/>
      </w:pPr>
      <w:r>
        <w:t>Message type:</w:t>
      </w:r>
      <w:r>
        <w:tab/>
        <w:t>RELAY KEY ACCEPT</w:t>
      </w:r>
    </w:p>
    <w:p w14:paraId="00798ECE" w14:textId="77777777" w:rsidR="00A95D4A" w:rsidRDefault="00A95D4A" w:rsidP="00A95D4A">
      <w:pPr>
        <w:pStyle w:val="B1"/>
      </w:pPr>
      <w:r>
        <w:t>Significance:</w:t>
      </w:r>
      <w:r>
        <w:tab/>
        <w:t>dual</w:t>
      </w:r>
    </w:p>
    <w:p w14:paraId="5268211E" w14:textId="77777777" w:rsidR="00A95D4A" w:rsidRDefault="00A95D4A" w:rsidP="00A95D4A">
      <w:pPr>
        <w:pStyle w:val="B1"/>
      </w:pPr>
      <w:r>
        <w:t>Direction:</w:t>
      </w:r>
      <w:r>
        <w:tab/>
        <w:t>network to UE</w:t>
      </w:r>
    </w:p>
    <w:p w14:paraId="7FCB6EA5" w14:textId="5A70CB01" w:rsidR="00A95D4A" w:rsidRDefault="00A95D4A" w:rsidP="00A95D4A">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Default="00A95D4A" w:rsidP="00B03AC8">
            <w:pPr>
              <w:pStyle w:val="TAH"/>
            </w:pPr>
            <w:r>
              <w:t>Length</w:t>
            </w:r>
          </w:p>
        </w:tc>
      </w:tr>
      <w:tr w:rsidR="00A95D4A"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Default="00A95D4A" w:rsidP="00B03AC8">
            <w:pPr>
              <w:pStyle w:val="TAL"/>
            </w:pPr>
            <w:r>
              <w:t>Extended protocol discriminator</w:t>
            </w:r>
          </w:p>
          <w:p w14:paraId="7BCE3539"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Default="00A95D4A" w:rsidP="00B03AC8">
            <w:pPr>
              <w:pStyle w:val="TAC"/>
            </w:pPr>
            <w:r>
              <w:t>1</w:t>
            </w:r>
          </w:p>
        </w:tc>
      </w:tr>
      <w:tr w:rsidR="00A95D4A"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Default="00A95D4A" w:rsidP="00B03AC8">
            <w:pPr>
              <w:pStyle w:val="TAL"/>
            </w:pPr>
            <w:r>
              <w:t>Security header type</w:t>
            </w:r>
          </w:p>
          <w:p w14:paraId="7A1EF64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Default="00A95D4A" w:rsidP="00B03AC8">
            <w:pPr>
              <w:pStyle w:val="TAC"/>
            </w:pPr>
            <w:r>
              <w:t>1/2</w:t>
            </w:r>
          </w:p>
        </w:tc>
      </w:tr>
      <w:tr w:rsidR="00A95D4A"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Default="00A95D4A" w:rsidP="00B03AC8">
            <w:pPr>
              <w:pStyle w:val="TAL"/>
            </w:pPr>
            <w:r>
              <w:t>Spare half octet</w:t>
            </w:r>
          </w:p>
          <w:p w14:paraId="2072F1B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Default="00A95D4A" w:rsidP="00B03AC8">
            <w:pPr>
              <w:pStyle w:val="TAC"/>
            </w:pPr>
            <w:r>
              <w:t>1/2</w:t>
            </w:r>
          </w:p>
        </w:tc>
      </w:tr>
      <w:tr w:rsidR="00A95D4A"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Default="00A95D4A" w:rsidP="00B03AC8">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Default="00A95D4A" w:rsidP="00B03AC8">
            <w:pPr>
              <w:pStyle w:val="TAL"/>
              <w:rPr>
                <w:lang w:eastAsia="zh-CN"/>
              </w:rPr>
            </w:pPr>
            <w:r>
              <w:rPr>
                <w:rFonts w:hint="eastAsia"/>
                <w:lang w:eastAsia="zh-CN"/>
              </w:rPr>
              <w:t>M</w:t>
            </w:r>
            <w:r>
              <w:rPr>
                <w:lang w:eastAsia="zh-CN"/>
              </w:rPr>
              <w:t>essage type</w:t>
            </w:r>
          </w:p>
          <w:p w14:paraId="7CD5E838"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Default="00A95D4A" w:rsidP="00B03AC8">
            <w:pPr>
              <w:pStyle w:val="TAC"/>
              <w:rPr>
                <w:lang w:eastAsia="zh-CN"/>
              </w:rPr>
            </w:pPr>
            <w:r>
              <w:rPr>
                <w:rFonts w:hint="eastAsia"/>
                <w:lang w:eastAsia="zh-CN"/>
              </w:rPr>
              <w:t>1</w:t>
            </w:r>
          </w:p>
        </w:tc>
      </w:tr>
      <w:tr w:rsidR="00A95D4A"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Default="00A95D4A" w:rsidP="00B03AC8">
            <w:pPr>
              <w:pStyle w:val="TAL"/>
            </w:pPr>
            <w:r>
              <w:t>ProSe relay transaction identity</w:t>
            </w:r>
          </w:p>
          <w:p w14:paraId="15379199" w14:textId="14E1B843"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Default="00A95D4A" w:rsidP="00B03AC8">
            <w:pPr>
              <w:pStyle w:val="TAC"/>
              <w:rPr>
                <w:lang w:eastAsia="zh-CN"/>
              </w:rPr>
            </w:pPr>
            <w:r>
              <w:rPr>
                <w:rFonts w:hint="eastAsia"/>
                <w:lang w:eastAsia="zh-CN"/>
              </w:rPr>
              <w:t>1</w:t>
            </w:r>
          </w:p>
        </w:tc>
      </w:tr>
      <w:tr w:rsidR="00A95D4A"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Default="00A95D4A" w:rsidP="00B03AC8">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Default="00A95D4A" w:rsidP="00B03AC8">
            <w:pPr>
              <w:pStyle w:val="TAL"/>
            </w:pPr>
            <w:r>
              <w:t>Relay key response parameters</w:t>
            </w:r>
          </w:p>
          <w:p w14:paraId="33791572" w14:textId="3266A64D" w:rsidR="00A95D4A" w:rsidRDefault="00A95D4A" w:rsidP="00B03AC8">
            <w:pPr>
              <w:pStyle w:val="TAL"/>
            </w:pPr>
            <w:r>
              <w:rPr>
                <w:rFonts w:hint="eastAsia"/>
                <w:lang w:eastAsia="zh-CN"/>
              </w:rPr>
              <w:t>9</w:t>
            </w:r>
            <w:r>
              <w:rPr>
                <w:lang w:eastAsia="zh-CN"/>
              </w:rPr>
              <w:t>.11.3.</w:t>
            </w:r>
            <w:r w:rsidR="00A043E7">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6DDBF1BC"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Default="00A043E7" w:rsidP="00B03AC8">
            <w:pPr>
              <w:pStyle w:val="TAC"/>
              <w:rPr>
                <w:lang w:eastAsia="zh-CN"/>
              </w:rPr>
            </w:pPr>
            <w:r>
              <w:rPr>
                <w:lang w:eastAsia="zh-CN"/>
              </w:rPr>
              <w:t>51-</w:t>
            </w:r>
            <w:r w:rsidRPr="00862F85">
              <w:rPr>
                <w:lang w:eastAsia="zh-CN"/>
              </w:rPr>
              <w:t>6553</w:t>
            </w:r>
            <w:r>
              <w:rPr>
                <w:lang w:eastAsia="zh-CN"/>
              </w:rPr>
              <w:t>7</w:t>
            </w:r>
          </w:p>
        </w:tc>
      </w:tr>
      <w:tr w:rsidR="00A043E7"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Default="00A043E7" w:rsidP="00A043E7">
            <w:pPr>
              <w:pStyle w:val="TAL"/>
            </w:pPr>
            <w:r w:rsidRPr="00FB2FDA">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Default="00A043E7" w:rsidP="00A043E7">
            <w:pPr>
              <w:pStyle w:val="TAL"/>
              <w:rPr>
                <w:lang w:eastAsia="zh-CN"/>
              </w:rPr>
            </w:pPr>
            <w:r>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Default="00A043E7" w:rsidP="00A043E7">
            <w:pPr>
              <w:pStyle w:val="TAL"/>
            </w:pPr>
            <w:r>
              <w:t>EAP message</w:t>
            </w:r>
          </w:p>
          <w:p w14:paraId="1D482B3C" w14:textId="26DDC7BD" w:rsidR="00A043E7" w:rsidRDefault="00A043E7" w:rsidP="00A043E7">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Default="00A043E7" w:rsidP="00A043E7">
            <w:pPr>
              <w:pStyle w:val="TAC"/>
            </w:pPr>
            <w:r>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Default="00A043E7" w:rsidP="00A043E7">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Default="00A043E7" w:rsidP="00A043E7">
            <w:pPr>
              <w:pStyle w:val="TAC"/>
              <w:rPr>
                <w:lang w:eastAsia="zh-CN"/>
              </w:rPr>
            </w:pPr>
            <w:r>
              <w:rPr>
                <w:lang w:eastAsia="zh-CN"/>
              </w:rPr>
              <w:t>7-1503</w:t>
            </w:r>
          </w:p>
        </w:tc>
      </w:tr>
    </w:tbl>
    <w:p w14:paraId="02816AE2" w14:textId="77777777" w:rsidR="00A95D4A" w:rsidRDefault="00A95D4A" w:rsidP="00A95D4A">
      <w:pPr>
        <w:rPr>
          <w:lang w:val="en-US"/>
        </w:rPr>
      </w:pPr>
    </w:p>
    <w:p w14:paraId="241BABC0" w14:textId="46567E52" w:rsidR="00A95D4A" w:rsidRDefault="00A95D4A" w:rsidP="00A95D4A">
      <w:pPr>
        <w:pStyle w:val="Heading3"/>
      </w:pPr>
      <w:bookmarkStart w:id="6192" w:name="_Toc146298831"/>
      <w:r>
        <w:t>8.2.36</w:t>
      </w:r>
      <w:r>
        <w:tab/>
        <w:t>Relay key reject</w:t>
      </w:r>
      <w:bookmarkEnd w:id="6192"/>
    </w:p>
    <w:p w14:paraId="549898F9" w14:textId="3BDF87D1" w:rsidR="00A95D4A" w:rsidRDefault="00A95D4A" w:rsidP="00A95D4A">
      <w:pPr>
        <w:pStyle w:val="Heading4"/>
        <w:rPr>
          <w:lang w:eastAsia="ko-KR"/>
        </w:rPr>
      </w:pPr>
      <w:bookmarkStart w:id="6193" w:name="_Toc146298832"/>
      <w:r>
        <w:rPr>
          <w:rFonts w:hint="eastAsia"/>
        </w:rPr>
        <w:t>8.</w:t>
      </w:r>
      <w:r>
        <w:t>2</w:t>
      </w:r>
      <w:r>
        <w:rPr>
          <w:rFonts w:hint="eastAsia"/>
        </w:rPr>
        <w:t>.</w:t>
      </w:r>
      <w:r>
        <w:t>3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3"/>
    </w:p>
    <w:p w14:paraId="7D317972" w14:textId="41058C61" w:rsidR="00A95D4A" w:rsidRDefault="00A95D4A" w:rsidP="00A95D4A">
      <w:pPr>
        <w:rPr>
          <w:lang w:eastAsia="ko-KR"/>
        </w:rPr>
      </w:pPr>
      <w:r>
        <w:t>The RELAY KEY REJECT message is sent by the AMF to the UE to indicate the rejection of the relay key request. See table 8.2.36.1.</w:t>
      </w:r>
    </w:p>
    <w:p w14:paraId="6E0D0751" w14:textId="77777777" w:rsidR="00A95D4A" w:rsidRDefault="00A95D4A" w:rsidP="00A95D4A">
      <w:pPr>
        <w:pStyle w:val="B1"/>
      </w:pPr>
      <w:r>
        <w:t>Message type:</w:t>
      </w:r>
      <w:r>
        <w:tab/>
        <w:t>RELAY KEY REJECT</w:t>
      </w:r>
    </w:p>
    <w:p w14:paraId="04DEA6D7" w14:textId="77777777" w:rsidR="00A95D4A" w:rsidRDefault="00A95D4A" w:rsidP="00A95D4A">
      <w:pPr>
        <w:pStyle w:val="B1"/>
      </w:pPr>
      <w:r>
        <w:t>Significance:</w:t>
      </w:r>
      <w:r>
        <w:tab/>
        <w:t>dual</w:t>
      </w:r>
    </w:p>
    <w:p w14:paraId="6CB335AF" w14:textId="77777777" w:rsidR="00A95D4A" w:rsidRDefault="00A95D4A" w:rsidP="00A95D4A">
      <w:pPr>
        <w:pStyle w:val="B1"/>
      </w:pPr>
      <w:r>
        <w:t>Direction:</w:t>
      </w:r>
      <w:r>
        <w:tab/>
        <w:t>network to UE</w:t>
      </w:r>
    </w:p>
    <w:p w14:paraId="321F6187" w14:textId="49C9AE6A" w:rsidR="00A95D4A" w:rsidRDefault="00A95D4A" w:rsidP="00A95D4A">
      <w:pPr>
        <w:pStyle w:val="TH"/>
      </w:pPr>
      <w:r>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Default="00A95D4A" w:rsidP="00B03AC8">
            <w:pPr>
              <w:pStyle w:val="TAH"/>
            </w:pPr>
            <w:r>
              <w:t>Length</w:t>
            </w:r>
          </w:p>
        </w:tc>
      </w:tr>
      <w:tr w:rsidR="00A95D4A"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Default="00A95D4A" w:rsidP="00B03AC8">
            <w:pPr>
              <w:pStyle w:val="TAL"/>
            </w:pPr>
            <w:r>
              <w:t>Extended protocol discriminator</w:t>
            </w:r>
          </w:p>
          <w:p w14:paraId="09DD2F05"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Default="00A95D4A" w:rsidP="00B03AC8">
            <w:pPr>
              <w:pStyle w:val="TAC"/>
            </w:pPr>
            <w:r>
              <w:t>1</w:t>
            </w:r>
          </w:p>
        </w:tc>
      </w:tr>
      <w:tr w:rsidR="00A95D4A"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Default="00A95D4A" w:rsidP="00B03AC8">
            <w:pPr>
              <w:pStyle w:val="TAL"/>
            </w:pPr>
            <w:r>
              <w:t>Security header type</w:t>
            </w:r>
          </w:p>
          <w:p w14:paraId="69CCDD55"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Default="00A95D4A" w:rsidP="00B03AC8">
            <w:pPr>
              <w:pStyle w:val="TAC"/>
            </w:pPr>
            <w:r>
              <w:t>1/2</w:t>
            </w:r>
          </w:p>
        </w:tc>
      </w:tr>
      <w:tr w:rsidR="00A95D4A"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Default="00A95D4A" w:rsidP="00B03AC8">
            <w:pPr>
              <w:pStyle w:val="TAL"/>
            </w:pPr>
            <w:r>
              <w:t>Spare half octet</w:t>
            </w:r>
          </w:p>
          <w:p w14:paraId="656A7F51"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Default="00A95D4A" w:rsidP="00B03AC8">
            <w:pPr>
              <w:pStyle w:val="TAC"/>
            </w:pPr>
            <w:r>
              <w:t>1/2</w:t>
            </w:r>
          </w:p>
        </w:tc>
      </w:tr>
      <w:tr w:rsidR="00A95D4A"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Default="00A95D4A" w:rsidP="00B03AC8">
            <w:pPr>
              <w:pStyle w:val="TAL"/>
              <w:rPr>
                <w:lang w:eastAsia="zh-CN"/>
              </w:rPr>
            </w:pPr>
            <w:r>
              <w:rPr>
                <w:rFonts w:hint="eastAsia"/>
                <w:lang w:eastAsia="zh-CN"/>
              </w:rPr>
              <w:t>R</w:t>
            </w:r>
            <w:r>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Default="00A95D4A" w:rsidP="00B03AC8">
            <w:pPr>
              <w:pStyle w:val="TAL"/>
              <w:rPr>
                <w:lang w:eastAsia="zh-CN"/>
              </w:rPr>
            </w:pPr>
            <w:r>
              <w:rPr>
                <w:rFonts w:hint="eastAsia"/>
                <w:lang w:eastAsia="zh-CN"/>
              </w:rPr>
              <w:t>M</w:t>
            </w:r>
            <w:r>
              <w:rPr>
                <w:lang w:eastAsia="zh-CN"/>
              </w:rPr>
              <w:t>essage type</w:t>
            </w:r>
          </w:p>
          <w:p w14:paraId="1ECC60B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Default="00A95D4A" w:rsidP="00B03AC8">
            <w:pPr>
              <w:pStyle w:val="TAC"/>
              <w:rPr>
                <w:lang w:eastAsia="zh-CN"/>
              </w:rPr>
            </w:pPr>
            <w:r>
              <w:rPr>
                <w:rFonts w:hint="eastAsia"/>
                <w:lang w:eastAsia="zh-CN"/>
              </w:rPr>
              <w:t>1</w:t>
            </w:r>
          </w:p>
        </w:tc>
      </w:tr>
      <w:tr w:rsidR="00A95D4A"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Default="00A95D4A" w:rsidP="00B03AC8">
            <w:pPr>
              <w:pStyle w:val="TAL"/>
            </w:pPr>
            <w:r>
              <w:t>ProSe relay transaction identity</w:t>
            </w:r>
          </w:p>
          <w:p w14:paraId="7241F502" w14:textId="29D5A3D9"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Default="00A95D4A" w:rsidP="00B03AC8">
            <w:pPr>
              <w:pStyle w:val="TAC"/>
              <w:rPr>
                <w:lang w:eastAsia="zh-CN"/>
              </w:rPr>
            </w:pPr>
            <w:r>
              <w:rPr>
                <w:rFonts w:hint="eastAsia"/>
                <w:lang w:eastAsia="zh-CN"/>
              </w:rPr>
              <w:t>1</w:t>
            </w:r>
          </w:p>
        </w:tc>
      </w:tr>
      <w:tr w:rsidR="00A95D4A"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Default="00D20EB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Default="00A95D4A" w:rsidP="00B03AC8">
            <w:pPr>
              <w:pStyle w:val="TAL"/>
            </w:pPr>
            <w:r>
              <w:t>EAP message</w:t>
            </w:r>
          </w:p>
          <w:p w14:paraId="18600A3C"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Default="00A95D4A" w:rsidP="00B03AC8">
            <w:pPr>
              <w:pStyle w:val="TAC"/>
              <w:rPr>
                <w:lang w:eastAsia="zh-CN"/>
              </w:rPr>
            </w:pPr>
            <w:r>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Default="00A95D4A" w:rsidP="00B03AC8">
            <w:pPr>
              <w:pStyle w:val="TAC"/>
              <w:rPr>
                <w:lang w:eastAsia="zh-CN"/>
              </w:rPr>
            </w:pPr>
            <w:r>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Default="00A95D4A" w:rsidP="00B03AC8">
            <w:pPr>
              <w:pStyle w:val="TAC"/>
              <w:rPr>
                <w:lang w:eastAsia="zh-CN"/>
              </w:rPr>
            </w:pPr>
            <w:r>
              <w:t>6-1502</w:t>
            </w:r>
          </w:p>
        </w:tc>
      </w:tr>
    </w:tbl>
    <w:p w14:paraId="2200AB40" w14:textId="77777777" w:rsidR="00A95D4A" w:rsidRDefault="00A95D4A" w:rsidP="00A95D4A">
      <w:pPr>
        <w:rPr>
          <w:lang w:val="en-US"/>
        </w:rPr>
      </w:pPr>
    </w:p>
    <w:p w14:paraId="0EB66DED" w14:textId="0A8D530E" w:rsidR="00A95D4A" w:rsidRDefault="00A95D4A" w:rsidP="00A95D4A">
      <w:pPr>
        <w:pStyle w:val="Heading4"/>
        <w:rPr>
          <w:lang w:eastAsia="ko-KR"/>
        </w:rPr>
      </w:pPr>
      <w:bookmarkStart w:id="6194" w:name="_Toc146298833"/>
      <w:r>
        <w:rPr>
          <w:rFonts w:hint="eastAsia"/>
        </w:rPr>
        <w:t>8.</w:t>
      </w:r>
      <w:r>
        <w:t>2</w:t>
      </w:r>
      <w:r>
        <w:rPr>
          <w:rFonts w:hint="eastAsia"/>
        </w:rPr>
        <w:t>.</w:t>
      </w:r>
      <w:r>
        <w:t>36</w:t>
      </w:r>
      <w:r>
        <w:rPr>
          <w:rFonts w:hint="eastAsia"/>
          <w:lang w:eastAsia="ko-KR"/>
        </w:rPr>
        <w:t>.</w:t>
      </w:r>
      <w:r>
        <w:rPr>
          <w:lang w:eastAsia="ko-KR"/>
        </w:rPr>
        <w:t>2</w:t>
      </w:r>
      <w:r>
        <w:rPr>
          <w:rFonts w:hint="eastAsia"/>
        </w:rPr>
        <w:tab/>
      </w:r>
      <w:r>
        <w:t>EAP message</w:t>
      </w:r>
      <w:bookmarkEnd w:id="6194"/>
    </w:p>
    <w:p w14:paraId="07A3CF01" w14:textId="77777777" w:rsidR="00A95D4A" w:rsidRDefault="00A95D4A" w:rsidP="00A95D4A">
      <w:r>
        <w:t>EAP message IE is included if the RELAY KEY REJECT message is used to convey EAP-failure message.</w:t>
      </w:r>
    </w:p>
    <w:p w14:paraId="7654C0BC" w14:textId="5DACA847" w:rsidR="00A95D4A" w:rsidRDefault="00A95D4A" w:rsidP="00A95D4A">
      <w:pPr>
        <w:pStyle w:val="Heading3"/>
      </w:pPr>
      <w:bookmarkStart w:id="6195" w:name="_Toc146298834"/>
      <w:r>
        <w:t>8.2.37</w:t>
      </w:r>
      <w:r>
        <w:tab/>
        <w:t>Relay authentication request</w:t>
      </w:r>
      <w:bookmarkEnd w:id="6195"/>
    </w:p>
    <w:p w14:paraId="2C72EC0D" w14:textId="0458F3A0" w:rsidR="00A95D4A" w:rsidRDefault="00A95D4A" w:rsidP="00A95D4A">
      <w:pPr>
        <w:pStyle w:val="Heading4"/>
        <w:rPr>
          <w:lang w:eastAsia="ko-KR"/>
        </w:rPr>
      </w:pPr>
      <w:bookmarkStart w:id="6196" w:name="_Toc146298835"/>
      <w:r>
        <w:rPr>
          <w:rFonts w:hint="eastAsia"/>
        </w:rPr>
        <w:t>8.</w:t>
      </w:r>
      <w:r>
        <w:t>2</w:t>
      </w:r>
      <w:r>
        <w:rPr>
          <w:rFonts w:hint="eastAsia"/>
        </w:rPr>
        <w:t>.</w:t>
      </w:r>
      <w:r>
        <w:t>3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6"/>
    </w:p>
    <w:p w14:paraId="4FD67D06" w14:textId="37F8C979" w:rsidR="00A95D4A" w:rsidRDefault="00A95D4A" w:rsidP="00A95D4A">
      <w:pPr>
        <w:rPr>
          <w:lang w:eastAsia="ko-KR"/>
        </w:rPr>
      </w:pPr>
      <w:r>
        <w:t xml:space="preserve">The RELAY AUTHENTICATION REQUEST message is sent by the network to the UE to initiate authentication of the 5G ProSe </w:t>
      </w:r>
      <w:r>
        <w:rPr>
          <w:lang w:eastAsia="zh-CN"/>
        </w:rPr>
        <w:t xml:space="preserve">remote UE </w:t>
      </w:r>
      <w:r>
        <w:t xml:space="preserve">as specified in </w:t>
      </w:r>
      <w:r>
        <w:rPr>
          <w:lang w:eastAsia="zh-CN"/>
        </w:rPr>
        <w:t>3GPP</w:t>
      </w:r>
      <w:r>
        <w:rPr>
          <w:lang w:val="en-US" w:eastAsia="zh-CN"/>
        </w:rPr>
        <w:t> TS 33.503 [56]</w:t>
      </w:r>
      <w:r>
        <w:t>. See table 8.2.37.1.</w:t>
      </w:r>
    </w:p>
    <w:p w14:paraId="728721E6" w14:textId="77777777" w:rsidR="00A95D4A" w:rsidRDefault="00A95D4A" w:rsidP="00A95D4A">
      <w:pPr>
        <w:pStyle w:val="B1"/>
      </w:pPr>
      <w:r>
        <w:t>Message type:</w:t>
      </w:r>
      <w:r>
        <w:tab/>
        <w:t>RELAY AUTHENTICATION REQUEST</w:t>
      </w:r>
    </w:p>
    <w:p w14:paraId="452C62C6" w14:textId="77777777" w:rsidR="00A95D4A" w:rsidRDefault="00A95D4A" w:rsidP="00A95D4A">
      <w:pPr>
        <w:pStyle w:val="B1"/>
      </w:pPr>
      <w:r>
        <w:t>Significance:</w:t>
      </w:r>
      <w:r>
        <w:tab/>
        <w:t>dual</w:t>
      </w:r>
    </w:p>
    <w:p w14:paraId="52D62743" w14:textId="77777777" w:rsidR="00A95D4A" w:rsidRDefault="00A95D4A" w:rsidP="00A95D4A">
      <w:pPr>
        <w:pStyle w:val="B1"/>
      </w:pPr>
      <w:r>
        <w:t>Direction:</w:t>
      </w:r>
      <w:r>
        <w:tab/>
        <w:t>Network to UE</w:t>
      </w:r>
    </w:p>
    <w:p w14:paraId="7CAD0D4D" w14:textId="42D3E871" w:rsidR="00A95D4A" w:rsidRDefault="00A95D4A" w:rsidP="00A95D4A">
      <w:pPr>
        <w:pStyle w:val="TH"/>
      </w:pPr>
      <w:r>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Default="00A95D4A" w:rsidP="00B03AC8">
            <w:pPr>
              <w:pStyle w:val="TAH"/>
            </w:pPr>
            <w:r>
              <w:t>Length</w:t>
            </w:r>
          </w:p>
        </w:tc>
      </w:tr>
      <w:tr w:rsidR="00A95D4A"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Default="00A95D4A" w:rsidP="00B03AC8">
            <w:pPr>
              <w:pStyle w:val="TAL"/>
            </w:pPr>
            <w:r>
              <w:t>Extended protocol discriminator</w:t>
            </w:r>
          </w:p>
          <w:p w14:paraId="67F573D0"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Default="00A95D4A" w:rsidP="00B03AC8">
            <w:pPr>
              <w:pStyle w:val="TAC"/>
            </w:pPr>
            <w:r>
              <w:t>1</w:t>
            </w:r>
          </w:p>
        </w:tc>
      </w:tr>
      <w:tr w:rsidR="00A95D4A"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Default="00A95D4A" w:rsidP="00B03AC8">
            <w:pPr>
              <w:pStyle w:val="TAL"/>
            </w:pPr>
            <w:r>
              <w:t>Security header type</w:t>
            </w:r>
          </w:p>
          <w:p w14:paraId="6E70CADC"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Default="00A95D4A" w:rsidP="00B03AC8">
            <w:pPr>
              <w:pStyle w:val="TAC"/>
            </w:pPr>
            <w:r>
              <w:t>1/2</w:t>
            </w:r>
          </w:p>
        </w:tc>
      </w:tr>
      <w:tr w:rsidR="00A95D4A"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Default="00A95D4A" w:rsidP="00B03AC8">
            <w:pPr>
              <w:pStyle w:val="TAL"/>
            </w:pPr>
            <w:r>
              <w:t>Spare half octet</w:t>
            </w:r>
          </w:p>
          <w:p w14:paraId="6D39EB38"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Default="00A95D4A" w:rsidP="00B03AC8">
            <w:pPr>
              <w:pStyle w:val="TAC"/>
            </w:pPr>
            <w:r>
              <w:t>1/2</w:t>
            </w:r>
          </w:p>
        </w:tc>
      </w:tr>
      <w:tr w:rsidR="00A95D4A"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Default="00A95D4A" w:rsidP="00B03AC8">
            <w:pPr>
              <w:pStyle w:val="TAL"/>
              <w:rPr>
                <w:lang w:eastAsia="zh-CN"/>
              </w:rPr>
            </w:pPr>
            <w:r>
              <w:rPr>
                <w:rFonts w:hint="eastAsia"/>
                <w:lang w:eastAsia="zh-CN"/>
              </w:rPr>
              <w:t>R</w:t>
            </w:r>
            <w:r>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Default="00A95D4A" w:rsidP="00B03AC8">
            <w:pPr>
              <w:pStyle w:val="TAL"/>
              <w:rPr>
                <w:lang w:eastAsia="zh-CN"/>
              </w:rPr>
            </w:pPr>
            <w:r>
              <w:rPr>
                <w:rFonts w:hint="eastAsia"/>
                <w:lang w:eastAsia="zh-CN"/>
              </w:rPr>
              <w:t>M</w:t>
            </w:r>
            <w:r>
              <w:rPr>
                <w:lang w:eastAsia="zh-CN"/>
              </w:rPr>
              <w:t>essage type</w:t>
            </w:r>
          </w:p>
          <w:p w14:paraId="0FDB085B"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Default="00A95D4A" w:rsidP="00B03AC8">
            <w:pPr>
              <w:pStyle w:val="TAC"/>
              <w:rPr>
                <w:lang w:eastAsia="zh-CN"/>
              </w:rPr>
            </w:pPr>
            <w:r>
              <w:rPr>
                <w:rFonts w:hint="eastAsia"/>
                <w:lang w:eastAsia="zh-CN"/>
              </w:rPr>
              <w:t>1</w:t>
            </w:r>
          </w:p>
        </w:tc>
      </w:tr>
      <w:tr w:rsidR="00A95D4A"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Default="00A95D4A" w:rsidP="00B03AC8">
            <w:pPr>
              <w:pStyle w:val="TAL"/>
            </w:pPr>
            <w:r>
              <w:t>ProSe relay transaction identity</w:t>
            </w:r>
          </w:p>
          <w:p w14:paraId="780FCF14" w14:textId="14115D4B"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Default="00A95D4A" w:rsidP="00B03AC8">
            <w:pPr>
              <w:pStyle w:val="TAC"/>
              <w:rPr>
                <w:lang w:eastAsia="zh-CN"/>
              </w:rPr>
            </w:pPr>
            <w:r>
              <w:rPr>
                <w:rFonts w:hint="eastAsia"/>
                <w:lang w:eastAsia="zh-CN"/>
              </w:rPr>
              <w:t>1</w:t>
            </w:r>
          </w:p>
        </w:tc>
      </w:tr>
      <w:tr w:rsidR="00A95D4A"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Default="00A95D4A" w:rsidP="00B03AC8">
            <w:pPr>
              <w:pStyle w:val="TAL"/>
            </w:pPr>
            <w:r>
              <w:t>EAP message</w:t>
            </w:r>
          </w:p>
          <w:p w14:paraId="2775D206"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Default="00A043E7" w:rsidP="00B03AC8">
            <w:pPr>
              <w:pStyle w:val="TAC"/>
            </w:pPr>
            <w:r>
              <w:t>7</w:t>
            </w:r>
            <w:r w:rsidR="00A95D4A">
              <w:t>-</w:t>
            </w:r>
            <w:r>
              <w:t>1503</w:t>
            </w:r>
          </w:p>
        </w:tc>
      </w:tr>
    </w:tbl>
    <w:p w14:paraId="3CE66E73" w14:textId="77777777" w:rsidR="00A95D4A" w:rsidRDefault="00A95D4A" w:rsidP="00A95D4A"/>
    <w:p w14:paraId="57BCFC9B" w14:textId="1370573D" w:rsidR="00A95D4A" w:rsidRDefault="00A95D4A" w:rsidP="00A95D4A">
      <w:pPr>
        <w:pStyle w:val="Heading3"/>
      </w:pPr>
      <w:bookmarkStart w:id="6197" w:name="_Toc146298836"/>
      <w:r>
        <w:t>8.2.38</w:t>
      </w:r>
      <w:r>
        <w:tab/>
        <w:t>Relay authentication response</w:t>
      </w:r>
      <w:bookmarkEnd w:id="6197"/>
    </w:p>
    <w:p w14:paraId="08339B81" w14:textId="7E185FF8" w:rsidR="00A95D4A" w:rsidRDefault="00A95D4A" w:rsidP="00A95D4A">
      <w:pPr>
        <w:pStyle w:val="Heading4"/>
        <w:rPr>
          <w:lang w:eastAsia="ko-KR"/>
        </w:rPr>
      </w:pPr>
      <w:bookmarkStart w:id="6198" w:name="_Toc146298837"/>
      <w:r>
        <w:rPr>
          <w:rFonts w:hint="eastAsia"/>
        </w:rPr>
        <w:t>8.</w:t>
      </w:r>
      <w:r>
        <w:t>2</w:t>
      </w:r>
      <w:r>
        <w:rPr>
          <w:rFonts w:hint="eastAsia"/>
        </w:rPr>
        <w:t>.</w:t>
      </w:r>
      <w:r>
        <w:t>3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8"/>
    </w:p>
    <w:p w14:paraId="3EE16B7F" w14:textId="6C424EEB" w:rsidR="00A95D4A" w:rsidRDefault="00A95D4A" w:rsidP="00A95D4A">
      <w:pPr>
        <w:rPr>
          <w:lang w:eastAsia="ko-KR"/>
        </w:rPr>
      </w:pPr>
      <w:r>
        <w:t xml:space="preserve">The RELAY AUTHENTICATION RESPONSE message is sent by the UE to the network to forward the authentication response from the 5G ProSe </w:t>
      </w:r>
      <w:r>
        <w:rPr>
          <w:lang w:eastAsia="zh-CN"/>
        </w:rPr>
        <w:t xml:space="preserve">remote UE </w:t>
      </w:r>
      <w:r>
        <w:t xml:space="preserve">as specified in </w:t>
      </w:r>
      <w:r>
        <w:rPr>
          <w:lang w:eastAsia="zh-CN"/>
        </w:rPr>
        <w:t>3GPP</w:t>
      </w:r>
      <w:r>
        <w:rPr>
          <w:lang w:val="en-US" w:eastAsia="zh-CN"/>
        </w:rPr>
        <w:t> TS 33.503 [56]</w:t>
      </w:r>
      <w:r>
        <w:t>. See table 8.2.38.1.</w:t>
      </w:r>
    </w:p>
    <w:p w14:paraId="68E5B37D" w14:textId="77777777" w:rsidR="00A95D4A" w:rsidRDefault="00A95D4A" w:rsidP="00A95D4A">
      <w:pPr>
        <w:pStyle w:val="B1"/>
      </w:pPr>
      <w:r>
        <w:t>Message type:</w:t>
      </w:r>
      <w:r>
        <w:tab/>
        <w:t>RELAY AUTHENTICATION RESPONSE</w:t>
      </w:r>
    </w:p>
    <w:p w14:paraId="4F239FC5" w14:textId="77777777" w:rsidR="00A95D4A" w:rsidRDefault="00A95D4A" w:rsidP="00A95D4A">
      <w:pPr>
        <w:pStyle w:val="B1"/>
      </w:pPr>
      <w:r>
        <w:t>Significance:</w:t>
      </w:r>
      <w:r>
        <w:tab/>
        <w:t>dual</w:t>
      </w:r>
    </w:p>
    <w:p w14:paraId="24B52ED8" w14:textId="77777777" w:rsidR="00A95D4A" w:rsidRDefault="00A95D4A" w:rsidP="00A95D4A">
      <w:pPr>
        <w:pStyle w:val="B1"/>
      </w:pPr>
      <w:r>
        <w:t>Direction:</w:t>
      </w:r>
      <w:r>
        <w:tab/>
        <w:t>UE to network</w:t>
      </w:r>
    </w:p>
    <w:p w14:paraId="55D2EBFC" w14:textId="131302A0" w:rsidR="00A95D4A" w:rsidRDefault="00A95D4A" w:rsidP="00A95D4A">
      <w:pPr>
        <w:pStyle w:val="TH"/>
      </w:pPr>
      <w:r>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Default="00A95D4A" w:rsidP="00B03AC8">
            <w:pPr>
              <w:pStyle w:val="TAH"/>
            </w:pPr>
            <w:r>
              <w:t>Length</w:t>
            </w:r>
          </w:p>
        </w:tc>
      </w:tr>
      <w:tr w:rsidR="00A95D4A"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Default="00A95D4A" w:rsidP="00B03AC8">
            <w:pPr>
              <w:pStyle w:val="TAL"/>
            </w:pPr>
            <w:r>
              <w:t>Extended protocol discriminator</w:t>
            </w:r>
          </w:p>
          <w:p w14:paraId="1F8C1D3A"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Default="00A95D4A" w:rsidP="00B03AC8">
            <w:pPr>
              <w:pStyle w:val="TAC"/>
            </w:pPr>
            <w:r>
              <w:t>1</w:t>
            </w:r>
          </w:p>
        </w:tc>
      </w:tr>
      <w:tr w:rsidR="00A95D4A"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Default="00A95D4A" w:rsidP="00B03AC8">
            <w:pPr>
              <w:pStyle w:val="TAL"/>
            </w:pPr>
            <w:r>
              <w:t>Security header type</w:t>
            </w:r>
          </w:p>
          <w:p w14:paraId="35CC4F5D"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Default="00A95D4A" w:rsidP="00B03AC8">
            <w:pPr>
              <w:pStyle w:val="TAC"/>
            </w:pPr>
            <w:r>
              <w:t>1/2</w:t>
            </w:r>
          </w:p>
        </w:tc>
      </w:tr>
      <w:tr w:rsidR="00A95D4A"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Default="00A95D4A" w:rsidP="00B03AC8">
            <w:pPr>
              <w:pStyle w:val="TAL"/>
            </w:pPr>
            <w:r>
              <w:t>Spare half octet</w:t>
            </w:r>
          </w:p>
          <w:p w14:paraId="1A273637"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Default="00A95D4A" w:rsidP="00B03AC8">
            <w:pPr>
              <w:pStyle w:val="TAC"/>
            </w:pPr>
            <w:r>
              <w:t>1/2</w:t>
            </w:r>
          </w:p>
        </w:tc>
      </w:tr>
      <w:tr w:rsidR="00A95D4A"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Default="00A95D4A" w:rsidP="00B03AC8">
            <w:pPr>
              <w:pStyle w:val="TAL"/>
              <w:rPr>
                <w:lang w:eastAsia="zh-CN"/>
              </w:rPr>
            </w:pPr>
            <w:r>
              <w:rPr>
                <w:rFonts w:hint="eastAsia"/>
                <w:lang w:eastAsia="zh-CN"/>
              </w:rPr>
              <w:t>R</w:t>
            </w:r>
            <w:r>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Default="00A95D4A" w:rsidP="00B03AC8">
            <w:pPr>
              <w:pStyle w:val="TAL"/>
              <w:rPr>
                <w:lang w:eastAsia="zh-CN"/>
              </w:rPr>
            </w:pPr>
            <w:r>
              <w:rPr>
                <w:rFonts w:hint="eastAsia"/>
                <w:lang w:eastAsia="zh-CN"/>
              </w:rPr>
              <w:t>M</w:t>
            </w:r>
            <w:r>
              <w:rPr>
                <w:lang w:eastAsia="zh-CN"/>
              </w:rPr>
              <w:t>essage type</w:t>
            </w:r>
          </w:p>
          <w:p w14:paraId="368C3A3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Default="00A95D4A" w:rsidP="00B03AC8">
            <w:pPr>
              <w:pStyle w:val="TAC"/>
              <w:rPr>
                <w:lang w:eastAsia="zh-CN"/>
              </w:rPr>
            </w:pPr>
            <w:r>
              <w:rPr>
                <w:rFonts w:hint="eastAsia"/>
                <w:lang w:eastAsia="zh-CN"/>
              </w:rPr>
              <w:t>1</w:t>
            </w:r>
          </w:p>
        </w:tc>
      </w:tr>
      <w:tr w:rsidR="00A95D4A"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Default="00A95D4A" w:rsidP="00B03AC8">
            <w:pPr>
              <w:pStyle w:val="TAL"/>
            </w:pPr>
            <w:r>
              <w:t>ProSe relay transaction identity</w:t>
            </w:r>
          </w:p>
          <w:p w14:paraId="262E1A01" w14:textId="619EE7B6"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Default="00A95D4A" w:rsidP="00B03AC8">
            <w:pPr>
              <w:pStyle w:val="TAC"/>
              <w:rPr>
                <w:lang w:eastAsia="zh-CN"/>
              </w:rPr>
            </w:pPr>
            <w:r>
              <w:rPr>
                <w:rFonts w:hint="eastAsia"/>
                <w:lang w:eastAsia="zh-CN"/>
              </w:rPr>
              <w:t>1</w:t>
            </w:r>
          </w:p>
        </w:tc>
      </w:tr>
      <w:tr w:rsidR="00A95D4A"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Default="00A95D4A" w:rsidP="00B03AC8">
            <w:pPr>
              <w:pStyle w:val="TAL"/>
            </w:pPr>
            <w:r>
              <w:t>EAP message</w:t>
            </w:r>
          </w:p>
          <w:p w14:paraId="33DF4181"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Default="00A95D4A" w:rsidP="00B03AC8">
            <w:pPr>
              <w:pStyle w:val="TAC"/>
            </w:pPr>
            <w:r>
              <w:t>6-1502</w:t>
            </w:r>
          </w:p>
        </w:tc>
      </w:tr>
    </w:tbl>
    <w:p w14:paraId="3770AE1C" w14:textId="77777777" w:rsidR="00A95D4A" w:rsidRDefault="00A95D4A" w:rsidP="00D72B4E"/>
    <w:p w14:paraId="21BE14FB" w14:textId="77777777" w:rsidR="00A41C5D" w:rsidRPr="00767715" w:rsidRDefault="00A41C5D" w:rsidP="00781477">
      <w:pPr>
        <w:pStyle w:val="Heading2"/>
        <w:rPr>
          <w:lang w:val="fr-FR"/>
        </w:rPr>
      </w:pPr>
      <w:bookmarkStart w:id="6199" w:name="_Toc27747196"/>
      <w:bookmarkStart w:id="6200" w:name="_Toc36213387"/>
      <w:bookmarkStart w:id="6201" w:name="_Toc36657564"/>
      <w:bookmarkStart w:id="6202" w:name="_Toc45287235"/>
      <w:bookmarkStart w:id="6203" w:name="_Toc51948509"/>
      <w:bookmarkStart w:id="6204" w:name="_Toc51949601"/>
      <w:bookmarkStart w:id="6205" w:name="_Toc146298838"/>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134"/>
      <w:bookmarkEnd w:id="6199"/>
      <w:bookmarkEnd w:id="6200"/>
      <w:bookmarkEnd w:id="6201"/>
      <w:bookmarkEnd w:id="6202"/>
      <w:bookmarkEnd w:id="6203"/>
      <w:bookmarkEnd w:id="6204"/>
      <w:bookmarkEnd w:id="6205"/>
    </w:p>
    <w:p w14:paraId="1437AAFE" w14:textId="77777777" w:rsidR="00C135FE" w:rsidRPr="00767715" w:rsidRDefault="0091131A" w:rsidP="00781477">
      <w:pPr>
        <w:pStyle w:val="Heading3"/>
        <w:rPr>
          <w:lang w:val="fr-FR"/>
        </w:rPr>
      </w:pPr>
      <w:bookmarkStart w:id="6206" w:name="_Toc20233078"/>
      <w:bookmarkStart w:id="6207" w:name="_Toc27747197"/>
      <w:bookmarkStart w:id="6208" w:name="_Toc36213388"/>
      <w:bookmarkStart w:id="6209" w:name="_Toc36657565"/>
      <w:bookmarkStart w:id="6210" w:name="_Toc45287236"/>
      <w:bookmarkStart w:id="6211" w:name="_Toc51948510"/>
      <w:bookmarkStart w:id="6212" w:name="_Toc51949602"/>
      <w:bookmarkStart w:id="6213" w:name="_Toc146298839"/>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206"/>
      <w:bookmarkEnd w:id="6207"/>
      <w:bookmarkEnd w:id="6208"/>
      <w:bookmarkEnd w:id="6209"/>
      <w:bookmarkEnd w:id="6210"/>
      <w:bookmarkEnd w:id="6211"/>
      <w:bookmarkEnd w:id="6212"/>
      <w:bookmarkEnd w:id="6213"/>
    </w:p>
    <w:p w14:paraId="36A78287" w14:textId="77777777" w:rsidR="00C135FE" w:rsidRPr="00767715" w:rsidRDefault="0091131A" w:rsidP="00781477">
      <w:pPr>
        <w:pStyle w:val="Heading4"/>
        <w:rPr>
          <w:lang w:eastAsia="ko-KR"/>
        </w:rPr>
      </w:pPr>
      <w:bookmarkStart w:id="6214" w:name="_Toc20233079"/>
      <w:bookmarkStart w:id="6215" w:name="_Toc27747198"/>
      <w:bookmarkStart w:id="6216" w:name="_Toc36213389"/>
      <w:bookmarkStart w:id="6217" w:name="_Toc36657566"/>
      <w:bookmarkStart w:id="6218" w:name="_Toc45287237"/>
      <w:bookmarkStart w:id="6219" w:name="_Toc51948511"/>
      <w:bookmarkStart w:id="6220" w:name="_Toc51949603"/>
      <w:bookmarkStart w:id="6221" w:name="_Toc146298840"/>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214"/>
      <w:bookmarkEnd w:id="6215"/>
      <w:bookmarkEnd w:id="6216"/>
      <w:bookmarkEnd w:id="6217"/>
      <w:bookmarkEnd w:id="6218"/>
      <w:bookmarkEnd w:id="6219"/>
      <w:bookmarkEnd w:id="6220"/>
      <w:bookmarkEnd w:id="6221"/>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0D0840" w:rsidRDefault="005F2EDF" w:rsidP="008B3175">
            <w:pPr>
              <w:pStyle w:val="TAL"/>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5F7EB0" w:rsidRDefault="008B3175" w:rsidP="008B3175">
            <w:pPr>
              <w:pStyle w:val="TAC"/>
              <w:rPr>
                <w:lang w:eastAsia="en-US"/>
              </w:rPr>
            </w:pPr>
            <w:r>
              <w:t>6-n</w:t>
            </w:r>
          </w:p>
        </w:tc>
      </w:tr>
      <w:tr w:rsidR="008C41A4"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0D0840" w:rsidRDefault="009F773A" w:rsidP="008C41A4">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0D0840" w:rsidRDefault="008C41A4" w:rsidP="008C41A4">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Default="008C41A4" w:rsidP="008C41A4">
            <w:pPr>
              <w:pStyle w:val="TAL"/>
              <w:rPr>
                <w:lang w:eastAsia="ko-KR"/>
              </w:rPr>
            </w:pPr>
            <w:r>
              <w:rPr>
                <w:lang w:eastAsia="ko-KR"/>
              </w:rPr>
              <w:t>Requested MBS container</w:t>
            </w:r>
          </w:p>
          <w:p w14:paraId="05DAB265" w14:textId="43FB821E" w:rsidR="008C41A4" w:rsidRPr="000D0840" w:rsidRDefault="008C41A4" w:rsidP="008C41A4">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5F7EB0" w:rsidRDefault="008C41A4" w:rsidP="008C41A4">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5F7EB0" w:rsidRDefault="008C41A4" w:rsidP="008C41A4">
            <w:pPr>
              <w:pStyle w:val="TAC"/>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5F7EB0" w:rsidRDefault="008C41A4" w:rsidP="008C41A4">
            <w:pPr>
              <w:pStyle w:val="TAC"/>
              <w:rPr>
                <w:lang w:eastAsia="en-US"/>
              </w:rPr>
            </w:pPr>
            <w:r>
              <w:rPr>
                <w:lang w:eastAsia="ko-KR"/>
              </w:rPr>
              <w:t>8-</w:t>
            </w:r>
            <w:r w:rsidRPr="00F17216">
              <w:rPr>
                <w:lang w:eastAsia="ko-KR"/>
              </w:rPr>
              <w:t>65538</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222" w:name="_Toc20233080"/>
      <w:bookmarkStart w:id="6223" w:name="_Toc27747199"/>
      <w:bookmarkStart w:id="6224" w:name="_Toc36213390"/>
      <w:bookmarkStart w:id="6225" w:name="_Toc36657567"/>
      <w:bookmarkStart w:id="6226" w:name="_Toc45287238"/>
      <w:bookmarkStart w:id="6227" w:name="_Toc51948512"/>
      <w:bookmarkStart w:id="6228" w:name="_Toc51949604"/>
      <w:bookmarkStart w:id="6229" w:name="_Toc146298841"/>
      <w:r>
        <w:t>8</w:t>
      </w:r>
      <w:r w:rsidR="00C135FE">
        <w:t>.</w:t>
      </w:r>
      <w:r>
        <w:t>3</w:t>
      </w:r>
      <w:r w:rsidR="00C135FE">
        <w:t>.1.2</w:t>
      </w:r>
      <w:r w:rsidR="00C135FE" w:rsidRPr="003168A2">
        <w:rPr>
          <w:rFonts w:hint="eastAsia"/>
        </w:rPr>
        <w:tab/>
      </w:r>
      <w:r w:rsidR="00C135FE" w:rsidRPr="00EE0C95">
        <w:t>PDU session type</w:t>
      </w:r>
      <w:bookmarkEnd w:id="6222"/>
      <w:bookmarkEnd w:id="6223"/>
      <w:bookmarkEnd w:id="6224"/>
      <w:bookmarkEnd w:id="6225"/>
      <w:bookmarkEnd w:id="6226"/>
      <w:bookmarkEnd w:id="6227"/>
      <w:bookmarkEnd w:id="6228"/>
      <w:bookmarkEnd w:id="6229"/>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230" w:name="_Toc20233081"/>
      <w:bookmarkStart w:id="6231" w:name="_Toc27747200"/>
      <w:bookmarkStart w:id="6232" w:name="_Toc36213391"/>
      <w:bookmarkStart w:id="6233" w:name="_Toc36657568"/>
      <w:bookmarkStart w:id="6234" w:name="_Toc45287239"/>
      <w:bookmarkStart w:id="6235" w:name="_Toc51948513"/>
      <w:bookmarkStart w:id="6236" w:name="_Toc51949605"/>
      <w:bookmarkStart w:id="6237" w:name="_Toc146298842"/>
      <w:r>
        <w:t>8</w:t>
      </w:r>
      <w:r w:rsidR="00C135FE">
        <w:t>.</w:t>
      </w:r>
      <w:r>
        <w:t>3</w:t>
      </w:r>
      <w:r w:rsidR="00C135FE">
        <w:t>.1.3</w:t>
      </w:r>
      <w:r w:rsidR="00C135FE" w:rsidRPr="003168A2">
        <w:rPr>
          <w:rFonts w:hint="eastAsia"/>
        </w:rPr>
        <w:tab/>
      </w:r>
      <w:r w:rsidR="00C135FE">
        <w:t>SSC mode</w:t>
      </w:r>
      <w:bookmarkEnd w:id="6230"/>
      <w:bookmarkEnd w:id="6231"/>
      <w:bookmarkEnd w:id="6232"/>
      <w:bookmarkEnd w:id="6233"/>
      <w:bookmarkEnd w:id="6234"/>
      <w:bookmarkEnd w:id="6235"/>
      <w:bookmarkEnd w:id="6236"/>
      <w:bookmarkEnd w:id="6237"/>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238" w:name="_Toc20233082"/>
      <w:bookmarkStart w:id="6239" w:name="_Toc27747201"/>
      <w:bookmarkStart w:id="6240" w:name="_Toc36213392"/>
      <w:bookmarkStart w:id="6241" w:name="_Toc36657569"/>
      <w:bookmarkStart w:id="6242" w:name="_Toc45287240"/>
      <w:bookmarkStart w:id="6243" w:name="_Toc51948514"/>
      <w:bookmarkStart w:id="6244" w:name="_Toc51949606"/>
      <w:bookmarkStart w:id="6245" w:name="_Toc146298843"/>
      <w:r>
        <w:t>8.3.1.</w:t>
      </w:r>
      <w:r w:rsidR="00C073E6">
        <w:t>4</w:t>
      </w:r>
      <w:r w:rsidRPr="003168A2">
        <w:rPr>
          <w:rFonts w:hint="eastAsia"/>
        </w:rPr>
        <w:tab/>
      </w:r>
      <w:r>
        <w:t>Maximum number of supported packet filters</w:t>
      </w:r>
      <w:bookmarkEnd w:id="6238"/>
      <w:bookmarkEnd w:id="6239"/>
      <w:bookmarkEnd w:id="6240"/>
      <w:bookmarkEnd w:id="6241"/>
      <w:bookmarkEnd w:id="6242"/>
      <w:bookmarkEnd w:id="6243"/>
      <w:bookmarkEnd w:id="6244"/>
      <w:bookmarkEnd w:id="6245"/>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246" w:name="_Toc20233083"/>
      <w:bookmarkStart w:id="6247" w:name="_Toc27747202"/>
      <w:bookmarkStart w:id="6248" w:name="_Toc36213393"/>
      <w:bookmarkStart w:id="6249" w:name="_Toc36657570"/>
      <w:bookmarkStart w:id="6250" w:name="_Toc45287241"/>
      <w:bookmarkStart w:id="6251" w:name="_Toc51948515"/>
      <w:bookmarkStart w:id="6252" w:name="_Toc51949607"/>
      <w:bookmarkStart w:id="6253" w:name="_Toc146298844"/>
      <w:r>
        <w:t>8</w:t>
      </w:r>
      <w:r w:rsidR="00C135FE">
        <w:t>.</w:t>
      </w:r>
      <w:r>
        <w:t>3</w:t>
      </w:r>
      <w:r w:rsidR="00C135FE">
        <w:t>.1.</w:t>
      </w:r>
      <w:r w:rsidR="00C073E6">
        <w:t>5</w:t>
      </w:r>
      <w:r w:rsidR="00C135FE">
        <w:tab/>
      </w:r>
      <w:r w:rsidR="00EB3325">
        <w:t>5G</w:t>
      </w:r>
      <w:r w:rsidR="00C135FE">
        <w:t>SM capability</w:t>
      </w:r>
      <w:bookmarkEnd w:id="6246"/>
      <w:bookmarkEnd w:id="6247"/>
      <w:bookmarkEnd w:id="6248"/>
      <w:bookmarkEnd w:id="6249"/>
      <w:bookmarkEnd w:id="6250"/>
      <w:bookmarkEnd w:id="6251"/>
      <w:bookmarkEnd w:id="6252"/>
      <w:bookmarkEnd w:id="6253"/>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254" w:name="_Toc20233084"/>
      <w:bookmarkStart w:id="6255" w:name="_Toc27747203"/>
      <w:bookmarkStart w:id="6256" w:name="_Toc36213394"/>
      <w:bookmarkStart w:id="6257" w:name="_Toc36657571"/>
      <w:bookmarkStart w:id="6258" w:name="_Toc45287242"/>
      <w:bookmarkStart w:id="6259" w:name="_Toc51948516"/>
      <w:bookmarkStart w:id="6260" w:name="_Toc51949608"/>
      <w:bookmarkStart w:id="6261" w:name="_Toc146298845"/>
      <w:r>
        <w:t>8.3.1.6</w:t>
      </w:r>
      <w:r w:rsidRPr="003168A2">
        <w:rPr>
          <w:rFonts w:hint="eastAsia"/>
        </w:rPr>
        <w:tab/>
      </w:r>
      <w:r w:rsidR="00D476DC">
        <w:t>Void</w:t>
      </w:r>
      <w:bookmarkEnd w:id="6254"/>
      <w:bookmarkEnd w:id="6255"/>
      <w:bookmarkEnd w:id="6256"/>
      <w:bookmarkEnd w:id="6257"/>
      <w:bookmarkEnd w:id="6258"/>
      <w:bookmarkEnd w:id="6259"/>
      <w:bookmarkEnd w:id="6260"/>
      <w:bookmarkEnd w:id="6261"/>
    </w:p>
    <w:p w14:paraId="3BD24836" w14:textId="77777777" w:rsidR="00FA4ED4" w:rsidRDefault="00FA4ED4" w:rsidP="00781477">
      <w:pPr>
        <w:pStyle w:val="Heading4"/>
      </w:pPr>
      <w:bookmarkStart w:id="6262" w:name="_Toc20233085"/>
      <w:bookmarkStart w:id="6263" w:name="_Toc27747204"/>
      <w:bookmarkStart w:id="6264" w:name="_Toc36213395"/>
      <w:bookmarkStart w:id="6265" w:name="_Toc36657572"/>
      <w:bookmarkStart w:id="6266" w:name="_Toc45287243"/>
      <w:bookmarkStart w:id="6267" w:name="_Toc51948517"/>
      <w:bookmarkStart w:id="6268" w:name="_Toc51949609"/>
      <w:bookmarkStart w:id="6269" w:name="_Toc146298846"/>
      <w:r>
        <w:t>8.3.1.7</w:t>
      </w:r>
      <w:r>
        <w:tab/>
        <w:t>Always-on PDU session requested</w:t>
      </w:r>
      <w:bookmarkEnd w:id="6262"/>
      <w:bookmarkEnd w:id="6263"/>
      <w:bookmarkEnd w:id="6264"/>
      <w:bookmarkEnd w:id="6265"/>
      <w:bookmarkEnd w:id="6266"/>
      <w:bookmarkEnd w:id="6267"/>
      <w:bookmarkEnd w:id="6268"/>
      <w:bookmarkEnd w:id="6269"/>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270" w:name="_Toc20233086"/>
      <w:bookmarkStart w:id="6271" w:name="_Toc27747205"/>
      <w:bookmarkStart w:id="6272" w:name="_Toc36213396"/>
      <w:bookmarkStart w:id="6273" w:name="_Toc36657573"/>
      <w:bookmarkStart w:id="6274" w:name="_Toc45287244"/>
      <w:bookmarkStart w:id="6275" w:name="_Toc51948518"/>
      <w:bookmarkStart w:id="6276" w:name="_Toc51949610"/>
      <w:bookmarkStart w:id="6277" w:name="_Toc146298847"/>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270"/>
      <w:bookmarkEnd w:id="6271"/>
      <w:bookmarkEnd w:id="6272"/>
      <w:bookmarkEnd w:id="6273"/>
      <w:bookmarkEnd w:id="6274"/>
      <w:bookmarkEnd w:id="6275"/>
      <w:bookmarkEnd w:id="6276"/>
      <w:bookmarkEnd w:id="6277"/>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278" w:name="_Toc20233087"/>
      <w:bookmarkStart w:id="6279" w:name="_Toc27747206"/>
      <w:bookmarkStart w:id="6280" w:name="_Toc36213397"/>
      <w:bookmarkStart w:id="6281" w:name="_Toc36657574"/>
      <w:bookmarkStart w:id="6282" w:name="_Toc45287245"/>
      <w:bookmarkStart w:id="6283" w:name="_Toc51948519"/>
      <w:bookmarkStart w:id="6284" w:name="_Toc51949611"/>
      <w:bookmarkStart w:id="6285" w:name="_Toc146298848"/>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278"/>
      <w:bookmarkEnd w:id="6279"/>
      <w:bookmarkEnd w:id="6280"/>
      <w:bookmarkEnd w:id="6281"/>
      <w:bookmarkEnd w:id="6282"/>
      <w:bookmarkEnd w:id="6283"/>
      <w:bookmarkEnd w:id="6284"/>
      <w:bookmarkEnd w:id="6285"/>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286" w:name="_Toc20233088"/>
      <w:bookmarkStart w:id="6287" w:name="_Toc27747207"/>
      <w:bookmarkStart w:id="6288" w:name="_Toc36213398"/>
      <w:bookmarkStart w:id="6289" w:name="_Toc36657575"/>
      <w:bookmarkStart w:id="6290" w:name="_Toc45287246"/>
      <w:bookmarkStart w:id="6291" w:name="_Toc51948520"/>
      <w:bookmarkStart w:id="6292" w:name="_Toc51949612"/>
      <w:bookmarkStart w:id="6293" w:name="_Toc146298849"/>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286"/>
      <w:bookmarkEnd w:id="6287"/>
      <w:bookmarkEnd w:id="6288"/>
      <w:bookmarkEnd w:id="6289"/>
      <w:bookmarkEnd w:id="6290"/>
      <w:bookmarkEnd w:id="6291"/>
      <w:bookmarkEnd w:id="6292"/>
      <w:bookmarkEnd w:id="6293"/>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294" w:name="_Toc20233089"/>
      <w:bookmarkStart w:id="6295" w:name="_Toc27747208"/>
      <w:bookmarkStart w:id="6296" w:name="_Toc36213399"/>
      <w:bookmarkStart w:id="6297" w:name="_Toc36657576"/>
      <w:bookmarkStart w:id="6298" w:name="_Toc45287247"/>
      <w:bookmarkStart w:id="6299" w:name="_Toc51948521"/>
      <w:bookmarkStart w:id="6300" w:name="_Toc51949613"/>
      <w:bookmarkStart w:id="6301" w:name="_Toc146298850"/>
      <w:r>
        <w:t>8.3.1.11</w:t>
      </w:r>
      <w:r>
        <w:tab/>
        <w:t>DS-TT Ethernet port MAC address</w:t>
      </w:r>
      <w:bookmarkEnd w:id="6294"/>
      <w:bookmarkEnd w:id="6295"/>
      <w:bookmarkEnd w:id="6296"/>
      <w:bookmarkEnd w:id="6297"/>
      <w:bookmarkEnd w:id="6298"/>
      <w:bookmarkEnd w:id="6299"/>
      <w:bookmarkEnd w:id="6300"/>
      <w:bookmarkEnd w:id="6301"/>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302" w:name="_Toc20233090"/>
      <w:bookmarkStart w:id="6303" w:name="_Toc27747209"/>
      <w:bookmarkStart w:id="6304" w:name="_Toc36213400"/>
      <w:bookmarkStart w:id="6305" w:name="_Toc36657577"/>
      <w:bookmarkStart w:id="6306" w:name="_Toc45287248"/>
      <w:bookmarkStart w:id="6307" w:name="_Toc51948522"/>
      <w:bookmarkStart w:id="6308" w:name="_Toc51949614"/>
      <w:bookmarkStart w:id="6309" w:name="_Toc146298851"/>
      <w:r>
        <w:t>8.3.1.12</w:t>
      </w:r>
      <w:r>
        <w:tab/>
      </w:r>
      <w:r w:rsidR="003C3A10">
        <w:t>UE-</w:t>
      </w:r>
      <w:r>
        <w:t>DS-TT residence time</w:t>
      </w:r>
      <w:bookmarkEnd w:id="6302"/>
      <w:bookmarkEnd w:id="6303"/>
      <w:bookmarkEnd w:id="6304"/>
      <w:bookmarkEnd w:id="6305"/>
      <w:bookmarkEnd w:id="6306"/>
      <w:bookmarkEnd w:id="6307"/>
      <w:bookmarkEnd w:id="6308"/>
      <w:bookmarkEnd w:id="6309"/>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310" w:name="_Toc27747210"/>
      <w:bookmarkStart w:id="6311" w:name="_Toc36213401"/>
      <w:bookmarkStart w:id="6312" w:name="_Toc36657578"/>
      <w:bookmarkStart w:id="6313" w:name="_Toc45287249"/>
      <w:bookmarkStart w:id="6314" w:name="_Toc51948523"/>
      <w:bookmarkStart w:id="6315" w:name="_Toc51949615"/>
      <w:bookmarkStart w:id="6316" w:name="_Toc146298852"/>
      <w:bookmarkStart w:id="6317" w:name="_Toc20233091"/>
      <w:r>
        <w:t>8.3.1.13</w:t>
      </w:r>
      <w:r>
        <w:tab/>
      </w:r>
      <w:r w:rsidRPr="00F6056F">
        <w:t>Port management information container</w:t>
      </w:r>
      <w:bookmarkEnd w:id="6310"/>
      <w:bookmarkEnd w:id="6311"/>
      <w:bookmarkEnd w:id="6312"/>
      <w:bookmarkEnd w:id="6313"/>
      <w:bookmarkEnd w:id="6314"/>
      <w:bookmarkEnd w:id="6315"/>
      <w:bookmarkEnd w:id="6316"/>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318" w:name="_Toc45287250"/>
      <w:bookmarkStart w:id="6319" w:name="_Toc51948524"/>
      <w:bookmarkStart w:id="6320" w:name="_Toc51949616"/>
      <w:bookmarkStart w:id="6321" w:name="_Toc146298853"/>
      <w:bookmarkStart w:id="6322" w:name="_Toc27747211"/>
      <w:bookmarkStart w:id="6323" w:name="_Toc36213402"/>
      <w:bookmarkStart w:id="6324" w:name="_Toc36657579"/>
      <w:r>
        <w:rPr>
          <w:noProof/>
        </w:rPr>
        <w:t>8.3.1.14</w:t>
      </w:r>
      <w:r>
        <w:rPr>
          <w:noProof/>
        </w:rPr>
        <w:tab/>
        <w:t>Ethernet header compression configuration</w:t>
      </w:r>
      <w:bookmarkEnd w:id="6318"/>
      <w:bookmarkEnd w:id="6319"/>
      <w:bookmarkEnd w:id="6320"/>
      <w:bookmarkEnd w:id="6321"/>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325" w:name="_Toc51948525"/>
      <w:bookmarkStart w:id="6326" w:name="_Toc51949617"/>
      <w:bookmarkStart w:id="6327" w:name="_Toc146298854"/>
      <w:bookmarkStart w:id="6328" w:name="_Toc45287251"/>
      <w:r>
        <w:t>8.3.1.15</w:t>
      </w:r>
      <w:r>
        <w:tab/>
      </w:r>
      <w:r w:rsidRPr="00456959">
        <w:t>Suggested</w:t>
      </w:r>
      <w:r>
        <w:rPr>
          <w:lang w:eastAsia="ko-KR"/>
        </w:rPr>
        <w:t xml:space="preserve"> interface identifier</w:t>
      </w:r>
      <w:bookmarkEnd w:id="6325"/>
      <w:bookmarkEnd w:id="6326"/>
      <w:bookmarkEnd w:id="6327"/>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329" w:name="_Toc146298855"/>
      <w:r>
        <w:t>8.3.1.16</w:t>
      </w:r>
      <w:r>
        <w:rPr>
          <w:rFonts w:hint="eastAsia"/>
        </w:rPr>
        <w:tab/>
      </w:r>
      <w:r>
        <w:t>Service-level-AA container</w:t>
      </w:r>
      <w:bookmarkEnd w:id="6329"/>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330" w:name="_Toc146298856"/>
      <w:r>
        <w:t>8.3.1.17</w:t>
      </w:r>
      <w:r w:rsidRPr="003168A2">
        <w:rPr>
          <w:rFonts w:hint="eastAsia"/>
        </w:rPr>
        <w:tab/>
      </w:r>
      <w:r w:rsidRPr="00C64903">
        <w:t xml:space="preserve">Requested </w:t>
      </w:r>
      <w:r>
        <w:t>MBS container</w:t>
      </w:r>
      <w:bookmarkEnd w:id="6330"/>
    </w:p>
    <w:p w14:paraId="62DB51A3" w14:textId="75484A07" w:rsidR="00E47D50" w:rsidRDefault="00E47D50" w:rsidP="00E47D50">
      <w:r w:rsidRPr="003168A2">
        <w:t xml:space="preserve">This IE is included in the message when </w:t>
      </w:r>
      <w:r w:rsidRPr="005568AA">
        <w:t xml:space="preserve">the UE requests </w:t>
      </w:r>
      <w:r>
        <w:t xml:space="preserve">to join one or more </w:t>
      </w:r>
      <w:r w:rsidR="00BC1CE1">
        <w:t xml:space="preserve">multicast </w:t>
      </w:r>
      <w:r>
        <w:t>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331" w:name="_Toc146298857"/>
      <w:bookmarkStart w:id="6332" w:name="_Toc82896321"/>
      <w:r w:rsidRPr="006A2037">
        <w:t>8.3.1.</w:t>
      </w:r>
      <w:r>
        <w:t>18</w:t>
      </w:r>
      <w:r w:rsidRPr="006A2037">
        <w:tab/>
        <w:t>PDU session pair ID</w:t>
      </w:r>
      <w:bookmarkEnd w:id="6331"/>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333" w:name="_Toc146298858"/>
      <w:bookmarkEnd w:id="6332"/>
      <w:r w:rsidRPr="006A2037">
        <w:t>8.3.1.</w:t>
      </w:r>
      <w:r>
        <w:t>19</w:t>
      </w:r>
      <w:r w:rsidRPr="006A2037">
        <w:tab/>
        <w:t>RSN</w:t>
      </w:r>
      <w:bookmarkEnd w:id="6333"/>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334" w:name="_Toc51948526"/>
      <w:bookmarkStart w:id="6335" w:name="_Toc51949618"/>
      <w:bookmarkStart w:id="6336" w:name="_Toc146298859"/>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317"/>
      <w:bookmarkEnd w:id="6322"/>
      <w:bookmarkEnd w:id="6323"/>
      <w:bookmarkEnd w:id="6324"/>
      <w:bookmarkEnd w:id="6328"/>
      <w:bookmarkEnd w:id="6334"/>
      <w:bookmarkEnd w:id="6335"/>
      <w:bookmarkEnd w:id="6336"/>
    </w:p>
    <w:p w14:paraId="05B2C1BA" w14:textId="77777777" w:rsidR="00C135FE" w:rsidRPr="00BB130A" w:rsidRDefault="00120C7B" w:rsidP="00781477">
      <w:pPr>
        <w:pStyle w:val="Heading4"/>
        <w:rPr>
          <w:lang w:val="fr-FR" w:eastAsia="ko-KR"/>
        </w:rPr>
      </w:pPr>
      <w:bookmarkStart w:id="6337" w:name="_Toc20233092"/>
      <w:bookmarkStart w:id="6338" w:name="_Toc27747212"/>
      <w:bookmarkStart w:id="6339" w:name="_Toc36213403"/>
      <w:bookmarkStart w:id="6340" w:name="_Toc36657580"/>
      <w:bookmarkStart w:id="6341" w:name="_Toc45287252"/>
      <w:bookmarkStart w:id="6342" w:name="_Toc51948527"/>
      <w:bookmarkStart w:id="6343" w:name="_Toc51949619"/>
      <w:bookmarkStart w:id="6344" w:name="_Toc146298860"/>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337"/>
      <w:bookmarkEnd w:id="6338"/>
      <w:bookmarkEnd w:id="6339"/>
      <w:bookmarkEnd w:id="6340"/>
      <w:bookmarkEnd w:id="6341"/>
      <w:bookmarkEnd w:id="6342"/>
      <w:bookmarkEnd w:id="6343"/>
      <w:bookmarkEnd w:id="6344"/>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5F2EDF"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Default="005F2EDF" w:rsidP="005F2EDF">
            <w:pPr>
              <w:pStyle w:val="TAL"/>
            </w:pPr>
            <w:r>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Default="005F2EDF" w:rsidP="005F2EDF">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Default="005F2EDF" w:rsidP="005F2EDF">
            <w:pPr>
              <w:pStyle w:val="TAL"/>
            </w:pPr>
            <w:r>
              <w:t>Service-level-AA container</w:t>
            </w:r>
          </w:p>
          <w:p w14:paraId="41DB41BD" w14:textId="65B0529A" w:rsidR="005F2EDF" w:rsidRDefault="005F2EDF" w:rsidP="005F2EDF">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Default="005F2EDF" w:rsidP="005F2ED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Default="005F2EDF" w:rsidP="005F2EDF">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Default="005F2EDF" w:rsidP="005F2EDF">
            <w:pPr>
              <w:pStyle w:val="TAC"/>
              <w:rPr>
                <w:lang w:eastAsia="zh-CN"/>
              </w:rPr>
            </w:pPr>
            <w:r>
              <w:t>6-n</w:t>
            </w:r>
          </w:p>
        </w:tc>
      </w:tr>
      <w:tr w:rsidR="008C41A4"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Default="009F773A" w:rsidP="008C41A4">
            <w:pPr>
              <w:pStyle w:val="TAL"/>
              <w:rPr>
                <w:lang w:eastAsia="zh-CN"/>
              </w:rPr>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Default="008C41A4" w:rsidP="008C41A4">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Default="008C41A4" w:rsidP="008C41A4">
            <w:pPr>
              <w:pStyle w:val="TAL"/>
              <w:rPr>
                <w:lang w:eastAsia="zh-CN"/>
              </w:rPr>
            </w:pPr>
            <w:r>
              <w:rPr>
                <w:lang w:eastAsia="zh-CN"/>
              </w:rPr>
              <w:t>Received MBS container</w:t>
            </w:r>
          </w:p>
          <w:p w14:paraId="34F057D8" w14:textId="2FEC0B2A" w:rsidR="008C41A4" w:rsidRDefault="008C41A4" w:rsidP="008C41A4">
            <w:pPr>
              <w:pStyle w:val="TAL"/>
            </w:pPr>
            <w:r>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Default="008C41A4" w:rsidP="008C41A4">
            <w:pPr>
              <w:pStyle w:val="TAC"/>
            </w:pPr>
            <w:r>
              <w:rPr>
                <w:lang w:eastAsia="zh-CN"/>
              </w:rPr>
              <w:t>9-</w:t>
            </w:r>
            <w:r w:rsidRPr="001817EA">
              <w:rPr>
                <w:lang w:eastAsia="zh-CN"/>
              </w:rPr>
              <w:t>65538</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345" w:name="_Toc20233093"/>
      <w:bookmarkStart w:id="6346" w:name="_Toc27747213"/>
      <w:bookmarkStart w:id="6347" w:name="_Toc36213404"/>
      <w:bookmarkStart w:id="6348" w:name="_Toc36657581"/>
      <w:bookmarkStart w:id="6349" w:name="_Toc45287253"/>
      <w:bookmarkStart w:id="6350" w:name="_Toc51948528"/>
      <w:bookmarkStart w:id="6351" w:name="_Toc51949620"/>
      <w:bookmarkStart w:id="6352" w:name="_Toc146298861"/>
      <w:r>
        <w:t>8</w:t>
      </w:r>
      <w:r w:rsidR="00C135FE">
        <w:t>.</w:t>
      </w:r>
      <w:r>
        <w:t>3</w:t>
      </w:r>
      <w:r w:rsidR="00C135FE">
        <w:t>.2.2</w:t>
      </w:r>
      <w:r w:rsidR="00C135FE" w:rsidRPr="003168A2">
        <w:rPr>
          <w:rFonts w:hint="eastAsia"/>
        </w:rPr>
        <w:tab/>
      </w:r>
      <w:r w:rsidR="00C135FE" w:rsidRPr="002B39AE">
        <w:t>5GSM cause</w:t>
      </w:r>
      <w:bookmarkEnd w:id="6345"/>
      <w:bookmarkEnd w:id="6346"/>
      <w:bookmarkEnd w:id="6347"/>
      <w:bookmarkEnd w:id="6348"/>
      <w:bookmarkEnd w:id="6349"/>
      <w:bookmarkEnd w:id="6350"/>
      <w:bookmarkEnd w:id="6351"/>
      <w:bookmarkEnd w:id="6352"/>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353" w:name="_Toc20233094"/>
      <w:bookmarkStart w:id="6354" w:name="_Toc27747214"/>
      <w:bookmarkStart w:id="6355" w:name="_Toc36213405"/>
      <w:bookmarkStart w:id="6356" w:name="_Toc36657582"/>
      <w:bookmarkStart w:id="6357" w:name="_Toc45287254"/>
      <w:bookmarkStart w:id="6358" w:name="_Toc51948529"/>
      <w:bookmarkStart w:id="6359" w:name="_Toc51949621"/>
      <w:bookmarkStart w:id="6360" w:name="_Toc146298862"/>
      <w:r>
        <w:t>8</w:t>
      </w:r>
      <w:r w:rsidR="00C135FE">
        <w:t>.</w:t>
      </w:r>
      <w:r>
        <w:t>3</w:t>
      </w:r>
      <w:r w:rsidR="00C135FE">
        <w:t>.2.3</w:t>
      </w:r>
      <w:r w:rsidR="00C135FE" w:rsidRPr="003168A2">
        <w:rPr>
          <w:rFonts w:hint="eastAsia"/>
        </w:rPr>
        <w:tab/>
      </w:r>
      <w:r w:rsidR="00C135FE" w:rsidRPr="006A6470">
        <w:t>PDU address</w:t>
      </w:r>
      <w:bookmarkEnd w:id="6353"/>
      <w:bookmarkEnd w:id="6354"/>
      <w:bookmarkEnd w:id="6355"/>
      <w:bookmarkEnd w:id="6356"/>
      <w:bookmarkEnd w:id="6357"/>
      <w:bookmarkEnd w:id="6358"/>
      <w:bookmarkEnd w:id="6359"/>
      <w:bookmarkEnd w:id="6360"/>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361" w:name="_Toc20233095"/>
      <w:bookmarkStart w:id="6362" w:name="_Toc27747215"/>
      <w:bookmarkStart w:id="6363" w:name="_Toc36213406"/>
      <w:bookmarkStart w:id="6364" w:name="_Toc36657583"/>
      <w:bookmarkStart w:id="6365" w:name="_Toc45287255"/>
      <w:bookmarkStart w:id="6366" w:name="_Toc51948530"/>
      <w:bookmarkStart w:id="6367" w:name="_Toc51949622"/>
      <w:bookmarkStart w:id="6368" w:name="_Toc146298863"/>
      <w:r>
        <w:t>8</w:t>
      </w:r>
      <w:r w:rsidR="00C135FE">
        <w:t>.</w:t>
      </w:r>
      <w:r>
        <w:t>3</w:t>
      </w:r>
      <w:r w:rsidR="00C135FE">
        <w:t>.2.</w:t>
      </w:r>
      <w:r w:rsidR="00773A24">
        <w:t>4</w:t>
      </w:r>
      <w:r w:rsidR="00C135FE" w:rsidRPr="003168A2">
        <w:rPr>
          <w:rFonts w:hint="eastAsia"/>
        </w:rPr>
        <w:tab/>
      </w:r>
      <w:r w:rsidR="00C135FE">
        <w:t>RQ timer value</w:t>
      </w:r>
      <w:bookmarkEnd w:id="6361"/>
      <w:bookmarkEnd w:id="6362"/>
      <w:bookmarkEnd w:id="6363"/>
      <w:bookmarkEnd w:id="6364"/>
      <w:bookmarkEnd w:id="6365"/>
      <w:bookmarkEnd w:id="6366"/>
      <w:bookmarkEnd w:id="6367"/>
      <w:bookmarkEnd w:id="6368"/>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369" w:name="_Toc20233096"/>
      <w:bookmarkStart w:id="6370" w:name="_Toc27747216"/>
      <w:bookmarkStart w:id="6371" w:name="_Toc36213407"/>
      <w:bookmarkStart w:id="6372" w:name="_Toc36657584"/>
      <w:bookmarkStart w:id="6373" w:name="_Toc45287256"/>
      <w:bookmarkStart w:id="6374" w:name="_Toc51948531"/>
      <w:bookmarkStart w:id="6375" w:name="_Toc51949623"/>
      <w:bookmarkStart w:id="6376" w:name="_Toc146298864"/>
      <w:r>
        <w:t>8.3.2.5</w:t>
      </w:r>
      <w:r w:rsidRPr="003168A2">
        <w:rPr>
          <w:rFonts w:hint="eastAsia"/>
        </w:rPr>
        <w:tab/>
      </w:r>
      <w:r>
        <w:t>S-NSSAI</w:t>
      </w:r>
      <w:bookmarkEnd w:id="6369"/>
      <w:bookmarkEnd w:id="6370"/>
      <w:bookmarkEnd w:id="6371"/>
      <w:bookmarkEnd w:id="6372"/>
      <w:bookmarkEnd w:id="6373"/>
      <w:bookmarkEnd w:id="6374"/>
      <w:bookmarkEnd w:id="6375"/>
      <w:bookmarkEnd w:id="6376"/>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377" w:name="_Toc20233097"/>
      <w:bookmarkStart w:id="6378" w:name="_Toc27747217"/>
      <w:bookmarkStart w:id="6379" w:name="_Toc36213408"/>
      <w:bookmarkStart w:id="6380" w:name="_Toc36657585"/>
      <w:bookmarkStart w:id="6381" w:name="_Toc45287257"/>
      <w:bookmarkStart w:id="6382" w:name="_Toc51948532"/>
      <w:bookmarkStart w:id="6383" w:name="_Toc51949624"/>
      <w:bookmarkStart w:id="6384" w:name="_Toc146298865"/>
      <w:r>
        <w:t>8.3.2.6</w:t>
      </w:r>
      <w:r>
        <w:tab/>
        <w:t>Always-on PDU session indication</w:t>
      </w:r>
      <w:bookmarkEnd w:id="6377"/>
      <w:bookmarkEnd w:id="6378"/>
      <w:bookmarkEnd w:id="6379"/>
      <w:bookmarkEnd w:id="6380"/>
      <w:bookmarkEnd w:id="6381"/>
      <w:bookmarkEnd w:id="6382"/>
      <w:bookmarkEnd w:id="6383"/>
      <w:bookmarkEnd w:id="6384"/>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385" w:name="_Toc20233098"/>
      <w:bookmarkStart w:id="6386" w:name="_Toc27747218"/>
      <w:bookmarkStart w:id="6387" w:name="_Toc36213409"/>
      <w:bookmarkStart w:id="6388" w:name="_Toc36657586"/>
      <w:bookmarkStart w:id="6389" w:name="_Toc45287258"/>
      <w:bookmarkStart w:id="6390" w:name="_Toc51948533"/>
      <w:bookmarkStart w:id="6391" w:name="_Toc51949625"/>
      <w:bookmarkStart w:id="6392" w:name="_Toc146298866"/>
      <w:r>
        <w:t>8.3.2.</w:t>
      </w:r>
      <w:r w:rsidR="0032046E">
        <w:t>7</w:t>
      </w:r>
      <w:r w:rsidRPr="003168A2">
        <w:rPr>
          <w:rFonts w:hint="eastAsia"/>
        </w:rPr>
        <w:tab/>
      </w:r>
      <w:r>
        <w:t>Mapped</w:t>
      </w:r>
      <w:r w:rsidRPr="0068553C">
        <w:t xml:space="preserve"> </w:t>
      </w:r>
      <w:r>
        <w:t>EPS bearer contexts</w:t>
      </w:r>
      <w:bookmarkEnd w:id="6385"/>
      <w:bookmarkEnd w:id="6386"/>
      <w:bookmarkEnd w:id="6387"/>
      <w:bookmarkEnd w:id="6388"/>
      <w:bookmarkEnd w:id="6389"/>
      <w:bookmarkEnd w:id="6390"/>
      <w:bookmarkEnd w:id="6391"/>
      <w:bookmarkEnd w:id="6392"/>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393" w:name="_Toc20233099"/>
      <w:bookmarkStart w:id="6394" w:name="_Toc27747219"/>
      <w:bookmarkStart w:id="6395" w:name="_Toc36213410"/>
      <w:bookmarkStart w:id="6396" w:name="_Toc36657587"/>
      <w:bookmarkStart w:id="6397" w:name="_Toc45287259"/>
      <w:bookmarkStart w:id="6398" w:name="_Toc51948534"/>
      <w:bookmarkStart w:id="6399" w:name="_Toc51949626"/>
      <w:bookmarkStart w:id="6400" w:name="_Toc146298867"/>
      <w:r>
        <w:t>8.3.2.</w:t>
      </w:r>
      <w:r w:rsidR="0032046E">
        <w:t>8</w:t>
      </w:r>
      <w:r w:rsidRPr="003168A2">
        <w:rPr>
          <w:rFonts w:hint="eastAsia"/>
        </w:rPr>
        <w:tab/>
      </w:r>
      <w:r w:rsidRPr="006A6470">
        <w:t>EAP message</w:t>
      </w:r>
      <w:bookmarkEnd w:id="6393"/>
      <w:bookmarkEnd w:id="6394"/>
      <w:bookmarkEnd w:id="6395"/>
      <w:bookmarkEnd w:id="6396"/>
      <w:bookmarkEnd w:id="6397"/>
      <w:bookmarkEnd w:id="6398"/>
      <w:bookmarkEnd w:id="6399"/>
      <w:bookmarkEnd w:id="6400"/>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401" w:name="_Toc20233100"/>
      <w:bookmarkStart w:id="6402" w:name="_Toc27747220"/>
      <w:bookmarkStart w:id="6403" w:name="_Toc36213411"/>
      <w:bookmarkStart w:id="6404" w:name="_Toc36657588"/>
      <w:bookmarkStart w:id="6405" w:name="_Toc45287260"/>
      <w:bookmarkStart w:id="6406" w:name="_Toc51948535"/>
      <w:bookmarkStart w:id="6407" w:name="_Toc51949627"/>
      <w:bookmarkStart w:id="6408" w:name="_Toc146298868"/>
      <w:r>
        <w:t>8.3.2.9</w:t>
      </w:r>
      <w:r w:rsidRPr="003168A2">
        <w:rPr>
          <w:rFonts w:hint="eastAsia"/>
        </w:rPr>
        <w:tab/>
      </w:r>
      <w:r>
        <w:t>Authorized QoS flow descriptions</w:t>
      </w:r>
      <w:bookmarkEnd w:id="6401"/>
      <w:bookmarkEnd w:id="6402"/>
      <w:bookmarkEnd w:id="6403"/>
      <w:bookmarkEnd w:id="6404"/>
      <w:bookmarkEnd w:id="6405"/>
      <w:bookmarkEnd w:id="6406"/>
      <w:bookmarkEnd w:id="6407"/>
      <w:bookmarkEnd w:id="6408"/>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409" w:name="_Toc20233101"/>
      <w:bookmarkStart w:id="6410" w:name="_Toc27747221"/>
      <w:bookmarkStart w:id="6411" w:name="_Toc36213412"/>
      <w:bookmarkStart w:id="6412" w:name="_Toc36657589"/>
      <w:bookmarkStart w:id="6413" w:name="_Toc45287261"/>
      <w:bookmarkStart w:id="6414" w:name="_Toc51948536"/>
      <w:bookmarkStart w:id="6415" w:name="_Toc51949628"/>
      <w:bookmarkStart w:id="6416" w:name="_Toc146298869"/>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409"/>
      <w:bookmarkEnd w:id="6410"/>
      <w:bookmarkEnd w:id="6411"/>
      <w:bookmarkEnd w:id="6412"/>
      <w:bookmarkEnd w:id="6413"/>
      <w:bookmarkEnd w:id="6414"/>
      <w:bookmarkEnd w:id="6415"/>
      <w:bookmarkEnd w:id="6416"/>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417" w:name="_Toc20233102"/>
      <w:bookmarkStart w:id="6418" w:name="_Toc27747222"/>
      <w:bookmarkStart w:id="6419" w:name="_Toc36213413"/>
      <w:bookmarkStart w:id="6420" w:name="_Toc36657590"/>
      <w:bookmarkStart w:id="6421" w:name="_Toc45287262"/>
      <w:bookmarkStart w:id="6422" w:name="_Toc51948537"/>
      <w:bookmarkStart w:id="6423" w:name="_Toc51949629"/>
      <w:bookmarkStart w:id="6424" w:name="_Toc146298870"/>
      <w:r>
        <w:t>8.3.2.</w:t>
      </w:r>
      <w:r>
        <w:rPr>
          <w:rFonts w:hint="eastAsia"/>
          <w:lang w:eastAsia="zh-CN"/>
        </w:rPr>
        <w:t>11</w:t>
      </w:r>
      <w:r w:rsidRPr="003168A2">
        <w:rPr>
          <w:rFonts w:hint="eastAsia"/>
        </w:rPr>
        <w:tab/>
      </w:r>
      <w:r>
        <w:rPr>
          <w:rFonts w:hint="eastAsia"/>
          <w:lang w:eastAsia="zh-CN"/>
        </w:rPr>
        <w:t>DNN</w:t>
      </w:r>
      <w:bookmarkEnd w:id="6417"/>
      <w:bookmarkEnd w:id="6418"/>
      <w:bookmarkEnd w:id="6419"/>
      <w:bookmarkEnd w:id="6420"/>
      <w:bookmarkEnd w:id="6421"/>
      <w:bookmarkEnd w:id="6422"/>
      <w:bookmarkEnd w:id="6423"/>
      <w:bookmarkEnd w:id="6424"/>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425" w:name="_Toc20233103"/>
      <w:bookmarkStart w:id="6426" w:name="_Toc27747223"/>
      <w:bookmarkStart w:id="6427" w:name="_Toc36213414"/>
      <w:bookmarkStart w:id="6428" w:name="_Toc36657591"/>
      <w:bookmarkStart w:id="6429" w:name="_Toc45287263"/>
      <w:bookmarkStart w:id="6430" w:name="_Toc51948538"/>
      <w:bookmarkStart w:id="6431" w:name="_Toc51949630"/>
      <w:bookmarkStart w:id="6432" w:name="_Toc146298871"/>
      <w:r>
        <w:t>8.3.2.</w:t>
      </w:r>
      <w:r>
        <w:rPr>
          <w:lang w:eastAsia="zh-CN"/>
        </w:rPr>
        <w:t>12</w:t>
      </w:r>
      <w:r w:rsidRPr="003168A2">
        <w:rPr>
          <w:rFonts w:hint="eastAsia"/>
        </w:rPr>
        <w:tab/>
      </w:r>
      <w:r w:rsidRPr="00913BB3">
        <w:t xml:space="preserve">5GSM </w:t>
      </w:r>
      <w:r w:rsidRPr="00CC0C94">
        <w:t>network feature support</w:t>
      </w:r>
      <w:bookmarkEnd w:id="6425"/>
      <w:bookmarkEnd w:id="6426"/>
      <w:bookmarkEnd w:id="6427"/>
      <w:bookmarkEnd w:id="6428"/>
      <w:bookmarkEnd w:id="6429"/>
      <w:bookmarkEnd w:id="6430"/>
      <w:bookmarkEnd w:id="6431"/>
      <w:bookmarkEnd w:id="6432"/>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433" w:name="_Toc20233104"/>
      <w:bookmarkStart w:id="6434" w:name="_Toc27747224"/>
      <w:bookmarkStart w:id="6435" w:name="_Toc36213415"/>
      <w:bookmarkStart w:id="6436" w:name="_Toc36657592"/>
      <w:bookmarkStart w:id="6437" w:name="_Toc45287264"/>
      <w:bookmarkStart w:id="6438" w:name="_Toc51948539"/>
      <w:bookmarkStart w:id="6439" w:name="_Toc51949631"/>
      <w:bookmarkStart w:id="6440" w:name="_Toc146298872"/>
      <w:r>
        <w:t>8.3.2.</w:t>
      </w:r>
      <w:r>
        <w:rPr>
          <w:lang w:eastAsia="zh-CN"/>
        </w:rPr>
        <w:t>13</w:t>
      </w:r>
      <w:r w:rsidRPr="003168A2">
        <w:rPr>
          <w:rFonts w:hint="eastAsia"/>
        </w:rPr>
        <w:tab/>
      </w:r>
      <w:bookmarkEnd w:id="6433"/>
      <w:r w:rsidR="00DC0078">
        <w:t>Void</w:t>
      </w:r>
      <w:bookmarkEnd w:id="6434"/>
      <w:bookmarkEnd w:id="6435"/>
      <w:bookmarkEnd w:id="6436"/>
      <w:bookmarkEnd w:id="6437"/>
      <w:bookmarkEnd w:id="6438"/>
      <w:bookmarkEnd w:id="6439"/>
      <w:bookmarkEnd w:id="6440"/>
    </w:p>
    <w:p w14:paraId="6A927F88" w14:textId="77777777" w:rsidR="00F761B4" w:rsidRPr="00CC0C94" w:rsidRDefault="00F761B4" w:rsidP="00781477">
      <w:pPr>
        <w:pStyle w:val="Heading4"/>
        <w:rPr>
          <w:lang w:eastAsia="ko-KR"/>
        </w:rPr>
      </w:pPr>
      <w:bookmarkStart w:id="6441" w:name="_Toc20233105"/>
      <w:bookmarkStart w:id="6442" w:name="_Toc27747225"/>
      <w:bookmarkStart w:id="6443" w:name="_Toc36213416"/>
      <w:bookmarkStart w:id="6444" w:name="_Toc36657593"/>
      <w:bookmarkStart w:id="6445" w:name="_Toc45287265"/>
      <w:bookmarkStart w:id="6446" w:name="_Toc51948540"/>
      <w:bookmarkStart w:id="6447" w:name="_Toc51949632"/>
      <w:bookmarkStart w:id="6448" w:name="_Toc146298873"/>
      <w:r w:rsidRPr="00F35F83">
        <w:t>8.3.2.</w:t>
      </w:r>
      <w:r>
        <w:rPr>
          <w:lang w:eastAsia="zh-CN"/>
        </w:rPr>
        <w:t>14</w:t>
      </w:r>
      <w:r w:rsidRPr="00CC0C94">
        <w:tab/>
        <w:t>Serving PLMN rate control</w:t>
      </w:r>
      <w:bookmarkEnd w:id="6441"/>
      <w:bookmarkEnd w:id="6442"/>
      <w:bookmarkEnd w:id="6443"/>
      <w:bookmarkEnd w:id="6444"/>
      <w:bookmarkEnd w:id="6445"/>
      <w:bookmarkEnd w:id="6446"/>
      <w:bookmarkEnd w:id="6447"/>
      <w:bookmarkEnd w:id="6448"/>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449" w:name="_Toc20233106"/>
      <w:bookmarkStart w:id="6450" w:name="_Toc27747226"/>
      <w:bookmarkStart w:id="6451" w:name="_Toc36213417"/>
      <w:bookmarkStart w:id="6452" w:name="_Toc36657594"/>
      <w:bookmarkStart w:id="6453" w:name="_Toc45287266"/>
      <w:bookmarkStart w:id="6454" w:name="_Toc51948541"/>
      <w:bookmarkStart w:id="6455" w:name="_Toc51949633"/>
      <w:bookmarkStart w:id="6456" w:name="_Toc146298874"/>
      <w:r>
        <w:t>8.3.2.15</w:t>
      </w:r>
      <w:r w:rsidRPr="003168A2">
        <w:rPr>
          <w:rFonts w:hint="eastAsia"/>
        </w:rPr>
        <w:tab/>
      </w:r>
      <w:r>
        <w:rPr>
          <w:rFonts w:hint="eastAsia"/>
          <w:lang w:eastAsia="zh-CN"/>
        </w:rPr>
        <w:t>ATSSS container</w:t>
      </w:r>
      <w:bookmarkEnd w:id="6449"/>
      <w:bookmarkEnd w:id="6450"/>
      <w:bookmarkEnd w:id="6451"/>
      <w:bookmarkEnd w:id="6452"/>
      <w:bookmarkEnd w:id="6453"/>
      <w:bookmarkEnd w:id="6454"/>
      <w:bookmarkEnd w:id="6455"/>
      <w:bookmarkEnd w:id="6456"/>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457" w:name="_Toc20233107"/>
      <w:bookmarkStart w:id="6458" w:name="_Toc27747227"/>
      <w:bookmarkStart w:id="6459" w:name="_Toc36213418"/>
      <w:bookmarkStart w:id="6460" w:name="_Toc36657595"/>
      <w:bookmarkStart w:id="6461" w:name="_Toc45287267"/>
      <w:bookmarkStart w:id="6462" w:name="_Toc51948542"/>
      <w:bookmarkStart w:id="6463" w:name="_Toc51949634"/>
      <w:bookmarkStart w:id="6464" w:name="_Toc146298875"/>
      <w:r>
        <w:t>8.3.2.</w:t>
      </w:r>
      <w:r>
        <w:rPr>
          <w:lang w:eastAsia="zh-CN"/>
        </w:rPr>
        <w:t>16</w:t>
      </w:r>
      <w:r>
        <w:rPr>
          <w:rFonts w:hint="eastAsia"/>
          <w:lang w:eastAsia="zh-CN"/>
        </w:rPr>
        <w:tab/>
      </w:r>
      <w:r w:rsidRPr="00CC0C94">
        <w:rPr>
          <w:lang w:eastAsia="zh-CN"/>
        </w:rPr>
        <w:t>Control plane only indication</w:t>
      </w:r>
      <w:bookmarkEnd w:id="6457"/>
      <w:bookmarkEnd w:id="6458"/>
      <w:bookmarkEnd w:id="6459"/>
      <w:bookmarkEnd w:id="6460"/>
      <w:bookmarkEnd w:id="6461"/>
      <w:bookmarkEnd w:id="6462"/>
      <w:bookmarkEnd w:id="6463"/>
      <w:bookmarkEnd w:id="6464"/>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465" w:name="_Toc20233108"/>
      <w:bookmarkStart w:id="6466" w:name="_Toc27747228"/>
      <w:bookmarkStart w:id="6467" w:name="_Toc36213419"/>
      <w:bookmarkStart w:id="6468" w:name="_Toc36657596"/>
      <w:bookmarkStart w:id="6469" w:name="_Toc45287268"/>
      <w:bookmarkStart w:id="6470" w:name="_Toc51948543"/>
      <w:bookmarkStart w:id="6471" w:name="_Toc51949635"/>
      <w:bookmarkStart w:id="6472" w:name="_Toc146298876"/>
      <w:r w:rsidRPr="00CC0C94">
        <w:t>8.3.</w:t>
      </w:r>
      <w:r>
        <w:t>2</w:t>
      </w:r>
      <w:r w:rsidRPr="00CC0C94">
        <w:t>.</w:t>
      </w:r>
      <w:r>
        <w:t>17</w:t>
      </w:r>
      <w:r w:rsidRPr="00CC0C94">
        <w:tab/>
      </w:r>
      <w:r w:rsidR="00AC410A">
        <w:t>IP h</w:t>
      </w:r>
      <w:r w:rsidRPr="00CC0C94">
        <w:t>eader compression configuration</w:t>
      </w:r>
      <w:bookmarkEnd w:id="6465"/>
      <w:bookmarkEnd w:id="6466"/>
      <w:bookmarkEnd w:id="6467"/>
      <w:bookmarkEnd w:id="6468"/>
      <w:bookmarkEnd w:id="6469"/>
      <w:bookmarkEnd w:id="6470"/>
      <w:bookmarkEnd w:id="6471"/>
      <w:bookmarkEnd w:id="6472"/>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473" w:name="_Toc45287269"/>
      <w:bookmarkStart w:id="6474" w:name="_Toc51948544"/>
      <w:bookmarkStart w:id="6475" w:name="_Toc51949636"/>
      <w:bookmarkStart w:id="6476" w:name="_Toc146298877"/>
      <w:bookmarkStart w:id="6477" w:name="_Toc20233109"/>
      <w:bookmarkStart w:id="6478" w:name="_Toc27747229"/>
      <w:bookmarkStart w:id="6479" w:name="_Toc36213420"/>
      <w:bookmarkStart w:id="6480" w:name="_Toc36657597"/>
      <w:r w:rsidRPr="00CC0C94">
        <w:t>8.3.</w:t>
      </w:r>
      <w:r>
        <w:t>2</w:t>
      </w:r>
      <w:r w:rsidRPr="00CC0C94">
        <w:t>.</w:t>
      </w:r>
      <w:r>
        <w:t>18</w:t>
      </w:r>
      <w:r w:rsidRPr="00CC0C94">
        <w:tab/>
      </w:r>
      <w:r>
        <w:t>Ethernet h</w:t>
      </w:r>
      <w:r w:rsidRPr="00CC0C94">
        <w:t>eader compression configuration</w:t>
      </w:r>
      <w:bookmarkEnd w:id="6473"/>
      <w:bookmarkEnd w:id="6474"/>
      <w:bookmarkEnd w:id="6475"/>
      <w:bookmarkEnd w:id="6476"/>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481" w:name="_Toc146298878"/>
      <w:r>
        <w:t>8.3.2.19</w:t>
      </w:r>
      <w:r>
        <w:rPr>
          <w:rFonts w:hint="eastAsia"/>
        </w:rPr>
        <w:tab/>
      </w:r>
      <w:r>
        <w:t>Service-level-AA container</w:t>
      </w:r>
      <w:bookmarkEnd w:id="6481"/>
    </w:p>
    <w:p w14:paraId="0A5C673C" w14:textId="0A70B0C1" w:rsidR="00993440" w:rsidRDefault="00993440" w:rsidP="00993440">
      <w:pPr>
        <w:rPr>
          <w:rFonts w:eastAsia="MS Mincho"/>
        </w:rPr>
      </w:pPr>
      <w:r w:rsidRPr="00C729CC">
        <w:t>The SMF shall include the Service-level</w:t>
      </w:r>
      <w:r>
        <w:t>-</w:t>
      </w:r>
      <w:r w:rsidRPr="00C729CC">
        <w:t xml:space="preserve">AA container IE if the </w:t>
      </w:r>
      <w:r w:rsidR="00ED6BE6">
        <w:t>s</w:t>
      </w:r>
      <w:r w:rsidR="00ED6BE6" w:rsidRPr="00C729CC">
        <w:t>ervice</w:t>
      </w:r>
      <w:r w:rsidRPr="00C729CC">
        <w:t>-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482" w:name="_Toc146298879"/>
      <w:r>
        <w:t>8.3.2.20</w:t>
      </w:r>
      <w:r w:rsidRPr="003168A2">
        <w:rPr>
          <w:rFonts w:hint="eastAsia"/>
        </w:rPr>
        <w:tab/>
      </w:r>
      <w:r>
        <w:t>Received MBS container</w:t>
      </w:r>
      <w:bookmarkEnd w:id="6482"/>
    </w:p>
    <w:p w14:paraId="30BF6326" w14:textId="37825E68" w:rsidR="00E47D50" w:rsidRDefault="00E47D50" w:rsidP="0000154D">
      <w:r>
        <w:t>The networ</w:t>
      </w:r>
      <w:r w:rsidRPr="00594734">
        <w:t>k shall include this IE</w:t>
      </w:r>
      <w:r>
        <w:t xml:space="preserve"> if the UE has requested to join one or more </w:t>
      </w:r>
      <w:r w:rsidR="00BC1CE1">
        <w:t xml:space="preserve">multicast </w:t>
      </w:r>
      <w:r>
        <w:t>MBS sessions.</w:t>
      </w:r>
    </w:p>
    <w:p w14:paraId="06ACCA64" w14:textId="77777777" w:rsidR="00C135FE" w:rsidRPr="00440029" w:rsidRDefault="00D43416" w:rsidP="00781477">
      <w:pPr>
        <w:pStyle w:val="Heading3"/>
      </w:pPr>
      <w:bookmarkStart w:id="6483" w:name="_Toc45287270"/>
      <w:bookmarkStart w:id="6484" w:name="_Toc51948545"/>
      <w:bookmarkStart w:id="6485" w:name="_Toc51949637"/>
      <w:bookmarkStart w:id="6486" w:name="_Toc146298880"/>
      <w:r>
        <w:t>8</w:t>
      </w:r>
      <w:r w:rsidR="00C135FE">
        <w:t>.</w:t>
      </w:r>
      <w:r>
        <w:t>3</w:t>
      </w:r>
      <w:r w:rsidR="00C135FE" w:rsidRPr="00440029">
        <w:t>.</w:t>
      </w:r>
      <w:r w:rsidR="00C135FE">
        <w:t>3</w:t>
      </w:r>
      <w:r w:rsidR="00C135FE" w:rsidRPr="00440029">
        <w:tab/>
        <w:t>PDU session establishment reject</w:t>
      </w:r>
      <w:bookmarkEnd w:id="6477"/>
      <w:bookmarkEnd w:id="6478"/>
      <w:bookmarkEnd w:id="6479"/>
      <w:bookmarkEnd w:id="6480"/>
      <w:bookmarkEnd w:id="6483"/>
      <w:bookmarkEnd w:id="6484"/>
      <w:bookmarkEnd w:id="6485"/>
      <w:bookmarkEnd w:id="6486"/>
    </w:p>
    <w:p w14:paraId="2DDD13E7" w14:textId="77777777" w:rsidR="00C135FE" w:rsidRPr="00440029" w:rsidRDefault="00D43416" w:rsidP="00781477">
      <w:pPr>
        <w:pStyle w:val="Heading4"/>
        <w:rPr>
          <w:lang w:eastAsia="ko-KR"/>
        </w:rPr>
      </w:pPr>
      <w:bookmarkStart w:id="6487" w:name="_Toc20233110"/>
      <w:bookmarkStart w:id="6488" w:name="_Toc27747230"/>
      <w:bookmarkStart w:id="6489" w:name="_Toc36213421"/>
      <w:bookmarkStart w:id="6490" w:name="_Toc36657598"/>
      <w:bookmarkStart w:id="6491" w:name="_Toc45287271"/>
      <w:bookmarkStart w:id="6492" w:name="_Toc51948546"/>
      <w:bookmarkStart w:id="6493" w:name="_Toc51949638"/>
      <w:bookmarkStart w:id="6494" w:name="_Toc146298881"/>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87"/>
      <w:bookmarkEnd w:id="6488"/>
      <w:bookmarkEnd w:id="6489"/>
      <w:bookmarkEnd w:id="6490"/>
      <w:bookmarkEnd w:id="6491"/>
      <w:bookmarkEnd w:id="6492"/>
      <w:bookmarkEnd w:id="6493"/>
      <w:bookmarkEnd w:id="6494"/>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4229"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Default="00164229" w:rsidP="00164229">
            <w:pPr>
              <w:pStyle w:val="TAL"/>
            </w:pPr>
            <w:r>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405573" w:rsidRDefault="00164229" w:rsidP="00164229">
            <w:pPr>
              <w:pStyle w:val="TAL"/>
            </w:pPr>
            <w:r>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Default="00164229" w:rsidP="00164229">
            <w:pPr>
              <w:pStyle w:val="TAL"/>
            </w:pPr>
            <w:r>
              <w:t>Service-level-AA container</w:t>
            </w:r>
          </w:p>
          <w:p w14:paraId="3D13B21B" w14:textId="5AD7E0F5" w:rsidR="00164229" w:rsidRPr="00405573" w:rsidRDefault="00164229" w:rsidP="00164229">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405573" w:rsidRDefault="00164229" w:rsidP="00164229">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405573" w:rsidRDefault="00164229" w:rsidP="00164229">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405573" w:rsidRDefault="00164229" w:rsidP="00164229">
            <w:pPr>
              <w:pStyle w:val="TAC"/>
            </w:pPr>
            <w:r w:rsidRPr="006727C4">
              <w:t>6</w:t>
            </w:r>
            <w:r>
              <w:t>-n</w:t>
            </w:r>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495" w:name="_Toc20233111"/>
      <w:bookmarkStart w:id="6496" w:name="_Toc27747231"/>
      <w:bookmarkStart w:id="6497" w:name="_Toc36213422"/>
      <w:bookmarkStart w:id="6498" w:name="_Toc36657599"/>
      <w:bookmarkStart w:id="6499" w:name="_Toc45287272"/>
      <w:bookmarkStart w:id="6500" w:name="_Toc51948547"/>
      <w:bookmarkStart w:id="6501" w:name="_Toc51949639"/>
      <w:bookmarkStart w:id="6502" w:name="_Toc146298882"/>
      <w:r>
        <w:t>8.3.3.</w:t>
      </w:r>
      <w:r w:rsidR="00773A24">
        <w:t>2</w:t>
      </w:r>
      <w:r w:rsidRPr="003168A2">
        <w:rPr>
          <w:rFonts w:hint="eastAsia"/>
        </w:rPr>
        <w:tab/>
      </w:r>
      <w:r>
        <w:t>Back-off timer value</w:t>
      </w:r>
      <w:bookmarkEnd w:id="6495"/>
      <w:bookmarkEnd w:id="6496"/>
      <w:bookmarkEnd w:id="6497"/>
      <w:bookmarkEnd w:id="6498"/>
      <w:bookmarkEnd w:id="6499"/>
      <w:bookmarkEnd w:id="6500"/>
      <w:bookmarkEnd w:id="6501"/>
      <w:bookmarkEnd w:id="6502"/>
    </w:p>
    <w:p w14:paraId="78C1A332" w14:textId="13935F80"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503" w:name="_Toc20233112"/>
      <w:bookmarkStart w:id="6504" w:name="_Toc27747232"/>
      <w:bookmarkStart w:id="6505" w:name="_Toc36213423"/>
      <w:bookmarkStart w:id="6506" w:name="_Toc36657600"/>
      <w:bookmarkStart w:id="6507" w:name="_Toc45287273"/>
      <w:bookmarkStart w:id="6508" w:name="_Toc51948548"/>
      <w:bookmarkStart w:id="6509" w:name="_Toc51949640"/>
      <w:bookmarkStart w:id="6510" w:name="_Toc146298883"/>
      <w:r>
        <w:t>8.3.3.</w:t>
      </w:r>
      <w:r w:rsidR="000C6266">
        <w:t>3</w:t>
      </w:r>
      <w:r w:rsidRPr="003168A2">
        <w:rPr>
          <w:rFonts w:hint="eastAsia"/>
        </w:rPr>
        <w:tab/>
      </w:r>
      <w:r>
        <w:t>Allowed SSC mode</w:t>
      </w:r>
      <w:bookmarkEnd w:id="6503"/>
      <w:bookmarkEnd w:id="6504"/>
      <w:bookmarkEnd w:id="6505"/>
      <w:bookmarkEnd w:id="6506"/>
      <w:bookmarkEnd w:id="6507"/>
      <w:bookmarkEnd w:id="6508"/>
      <w:bookmarkEnd w:id="6509"/>
      <w:bookmarkEnd w:id="6510"/>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511" w:name="_Toc20233113"/>
      <w:bookmarkStart w:id="6512" w:name="_Toc27747233"/>
      <w:bookmarkStart w:id="6513" w:name="_Toc36213424"/>
      <w:bookmarkStart w:id="6514" w:name="_Toc36657601"/>
      <w:bookmarkStart w:id="6515" w:name="_Toc45287274"/>
      <w:bookmarkStart w:id="6516" w:name="_Toc51948549"/>
      <w:bookmarkStart w:id="6517" w:name="_Toc51949641"/>
      <w:bookmarkStart w:id="6518" w:name="_Toc146298884"/>
      <w:r>
        <w:t>8.3.3.</w:t>
      </w:r>
      <w:r w:rsidR="000C6266">
        <w:t>4</w:t>
      </w:r>
      <w:r w:rsidRPr="003168A2">
        <w:rPr>
          <w:rFonts w:hint="eastAsia"/>
        </w:rPr>
        <w:tab/>
      </w:r>
      <w:r w:rsidRPr="006A6470">
        <w:t>EAP message</w:t>
      </w:r>
      <w:bookmarkEnd w:id="6511"/>
      <w:bookmarkEnd w:id="6512"/>
      <w:bookmarkEnd w:id="6513"/>
      <w:bookmarkEnd w:id="6514"/>
      <w:bookmarkEnd w:id="6515"/>
      <w:bookmarkEnd w:id="6516"/>
      <w:bookmarkEnd w:id="6517"/>
      <w:bookmarkEnd w:id="6518"/>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519" w:name="_Toc146298885"/>
      <w:bookmarkStart w:id="6520" w:name="_Toc20233114"/>
      <w:bookmarkStart w:id="6521" w:name="_Toc27747234"/>
      <w:bookmarkStart w:id="6522" w:name="_Toc36213425"/>
      <w:bookmarkStart w:id="6523" w:name="_Toc36657602"/>
      <w:bookmarkStart w:id="6524" w:name="_Toc45287275"/>
      <w:bookmarkStart w:id="6525" w:name="_Toc51948550"/>
      <w:bookmarkStart w:id="6526" w:name="_Toc51949642"/>
      <w:r>
        <w:t>8.3.3.4A</w:t>
      </w:r>
      <w:r w:rsidRPr="003168A2">
        <w:rPr>
          <w:rFonts w:hint="eastAsia"/>
        </w:rPr>
        <w:tab/>
      </w:r>
      <w:r>
        <w:t>5GSM congestion r</w:t>
      </w:r>
      <w:r w:rsidRPr="00646723">
        <w:t>e-attempt indicator</w:t>
      </w:r>
      <w:bookmarkEnd w:id="6519"/>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527" w:name="_Toc146298886"/>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520"/>
      <w:bookmarkEnd w:id="6521"/>
      <w:bookmarkEnd w:id="6522"/>
      <w:bookmarkEnd w:id="6523"/>
      <w:bookmarkEnd w:id="6524"/>
      <w:bookmarkEnd w:id="6525"/>
      <w:bookmarkEnd w:id="6526"/>
      <w:bookmarkEnd w:id="6527"/>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528" w:name="_Toc20233115"/>
      <w:bookmarkStart w:id="6529" w:name="_Toc27747235"/>
      <w:bookmarkStart w:id="6530" w:name="_Toc36213426"/>
      <w:bookmarkStart w:id="6531" w:name="_Toc36657603"/>
      <w:bookmarkStart w:id="6532" w:name="_Toc45287276"/>
      <w:bookmarkStart w:id="6533" w:name="_Toc51948551"/>
      <w:bookmarkStart w:id="6534" w:name="_Toc51949643"/>
      <w:bookmarkStart w:id="6535" w:name="_Toc146298887"/>
      <w:r>
        <w:t>8.3.3.6</w:t>
      </w:r>
      <w:r w:rsidRPr="003168A2">
        <w:rPr>
          <w:rFonts w:hint="eastAsia"/>
        </w:rPr>
        <w:tab/>
      </w:r>
      <w:r w:rsidRPr="006F586A">
        <w:t>Re-attempt indicator</w:t>
      </w:r>
      <w:bookmarkEnd w:id="6528"/>
      <w:bookmarkEnd w:id="6529"/>
      <w:bookmarkEnd w:id="6530"/>
      <w:bookmarkEnd w:id="6531"/>
      <w:bookmarkEnd w:id="6532"/>
      <w:bookmarkEnd w:id="6533"/>
      <w:bookmarkEnd w:id="6534"/>
      <w:bookmarkEnd w:id="6535"/>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536" w:name="_Toc146298888"/>
      <w:bookmarkStart w:id="6537" w:name="_Toc20233117"/>
      <w:bookmarkStart w:id="6538" w:name="_Toc27747237"/>
      <w:bookmarkStart w:id="6539" w:name="_Toc36213428"/>
      <w:bookmarkStart w:id="6540" w:name="_Toc36657605"/>
      <w:bookmarkStart w:id="6541" w:name="_Toc45287278"/>
      <w:bookmarkStart w:id="6542" w:name="_Toc51948553"/>
      <w:bookmarkStart w:id="6543" w:name="_Toc51949645"/>
      <w:r>
        <w:t>8.3.3.7</w:t>
      </w:r>
      <w:r w:rsidRPr="003168A2">
        <w:rPr>
          <w:rFonts w:hint="eastAsia"/>
        </w:rPr>
        <w:tab/>
      </w:r>
      <w:r>
        <w:t>Service-level-AA container</w:t>
      </w:r>
      <w:bookmarkEnd w:id="6536"/>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544" w:name="_Toc146298889"/>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537"/>
      <w:bookmarkEnd w:id="6538"/>
      <w:bookmarkEnd w:id="6539"/>
      <w:bookmarkEnd w:id="6540"/>
      <w:bookmarkEnd w:id="6541"/>
      <w:bookmarkEnd w:id="6542"/>
      <w:bookmarkEnd w:id="6543"/>
      <w:bookmarkEnd w:id="6544"/>
    </w:p>
    <w:p w14:paraId="5137C867" w14:textId="77777777" w:rsidR="00C135FE" w:rsidRPr="00440029" w:rsidRDefault="00442E37" w:rsidP="00781477">
      <w:pPr>
        <w:pStyle w:val="Heading4"/>
        <w:rPr>
          <w:lang w:eastAsia="ko-KR"/>
        </w:rPr>
      </w:pPr>
      <w:bookmarkStart w:id="6545" w:name="_Toc20233118"/>
      <w:bookmarkStart w:id="6546" w:name="_Toc27747238"/>
      <w:bookmarkStart w:id="6547" w:name="_Toc36213429"/>
      <w:bookmarkStart w:id="6548" w:name="_Toc36657606"/>
      <w:bookmarkStart w:id="6549" w:name="_Toc45287279"/>
      <w:bookmarkStart w:id="6550" w:name="_Toc51948554"/>
      <w:bookmarkStart w:id="6551" w:name="_Toc51949646"/>
      <w:bookmarkStart w:id="6552" w:name="_Toc146298890"/>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45"/>
      <w:bookmarkEnd w:id="6546"/>
      <w:bookmarkEnd w:id="6547"/>
      <w:bookmarkEnd w:id="6548"/>
      <w:bookmarkEnd w:id="6549"/>
      <w:bookmarkEnd w:id="6550"/>
      <w:bookmarkEnd w:id="6551"/>
      <w:bookmarkEnd w:id="6552"/>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553" w:name="_Toc20233119"/>
      <w:bookmarkStart w:id="6554" w:name="_Toc27747239"/>
      <w:bookmarkStart w:id="6555" w:name="_Toc36213430"/>
      <w:bookmarkStart w:id="6556" w:name="_Toc36657607"/>
      <w:bookmarkStart w:id="6557" w:name="_Toc45287280"/>
      <w:bookmarkStart w:id="6558" w:name="_Toc51948555"/>
      <w:bookmarkStart w:id="6559" w:name="_Toc51949647"/>
      <w:bookmarkStart w:id="6560" w:name="_Toc146298891"/>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553"/>
      <w:bookmarkEnd w:id="6554"/>
      <w:bookmarkEnd w:id="6555"/>
      <w:bookmarkEnd w:id="6556"/>
      <w:bookmarkEnd w:id="6557"/>
      <w:bookmarkEnd w:id="6558"/>
      <w:bookmarkEnd w:id="6559"/>
      <w:bookmarkEnd w:id="6560"/>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3168A2" w:rsidRDefault="00F41D3D" w:rsidP="00F41D3D">
      <w:pPr>
        <w:pStyle w:val="Heading4"/>
        <w:rPr>
          <w:lang w:eastAsia="ko-KR"/>
        </w:rPr>
      </w:pPr>
      <w:bookmarkStart w:id="6561" w:name="_Toc91599621"/>
      <w:bookmarkStart w:id="6562" w:name="_Toc146298892"/>
      <w:bookmarkStart w:id="6563" w:name="_Toc20233120"/>
      <w:bookmarkStart w:id="6564" w:name="_Toc27747240"/>
      <w:bookmarkStart w:id="6565" w:name="_Toc36213431"/>
      <w:bookmarkStart w:id="6566" w:name="_Toc36657608"/>
      <w:bookmarkStart w:id="6567" w:name="_Toc45287281"/>
      <w:bookmarkStart w:id="6568" w:name="_Toc51948556"/>
      <w:bookmarkStart w:id="6569" w:name="_Toc51949648"/>
      <w:r>
        <w:t>8.3.4.3</w:t>
      </w:r>
      <w:r w:rsidRPr="003168A2">
        <w:rPr>
          <w:rFonts w:hint="eastAsia"/>
        </w:rPr>
        <w:tab/>
      </w:r>
      <w:bookmarkEnd w:id="6561"/>
      <w:r w:rsidR="007B552E">
        <w:t>Void</w:t>
      </w:r>
      <w:bookmarkEnd w:id="6562"/>
    </w:p>
    <w:p w14:paraId="4499D786" w14:textId="77777777" w:rsidR="00C135FE" w:rsidRPr="00440029" w:rsidRDefault="00442E37" w:rsidP="00781477">
      <w:pPr>
        <w:pStyle w:val="Heading3"/>
      </w:pPr>
      <w:bookmarkStart w:id="6570" w:name="_Toc146298893"/>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563"/>
      <w:bookmarkEnd w:id="6564"/>
      <w:bookmarkEnd w:id="6565"/>
      <w:bookmarkEnd w:id="6566"/>
      <w:bookmarkEnd w:id="6567"/>
      <w:bookmarkEnd w:id="6568"/>
      <w:bookmarkEnd w:id="6569"/>
      <w:bookmarkEnd w:id="6570"/>
    </w:p>
    <w:p w14:paraId="5CEE0745" w14:textId="77777777" w:rsidR="00C135FE" w:rsidRPr="00440029" w:rsidRDefault="00442E37" w:rsidP="00781477">
      <w:pPr>
        <w:pStyle w:val="Heading4"/>
        <w:rPr>
          <w:lang w:eastAsia="ko-KR"/>
        </w:rPr>
      </w:pPr>
      <w:bookmarkStart w:id="6571" w:name="_Toc20233121"/>
      <w:bookmarkStart w:id="6572" w:name="_Toc27747241"/>
      <w:bookmarkStart w:id="6573" w:name="_Toc36213432"/>
      <w:bookmarkStart w:id="6574" w:name="_Toc36657609"/>
      <w:bookmarkStart w:id="6575" w:name="_Toc45287282"/>
      <w:bookmarkStart w:id="6576" w:name="_Toc51948557"/>
      <w:bookmarkStart w:id="6577" w:name="_Toc51949649"/>
      <w:bookmarkStart w:id="6578" w:name="_Toc146298894"/>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71"/>
      <w:bookmarkEnd w:id="6572"/>
      <w:bookmarkEnd w:id="6573"/>
      <w:bookmarkEnd w:id="6574"/>
      <w:bookmarkEnd w:id="6575"/>
      <w:bookmarkEnd w:id="6576"/>
      <w:bookmarkEnd w:id="6577"/>
      <w:bookmarkEnd w:id="6578"/>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579" w:name="_Toc20233122"/>
      <w:bookmarkStart w:id="6580" w:name="_Toc27747242"/>
      <w:bookmarkStart w:id="6581" w:name="_Toc36213433"/>
      <w:bookmarkStart w:id="6582" w:name="_Toc36657610"/>
      <w:bookmarkStart w:id="6583" w:name="_Toc45287283"/>
      <w:bookmarkStart w:id="6584" w:name="_Toc51948558"/>
      <w:bookmarkStart w:id="6585" w:name="_Toc51949650"/>
      <w:bookmarkStart w:id="6586" w:name="_Toc146298895"/>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579"/>
      <w:bookmarkEnd w:id="6580"/>
      <w:bookmarkEnd w:id="6581"/>
      <w:bookmarkEnd w:id="6582"/>
      <w:bookmarkEnd w:id="6583"/>
      <w:bookmarkEnd w:id="6584"/>
      <w:bookmarkEnd w:id="6585"/>
      <w:bookmarkEnd w:id="6586"/>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3168A2" w:rsidRDefault="00F41D3D" w:rsidP="00F41D3D">
      <w:pPr>
        <w:pStyle w:val="Heading4"/>
        <w:rPr>
          <w:lang w:eastAsia="ko-KR"/>
        </w:rPr>
      </w:pPr>
      <w:bookmarkStart w:id="6587" w:name="_Toc146298896"/>
      <w:bookmarkStart w:id="6588" w:name="_Toc20233123"/>
      <w:bookmarkStart w:id="6589" w:name="_Toc27747243"/>
      <w:bookmarkStart w:id="6590" w:name="_Toc36213434"/>
      <w:bookmarkStart w:id="6591" w:name="_Toc36657611"/>
      <w:bookmarkStart w:id="6592" w:name="_Toc45287284"/>
      <w:bookmarkStart w:id="6593" w:name="_Toc51948559"/>
      <w:bookmarkStart w:id="6594" w:name="_Toc51949651"/>
      <w:r>
        <w:t>8.3.5.3</w:t>
      </w:r>
      <w:r w:rsidRPr="003168A2">
        <w:rPr>
          <w:rFonts w:hint="eastAsia"/>
        </w:rPr>
        <w:tab/>
      </w:r>
      <w:r w:rsidR="007B552E">
        <w:t>Void</w:t>
      </w:r>
      <w:bookmarkEnd w:id="6587"/>
    </w:p>
    <w:p w14:paraId="1AFD8BFC" w14:textId="77777777" w:rsidR="00582B07" w:rsidRPr="00440029" w:rsidRDefault="00582B07" w:rsidP="00781477">
      <w:pPr>
        <w:pStyle w:val="Heading3"/>
      </w:pPr>
      <w:bookmarkStart w:id="6595" w:name="_Toc146298897"/>
      <w:r>
        <w:t>8.3.</w:t>
      </w:r>
      <w:r w:rsidR="00AD4A76">
        <w:t>6</w:t>
      </w:r>
      <w:r w:rsidRPr="00440029">
        <w:tab/>
      </w:r>
      <w:r>
        <w:t xml:space="preserve">PDU </w:t>
      </w:r>
      <w:r w:rsidRPr="00F00EE2">
        <w:t xml:space="preserve">session authentication </w:t>
      </w:r>
      <w:r>
        <w:t>result</w:t>
      </w:r>
      <w:bookmarkEnd w:id="6588"/>
      <w:bookmarkEnd w:id="6589"/>
      <w:bookmarkEnd w:id="6590"/>
      <w:bookmarkEnd w:id="6591"/>
      <w:bookmarkEnd w:id="6592"/>
      <w:bookmarkEnd w:id="6593"/>
      <w:bookmarkEnd w:id="6594"/>
      <w:bookmarkEnd w:id="6595"/>
    </w:p>
    <w:p w14:paraId="0BF00397" w14:textId="77777777" w:rsidR="00582B07" w:rsidRPr="00440029" w:rsidRDefault="00582B07" w:rsidP="00781477">
      <w:pPr>
        <w:pStyle w:val="Heading4"/>
        <w:rPr>
          <w:lang w:eastAsia="ko-KR"/>
        </w:rPr>
      </w:pPr>
      <w:bookmarkStart w:id="6596" w:name="_Toc20233124"/>
      <w:bookmarkStart w:id="6597" w:name="_Toc27747244"/>
      <w:bookmarkStart w:id="6598" w:name="_Toc36213435"/>
      <w:bookmarkStart w:id="6599" w:name="_Toc36657612"/>
      <w:bookmarkStart w:id="6600" w:name="_Toc45287285"/>
      <w:bookmarkStart w:id="6601" w:name="_Toc51948560"/>
      <w:bookmarkStart w:id="6602" w:name="_Toc51949652"/>
      <w:bookmarkStart w:id="6603" w:name="_Toc146298898"/>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596"/>
      <w:bookmarkEnd w:id="6597"/>
      <w:bookmarkEnd w:id="6598"/>
      <w:bookmarkEnd w:id="6599"/>
      <w:bookmarkEnd w:id="6600"/>
      <w:bookmarkEnd w:id="6601"/>
      <w:bookmarkEnd w:id="6602"/>
      <w:bookmarkEnd w:id="6603"/>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604" w:name="_Toc20233125"/>
      <w:bookmarkStart w:id="6605" w:name="_Toc27747245"/>
      <w:bookmarkStart w:id="6606" w:name="_Toc36213436"/>
      <w:bookmarkStart w:id="6607" w:name="_Toc36657613"/>
      <w:bookmarkStart w:id="6608" w:name="_Toc45287286"/>
      <w:bookmarkStart w:id="6609" w:name="_Toc51948561"/>
      <w:bookmarkStart w:id="6610" w:name="_Toc51949653"/>
      <w:bookmarkStart w:id="6611" w:name="_Toc146298899"/>
      <w:r>
        <w:t>8.3.</w:t>
      </w:r>
      <w:r w:rsidR="00AD4A76">
        <w:t>6</w:t>
      </w:r>
      <w:r>
        <w:t>.2</w:t>
      </w:r>
      <w:r w:rsidRPr="003168A2">
        <w:rPr>
          <w:rFonts w:hint="eastAsia"/>
        </w:rPr>
        <w:tab/>
      </w:r>
      <w:r w:rsidRPr="006A6470">
        <w:t>EAP message</w:t>
      </w:r>
      <w:bookmarkEnd w:id="6604"/>
      <w:bookmarkEnd w:id="6605"/>
      <w:bookmarkEnd w:id="6606"/>
      <w:bookmarkEnd w:id="6607"/>
      <w:bookmarkEnd w:id="6608"/>
      <w:bookmarkEnd w:id="6609"/>
      <w:bookmarkEnd w:id="6610"/>
      <w:bookmarkEnd w:id="6611"/>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612" w:name="_Toc20233126"/>
      <w:bookmarkStart w:id="6613" w:name="_Toc27747246"/>
      <w:bookmarkStart w:id="6614" w:name="_Toc36213437"/>
      <w:bookmarkStart w:id="6615" w:name="_Toc36657614"/>
      <w:bookmarkStart w:id="6616" w:name="_Toc45287287"/>
      <w:bookmarkStart w:id="6617" w:name="_Toc51948562"/>
      <w:bookmarkStart w:id="6618" w:name="_Toc51949654"/>
      <w:bookmarkStart w:id="6619" w:name="_Toc146298900"/>
      <w:r>
        <w:t>8.3.</w:t>
      </w:r>
      <w:r w:rsidR="00AD4A76">
        <w:t>6</w:t>
      </w:r>
      <w:r>
        <w:t>.3</w:t>
      </w:r>
      <w:r w:rsidRPr="003168A2">
        <w:rPr>
          <w:rFonts w:hint="eastAsia"/>
        </w:rPr>
        <w:tab/>
      </w:r>
      <w:r>
        <w:t>Extended p</w:t>
      </w:r>
      <w:r w:rsidRPr="003168A2">
        <w:t>rotocol configuration options</w:t>
      </w:r>
      <w:bookmarkEnd w:id="6612"/>
      <w:bookmarkEnd w:id="6613"/>
      <w:bookmarkEnd w:id="6614"/>
      <w:bookmarkEnd w:id="6615"/>
      <w:bookmarkEnd w:id="6616"/>
      <w:bookmarkEnd w:id="6617"/>
      <w:bookmarkEnd w:id="6618"/>
      <w:bookmarkEnd w:id="6619"/>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620" w:name="_Toc20233127"/>
      <w:bookmarkStart w:id="6621" w:name="_Toc27747247"/>
      <w:bookmarkStart w:id="6622" w:name="_Toc36213438"/>
      <w:bookmarkStart w:id="6623" w:name="_Toc36657615"/>
      <w:bookmarkStart w:id="6624" w:name="_Toc45287288"/>
      <w:bookmarkStart w:id="6625" w:name="_Toc51948563"/>
      <w:bookmarkStart w:id="6626" w:name="_Toc51949655"/>
      <w:bookmarkStart w:id="6627" w:name="_Toc146298901"/>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620"/>
      <w:bookmarkEnd w:id="6621"/>
      <w:bookmarkEnd w:id="6622"/>
      <w:bookmarkEnd w:id="6623"/>
      <w:bookmarkEnd w:id="6624"/>
      <w:bookmarkEnd w:id="6625"/>
      <w:bookmarkEnd w:id="6626"/>
      <w:bookmarkEnd w:id="6627"/>
    </w:p>
    <w:p w14:paraId="57EF0860" w14:textId="77777777" w:rsidR="00C135FE" w:rsidRPr="00BB130A" w:rsidRDefault="00442E37" w:rsidP="00781477">
      <w:pPr>
        <w:pStyle w:val="Heading4"/>
        <w:rPr>
          <w:lang w:val="fr-FR" w:eastAsia="ko-KR"/>
        </w:rPr>
      </w:pPr>
      <w:bookmarkStart w:id="6628" w:name="_Toc20233128"/>
      <w:bookmarkStart w:id="6629" w:name="_Toc27747248"/>
      <w:bookmarkStart w:id="6630" w:name="_Toc36213439"/>
      <w:bookmarkStart w:id="6631" w:name="_Toc36657616"/>
      <w:bookmarkStart w:id="6632" w:name="_Toc45287289"/>
      <w:bookmarkStart w:id="6633" w:name="_Toc51948564"/>
      <w:bookmarkStart w:id="6634" w:name="_Toc51949656"/>
      <w:bookmarkStart w:id="6635" w:name="_Toc146298902"/>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28"/>
      <w:bookmarkEnd w:id="6629"/>
      <w:bookmarkEnd w:id="6630"/>
      <w:bookmarkEnd w:id="6631"/>
      <w:bookmarkEnd w:id="6632"/>
      <w:bookmarkEnd w:id="6633"/>
      <w:bookmarkEnd w:id="6634"/>
      <w:bookmarkEnd w:id="6635"/>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8C41A4"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Default="009F773A" w:rsidP="008C41A4">
            <w:pPr>
              <w:pStyle w:val="TAL"/>
            </w:pPr>
            <w:r>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Default="008C41A4" w:rsidP="008C41A4">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Default="008C41A4" w:rsidP="008C41A4">
            <w:pPr>
              <w:pStyle w:val="TAL"/>
              <w:rPr>
                <w:lang w:eastAsia="zh-CN"/>
              </w:rPr>
            </w:pPr>
            <w:r w:rsidRPr="00C64903">
              <w:rPr>
                <w:lang w:eastAsia="zh-CN"/>
              </w:rPr>
              <w:t xml:space="preserve">Requested </w:t>
            </w:r>
            <w:r w:rsidRPr="00CE507E">
              <w:rPr>
                <w:lang w:eastAsia="zh-CN"/>
              </w:rPr>
              <w:t>MBS container</w:t>
            </w:r>
          </w:p>
          <w:p w14:paraId="75DFC2D7" w14:textId="004F366B" w:rsidR="008C41A4" w:rsidRDefault="008C41A4" w:rsidP="008C41A4">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Default="008C41A4" w:rsidP="008C41A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Default="008C41A4" w:rsidP="008C41A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Default="008C41A4" w:rsidP="008C41A4">
            <w:pPr>
              <w:pStyle w:val="TAC"/>
              <w:rPr>
                <w:lang w:eastAsia="zh-CN"/>
              </w:rPr>
            </w:pPr>
            <w:r>
              <w:rPr>
                <w:lang w:eastAsia="zh-CN"/>
              </w:rPr>
              <w:t>8-</w:t>
            </w:r>
            <w:r w:rsidRPr="00581AF5">
              <w:rPr>
                <w:lang w:eastAsia="zh-CN"/>
              </w:rPr>
              <w:t>65538</w:t>
            </w:r>
          </w:p>
        </w:tc>
      </w:tr>
      <w:tr w:rsidR="002B78B9" w:rsidRPr="005F7EB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Default="002B78B9" w:rsidP="002B78B9">
            <w:pPr>
              <w:pStyle w:val="TAL"/>
            </w:pPr>
            <w:r w:rsidRPr="000959AC">
              <w:rPr>
                <w:lang w:eastAsia="ja-JP"/>
              </w:rPr>
              <w:t>7</w:t>
            </w:r>
            <w:r w:rsidR="00736624">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C64903" w:rsidRDefault="002B78B9" w:rsidP="002B78B9">
            <w:pPr>
              <w:pStyle w:val="TAL"/>
              <w:rPr>
                <w:lang w:eastAsia="zh-CN"/>
              </w:rPr>
            </w:pPr>
            <w:r w:rsidRPr="00A95B2F">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Default="002B78B9" w:rsidP="002B78B9">
            <w:pPr>
              <w:pStyle w:val="TAL"/>
              <w:rPr>
                <w:lang w:eastAsia="zh-CN"/>
              </w:rPr>
            </w:pPr>
            <w:r>
              <w:rPr>
                <w:lang w:eastAsia="zh-CN"/>
              </w:rPr>
              <w:t>Service-level-AA container</w:t>
            </w:r>
          </w:p>
          <w:p w14:paraId="652869C9" w14:textId="6FB36DAB" w:rsidR="002B78B9" w:rsidRPr="00C64903" w:rsidRDefault="002B78B9" w:rsidP="002B78B9">
            <w:pPr>
              <w:pStyle w:val="TAL"/>
              <w:rPr>
                <w:lang w:eastAsia="zh-CN"/>
              </w:rPr>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Default="002B78B9" w:rsidP="002B78B9">
            <w:pPr>
              <w:pStyle w:val="TAC"/>
              <w:rPr>
                <w:lang w:eastAsia="zh-CN"/>
              </w:rPr>
            </w:pPr>
            <w:r w:rsidRPr="00A95B2F">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Default="002B78B9" w:rsidP="002B78B9">
            <w:pPr>
              <w:pStyle w:val="TAC"/>
              <w:rPr>
                <w:lang w:eastAsia="zh-CN"/>
              </w:rPr>
            </w:pPr>
            <w:r w:rsidRPr="00A95B2F">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Default="002B78B9" w:rsidP="002B78B9">
            <w:pPr>
              <w:pStyle w:val="TAC"/>
              <w:rPr>
                <w:lang w:eastAsia="zh-CN"/>
              </w:rPr>
            </w:pPr>
            <w:r w:rsidRPr="00A95B2F">
              <w:rPr>
                <w:lang w:eastAsia="zh-CN"/>
              </w:rPr>
              <w:t>6-n</w:t>
            </w:r>
          </w:p>
        </w:tc>
      </w:tr>
    </w:tbl>
    <w:p w14:paraId="5F1EF3BA" w14:textId="77777777" w:rsidR="00C135FE" w:rsidRDefault="00C135FE" w:rsidP="00C135FE"/>
    <w:p w14:paraId="0701EAB8" w14:textId="77777777" w:rsidR="000F3EDE" w:rsidRDefault="00DF6A45" w:rsidP="000F3EDE">
      <w:pPr>
        <w:pStyle w:val="NO"/>
      </w:pPr>
      <w:bookmarkStart w:id="6636" w:name="_Toc20233129"/>
      <w:bookmarkStart w:id="6637" w:name="_Toc27747249"/>
      <w:bookmarkStart w:id="6638" w:name="_Toc36213440"/>
      <w:bookmarkStart w:id="6639" w:name="_Toc36657617"/>
      <w:bookmarkStart w:id="6640" w:name="_Toc45287290"/>
      <w:bookmarkStart w:id="6641" w:name="_Toc51948565"/>
      <w:bookmarkStart w:id="6642"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D8CA5B9" w14:textId="77777777" w:rsidR="00E62CEF" w:rsidRDefault="00E62CEF" w:rsidP="00781477">
      <w:pPr>
        <w:pStyle w:val="Heading4"/>
        <w:rPr>
          <w:lang w:eastAsia="ko-KR"/>
        </w:rPr>
      </w:pPr>
      <w:bookmarkStart w:id="6643" w:name="_Toc146298903"/>
      <w:r>
        <w:t>8.3.</w:t>
      </w:r>
      <w:r w:rsidR="00AD4A76">
        <w:t>7</w:t>
      </w:r>
      <w:r>
        <w:t>.2</w:t>
      </w:r>
      <w:r>
        <w:tab/>
        <w:t>5GSM capability</w:t>
      </w:r>
      <w:bookmarkEnd w:id="6636"/>
      <w:bookmarkEnd w:id="6637"/>
      <w:bookmarkEnd w:id="6638"/>
      <w:bookmarkEnd w:id="6639"/>
      <w:bookmarkEnd w:id="6640"/>
      <w:bookmarkEnd w:id="6641"/>
      <w:bookmarkEnd w:id="6642"/>
      <w:bookmarkEnd w:id="6643"/>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644" w:name="_Toc20233130"/>
      <w:bookmarkStart w:id="6645" w:name="_Toc27747250"/>
      <w:bookmarkStart w:id="6646" w:name="_Toc36213441"/>
      <w:bookmarkStart w:id="6647" w:name="_Toc36657618"/>
      <w:bookmarkStart w:id="6648" w:name="_Toc45287291"/>
      <w:bookmarkStart w:id="6649" w:name="_Toc51948566"/>
      <w:bookmarkStart w:id="6650" w:name="_Toc51949658"/>
      <w:bookmarkStart w:id="6651" w:name="_Toc146298904"/>
      <w:r>
        <w:t>8.3.7.</w:t>
      </w:r>
      <w:r w:rsidR="002E58E1">
        <w:t>3</w:t>
      </w:r>
      <w:r w:rsidRPr="003168A2">
        <w:rPr>
          <w:rFonts w:hint="eastAsia"/>
        </w:rPr>
        <w:tab/>
      </w:r>
      <w:r>
        <w:t>5GSM cause</w:t>
      </w:r>
      <w:bookmarkEnd w:id="6644"/>
      <w:bookmarkEnd w:id="6645"/>
      <w:bookmarkEnd w:id="6646"/>
      <w:bookmarkEnd w:id="6647"/>
      <w:bookmarkEnd w:id="6648"/>
      <w:bookmarkEnd w:id="6649"/>
      <w:bookmarkEnd w:id="6650"/>
      <w:bookmarkEnd w:id="6651"/>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652" w:name="_Toc20233131"/>
      <w:bookmarkStart w:id="6653" w:name="_Toc27747251"/>
      <w:bookmarkStart w:id="6654" w:name="_Toc36213442"/>
      <w:bookmarkStart w:id="6655" w:name="_Toc36657619"/>
      <w:bookmarkStart w:id="6656" w:name="_Toc45287292"/>
      <w:bookmarkStart w:id="6657" w:name="_Toc51948567"/>
      <w:bookmarkStart w:id="6658" w:name="_Toc51949659"/>
      <w:bookmarkStart w:id="6659" w:name="_Toc146298905"/>
      <w:r>
        <w:t>8.3.7.</w:t>
      </w:r>
      <w:r w:rsidR="002E58E1">
        <w:t>4</w:t>
      </w:r>
      <w:r w:rsidRPr="003168A2">
        <w:rPr>
          <w:rFonts w:hint="eastAsia"/>
        </w:rPr>
        <w:tab/>
      </w:r>
      <w:r>
        <w:t>Maximum number of supported packet filters</w:t>
      </w:r>
      <w:bookmarkEnd w:id="6652"/>
      <w:bookmarkEnd w:id="6653"/>
      <w:bookmarkEnd w:id="6654"/>
      <w:bookmarkEnd w:id="6655"/>
      <w:bookmarkEnd w:id="6656"/>
      <w:bookmarkEnd w:id="6657"/>
      <w:bookmarkEnd w:id="6658"/>
      <w:bookmarkEnd w:id="6659"/>
    </w:p>
    <w:p w14:paraId="54692D0C" w14:textId="2083E41D" w:rsidR="00196D17" w:rsidRDefault="00196D17" w:rsidP="00196D17">
      <w:bookmarkStart w:id="6660" w:name="_Toc20233132"/>
      <w:bookmarkStart w:id="6661" w:name="_Toc27747252"/>
      <w:bookmarkStart w:id="6662" w:name="_Toc36213443"/>
      <w:bookmarkStart w:id="6663" w:name="_Toc36657620"/>
      <w:bookmarkStart w:id="6664" w:name="_Toc45287293"/>
      <w:bookmarkStart w:id="6665" w:name="_Toc51948568"/>
      <w:bookmarkStart w:id="6666"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667" w:name="_Toc146298906"/>
      <w:r>
        <w:t>8.3.7.5</w:t>
      </w:r>
      <w:r w:rsidRPr="003168A2">
        <w:rPr>
          <w:rFonts w:hint="eastAsia"/>
        </w:rPr>
        <w:tab/>
      </w:r>
      <w:r>
        <w:t>Always-on PDU session requested</w:t>
      </w:r>
      <w:bookmarkEnd w:id="6660"/>
      <w:bookmarkEnd w:id="6661"/>
      <w:bookmarkEnd w:id="6662"/>
      <w:bookmarkEnd w:id="6663"/>
      <w:bookmarkEnd w:id="6664"/>
      <w:bookmarkEnd w:id="6665"/>
      <w:bookmarkEnd w:id="6666"/>
      <w:bookmarkEnd w:id="6667"/>
    </w:p>
    <w:p w14:paraId="0DE64B45" w14:textId="5595ED26" w:rsidR="00196D17" w:rsidRDefault="00196D17" w:rsidP="00196D17">
      <w:bookmarkStart w:id="6668" w:name="_Toc20233133"/>
      <w:bookmarkStart w:id="6669" w:name="_Toc27747253"/>
      <w:bookmarkStart w:id="6670" w:name="_Toc36213444"/>
      <w:bookmarkStart w:id="6671" w:name="_Toc36657621"/>
      <w:bookmarkStart w:id="6672" w:name="_Toc45287294"/>
      <w:bookmarkStart w:id="6673" w:name="_Toc51948569"/>
      <w:bookmarkStart w:id="6674"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675" w:name="_Toc146298907"/>
      <w:r>
        <w:t>8.3.7.6</w:t>
      </w:r>
      <w:r w:rsidRPr="003168A2">
        <w:rPr>
          <w:rFonts w:hint="eastAsia"/>
        </w:rPr>
        <w:tab/>
      </w:r>
      <w:r>
        <w:t>Integrity protection maximum data rate</w:t>
      </w:r>
      <w:bookmarkEnd w:id="6668"/>
      <w:bookmarkEnd w:id="6669"/>
      <w:bookmarkEnd w:id="6670"/>
      <w:bookmarkEnd w:id="6671"/>
      <w:bookmarkEnd w:id="6672"/>
      <w:bookmarkEnd w:id="6673"/>
      <w:bookmarkEnd w:id="6674"/>
      <w:bookmarkEnd w:id="6675"/>
    </w:p>
    <w:p w14:paraId="182E9740" w14:textId="73B7AD42" w:rsidR="00196D17" w:rsidRDefault="00196D17" w:rsidP="00196D17">
      <w:bookmarkStart w:id="6676" w:name="_Toc20233134"/>
      <w:bookmarkStart w:id="6677" w:name="_Toc27747254"/>
      <w:bookmarkStart w:id="6678" w:name="_Toc36213445"/>
      <w:bookmarkStart w:id="6679" w:name="_Toc36657622"/>
      <w:bookmarkStart w:id="6680" w:name="_Toc45287295"/>
      <w:bookmarkStart w:id="6681" w:name="_Toc51948570"/>
      <w:bookmarkStart w:id="6682"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683" w:name="_Toc146298908"/>
      <w:r>
        <w:t>8.3.</w:t>
      </w:r>
      <w:r w:rsidR="00AD4A76">
        <w:t>7</w:t>
      </w:r>
      <w:r>
        <w:t>.</w:t>
      </w:r>
      <w:r w:rsidR="002E58E1">
        <w:t>7</w:t>
      </w:r>
      <w:r w:rsidRPr="003168A2">
        <w:rPr>
          <w:rFonts w:hint="eastAsia"/>
        </w:rPr>
        <w:tab/>
      </w:r>
      <w:r w:rsidRPr="005568AA">
        <w:t>Requested QoS rules</w:t>
      </w:r>
      <w:bookmarkEnd w:id="6676"/>
      <w:bookmarkEnd w:id="6677"/>
      <w:bookmarkEnd w:id="6678"/>
      <w:bookmarkEnd w:id="6679"/>
      <w:bookmarkEnd w:id="6680"/>
      <w:bookmarkEnd w:id="6681"/>
      <w:bookmarkEnd w:id="6682"/>
      <w:bookmarkEnd w:id="6683"/>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684" w:name="_Toc20233135"/>
      <w:bookmarkStart w:id="6685" w:name="_Toc27747255"/>
      <w:bookmarkStart w:id="6686" w:name="_Toc36213446"/>
      <w:bookmarkStart w:id="6687" w:name="_Toc36657623"/>
      <w:bookmarkStart w:id="6688" w:name="_Toc45287296"/>
      <w:bookmarkStart w:id="6689" w:name="_Toc51948571"/>
      <w:bookmarkStart w:id="6690" w:name="_Toc51949663"/>
      <w:bookmarkStart w:id="6691" w:name="_Toc146298909"/>
      <w:r>
        <w:t>8.3.7.8</w:t>
      </w:r>
      <w:r w:rsidRPr="003168A2">
        <w:rPr>
          <w:rFonts w:hint="eastAsia"/>
        </w:rPr>
        <w:tab/>
      </w:r>
      <w:r w:rsidRPr="005568AA">
        <w:t xml:space="preserve">Requested QoS </w:t>
      </w:r>
      <w:r>
        <w:t>flow descriptions</w:t>
      </w:r>
      <w:bookmarkEnd w:id="6684"/>
      <w:bookmarkEnd w:id="6685"/>
      <w:bookmarkEnd w:id="6686"/>
      <w:bookmarkEnd w:id="6687"/>
      <w:bookmarkEnd w:id="6688"/>
      <w:bookmarkEnd w:id="6689"/>
      <w:bookmarkEnd w:id="6690"/>
      <w:bookmarkEnd w:id="6691"/>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692" w:name="_Toc20233136"/>
      <w:bookmarkStart w:id="6693" w:name="_Toc27747256"/>
      <w:bookmarkStart w:id="6694" w:name="_Toc36213447"/>
      <w:bookmarkStart w:id="6695" w:name="_Toc36657624"/>
      <w:bookmarkStart w:id="6696" w:name="_Toc45287297"/>
      <w:bookmarkStart w:id="6697" w:name="_Toc51948572"/>
      <w:bookmarkStart w:id="6698" w:name="_Toc51949664"/>
      <w:bookmarkStart w:id="6699" w:name="_Toc146298910"/>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692"/>
      <w:bookmarkEnd w:id="6693"/>
      <w:bookmarkEnd w:id="6694"/>
      <w:bookmarkEnd w:id="6695"/>
      <w:bookmarkEnd w:id="6696"/>
      <w:bookmarkEnd w:id="6697"/>
      <w:bookmarkEnd w:id="6698"/>
      <w:bookmarkEnd w:id="6699"/>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700" w:name="_Toc20233137"/>
      <w:bookmarkStart w:id="6701" w:name="_Toc27747257"/>
      <w:bookmarkStart w:id="6702" w:name="_Toc36213448"/>
      <w:bookmarkStart w:id="6703" w:name="_Toc36657625"/>
      <w:bookmarkStart w:id="6704" w:name="_Toc45287298"/>
      <w:bookmarkStart w:id="6705" w:name="_Toc51948573"/>
      <w:bookmarkStart w:id="6706" w:name="_Toc51949665"/>
      <w:bookmarkStart w:id="6707" w:name="_Toc146298911"/>
      <w:r>
        <w:t>8.3.7.</w:t>
      </w:r>
      <w:r w:rsidR="004A7ABD">
        <w:t>10</w:t>
      </w:r>
      <w:r w:rsidRPr="003168A2">
        <w:rPr>
          <w:rFonts w:hint="eastAsia"/>
        </w:rPr>
        <w:tab/>
      </w:r>
      <w:r>
        <w:t>Mapped</w:t>
      </w:r>
      <w:r w:rsidRPr="0068553C">
        <w:t xml:space="preserve"> </w:t>
      </w:r>
      <w:r>
        <w:t>EPS bearer contexts</w:t>
      </w:r>
      <w:bookmarkEnd w:id="6700"/>
      <w:bookmarkEnd w:id="6701"/>
      <w:bookmarkEnd w:id="6702"/>
      <w:bookmarkEnd w:id="6703"/>
      <w:bookmarkEnd w:id="6704"/>
      <w:bookmarkEnd w:id="6705"/>
      <w:bookmarkEnd w:id="6706"/>
      <w:bookmarkEnd w:id="6707"/>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708" w:name="_Toc20233138"/>
      <w:bookmarkStart w:id="6709" w:name="_Toc27747258"/>
      <w:bookmarkStart w:id="6710" w:name="_Toc36213449"/>
      <w:bookmarkStart w:id="6711" w:name="_Toc36657626"/>
      <w:bookmarkStart w:id="6712" w:name="_Toc45287299"/>
      <w:bookmarkStart w:id="6713" w:name="_Toc51948574"/>
      <w:bookmarkStart w:id="6714" w:name="_Toc51949666"/>
      <w:bookmarkStart w:id="6715" w:name="_Toc146298912"/>
      <w:r w:rsidRPr="000D03D8">
        <w:t>8.3.7.</w:t>
      </w:r>
      <w:r>
        <w:t>11</w:t>
      </w:r>
      <w:r w:rsidRPr="000D03D8">
        <w:tab/>
      </w:r>
      <w:r>
        <w:t>Port management information container</w:t>
      </w:r>
      <w:bookmarkEnd w:id="6708"/>
      <w:bookmarkEnd w:id="6709"/>
      <w:bookmarkEnd w:id="6710"/>
      <w:bookmarkEnd w:id="6711"/>
      <w:bookmarkEnd w:id="6712"/>
      <w:bookmarkEnd w:id="6713"/>
      <w:bookmarkEnd w:id="6714"/>
      <w:bookmarkEnd w:id="6715"/>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716" w:name="_Toc4591382"/>
      <w:bookmarkStart w:id="6717" w:name="_Toc27747259"/>
      <w:bookmarkStart w:id="6718" w:name="_Toc36213450"/>
      <w:bookmarkStart w:id="6719" w:name="_Toc36657627"/>
      <w:bookmarkStart w:id="6720" w:name="_Toc45287300"/>
      <w:bookmarkStart w:id="6721" w:name="_Toc51948575"/>
      <w:bookmarkStart w:id="6722" w:name="_Toc51949667"/>
      <w:bookmarkStart w:id="6723" w:name="_Toc146298913"/>
      <w:bookmarkStart w:id="6724"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716"/>
      <w:bookmarkEnd w:id="6717"/>
      <w:bookmarkEnd w:id="6718"/>
      <w:bookmarkEnd w:id="6719"/>
      <w:bookmarkEnd w:id="6720"/>
      <w:bookmarkEnd w:id="6721"/>
      <w:bookmarkEnd w:id="6722"/>
      <w:bookmarkEnd w:id="6723"/>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725" w:name="_Toc45287301"/>
      <w:bookmarkStart w:id="6726" w:name="_Toc51948576"/>
      <w:bookmarkStart w:id="6727" w:name="_Toc51949668"/>
      <w:bookmarkStart w:id="6728" w:name="_Toc146298914"/>
      <w:bookmarkStart w:id="6729" w:name="_Toc27747260"/>
      <w:bookmarkStart w:id="6730" w:name="_Toc36213451"/>
      <w:bookmarkStart w:id="6731"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725"/>
      <w:bookmarkEnd w:id="6726"/>
      <w:bookmarkEnd w:id="6727"/>
      <w:bookmarkEnd w:id="6728"/>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732" w:name="_Toc68203398"/>
      <w:bookmarkStart w:id="6733" w:name="_Toc146298915"/>
      <w:bookmarkStart w:id="6734" w:name="_Toc45287302"/>
      <w:bookmarkStart w:id="6735" w:name="_Toc51948577"/>
      <w:bookmarkStart w:id="6736" w:name="_Toc51949669"/>
      <w:r>
        <w:t>8.3.7.14</w:t>
      </w:r>
      <w:r w:rsidRPr="003168A2">
        <w:rPr>
          <w:rFonts w:hint="eastAsia"/>
        </w:rPr>
        <w:tab/>
      </w:r>
      <w:bookmarkEnd w:id="6732"/>
      <w:r w:rsidRPr="00C64903">
        <w:t xml:space="preserve">Requested </w:t>
      </w:r>
      <w:r>
        <w:t>MBS container</w:t>
      </w:r>
      <w:bookmarkEnd w:id="6733"/>
    </w:p>
    <w:p w14:paraId="3A94D972" w14:textId="0D5601C5" w:rsidR="000F3EDE" w:rsidRDefault="000F3EDE" w:rsidP="0000154D">
      <w:r w:rsidRPr="003168A2">
        <w:t xml:space="preserve">This IE is included in the message when </w:t>
      </w:r>
      <w:r w:rsidRPr="005568AA">
        <w:t xml:space="preserve">the UE requests </w:t>
      </w:r>
      <w:r>
        <w:t xml:space="preserve">to join or leave one or more </w:t>
      </w:r>
      <w:r w:rsidR="00BC1CE1">
        <w:t xml:space="preserve">multicast </w:t>
      </w:r>
      <w:r>
        <w:t>MBS sessions that are associated with the PDU session.</w:t>
      </w:r>
    </w:p>
    <w:p w14:paraId="0CFC49DA" w14:textId="23569CA1" w:rsidR="002B78B9" w:rsidRDefault="002B78B9" w:rsidP="002B78B9">
      <w:pPr>
        <w:pStyle w:val="Heading4"/>
        <w:rPr>
          <w:lang w:eastAsia="ko-KR"/>
        </w:rPr>
      </w:pPr>
      <w:bookmarkStart w:id="6737" w:name="_Toc146298916"/>
      <w:r>
        <w:t>8.3.7.15</w:t>
      </w:r>
      <w:r>
        <w:rPr>
          <w:rFonts w:hint="eastAsia"/>
        </w:rPr>
        <w:tab/>
      </w:r>
      <w:r>
        <w:t>Service-level-AA container</w:t>
      </w:r>
      <w:bookmarkEnd w:id="6737"/>
    </w:p>
    <w:p w14:paraId="743C414B" w14:textId="71A85AEA" w:rsidR="002B78B9" w:rsidRPr="002B78B9" w:rsidRDefault="002B78B9" w:rsidP="0000154D">
      <w:pPr>
        <w:rPr>
          <w:rFonts w:eastAsia="MS Mincho"/>
        </w:rPr>
      </w:pPr>
      <w:r w:rsidRPr="00C729CC">
        <w:t xml:space="preserve">This IE shall be included in the message when the UE needs to </w:t>
      </w:r>
      <w:r>
        <w:t>modify</w:t>
      </w:r>
      <w:r w:rsidRPr="00C729CC">
        <w:t xml:space="preserve"> a</w:t>
      </w:r>
      <w:r>
        <w:t>n established</w:t>
      </w:r>
      <w:r w:rsidRPr="00C729CC">
        <w:t xml:space="preserve"> PDU session for </w:t>
      </w:r>
      <w:r w:rsidRPr="001E6D8F">
        <w:t>C2 communication</w:t>
      </w:r>
      <w:r>
        <w:rPr>
          <w:rFonts w:eastAsia="MS Mincho"/>
        </w:rPr>
        <w:t>.</w:t>
      </w:r>
    </w:p>
    <w:p w14:paraId="526A5CA0" w14:textId="5CDD8DC6" w:rsidR="00C135FE" w:rsidRPr="00440029" w:rsidRDefault="00442E37" w:rsidP="00781477">
      <w:pPr>
        <w:pStyle w:val="Heading3"/>
      </w:pPr>
      <w:bookmarkStart w:id="6738" w:name="_Toc146298917"/>
      <w:r>
        <w:t>8</w:t>
      </w:r>
      <w:r w:rsidR="00C135FE">
        <w:t>.</w:t>
      </w:r>
      <w:r>
        <w:t>3</w:t>
      </w:r>
      <w:r w:rsidR="00C135FE">
        <w:t>.</w:t>
      </w:r>
      <w:r w:rsidR="00AD4A76">
        <w:t>8</w:t>
      </w:r>
      <w:r w:rsidR="00C135FE" w:rsidRPr="00440029">
        <w:tab/>
        <w:t xml:space="preserve">PDU session </w:t>
      </w:r>
      <w:r w:rsidR="00C135FE">
        <w:t>modification reject</w:t>
      </w:r>
      <w:bookmarkEnd w:id="6724"/>
      <w:bookmarkEnd w:id="6729"/>
      <w:bookmarkEnd w:id="6730"/>
      <w:bookmarkEnd w:id="6731"/>
      <w:bookmarkEnd w:id="6734"/>
      <w:bookmarkEnd w:id="6735"/>
      <w:bookmarkEnd w:id="6736"/>
      <w:bookmarkEnd w:id="6738"/>
    </w:p>
    <w:p w14:paraId="557035D9" w14:textId="77777777" w:rsidR="00C135FE" w:rsidRPr="00440029" w:rsidRDefault="00442E37" w:rsidP="00781477">
      <w:pPr>
        <w:pStyle w:val="Heading4"/>
        <w:rPr>
          <w:lang w:eastAsia="ko-KR"/>
        </w:rPr>
      </w:pPr>
      <w:bookmarkStart w:id="6739" w:name="_Toc20233140"/>
      <w:bookmarkStart w:id="6740" w:name="_Toc27747261"/>
      <w:bookmarkStart w:id="6741" w:name="_Toc36213452"/>
      <w:bookmarkStart w:id="6742" w:name="_Toc36657629"/>
      <w:bookmarkStart w:id="6743" w:name="_Toc45287303"/>
      <w:bookmarkStart w:id="6744" w:name="_Toc51948578"/>
      <w:bookmarkStart w:id="6745" w:name="_Toc51949670"/>
      <w:bookmarkStart w:id="6746" w:name="_Toc146298918"/>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39"/>
      <w:bookmarkEnd w:id="6740"/>
      <w:bookmarkEnd w:id="6741"/>
      <w:bookmarkEnd w:id="6742"/>
      <w:bookmarkEnd w:id="6743"/>
      <w:bookmarkEnd w:id="6744"/>
      <w:bookmarkEnd w:id="6745"/>
      <w:bookmarkEnd w:id="6746"/>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747" w:name="_Toc20233141"/>
      <w:bookmarkStart w:id="6748" w:name="_Toc27747262"/>
      <w:bookmarkStart w:id="6749" w:name="_Toc36213453"/>
      <w:bookmarkStart w:id="6750" w:name="_Toc36657630"/>
      <w:bookmarkStart w:id="6751" w:name="_Toc45287304"/>
      <w:bookmarkStart w:id="6752" w:name="_Toc51948579"/>
      <w:bookmarkStart w:id="6753" w:name="_Toc51949671"/>
      <w:bookmarkStart w:id="6754" w:name="_Toc146298919"/>
      <w:r>
        <w:t>8.3.</w:t>
      </w:r>
      <w:r w:rsidR="00AD4A76">
        <w:t>8</w:t>
      </w:r>
      <w:r>
        <w:t>.2</w:t>
      </w:r>
      <w:r w:rsidRPr="003168A2">
        <w:rPr>
          <w:rFonts w:hint="eastAsia"/>
        </w:rPr>
        <w:tab/>
      </w:r>
      <w:r>
        <w:t>Back-off timer value</w:t>
      </w:r>
      <w:bookmarkEnd w:id="6747"/>
      <w:bookmarkEnd w:id="6748"/>
      <w:bookmarkEnd w:id="6749"/>
      <w:bookmarkEnd w:id="6750"/>
      <w:bookmarkEnd w:id="6751"/>
      <w:bookmarkEnd w:id="6752"/>
      <w:bookmarkEnd w:id="6753"/>
      <w:bookmarkEnd w:id="6754"/>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755" w:name="_Toc146298920"/>
      <w:bookmarkStart w:id="6756" w:name="_Toc20233142"/>
      <w:bookmarkStart w:id="6757" w:name="_Toc27747263"/>
      <w:bookmarkStart w:id="6758" w:name="_Toc36213454"/>
      <w:bookmarkStart w:id="6759" w:name="_Toc36657631"/>
      <w:bookmarkStart w:id="6760" w:name="_Toc45287305"/>
      <w:bookmarkStart w:id="6761" w:name="_Toc51948580"/>
      <w:bookmarkStart w:id="6762" w:name="_Toc51949672"/>
      <w:r>
        <w:t>8.3.8.2A</w:t>
      </w:r>
      <w:r w:rsidRPr="003168A2">
        <w:rPr>
          <w:rFonts w:hint="eastAsia"/>
        </w:rPr>
        <w:tab/>
      </w:r>
      <w:r>
        <w:t>5GSM congestion r</w:t>
      </w:r>
      <w:r w:rsidRPr="00646723">
        <w:t>e-attempt indicator</w:t>
      </w:r>
      <w:bookmarkEnd w:id="6755"/>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763" w:name="_Toc146298921"/>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756"/>
      <w:bookmarkEnd w:id="6757"/>
      <w:bookmarkEnd w:id="6758"/>
      <w:bookmarkEnd w:id="6759"/>
      <w:bookmarkEnd w:id="6760"/>
      <w:bookmarkEnd w:id="6761"/>
      <w:bookmarkEnd w:id="6762"/>
      <w:bookmarkEnd w:id="6763"/>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764" w:name="_Toc20233143"/>
      <w:bookmarkStart w:id="6765" w:name="_Toc27747264"/>
      <w:bookmarkStart w:id="6766" w:name="_Toc36213455"/>
      <w:bookmarkStart w:id="6767" w:name="_Toc36657632"/>
      <w:bookmarkStart w:id="6768" w:name="_Toc45287306"/>
      <w:bookmarkStart w:id="6769" w:name="_Toc51948581"/>
      <w:bookmarkStart w:id="6770" w:name="_Toc51949673"/>
      <w:bookmarkStart w:id="6771" w:name="_Toc146298922"/>
      <w:r>
        <w:t>8.3.8.4</w:t>
      </w:r>
      <w:r w:rsidRPr="003168A2">
        <w:rPr>
          <w:rFonts w:hint="eastAsia"/>
        </w:rPr>
        <w:tab/>
      </w:r>
      <w:r w:rsidRPr="00646723">
        <w:t>Re-attempt indicator</w:t>
      </w:r>
      <w:bookmarkEnd w:id="6764"/>
      <w:bookmarkEnd w:id="6765"/>
      <w:bookmarkEnd w:id="6766"/>
      <w:bookmarkEnd w:id="6767"/>
      <w:bookmarkEnd w:id="6768"/>
      <w:bookmarkEnd w:id="6769"/>
      <w:bookmarkEnd w:id="6770"/>
      <w:bookmarkEnd w:id="6771"/>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772" w:name="_Toc20233145"/>
      <w:bookmarkStart w:id="6773" w:name="_Toc27747266"/>
      <w:bookmarkStart w:id="6774" w:name="_Toc36213457"/>
      <w:bookmarkStart w:id="6775" w:name="_Toc36657634"/>
      <w:bookmarkStart w:id="6776" w:name="_Toc45287308"/>
      <w:bookmarkStart w:id="6777" w:name="_Toc51948583"/>
      <w:bookmarkStart w:id="6778" w:name="_Toc51949675"/>
      <w:bookmarkStart w:id="6779" w:name="_Toc146298923"/>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772"/>
      <w:bookmarkEnd w:id="6773"/>
      <w:bookmarkEnd w:id="6774"/>
      <w:bookmarkEnd w:id="6775"/>
      <w:bookmarkEnd w:id="6776"/>
      <w:bookmarkEnd w:id="6777"/>
      <w:bookmarkEnd w:id="6778"/>
      <w:bookmarkEnd w:id="6779"/>
    </w:p>
    <w:p w14:paraId="2C2F61ED" w14:textId="77777777" w:rsidR="00C135FE" w:rsidRPr="00BB130A" w:rsidRDefault="00442E37" w:rsidP="00781477">
      <w:pPr>
        <w:pStyle w:val="Heading4"/>
        <w:rPr>
          <w:lang w:val="fr-FR" w:eastAsia="ko-KR"/>
        </w:rPr>
      </w:pPr>
      <w:bookmarkStart w:id="6780" w:name="_Toc20233146"/>
      <w:bookmarkStart w:id="6781" w:name="_Toc27747267"/>
      <w:bookmarkStart w:id="6782" w:name="_Toc36213458"/>
      <w:bookmarkStart w:id="6783" w:name="_Toc36657635"/>
      <w:bookmarkStart w:id="6784" w:name="_Toc45287309"/>
      <w:bookmarkStart w:id="6785" w:name="_Toc51948584"/>
      <w:bookmarkStart w:id="6786" w:name="_Toc51949676"/>
      <w:bookmarkStart w:id="6787" w:name="_Toc146298924"/>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780"/>
      <w:bookmarkEnd w:id="6781"/>
      <w:bookmarkEnd w:id="6782"/>
      <w:bookmarkEnd w:id="6783"/>
      <w:bookmarkEnd w:id="6784"/>
      <w:bookmarkEnd w:id="6785"/>
      <w:bookmarkEnd w:id="6786"/>
      <w:bookmarkEnd w:id="6787"/>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8C41A4"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Default="009F773A" w:rsidP="008C41A4">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4204CB8E" w:rsidR="008C41A4" w:rsidRDefault="008C41A4" w:rsidP="008C41A4">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A763981" w14:textId="77777777" w:rsidR="008C41A4" w:rsidRDefault="008C41A4" w:rsidP="008C41A4">
            <w:pPr>
              <w:pStyle w:val="TAL"/>
            </w:pPr>
            <w:r>
              <w:t>Received MBS container</w:t>
            </w:r>
          </w:p>
          <w:p w14:paraId="0EAF5DF5" w14:textId="0488E8E0" w:rsidR="008C41A4" w:rsidRDefault="008C41A4" w:rsidP="008C41A4">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15B1C3A9"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Default="008C41A4" w:rsidP="008C41A4">
            <w:pPr>
              <w:pStyle w:val="TAC"/>
            </w:pPr>
            <w:r>
              <w:t>9-</w:t>
            </w:r>
            <w:r w:rsidRPr="00037516">
              <w:t>65538</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Default="005F2EDF" w:rsidP="001E0A9F">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Default="001E0A9F" w:rsidP="001E0A9F">
            <w:pPr>
              <w:pStyle w:val="TAC"/>
            </w:pPr>
            <w:r>
              <w:t>6-n</w:t>
            </w:r>
          </w:p>
        </w:tc>
      </w:tr>
    </w:tbl>
    <w:p w14:paraId="5DF52012" w14:textId="77777777" w:rsidR="00C135FE" w:rsidRDefault="00C135FE" w:rsidP="00C135FE"/>
    <w:p w14:paraId="502A5069" w14:textId="77777777" w:rsidR="000F3EDE" w:rsidRDefault="00DF6A45" w:rsidP="000F3EDE">
      <w:pPr>
        <w:pStyle w:val="NO"/>
      </w:pPr>
      <w:bookmarkStart w:id="6788" w:name="_Toc20233147"/>
      <w:bookmarkStart w:id="6789" w:name="_Toc27747268"/>
      <w:bookmarkStart w:id="6790" w:name="_Toc36213459"/>
      <w:bookmarkStart w:id="6791" w:name="_Toc36657636"/>
      <w:bookmarkStart w:id="6792" w:name="_Toc45287310"/>
      <w:bookmarkStart w:id="6793" w:name="_Toc51948585"/>
      <w:bookmarkStart w:id="6794"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EE9BC87" w14:textId="77777777" w:rsidR="00C135FE" w:rsidRPr="003168A2" w:rsidRDefault="00442E37" w:rsidP="00781477">
      <w:pPr>
        <w:pStyle w:val="Heading4"/>
        <w:rPr>
          <w:lang w:eastAsia="ko-KR"/>
        </w:rPr>
      </w:pPr>
      <w:bookmarkStart w:id="6795" w:name="_Toc146298925"/>
      <w:r>
        <w:t>8</w:t>
      </w:r>
      <w:r w:rsidR="00C135FE">
        <w:t>.</w:t>
      </w:r>
      <w:r>
        <w:t>3</w:t>
      </w:r>
      <w:r w:rsidR="00C135FE">
        <w:t>.</w:t>
      </w:r>
      <w:r w:rsidR="00AD4A76">
        <w:t>9</w:t>
      </w:r>
      <w:r w:rsidR="00C135FE">
        <w:t>.2</w:t>
      </w:r>
      <w:r w:rsidR="00C135FE" w:rsidRPr="003168A2">
        <w:rPr>
          <w:rFonts w:hint="eastAsia"/>
        </w:rPr>
        <w:tab/>
      </w:r>
      <w:r w:rsidR="00C135FE" w:rsidRPr="002B39AE">
        <w:t>5GSM cause</w:t>
      </w:r>
      <w:bookmarkEnd w:id="6788"/>
      <w:bookmarkEnd w:id="6789"/>
      <w:bookmarkEnd w:id="6790"/>
      <w:bookmarkEnd w:id="6791"/>
      <w:bookmarkEnd w:id="6792"/>
      <w:bookmarkEnd w:id="6793"/>
      <w:bookmarkEnd w:id="6794"/>
      <w:bookmarkEnd w:id="6795"/>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796" w:name="_Toc20233148"/>
      <w:bookmarkStart w:id="6797" w:name="_Toc27747269"/>
      <w:bookmarkStart w:id="6798" w:name="_Toc36213460"/>
      <w:bookmarkStart w:id="6799" w:name="_Toc36657637"/>
      <w:bookmarkStart w:id="6800" w:name="_Toc45287311"/>
      <w:bookmarkStart w:id="6801" w:name="_Toc51948586"/>
      <w:bookmarkStart w:id="6802" w:name="_Toc51949678"/>
      <w:bookmarkStart w:id="6803" w:name="_Toc146298926"/>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796"/>
      <w:bookmarkEnd w:id="6797"/>
      <w:bookmarkEnd w:id="6798"/>
      <w:bookmarkEnd w:id="6799"/>
      <w:bookmarkEnd w:id="6800"/>
      <w:bookmarkEnd w:id="6801"/>
      <w:bookmarkEnd w:id="6802"/>
      <w:bookmarkEnd w:id="6803"/>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804" w:name="_Toc20233149"/>
      <w:bookmarkStart w:id="6805" w:name="_Toc27747270"/>
      <w:bookmarkStart w:id="6806" w:name="_Toc36213461"/>
      <w:bookmarkStart w:id="6807" w:name="_Toc36657638"/>
      <w:bookmarkStart w:id="6808" w:name="_Toc45287312"/>
      <w:bookmarkStart w:id="6809" w:name="_Toc51948587"/>
      <w:bookmarkStart w:id="6810" w:name="_Toc51949679"/>
      <w:bookmarkStart w:id="6811" w:name="_Toc146298927"/>
      <w:r>
        <w:rPr>
          <w:noProof/>
        </w:rPr>
        <w:t>8.3.</w:t>
      </w:r>
      <w:r w:rsidR="00AD4A76">
        <w:rPr>
          <w:noProof/>
        </w:rPr>
        <w:t>9</w:t>
      </w:r>
      <w:r>
        <w:rPr>
          <w:noProof/>
        </w:rPr>
        <w:t>.</w:t>
      </w:r>
      <w:r w:rsidR="00773A24">
        <w:rPr>
          <w:noProof/>
        </w:rPr>
        <w:t>4</w:t>
      </w:r>
      <w:r>
        <w:rPr>
          <w:noProof/>
        </w:rPr>
        <w:tab/>
      </w:r>
      <w:r w:rsidRPr="00960ED1">
        <w:rPr>
          <w:noProof/>
        </w:rPr>
        <w:t>RQ timer value</w:t>
      </w:r>
      <w:bookmarkEnd w:id="6804"/>
      <w:bookmarkEnd w:id="6805"/>
      <w:bookmarkEnd w:id="6806"/>
      <w:bookmarkEnd w:id="6807"/>
      <w:bookmarkEnd w:id="6808"/>
      <w:bookmarkEnd w:id="6809"/>
      <w:bookmarkEnd w:id="6810"/>
      <w:bookmarkEnd w:id="6811"/>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812" w:name="_Toc20233150"/>
      <w:bookmarkStart w:id="6813" w:name="_Toc27747271"/>
      <w:bookmarkStart w:id="6814" w:name="_Toc36213462"/>
      <w:bookmarkStart w:id="6815" w:name="_Toc36657639"/>
      <w:bookmarkStart w:id="6816" w:name="_Toc45287313"/>
      <w:bookmarkStart w:id="6817" w:name="_Toc51948588"/>
      <w:bookmarkStart w:id="6818" w:name="_Toc51949680"/>
      <w:bookmarkStart w:id="6819" w:name="_Toc146298928"/>
      <w:r>
        <w:t>8.3.9.5</w:t>
      </w:r>
      <w:r>
        <w:tab/>
        <w:t>Always-on PDU session indication</w:t>
      </w:r>
      <w:bookmarkEnd w:id="6812"/>
      <w:bookmarkEnd w:id="6813"/>
      <w:bookmarkEnd w:id="6814"/>
      <w:bookmarkEnd w:id="6815"/>
      <w:bookmarkEnd w:id="6816"/>
      <w:bookmarkEnd w:id="6817"/>
      <w:bookmarkEnd w:id="6818"/>
      <w:bookmarkEnd w:id="6819"/>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820" w:name="_Toc20233151"/>
      <w:bookmarkStart w:id="6821" w:name="_Toc27747272"/>
      <w:bookmarkStart w:id="6822" w:name="_Toc36213463"/>
      <w:bookmarkStart w:id="6823" w:name="_Toc36657640"/>
      <w:bookmarkStart w:id="6824" w:name="_Toc45287314"/>
      <w:bookmarkStart w:id="6825" w:name="_Toc51948589"/>
      <w:bookmarkStart w:id="6826" w:name="_Toc51949681"/>
      <w:bookmarkStart w:id="6827" w:name="_Toc146298929"/>
      <w:r>
        <w:t>8.3.</w:t>
      </w:r>
      <w:r w:rsidR="00AD4A76">
        <w:t>9</w:t>
      </w:r>
      <w:r>
        <w:t>.</w:t>
      </w:r>
      <w:r w:rsidR="002E58E1">
        <w:t>6</w:t>
      </w:r>
      <w:r w:rsidRPr="003168A2">
        <w:rPr>
          <w:rFonts w:hint="eastAsia"/>
        </w:rPr>
        <w:tab/>
      </w:r>
      <w:r>
        <w:t xml:space="preserve">Authorized </w:t>
      </w:r>
      <w:r w:rsidRPr="006156F0">
        <w:t>QoS rules</w:t>
      </w:r>
      <w:bookmarkEnd w:id="6820"/>
      <w:bookmarkEnd w:id="6821"/>
      <w:bookmarkEnd w:id="6822"/>
      <w:bookmarkEnd w:id="6823"/>
      <w:bookmarkEnd w:id="6824"/>
      <w:bookmarkEnd w:id="6825"/>
      <w:bookmarkEnd w:id="6826"/>
      <w:bookmarkEnd w:id="6827"/>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828" w:name="_Toc20233152"/>
      <w:bookmarkStart w:id="6829" w:name="_Toc27747273"/>
      <w:bookmarkStart w:id="6830" w:name="_Toc36213464"/>
      <w:bookmarkStart w:id="6831" w:name="_Toc36657641"/>
      <w:bookmarkStart w:id="6832" w:name="_Toc45287315"/>
      <w:bookmarkStart w:id="6833" w:name="_Toc51948590"/>
      <w:bookmarkStart w:id="6834" w:name="_Toc51949682"/>
      <w:bookmarkStart w:id="6835" w:name="_Toc146298930"/>
      <w:r>
        <w:t>8.3.</w:t>
      </w:r>
      <w:r w:rsidR="00AD4A76">
        <w:t>9</w:t>
      </w:r>
      <w:r>
        <w:t>.</w:t>
      </w:r>
      <w:r w:rsidR="002E58E1">
        <w:t>7</w:t>
      </w:r>
      <w:r w:rsidRPr="003168A2">
        <w:rPr>
          <w:rFonts w:hint="eastAsia"/>
        </w:rPr>
        <w:tab/>
      </w:r>
      <w:r>
        <w:t>Mapped</w:t>
      </w:r>
      <w:r w:rsidRPr="0068553C">
        <w:t xml:space="preserve"> </w:t>
      </w:r>
      <w:r>
        <w:t>EPS bearer contexts</w:t>
      </w:r>
      <w:bookmarkEnd w:id="6828"/>
      <w:bookmarkEnd w:id="6829"/>
      <w:bookmarkEnd w:id="6830"/>
      <w:bookmarkEnd w:id="6831"/>
      <w:bookmarkEnd w:id="6832"/>
      <w:bookmarkEnd w:id="6833"/>
      <w:bookmarkEnd w:id="6834"/>
      <w:bookmarkEnd w:id="6835"/>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836" w:name="_Toc20233153"/>
      <w:bookmarkStart w:id="6837" w:name="_Toc27747274"/>
      <w:bookmarkStart w:id="6838" w:name="_Toc36213465"/>
      <w:bookmarkStart w:id="6839" w:name="_Toc36657642"/>
      <w:bookmarkStart w:id="6840" w:name="_Toc45287316"/>
      <w:bookmarkStart w:id="6841" w:name="_Toc51948591"/>
      <w:bookmarkStart w:id="6842" w:name="_Toc51949683"/>
      <w:bookmarkStart w:id="6843" w:name="_Toc146298931"/>
      <w:r>
        <w:t>8.3.9.8</w:t>
      </w:r>
      <w:r w:rsidRPr="003168A2">
        <w:rPr>
          <w:rFonts w:hint="eastAsia"/>
        </w:rPr>
        <w:tab/>
      </w:r>
      <w:r>
        <w:t>Authorized QoS flow descriptions</w:t>
      </w:r>
      <w:bookmarkEnd w:id="6836"/>
      <w:bookmarkEnd w:id="6837"/>
      <w:bookmarkEnd w:id="6838"/>
      <w:bookmarkEnd w:id="6839"/>
      <w:bookmarkEnd w:id="6840"/>
      <w:bookmarkEnd w:id="6841"/>
      <w:bookmarkEnd w:id="6842"/>
      <w:bookmarkEnd w:id="6843"/>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844" w:name="_Toc20233154"/>
      <w:bookmarkStart w:id="6845" w:name="_Toc27747275"/>
      <w:bookmarkStart w:id="6846" w:name="_Toc36213466"/>
      <w:bookmarkStart w:id="6847" w:name="_Toc36657643"/>
      <w:bookmarkStart w:id="6848" w:name="_Toc45287317"/>
      <w:bookmarkStart w:id="6849" w:name="_Toc51948592"/>
      <w:bookmarkStart w:id="6850" w:name="_Toc51949684"/>
      <w:bookmarkStart w:id="6851" w:name="_Toc146298932"/>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844"/>
      <w:bookmarkEnd w:id="6845"/>
      <w:bookmarkEnd w:id="6846"/>
      <w:bookmarkEnd w:id="6847"/>
      <w:bookmarkEnd w:id="6848"/>
      <w:bookmarkEnd w:id="6849"/>
      <w:bookmarkEnd w:id="6850"/>
      <w:bookmarkEnd w:id="6851"/>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852" w:name="_Toc20233155"/>
      <w:bookmarkStart w:id="6853" w:name="_Toc27747276"/>
      <w:bookmarkStart w:id="6854" w:name="_Toc36213467"/>
      <w:bookmarkStart w:id="6855" w:name="_Toc36657644"/>
      <w:bookmarkStart w:id="6856" w:name="_Toc45287318"/>
      <w:bookmarkStart w:id="6857" w:name="_Toc51948593"/>
      <w:bookmarkStart w:id="6858" w:name="_Toc51949685"/>
      <w:bookmarkStart w:id="6859" w:name="_Toc146298933"/>
      <w:r>
        <w:t>8.3.9.</w:t>
      </w:r>
      <w:r>
        <w:rPr>
          <w:lang w:eastAsia="zh-CN"/>
        </w:rPr>
        <w:t>10</w:t>
      </w:r>
      <w:r w:rsidRPr="003168A2">
        <w:rPr>
          <w:rFonts w:hint="eastAsia"/>
        </w:rPr>
        <w:tab/>
      </w:r>
      <w:bookmarkEnd w:id="6852"/>
      <w:r w:rsidR="00DC0078">
        <w:t>Void</w:t>
      </w:r>
      <w:bookmarkEnd w:id="6853"/>
      <w:bookmarkEnd w:id="6854"/>
      <w:bookmarkEnd w:id="6855"/>
      <w:bookmarkEnd w:id="6856"/>
      <w:bookmarkEnd w:id="6857"/>
      <w:bookmarkEnd w:id="6858"/>
      <w:bookmarkEnd w:id="6859"/>
    </w:p>
    <w:p w14:paraId="4B1E7607" w14:textId="77777777" w:rsidR="006F174B" w:rsidRPr="003168A2" w:rsidRDefault="006F174B" w:rsidP="00781477">
      <w:pPr>
        <w:pStyle w:val="Heading4"/>
        <w:rPr>
          <w:lang w:eastAsia="zh-CN"/>
        </w:rPr>
      </w:pPr>
      <w:bookmarkStart w:id="6860" w:name="_Toc20233156"/>
      <w:bookmarkStart w:id="6861" w:name="_Toc27747277"/>
      <w:bookmarkStart w:id="6862" w:name="_Toc36213468"/>
      <w:bookmarkStart w:id="6863" w:name="_Toc36657645"/>
      <w:bookmarkStart w:id="6864" w:name="_Toc45287319"/>
      <w:bookmarkStart w:id="6865" w:name="_Toc51948594"/>
      <w:bookmarkStart w:id="6866" w:name="_Toc51949686"/>
      <w:bookmarkStart w:id="6867" w:name="_Toc146298934"/>
      <w:r>
        <w:t>8.3.9.11</w:t>
      </w:r>
      <w:r w:rsidRPr="003168A2">
        <w:rPr>
          <w:rFonts w:hint="eastAsia"/>
        </w:rPr>
        <w:tab/>
      </w:r>
      <w:r>
        <w:rPr>
          <w:rFonts w:hint="eastAsia"/>
          <w:lang w:eastAsia="zh-CN"/>
        </w:rPr>
        <w:t>ATSSS container</w:t>
      </w:r>
      <w:bookmarkEnd w:id="6860"/>
      <w:bookmarkEnd w:id="6861"/>
      <w:bookmarkEnd w:id="6862"/>
      <w:bookmarkEnd w:id="6863"/>
      <w:bookmarkEnd w:id="6864"/>
      <w:bookmarkEnd w:id="6865"/>
      <w:bookmarkEnd w:id="6866"/>
      <w:bookmarkEnd w:id="6867"/>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868" w:name="_Toc20233157"/>
      <w:bookmarkStart w:id="6869" w:name="_Toc27747278"/>
      <w:bookmarkStart w:id="6870" w:name="_Toc36213469"/>
      <w:bookmarkStart w:id="6871" w:name="_Toc36657646"/>
      <w:bookmarkStart w:id="6872" w:name="_Toc45287320"/>
      <w:bookmarkStart w:id="6873" w:name="_Toc51948595"/>
      <w:bookmarkStart w:id="6874" w:name="_Toc51949687"/>
      <w:bookmarkStart w:id="6875" w:name="_Toc146298935"/>
      <w:r w:rsidRPr="00CC0C94">
        <w:t>8.3.</w:t>
      </w:r>
      <w:r>
        <w:t>9</w:t>
      </w:r>
      <w:r w:rsidRPr="00CC0C94">
        <w:t>.</w:t>
      </w:r>
      <w:r>
        <w:t>12</w:t>
      </w:r>
      <w:r w:rsidRPr="00CC0C94">
        <w:tab/>
      </w:r>
      <w:r w:rsidR="00AC410A">
        <w:t>IP h</w:t>
      </w:r>
      <w:r w:rsidRPr="00CC0C94">
        <w:t>eader compression configuration</w:t>
      </w:r>
      <w:bookmarkEnd w:id="6868"/>
      <w:bookmarkEnd w:id="6869"/>
      <w:bookmarkEnd w:id="6870"/>
      <w:bookmarkEnd w:id="6871"/>
      <w:bookmarkEnd w:id="6872"/>
      <w:bookmarkEnd w:id="6873"/>
      <w:bookmarkEnd w:id="6874"/>
      <w:bookmarkEnd w:id="6875"/>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876" w:name="_Toc20233158"/>
      <w:bookmarkStart w:id="6877" w:name="_Toc27747279"/>
      <w:bookmarkStart w:id="6878" w:name="_Toc36213470"/>
      <w:bookmarkStart w:id="6879" w:name="_Toc36657647"/>
      <w:bookmarkStart w:id="6880" w:name="_Toc45287321"/>
      <w:bookmarkStart w:id="6881" w:name="_Toc51948596"/>
      <w:bookmarkStart w:id="6882" w:name="_Toc51949688"/>
      <w:bookmarkStart w:id="6883" w:name="_Toc146298936"/>
      <w:r w:rsidRPr="000D03D8">
        <w:t>8.3.</w:t>
      </w:r>
      <w:r>
        <w:t>9</w:t>
      </w:r>
      <w:r w:rsidRPr="000D03D8">
        <w:t>.</w:t>
      </w:r>
      <w:r>
        <w:t>13</w:t>
      </w:r>
      <w:r w:rsidRPr="000D03D8">
        <w:tab/>
      </w:r>
      <w:r>
        <w:t>Port management information container</w:t>
      </w:r>
      <w:bookmarkEnd w:id="6876"/>
      <w:bookmarkEnd w:id="6877"/>
      <w:bookmarkEnd w:id="6878"/>
      <w:bookmarkEnd w:id="6879"/>
      <w:bookmarkEnd w:id="6880"/>
      <w:bookmarkEnd w:id="6881"/>
      <w:bookmarkEnd w:id="6882"/>
      <w:bookmarkEnd w:id="6883"/>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884" w:name="_Toc27747280"/>
      <w:bookmarkStart w:id="6885" w:name="_Toc36213471"/>
      <w:bookmarkStart w:id="6886" w:name="_Toc36657648"/>
      <w:bookmarkStart w:id="6887" w:name="_Toc45287322"/>
      <w:bookmarkStart w:id="6888" w:name="_Toc51948597"/>
      <w:bookmarkStart w:id="6889" w:name="_Toc51949689"/>
      <w:bookmarkStart w:id="6890" w:name="_Toc146298937"/>
      <w:bookmarkStart w:id="6891" w:name="_Toc20233159"/>
      <w:r w:rsidRPr="00F35F83">
        <w:t>8.3.</w:t>
      </w:r>
      <w:r>
        <w:t>9</w:t>
      </w:r>
      <w:r w:rsidRPr="00F35F83">
        <w:t>.</w:t>
      </w:r>
      <w:r>
        <w:rPr>
          <w:lang w:eastAsia="zh-CN"/>
        </w:rPr>
        <w:t>14</w:t>
      </w:r>
      <w:r w:rsidRPr="00CC0C94">
        <w:tab/>
        <w:t>Serving PLMN rate control</w:t>
      </w:r>
      <w:bookmarkEnd w:id="6884"/>
      <w:bookmarkEnd w:id="6885"/>
      <w:bookmarkEnd w:id="6886"/>
      <w:bookmarkEnd w:id="6887"/>
      <w:bookmarkEnd w:id="6888"/>
      <w:bookmarkEnd w:id="6889"/>
      <w:bookmarkEnd w:id="6890"/>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892" w:name="_Toc45287323"/>
      <w:bookmarkStart w:id="6893" w:name="_Toc51948598"/>
      <w:bookmarkStart w:id="6894" w:name="_Toc51949690"/>
      <w:bookmarkStart w:id="6895" w:name="_Toc146298938"/>
      <w:bookmarkStart w:id="6896" w:name="_Toc27747281"/>
      <w:bookmarkStart w:id="6897" w:name="_Toc36213472"/>
      <w:bookmarkStart w:id="6898" w:name="_Toc36657649"/>
      <w:r w:rsidRPr="00CC0C94">
        <w:t>8.3.</w:t>
      </w:r>
      <w:r>
        <w:t>9</w:t>
      </w:r>
      <w:r w:rsidRPr="00CC0C94">
        <w:t>.</w:t>
      </w:r>
      <w:r>
        <w:t>15</w:t>
      </w:r>
      <w:r w:rsidRPr="00CC0C94">
        <w:tab/>
      </w:r>
      <w:r>
        <w:t>Ethernet h</w:t>
      </w:r>
      <w:r w:rsidRPr="00CC0C94">
        <w:t>eader compression configuration</w:t>
      </w:r>
      <w:bookmarkEnd w:id="6892"/>
      <w:bookmarkEnd w:id="6893"/>
      <w:bookmarkEnd w:id="6894"/>
      <w:bookmarkEnd w:id="6895"/>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899" w:name="_Toc146298939"/>
      <w:r>
        <w:t>8.3.9.16</w:t>
      </w:r>
      <w:r w:rsidRPr="003168A2">
        <w:rPr>
          <w:rFonts w:hint="eastAsia"/>
        </w:rPr>
        <w:tab/>
      </w:r>
      <w:r>
        <w:t>Received MBS container</w:t>
      </w:r>
      <w:bookmarkEnd w:id="6899"/>
    </w:p>
    <w:p w14:paraId="762CB5FC" w14:textId="77777777" w:rsidR="000F3EDE" w:rsidRDefault="000F3EDE" w:rsidP="000F3EDE">
      <w:r>
        <w:t>The networ</w:t>
      </w:r>
      <w:r w:rsidRPr="00594734">
        <w:t>k shall include this IE</w:t>
      </w:r>
      <w:r>
        <w:t xml:space="preserve"> if:</w:t>
      </w:r>
    </w:p>
    <w:p w14:paraId="33F17300" w14:textId="44A94508" w:rsidR="007D42D5" w:rsidRDefault="007D42D5" w:rsidP="007D42D5">
      <w:pPr>
        <w:pStyle w:val="B1"/>
      </w:pPr>
      <w:bookmarkStart w:id="6900" w:name="_Toc82896356"/>
      <w:bookmarkStart w:id="6901" w:name="_Toc45287324"/>
      <w:bookmarkStart w:id="6902" w:name="_Toc51948599"/>
      <w:bookmarkStart w:id="6903" w:name="_Toc51949691"/>
      <w:r>
        <w:t>-</w:t>
      </w:r>
      <w:r>
        <w:tab/>
        <w:t xml:space="preserve">the UE has requested to join or leave one or more </w:t>
      </w:r>
      <w:r w:rsidR="00BC1CE1">
        <w:t xml:space="preserve">multicast </w:t>
      </w:r>
      <w:r>
        <w:t>MBS sessions;</w:t>
      </w:r>
    </w:p>
    <w:p w14:paraId="50D58C62" w14:textId="599686F7" w:rsidR="007D42D5" w:rsidRDefault="007D42D5" w:rsidP="007D42D5">
      <w:pPr>
        <w:pStyle w:val="B1"/>
      </w:pPr>
      <w:r>
        <w:t>-</w:t>
      </w:r>
      <w:r>
        <w:tab/>
        <w:t xml:space="preserve">the network </w:t>
      </w:r>
      <w:r w:rsidRPr="008619D1">
        <w:t xml:space="preserve">wants to remove joined UE from one or more </w:t>
      </w:r>
      <w:r w:rsidR="00BC1CE1">
        <w:t xml:space="preserve">multicast </w:t>
      </w:r>
      <w:r w:rsidRPr="008619D1">
        <w:t>MBS sessions</w:t>
      </w:r>
      <w:r>
        <w:t>; or</w:t>
      </w:r>
    </w:p>
    <w:p w14:paraId="2B776D16" w14:textId="0C21ED98" w:rsidR="007D42D5" w:rsidRDefault="007D42D5" w:rsidP="007D42D5">
      <w:pPr>
        <w:pStyle w:val="B1"/>
      </w:pPr>
      <w:r>
        <w:t>-</w:t>
      </w:r>
      <w:r>
        <w:tab/>
        <w:t xml:space="preserve">the network </w:t>
      </w:r>
      <w:r w:rsidRPr="00C707E5">
        <w:t xml:space="preserve">wants to update the MBS service area of </w:t>
      </w:r>
      <w:r w:rsidR="00BC1CE1">
        <w:t xml:space="preserve">multicast </w:t>
      </w:r>
      <w:r w:rsidRPr="00C707E5">
        <w:t>MBS session that the UE has joined</w:t>
      </w:r>
      <w:r w:rsidR="00EF23D5">
        <w:t>; or</w:t>
      </w:r>
    </w:p>
    <w:p w14:paraId="727ADE61" w14:textId="61047786" w:rsidR="00EF23D5" w:rsidRDefault="00EF23D5" w:rsidP="007D42D5">
      <w:pPr>
        <w:pStyle w:val="B1"/>
      </w:pPr>
      <w:r>
        <w:t>-</w:t>
      </w:r>
      <w:r>
        <w:tab/>
      </w:r>
      <w:r w:rsidRPr="002178A5">
        <w:t xml:space="preserve">the network wants to update the MBS </w:t>
      </w:r>
      <w:r>
        <w:t>security information</w:t>
      </w:r>
      <w:r w:rsidRPr="002178A5">
        <w:t xml:space="preserve"> of </w:t>
      </w:r>
      <w:r w:rsidR="00BC1CE1">
        <w:t xml:space="preserve">multicast </w:t>
      </w:r>
      <w:r w:rsidRPr="002178A5">
        <w:t>MBS session that the UE has joined</w:t>
      </w:r>
      <w:r>
        <w:t>.</w:t>
      </w:r>
    </w:p>
    <w:p w14:paraId="6AF74DE6" w14:textId="449A912A" w:rsidR="001E0A9F" w:rsidRDefault="001E0A9F" w:rsidP="00781477">
      <w:pPr>
        <w:pStyle w:val="Heading4"/>
        <w:rPr>
          <w:lang w:eastAsia="ko-KR"/>
        </w:rPr>
      </w:pPr>
      <w:bookmarkStart w:id="6904" w:name="_Toc146298940"/>
      <w:r>
        <w:t>8.3.9.17</w:t>
      </w:r>
      <w:r>
        <w:rPr>
          <w:rFonts w:hint="eastAsia"/>
        </w:rPr>
        <w:tab/>
      </w:r>
      <w:r>
        <w:t>Service-level-AA container</w:t>
      </w:r>
      <w:bookmarkEnd w:id="6900"/>
      <w:bookmarkEnd w:id="6904"/>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905" w:name="_Toc146298941"/>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891"/>
      <w:bookmarkEnd w:id="6896"/>
      <w:bookmarkEnd w:id="6897"/>
      <w:bookmarkEnd w:id="6898"/>
      <w:bookmarkEnd w:id="6901"/>
      <w:bookmarkEnd w:id="6902"/>
      <w:bookmarkEnd w:id="6903"/>
      <w:bookmarkEnd w:id="6905"/>
    </w:p>
    <w:p w14:paraId="6D3E50AB" w14:textId="77777777" w:rsidR="00C135FE" w:rsidRPr="00440029" w:rsidRDefault="00442E37" w:rsidP="00781477">
      <w:pPr>
        <w:pStyle w:val="Heading4"/>
        <w:rPr>
          <w:lang w:eastAsia="ko-KR"/>
        </w:rPr>
      </w:pPr>
      <w:bookmarkStart w:id="6906" w:name="_Toc20233160"/>
      <w:bookmarkStart w:id="6907" w:name="_Toc27747282"/>
      <w:bookmarkStart w:id="6908" w:name="_Toc36213473"/>
      <w:bookmarkStart w:id="6909" w:name="_Toc36657650"/>
      <w:bookmarkStart w:id="6910" w:name="_Toc45287325"/>
      <w:bookmarkStart w:id="6911" w:name="_Toc51948600"/>
      <w:bookmarkStart w:id="6912" w:name="_Toc51949692"/>
      <w:bookmarkStart w:id="6913" w:name="_Toc146298942"/>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06"/>
      <w:bookmarkEnd w:id="6907"/>
      <w:bookmarkEnd w:id="6908"/>
      <w:bookmarkEnd w:id="6909"/>
      <w:bookmarkEnd w:id="6910"/>
      <w:bookmarkEnd w:id="6911"/>
      <w:bookmarkEnd w:id="6912"/>
      <w:bookmarkEnd w:id="6913"/>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914" w:name="_Toc20233161"/>
      <w:bookmarkStart w:id="6915" w:name="_Toc27747283"/>
      <w:bookmarkStart w:id="6916" w:name="_Toc36213474"/>
      <w:bookmarkStart w:id="6917" w:name="_Toc36657651"/>
      <w:bookmarkStart w:id="6918" w:name="_Toc45287326"/>
      <w:bookmarkStart w:id="6919" w:name="_Toc51948601"/>
      <w:bookmarkStart w:id="6920"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921" w:name="_Toc146298943"/>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914"/>
      <w:bookmarkEnd w:id="6915"/>
      <w:bookmarkEnd w:id="6916"/>
      <w:bookmarkEnd w:id="6917"/>
      <w:bookmarkEnd w:id="6918"/>
      <w:bookmarkEnd w:id="6919"/>
      <w:bookmarkEnd w:id="6920"/>
      <w:bookmarkEnd w:id="6921"/>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922" w:name="_Toc20233162"/>
      <w:bookmarkStart w:id="6923" w:name="_Toc27747284"/>
      <w:bookmarkStart w:id="6924" w:name="_Toc36213475"/>
      <w:bookmarkStart w:id="6925" w:name="_Toc36657652"/>
      <w:bookmarkStart w:id="6926" w:name="_Toc45287327"/>
      <w:bookmarkStart w:id="6927" w:name="_Toc51948602"/>
      <w:bookmarkStart w:id="6928" w:name="_Toc51949694"/>
      <w:bookmarkStart w:id="6929" w:name="_Toc146298944"/>
      <w:r w:rsidRPr="00767715">
        <w:t>8.3.10.</w:t>
      </w:r>
      <w:r>
        <w:t>3</w:t>
      </w:r>
      <w:r w:rsidRPr="00767715">
        <w:tab/>
        <w:t>Port management information container</w:t>
      </w:r>
      <w:bookmarkEnd w:id="6922"/>
      <w:bookmarkEnd w:id="6923"/>
      <w:bookmarkEnd w:id="6924"/>
      <w:bookmarkEnd w:id="6925"/>
      <w:bookmarkEnd w:id="6926"/>
      <w:bookmarkEnd w:id="6927"/>
      <w:bookmarkEnd w:id="6928"/>
      <w:bookmarkEnd w:id="6929"/>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930" w:name="_Toc20233163"/>
      <w:bookmarkStart w:id="6931" w:name="_Toc27747285"/>
      <w:bookmarkStart w:id="6932" w:name="_Toc36213476"/>
      <w:bookmarkStart w:id="6933" w:name="_Toc36657653"/>
      <w:bookmarkStart w:id="6934" w:name="_Toc45287328"/>
      <w:bookmarkStart w:id="6935" w:name="_Toc51948603"/>
      <w:bookmarkStart w:id="6936" w:name="_Toc51949695"/>
      <w:bookmarkStart w:id="6937" w:name="_Toc146298945"/>
      <w:r>
        <w:t>8</w:t>
      </w:r>
      <w:r w:rsidR="00C135FE">
        <w:t>.</w:t>
      </w:r>
      <w:r>
        <w:t>3</w:t>
      </w:r>
      <w:r w:rsidR="00C135FE">
        <w:t>.1</w:t>
      </w:r>
      <w:r w:rsidR="00AD4A76">
        <w:t>1</w:t>
      </w:r>
      <w:r w:rsidR="00C135FE" w:rsidRPr="00440029">
        <w:tab/>
        <w:t xml:space="preserve">PDU session </w:t>
      </w:r>
      <w:r w:rsidR="00C135FE">
        <w:t>modification command reject</w:t>
      </w:r>
      <w:bookmarkEnd w:id="6930"/>
      <w:bookmarkEnd w:id="6931"/>
      <w:bookmarkEnd w:id="6932"/>
      <w:bookmarkEnd w:id="6933"/>
      <w:bookmarkEnd w:id="6934"/>
      <w:bookmarkEnd w:id="6935"/>
      <w:bookmarkEnd w:id="6936"/>
      <w:bookmarkEnd w:id="6937"/>
    </w:p>
    <w:p w14:paraId="72065210" w14:textId="77777777" w:rsidR="00C135FE" w:rsidRPr="00440029" w:rsidRDefault="00442E37" w:rsidP="00781477">
      <w:pPr>
        <w:pStyle w:val="Heading4"/>
        <w:rPr>
          <w:lang w:eastAsia="ko-KR"/>
        </w:rPr>
      </w:pPr>
      <w:bookmarkStart w:id="6938" w:name="_Toc20233164"/>
      <w:bookmarkStart w:id="6939" w:name="_Toc27747286"/>
      <w:bookmarkStart w:id="6940" w:name="_Toc36213477"/>
      <w:bookmarkStart w:id="6941" w:name="_Toc36657654"/>
      <w:bookmarkStart w:id="6942" w:name="_Toc45287329"/>
      <w:bookmarkStart w:id="6943" w:name="_Toc51948604"/>
      <w:bookmarkStart w:id="6944" w:name="_Toc51949696"/>
      <w:bookmarkStart w:id="6945" w:name="_Toc146298946"/>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38"/>
      <w:bookmarkEnd w:id="6939"/>
      <w:bookmarkEnd w:id="6940"/>
      <w:bookmarkEnd w:id="6941"/>
      <w:bookmarkEnd w:id="6942"/>
      <w:bookmarkEnd w:id="6943"/>
      <w:bookmarkEnd w:id="6944"/>
      <w:bookmarkEnd w:id="6945"/>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946" w:name="_Toc20233165"/>
      <w:bookmarkStart w:id="6947" w:name="_Toc27747287"/>
      <w:bookmarkStart w:id="6948" w:name="_Toc36213478"/>
      <w:bookmarkStart w:id="6949" w:name="_Toc36657655"/>
      <w:bookmarkStart w:id="6950" w:name="_Toc45287330"/>
      <w:bookmarkStart w:id="6951" w:name="_Toc51948605"/>
      <w:bookmarkStart w:id="6952" w:name="_Toc51949697"/>
      <w:bookmarkStart w:id="6953" w:name="_Toc146298947"/>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946"/>
      <w:bookmarkEnd w:id="6947"/>
      <w:bookmarkEnd w:id="6948"/>
      <w:bookmarkEnd w:id="6949"/>
      <w:bookmarkEnd w:id="6950"/>
      <w:bookmarkEnd w:id="6951"/>
      <w:bookmarkEnd w:id="6952"/>
      <w:bookmarkEnd w:id="6953"/>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954" w:name="_Toc20233166"/>
      <w:bookmarkStart w:id="6955" w:name="_Toc27747288"/>
      <w:bookmarkStart w:id="6956" w:name="_Toc36213479"/>
      <w:bookmarkStart w:id="6957" w:name="_Toc36657656"/>
      <w:bookmarkStart w:id="6958" w:name="_Toc45287331"/>
      <w:bookmarkStart w:id="6959" w:name="_Toc51948606"/>
      <w:bookmarkStart w:id="6960" w:name="_Toc51949698"/>
      <w:bookmarkStart w:id="6961" w:name="_Toc146298948"/>
      <w:r>
        <w:t>8</w:t>
      </w:r>
      <w:r w:rsidR="00C135FE">
        <w:t>.</w:t>
      </w:r>
      <w:r>
        <w:t>3</w:t>
      </w:r>
      <w:r w:rsidR="00C135FE">
        <w:t>.1</w:t>
      </w:r>
      <w:r w:rsidR="00D77381">
        <w:t>2</w:t>
      </w:r>
      <w:r w:rsidR="00C135FE" w:rsidRPr="00440029">
        <w:tab/>
        <w:t xml:space="preserve">PDU session </w:t>
      </w:r>
      <w:r w:rsidR="00C135FE">
        <w:t>release request</w:t>
      </w:r>
      <w:bookmarkEnd w:id="6954"/>
      <w:bookmarkEnd w:id="6955"/>
      <w:bookmarkEnd w:id="6956"/>
      <w:bookmarkEnd w:id="6957"/>
      <w:bookmarkEnd w:id="6958"/>
      <w:bookmarkEnd w:id="6959"/>
      <w:bookmarkEnd w:id="6960"/>
      <w:bookmarkEnd w:id="6961"/>
    </w:p>
    <w:p w14:paraId="1DF14F8A" w14:textId="77777777" w:rsidR="00C135FE" w:rsidRPr="00440029" w:rsidRDefault="00442E37" w:rsidP="00781477">
      <w:pPr>
        <w:pStyle w:val="Heading4"/>
        <w:rPr>
          <w:lang w:eastAsia="ko-KR"/>
        </w:rPr>
      </w:pPr>
      <w:bookmarkStart w:id="6962" w:name="_Toc20233167"/>
      <w:bookmarkStart w:id="6963" w:name="_Toc27747289"/>
      <w:bookmarkStart w:id="6964" w:name="_Toc36213480"/>
      <w:bookmarkStart w:id="6965" w:name="_Toc36657657"/>
      <w:bookmarkStart w:id="6966" w:name="_Toc45287332"/>
      <w:bookmarkStart w:id="6967" w:name="_Toc51948607"/>
      <w:bookmarkStart w:id="6968" w:name="_Toc51949699"/>
      <w:bookmarkStart w:id="6969" w:name="_Toc146298949"/>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62"/>
      <w:bookmarkEnd w:id="6963"/>
      <w:bookmarkEnd w:id="6964"/>
      <w:bookmarkEnd w:id="6965"/>
      <w:bookmarkEnd w:id="6966"/>
      <w:bookmarkEnd w:id="6967"/>
      <w:bookmarkEnd w:id="6968"/>
      <w:bookmarkEnd w:id="6969"/>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6970" w:name="_Toc20233168"/>
      <w:bookmarkStart w:id="6971" w:name="_Toc27747290"/>
      <w:bookmarkStart w:id="6972" w:name="_Toc36213481"/>
      <w:bookmarkStart w:id="6973" w:name="_Toc36657658"/>
      <w:bookmarkStart w:id="6974" w:name="_Toc45287333"/>
      <w:bookmarkStart w:id="6975" w:name="_Toc51948608"/>
      <w:bookmarkStart w:id="6976" w:name="_Toc51949700"/>
      <w:bookmarkStart w:id="6977" w:name="_Toc146298950"/>
      <w:r>
        <w:t>8.3.12.2</w:t>
      </w:r>
      <w:r w:rsidRPr="003168A2">
        <w:rPr>
          <w:rFonts w:hint="eastAsia"/>
        </w:rPr>
        <w:tab/>
      </w:r>
      <w:r>
        <w:t>5GSM cause</w:t>
      </w:r>
      <w:bookmarkEnd w:id="6970"/>
      <w:bookmarkEnd w:id="6971"/>
      <w:bookmarkEnd w:id="6972"/>
      <w:bookmarkEnd w:id="6973"/>
      <w:bookmarkEnd w:id="6974"/>
      <w:bookmarkEnd w:id="6975"/>
      <w:bookmarkEnd w:id="6976"/>
      <w:bookmarkEnd w:id="6977"/>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6978" w:name="_Toc20233169"/>
      <w:bookmarkStart w:id="6979" w:name="_Toc27747291"/>
      <w:bookmarkStart w:id="6980" w:name="_Toc36213482"/>
      <w:bookmarkStart w:id="6981" w:name="_Toc36657659"/>
      <w:bookmarkStart w:id="6982" w:name="_Toc45287334"/>
      <w:bookmarkStart w:id="6983" w:name="_Toc51948609"/>
      <w:bookmarkStart w:id="6984" w:name="_Toc51949701"/>
      <w:bookmarkStart w:id="6985" w:name="_Toc146298951"/>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6978"/>
      <w:bookmarkEnd w:id="6979"/>
      <w:bookmarkEnd w:id="6980"/>
      <w:bookmarkEnd w:id="6981"/>
      <w:bookmarkEnd w:id="6982"/>
      <w:bookmarkEnd w:id="6983"/>
      <w:bookmarkEnd w:id="6984"/>
      <w:bookmarkEnd w:id="6985"/>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6986" w:name="_Toc20233170"/>
      <w:bookmarkStart w:id="6987" w:name="_Toc27747292"/>
      <w:bookmarkStart w:id="6988" w:name="_Toc36213483"/>
      <w:bookmarkStart w:id="6989" w:name="_Toc36657660"/>
      <w:bookmarkStart w:id="6990" w:name="_Toc45287335"/>
      <w:bookmarkStart w:id="6991" w:name="_Toc51948610"/>
      <w:bookmarkStart w:id="6992" w:name="_Toc51949702"/>
      <w:bookmarkStart w:id="6993" w:name="_Toc146298952"/>
      <w:r>
        <w:t>8</w:t>
      </w:r>
      <w:r w:rsidR="00C135FE">
        <w:t>.</w:t>
      </w:r>
      <w:r>
        <w:t>3</w:t>
      </w:r>
      <w:r w:rsidR="00C135FE">
        <w:t>.1</w:t>
      </w:r>
      <w:r w:rsidR="00D77381">
        <w:t>3</w:t>
      </w:r>
      <w:r w:rsidR="00C135FE" w:rsidRPr="00440029">
        <w:tab/>
        <w:t xml:space="preserve">PDU session </w:t>
      </w:r>
      <w:r w:rsidR="00C135FE">
        <w:t>release reject</w:t>
      </w:r>
      <w:bookmarkEnd w:id="6986"/>
      <w:bookmarkEnd w:id="6987"/>
      <w:bookmarkEnd w:id="6988"/>
      <w:bookmarkEnd w:id="6989"/>
      <w:bookmarkEnd w:id="6990"/>
      <w:bookmarkEnd w:id="6991"/>
      <w:bookmarkEnd w:id="6992"/>
      <w:bookmarkEnd w:id="6993"/>
    </w:p>
    <w:p w14:paraId="299E01F2" w14:textId="77777777" w:rsidR="00C135FE" w:rsidRPr="00440029" w:rsidRDefault="00442E37" w:rsidP="00781477">
      <w:pPr>
        <w:pStyle w:val="Heading4"/>
        <w:rPr>
          <w:lang w:eastAsia="ko-KR"/>
        </w:rPr>
      </w:pPr>
      <w:bookmarkStart w:id="6994" w:name="_Toc20233171"/>
      <w:bookmarkStart w:id="6995" w:name="_Toc27747293"/>
      <w:bookmarkStart w:id="6996" w:name="_Toc36213484"/>
      <w:bookmarkStart w:id="6997" w:name="_Toc36657661"/>
      <w:bookmarkStart w:id="6998" w:name="_Toc45287336"/>
      <w:bookmarkStart w:id="6999" w:name="_Toc51948611"/>
      <w:bookmarkStart w:id="7000" w:name="_Toc51949703"/>
      <w:bookmarkStart w:id="7001" w:name="_Toc146298953"/>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94"/>
      <w:bookmarkEnd w:id="6995"/>
      <w:bookmarkEnd w:id="6996"/>
      <w:bookmarkEnd w:id="6997"/>
      <w:bookmarkEnd w:id="6998"/>
      <w:bookmarkEnd w:id="6999"/>
      <w:bookmarkEnd w:id="7000"/>
      <w:bookmarkEnd w:id="7001"/>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7002" w:name="_Toc20233172"/>
      <w:bookmarkStart w:id="7003" w:name="_Toc27747294"/>
      <w:bookmarkStart w:id="7004" w:name="_Toc36213485"/>
      <w:bookmarkStart w:id="7005" w:name="_Toc36657662"/>
      <w:bookmarkStart w:id="7006" w:name="_Toc45287337"/>
      <w:bookmarkStart w:id="7007" w:name="_Toc51948612"/>
      <w:bookmarkStart w:id="7008" w:name="_Toc51949704"/>
      <w:bookmarkStart w:id="7009" w:name="_Toc146298954"/>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7002"/>
      <w:bookmarkEnd w:id="7003"/>
      <w:bookmarkEnd w:id="7004"/>
      <w:bookmarkEnd w:id="7005"/>
      <w:bookmarkEnd w:id="7006"/>
      <w:bookmarkEnd w:id="7007"/>
      <w:bookmarkEnd w:id="7008"/>
      <w:bookmarkEnd w:id="7009"/>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7010" w:name="_Toc20233173"/>
      <w:bookmarkStart w:id="7011" w:name="_Toc27747295"/>
      <w:bookmarkStart w:id="7012" w:name="_Toc36213486"/>
      <w:bookmarkStart w:id="7013" w:name="_Toc36657663"/>
      <w:bookmarkStart w:id="7014" w:name="_Toc45287338"/>
      <w:bookmarkStart w:id="7015" w:name="_Toc51948613"/>
      <w:bookmarkStart w:id="7016" w:name="_Toc51949705"/>
      <w:bookmarkStart w:id="7017" w:name="_Toc146298955"/>
      <w:r>
        <w:t>8</w:t>
      </w:r>
      <w:r w:rsidR="00C135FE">
        <w:t>.</w:t>
      </w:r>
      <w:r>
        <w:t>3</w:t>
      </w:r>
      <w:r w:rsidR="00C135FE">
        <w:t>.1</w:t>
      </w:r>
      <w:r w:rsidR="00D77381">
        <w:t>4</w:t>
      </w:r>
      <w:r w:rsidR="00C135FE" w:rsidRPr="00440029">
        <w:tab/>
        <w:t xml:space="preserve">PDU session </w:t>
      </w:r>
      <w:r w:rsidR="00C135FE">
        <w:t>release command</w:t>
      </w:r>
      <w:bookmarkEnd w:id="7010"/>
      <w:bookmarkEnd w:id="7011"/>
      <w:bookmarkEnd w:id="7012"/>
      <w:bookmarkEnd w:id="7013"/>
      <w:bookmarkEnd w:id="7014"/>
      <w:bookmarkEnd w:id="7015"/>
      <w:bookmarkEnd w:id="7016"/>
      <w:bookmarkEnd w:id="7017"/>
    </w:p>
    <w:p w14:paraId="5B7E109A" w14:textId="77777777" w:rsidR="00C135FE" w:rsidRPr="00440029" w:rsidRDefault="00442E37" w:rsidP="00781477">
      <w:pPr>
        <w:pStyle w:val="Heading4"/>
        <w:rPr>
          <w:lang w:eastAsia="ko-KR"/>
        </w:rPr>
      </w:pPr>
      <w:bookmarkStart w:id="7018" w:name="_Toc20233174"/>
      <w:bookmarkStart w:id="7019" w:name="_Toc27747296"/>
      <w:bookmarkStart w:id="7020" w:name="_Toc36213487"/>
      <w:bookmarkStart w:id="7021" w:name="_Toc36657664"/>
      <w:bookmarkStart w:id="7022" w:name="_Toc45287339"/>
      <w:bookmarkStart w:id="7023" w:name="_Toc51948614"/>
      <w:bookmarkStart w:id="7024" w:name="_Toc51949706"/>
      <w:bookmarkStart w:id="7025" w:name="_Toc146298956"/>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18"/>
      <w:bookmarkEnd w:id="7019"/>
      <w:bookmarkEnd w:id="7020"/>
      <w:bookmarkEnd w:id="7021"/>
      <w:bookmarkEnd w:id="7022"/>
      <w:bookmarkEnd w:id="7023"/>
      <w:bookmarkEnd w:id="7024"/>
      <w:bookmarkEnd w:id="7025"/>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Default="005F2EDF" w:rsidP="001E0A9F">
            <w:pPr>
              <w:pStyle w:val="TAL"/>
              <w:rPr>
                <w:lang w:eastAsia="zh-CN"/>
              </w:rPr>
            </w:pPr>
            <w:r>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Default="001E0A9F" w:rsidP="001E0A9F">
            <w:pPr>
              <w:pStyle w:val="TAC"/>
              <w:rPr>
                <w:lang w:eastAsia="zh-CN"/>
              </w:rPr>
            </w:pPr>
            <w:r>
              <w:t>6-n</w:t>
            </w:r>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7026" w:name="_Toc20233175"/>
      <w:bookmarkStart w:id="7027" w:name="_Toc27747297"/>
      <w:bookmarkStart w:id="7028" w:name="_Toc36213488"/>
      <w:bookmarkStart w:id="7029" w:name="_Toc36657665"/>
      <w:bookmarkStart w:id="7030" w:name="_Toc45287340"/>
      <w:bookmarkStart w:id="7031" w:name="_Toc51948615"/>
      <w:bookmarkStart w:id="7032" w:name="_Toc51949707"/>
      <w:bookmarkStart w:id="7033" w:name="_Toc146298957"/>
      <w:r>
        <w:t>8.3.1</w:t>
      </w:r>
      <w:r w:rsidR="00D77381">
        <w:t>4</w:t>
      </w:r>
      <w:r>
        <w:t>.2</w:t>
      </w:r>
      <w:r w:rsidRPr="003168A2">
        <w:rPr>
          <w:rFonts w:hint="eastAsia"/>
        </w:rPr>
        <w:tab/>
      </w:r>
      <w:r>
        <w:t>Back-off timer value</w:t>
      </w:r>
      <w:bookmarkEnd w:id="7026"/>
      <w:bookmarkEnd w:id="7027"/>
      <w:bookmarkEnd w:id="7028"/>
      <w:bookmarkEnd w:id="7029"/>
      <w:bookmarkEnd w:id="7030"/>
      <w:bookmarkEnd w:id="7031"/>
      <w:bookmarkEnd w:id="7032"/>
      <w:bookmarkEnd w:id="7033"/>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7034" w:name="_Toc20233176"/>
      <w:bookmarkStart w:id="7035" w:name="_Toc27747298"/>
      <w:bookmarkStart w:id="7036" w:name="_Toc36213489"/>
      <w:bookmarkStart w:id="7037" w:name="_Toc36657666"/>
      <w:bookmarkStart w:id="7038" w:name="_Toc45287341"/>
      <w:bookmarkStart w:id="7039" w:name="_Toc51948616"/>
      <w:bookmarkStart w:id="7040" w:name="_Toc51949708"/>
      <w:bookmarkStart w:id="7041" w:name="_Toc146298958"/>
      <w:r>
        <w:t>8.3.1</w:t>
      </w:r>
      <w:r w:rsidR="00D77381">
        <w:t>4</w:t>
      </w:r>
      <w:r>
        <w:t>.3</w:t>
      </w:r>
      <w:r w:rsidRPr="003168A2">
        <w:rPr>
          <w:rFonts w:hint="eastAsia"/>
        </w:rPr>
        <w:tab/>
      </w:r>
      <w:r w:rsidRPr="006A6470">
        <w:t>EAP message</w:t>
      </w:r>
      <w:bookmarkEnd w:id="7034"/>
      <w:bookmarkEnd w:id="7035"/>
      <w:bookmarkEnd w:id="7036"/>
      <w:bookmarkEnd w:id="7037"/>
      <w:bookmarkEnd w:id="7038"/>
      <w:bookmarkEnd w:id="7039"/>
      <w:bookmarkEnd w:id="7040"/>
      <w:bookmarkEnd w:id="7041"/>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7042" w:name="_Toc20233177"/>
      <w:bookmarkStart w:id="7043" w:name="_Toc27747299"/>
      <w:bookmarkStart w:id="7044" w:name="_Toc36213490"/>
      <w:bookmarkStart w:id="7045" w:name="_Toc36657667"/>
      <w:bookmarkStart w:id="7046" w:name="_Toc45287342"/>
      <w:bookmarkStart w:id="7047" w:name="_Toc51948617"/>
      <w:bookmarkStart w:id="7048" w:name="_Toc51949709"/>
      <w:bookmarkStart w:id="7049" w:name="_Toc146298959"/>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7042"/>
      <w:bookmarkEnd w:id="7043"/>
      <w:bookmarkEnd w:id="7044"/>
      <w:bookmarkEnd w:id="7045"/>
      <w:bookmarkEnd w:id="7046"/>
      <w:bookmarkEnd w:id="7047"/>
      <w:bookmarkEnd w:id="7048"/>
      <w:bookmarkEnd w:id="7049"/>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7050" w:name="_Toc20233178"/>
      <w:bookmarkStart w:id="7051" w:name="_Toc27747300"/>
      <w:bookmarkStart w:id="7052" w:name="_Toc36213491"/>
      <w:bookmarkStart w:id="7053" w:name="_Toc36657668"/>
      <w:bookmarkStart w:id="7054" w:name="_Toc45287343"/>
      <w:bookmarkStart w:id="7055" w:name="_Toc51948618"/>
      <w:bookmarkStart w:id="7056" w:name="_Toc51949710"/>
      <w:bookmarkStart w:id="7057" w:name="_Toc146298960"/>
      <w:r>
        <w:t>8.3.14.5</w:t>
      </w:r>
      <w:r w:rsidRPr="003168A2">
        <w:rPr>
          <w:rFonts w:hint="eastAsia"/>
        </w:rPr>
        <w:tab/>
      </w:r>
      <w:r>
        <w:t>5GSM congestion r</w:t>
      </w:r>
      <w:r w:rsidRPr="00646723">
        <w:t>e-attempt indicator</w:t>
      </w:r>
      <w:bookmarkEnd w:id="7050"/>
      <w:bookmarkEnd w:id="7051"/>
      <w:bookmarkEnd w:id="7052"/>
      <w:bookmarkEnd w:id="7053"/>
      <w:bookmarkEnd w:id="7054"/>
      <w:bookmarkEnd w:id="7055"/>
      <w:bookmarkEnd w:id="7056"/>
      <w:bookmarkEnd w:id="7057"/>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7058" w:name="_Toc27747301"/>
      <w:bookmarkStart w:id="7059" w:name="_Toc36213492"/>
      <w:bookmarkStart w:id="7060" w:name="_Toc36657669"/>
      <w:bookmarkStart w:id="7061" w:name="_Toc45287344"/>
      <w:bookmarkStart w:id="7062" w:name="_Toc51948619"/>
      <w:bookmarkStart w:id="7063" w:name="_Toc51949711"/>
      <w:bookmarkStart w:id="7064" w:name="_Toc146298961"/>
      <w:bookmarkStart w:id="7065" w:name="_Toc20233179"/>
      <w:r>
        <w:t>8.3.14.6</w:t>
      </w:r>
      <w:r w:rsidRPr="003168A2">
        <w:rPr>
          <w:rFonts w:hint="eastAsia"/>
        </w:rPr>
        <w:tab/>
      </w:r>
      <w:r>
        <w:t>Access type</w:t>
      </w:r>
      <w:bookmarkEnd w:id="7058"/>
      <w:bookmarkEnd w:id="7059"/>
      <w:bookmarkEnd w:id="7060"/>
      <w:bookmarkEnd w:id="7061"/>
      <w:bookmarkEnd w:id="7062"/>
      <w:bookmarkEnd w:id="7063"/>
      <w:bookmarkEnd w:id="7064"/>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7066" w:name="_Toc146298962"/>
      <w:bookmarkStart w:id="7067" w:name="_Toc27747302"/>
      <w:bookmarkStart w:id="7068" w:name="_Toc36213493"/>
      <w:bookmarkStart w:id="7069" w:name="_Toc36657670"/>
      <w:bookmarkStart w:id="7070" w:name="_Toc45287345"/>
      <w:bookmarkStart w:id="7071" w:name="_Toc51948620"/>
      <w:bookmarkStart w:id="7072" w:name="_Toc51949712"/>
      <w:r>
        <w:t>8.3.14.7</w:t>
      </w:r>
      <w:r>
        <w:rPr>
          <w:rFonts w:hint="eastAsia"/>
        </w:rPr>
        <w:tab/>
      </w:r>
      <w:r>
        <w:t>Service-level-AA container</w:t>
      </w:r>
      <w:bookmarkEnd w:id="7066"/>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7073" w:name="_Toc146298963"/>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7065"/>
      <w:bookmarkEnd w:id="7067"/>
      <w:bookmarkEnd w:id="7068"/>
      <w:bookmarkEnd w:id="7069"/>
      <w:bookmarkEnd w:id="7070"/>
      <w:bookmarkEnd w:id="7071"/>
      <w:bookmarkEnd w:id="7072"/>
      <w:bookmarkEnd w:id="7073"/>
    </w:p>
    <w:p w14:paraId="1FEEEF07" w14:textId="77777777" w:rsidR="00C135FE" w:rsidRPr="00440029" w:rsidRDefault="00442E37" w:rsidP="00781477">
      <w:pPr>
        <w:pStyle w:val="Heading4"/>
        <w:rPr>
          <w:lang w:eastAsia="ko-KR"/>
        </w:rPr>
      </w:pPr>
      <w:bookmarkStart w:id="7074" w:name="_Toc20233180"/>
      <w:bookmarkStart w:id="7075" w:name="_Toc27747303"/>
      <w:bookmarkStart w:id="7076" w:name="_Toc36213494"/>
      <w:bookmarkStart w:id="7077" w:name="_Toc36657671"/>
      <w:bookmarkStart w:id="7078" w:name="_Toc45287346"/>
      <w:bookmarkStart w:id="7079" w:name="_Toc51948621"/>
      <w:bookmarkStart w:id="7080" w:name="_Toc51949713"/>
      <w:bookmarkStart w:id="7081" w:name="_Toc146298964"/>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74"/>
      <w:bookmarkEnd w:id="7075"/>
      <w:bookmarkEnd w:id="7076"/>
      <w:bookmarkEnd w:id="7077"/>
      <w:bookmarkEnd w:id="7078"/>
      <w:bookmarkEnd w:id="7079"/>
      <w:bookmarkEnd w:id="7080"/>
      <w:bookmarkEnd w:id="7081"/>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7082" w:name="_Toc20233181"/>
      <w:bookmarkStart w:id="7083" w:name="_Toc27747304"/>
      <w:bookmarkStart w:id="7084" w:name="_Toc36213495"/>
      <w:bookmarkStart w:id="7085" w:name="_Toc36657672"/>
      <w:bookmarkStart w:id="7086" w:name="_Toc45287347"/>
      <w:bookmarkStart w:id="7087" w:name="_Toc51948622"/>
      <w:bookmarkStart w:id="7088" w:name="_Toc51949714"/>
      <w:bookmarkStart w:id="7089" w:name="_Toc146298965"/>
      <w:r>
        <w:t>8.3.15.2</w:t>
      </w:r>
      <w:r w:rsidRPr="003168A2">
        <w:rPr>
          <w:rFonts w:hint="eastAsia"/>
        </w:rPr>
        <w:tab/>
      </w:r>
      <w:r>
        <w:t>5GSM cause</w:t>
      </w:r>
      <w:bookmarkEnd w:id="7082"/>
      <w:bookmarkEnd w:id="7083"/>
      <w:bookmarkEnd w:id="7084"/>
      <w:bookmarkEnd w:id="7085"/>
      <w:bookmarkEnd w:id="7086"/>
      <w:bookmarkEnd w:id="7087"/>
      <w:bookmarkEnd w:id="7088"/>
      <w:bookmarkEnd w:id="7089"/>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7090" w:name="_Toc20233182"/>
      <w:bookmarkStart w:id="7091" w:name="_Toc27747305"/>
      <w:bookmarkStart w:id="7092" w:name="_Toc36213496"/>
      <w:bookmarkStart w:id="7093" w:name="_Toc36657673"/>
      <w:bookmarkStart w:id="7094" w:name="_Toc45287348"/>
      <w:bookmarkStart w:id="7095" w:name="_Toc51948623"/>
      <w:bookmarkStart w:id="7096" w:name="_Toc51949715"/>
      <w:bookmarkStart w:id="7097" w:name="_Toc146298966"/>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7090"/>
      <w:bookmarkEnd w:id="7091"/>
      <w:bookmarkEnd w:id="7092"/>
      <w:bookmarkEnd w:id="7093"/>
      <w:bookmarkEnd w:id="7094"/>
      <w:bookmarkEnd w:id="7095"/>
      <w:bookmarkEnd w:id="7096"/>
      <w:bookmarkEnd w:id="7097"/>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7098" w:name="_Toc20233183"/>
      <w:bookmarkStart w:id="7099" w:name="_Toc27747306"/>
      <w:bookmarkStart w:id="7100" w:name="_Toc36213497"/>
      <w:bookmarkStart w:id="7101" w:name="_Toc36657674"/>
      <w:bookmarkStart w:id="7102" w:name="_Toc45287349"/>
      <w:bookmarkStart w:id="7103" w:name="_Toc51948624"/>
      <w:bookmarkStart w:id="7104" w:name="_Toc51949716"/>
      <w:bookmarkStart w:id="7105" w:name="_Toc146298967"/>
      <w:r w:rsidRPr="00B30F13">
        <w:t>8.3.</w:t>
      </w:r>
      <w:r>
        <w:t>1</w:t>
      </w:r>
      <w:r w:rsidR="00D77381">
        <w:t>6</w:t>
      </w:r>
      <w:r w:rsidRPr="00B30F13">
        <w:tab/>
        <w:t>5GSM status</w:t>
      </w:r>
      <w:bookmarkEnd w:id="7098"/>
      <w:bookmarkEnd w:id="7099"/>
      <w:bookmarkEnd w:id="7100"/>
      <w:bookmarkEnd w:id="7101"/>
      <w:bookmarkEnd w:id="7102"/>
      <w:bookmarkEnd w:id="7103"/>
      <w:bookmarkEnd w:id="7104"/>
      <w:bookmarkEnd w:id="7105"/>
    </w:p>
    <w:p w14:paraId="64D9460D" w14:textId="77777777" w:rsidR="00B20E3B" w:rsidRPr="00B30F13" w:rsidRDefault="00B20E3B" w:rsidP="00781477">
      <w:pPr>
        <w:pStyle w:val="Heading4"/>
      </w:pPr>
      <w:bookmarkStart w:id="7106" w:name="_Toc20233184"/>
      <w:bookmarkStart w:id="7107" w:name="_Toc27747307"/>
      <w:bookmarkStart w:id="7108" w:name="_Toc36213498"/>
      <w:bookmarkStart w:id="7109" w:name="_Toc36657675"/>
      <w:bookmarkStart w:id="7110" w:name="_Toc45287350"/>
      <w:bookmarkStart w:id="7111" w:name="_Toc51948625"/>
      <w:bookmarkStart w:id="7112" w:name="_Toc51949717"/>
      <w:bookmarkStart w:id="7113" w:name="_Toc146298968"/>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7106"/>
      <w:bookmarkEnd w:id="7107"/>
      <w:bookmarkEnd w:id="7108"/>
      <w:bookmarkEnd w:id="7109"/>
      <w:bookmarkEnd w:id="7110"/>
      <w:bookmarkEnd w:id="7111"/>
      <w:bookmarkEnd w:id="7112"/>
      <w:bookmarkEnd w:id="7113"/>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7114" w:name="_Toc146298969"/>
      <w:r>
        <w:t>8.3.17</w:t>
      </w:r>
      <w:r w:rsidRPr="00440029">
        <w:tab/>
      </w:r>
      <w:r>
        <w:t>Service-level</w:t>
      </w:r>
      <w:r w:rsidRPr="00F00EE2">
        <w:t xml:space="preserve"> authentication </w:t>
      </w:r>
      <w:r>
        <w:t>command</w:t>
      </w:r>
      <w:bookmarkEnd w:id="7114"/>
    </w:p>
    <w:p w14:paraId="7B7496BF" w14:textId="2586C593" w:rsidR="0016798B" w:rsidRPr="00440029" w:rsidRDefault="0016798B" w:rsidP="00781477">
      <w:pPr>
        <w:pStyle w:val="Heading4"/>
        <w:rPr>
          <w:lang w:eastAsia="ko-KR"/>
        </w:rPr>
      </w:pPr>
      <w:bookmarkStart w:id="7115" w:name="_Toc146298970"/>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15"/>
    </w:p>
    <w:p w14:paraId="42C82A1A" w14:textId="49D38C3C"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 xml:space="preserve">UE for </w:t>
      </w:r>
      <w:r w:rsidR="00ED6BE6">
        <w:t>service</w:t>
      </w:r>
      <w:r>
        <w:t>-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7116" w:name="_Toc146298971"/>
      <w:r>
        <w:t>8.3</w:t>
      </w:r>
      <w:r w:rsidRPr="00440029">
        <w:t>.</w:t>
      </w:r>
      <w:r>
        <w:t>18</w:t>
      </w:r>
      <w:r w:rsidRPr="00440029">
        <w:tab/>
      </w:r>
      <w:r>
        <w:t>Service-level</w:t>
      </w:r>
      <w:r w:rsidRPr="00F00EE2">
        <w:t xml:space="preserve"> authentication </w:t>
      </w:r>
      <w:r>
        <w:t>complete</w:t>
      </w:r>
      <w:bookmarkEnd w:id="7116"/>
    </w:p>
    <w:p w14:paraId="4C69BFE7" w14:textId="3C2B4C45" w:rsidR="0016798B" w:rsidRPr="00440029" w:rsidRDefault="0016798B" w:rsidP="00781477">
      <w:pPr>
        <w:pStyle w:val="Heading4"/>
        <w:rPr>
          <w:lang w:eastAsia="ko-KR"/>
        </w:rPr>
      </w:pPr>
      <w:bookmarkStart w:id="7117" w:name="_Toc146298972"/>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17"/>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7118" w:name="_Toc20218558"/>
      <w:bookmarkStart w:id="7119" w:name="_Toc27744446"/>
      <w:bookmarkStart w:id="7120" w:name="_Toc35960020"/>
      <w:bookmarkStart w:id="7121" w:name="_Toc45203458"/>
      <w:bookmarkStart w:id="7122" w:name="_Toc45700834"/>
      <w:bookmarkStart w:id="7123" w:name="_Toc51920570"/>
      <w:bookmarkStart w:id="7124" w:name="_Toc68251630"/>
      <w:bookmarkStart w:id="7125" w:name="_Toc74916617"/>
      <w:bookmarkStart w:id="7126" w:name="_Toc146298973"/>
      <w:r>
        <w:t>8.3.19</w:t>
      </w:r>
      <w:r w:rsidRPr="00CC0C94">
        <w:tab/>
        <w:t>Remote UE report</w:t>
      </w:r>
      <w:bookmarkEnd w:id="7118"/>
      <w:bookmarkEnd w:id="7119"/>
      <w:bookmarkEnd w:id="7120"/>
      <w:bookmarkEnd w:id="7121"/>
      <w:bookmarkEnd w:id="7122"/>
      <w:bookmarkEnd w:id="7123"/>
      <w:bookmarkEnd w:id="7124"/>
      <w:bookmarkEnd w:id="7125"/>
      <w:bookmarkEnd w:id="7126"/>
    </w:p>
    <w:p w14:paraId="5FE3E97B" w14:textId="1899C35E" w:rsidR="00C40F8A" w:rsidRPr="00CC0C94" w:rsidRDefault="00C40F8A" w:rsidP="00781477">
      <w:pPr>
        <w:pStyle w:val="Heading4"/>
        <w:rPr>
          <w:lang w:eastAsia="ko-KR"/>
        </w:rPr>
      </w:pPr>
      <w:bookmarkStart w:id="7127" w:name="_Toc20218559"/>
      <w:bookmarkStart w:id="7128" w:name="_Toc27744447"/>
      <w:bookmarkStart w:id="7129" w:name="_Toc35960021"/>
      <w:bookmarkStart w:id="7130" w:name="_Toc45203459"/>
      <w:bookmarkStart w:id="7131" w:name="_Toc45700835"/>
      <w:bookmarkStart w:id="7132" w:name="_Toc51920571"/>
      <w:bookmarkStart w:id="7133" w:name="_Toc68251631"/>
      <w:bookmarkStart w:id="7134" w:name="_Toc74916618"/>
      <w:bookmarkStart w:id="7135" w:name="_Toc146298974"/>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27"/>
      <w:bookmarkEnd w:id="7128"/>
      <w:bookmarkEnd w:id="7129"/>
      <w:bookmarkEnd w:id="7130"/>
      <w:bookmarkEnd w:id="7131"/>
      <w:bookmarkEnd w:id="7132"/>
      <w:bookmarkEnd w:id="7133"/>
      <w:bookmarkEnd w:id="7134"/>
      <w:bookmarkEnd w:id="7135"/>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706F58"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CC0C94" w:rsidRDefault="00706F58" w:rsidP="00706F5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CC0C94" w:rsidRDefault="00706F58" w:rsidP="00706F58">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CC0C94" w:rsidRDefault="00706F58" w:rsidP="00706F58">
            <w:pPr>
              <w:pStyle w:val="TAL"/>
            </w:pPr>
            <w:r w:rsidRPr="00CC0C94">
              <w:t>Remote UE context list</w:t>
            </w:r>
          </w:p>
          <w:p w14:paraId="634FA082" w14:textId="78ED8516"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CC0C94" w:rsidRDefault="00706F58" w:rsidP="00706F58">
            <w:pPr>
              <w:pStyle w:val="TAC"/>
            </w:pPr>
            <w:r>
              <w:t>16</w:t>
            </w:r>
            <w:r w:rsidRPr="00CC0C94">
              <w:t>-65538</w:t>
            </w:r>
          </w:p>
        </w:tc>
      </w:tr>
      <w:tr w:rsidR="00706F58"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CC0C94" w:rsidRDefault="00706F58" w:rsidP="00706F58">
            <w:pPr>
              <w:pStyle w:val="TAL"/>
            </w:pPr>
            <w:r>
              <w:t>7</w:t>
            </w:r>
            <w:r w:rsidR="006E3269">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CC0C94" w:rsidRDefault="00706F58" w:rsidP="00706F58">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CC0C94" w:rsidRDefault="00706F58" w:rsidP="00706F58">
            <w:pPr>
              <w:pStyle w:val="TAL"/>
            </w:pPr>
            <w:r w:rsidRPr="00CC0C94">
              <w:t>Remote UE context list</w:t>
            </w:r>
          </w:p>
          <w:p w14:paraId="43D59E44" w14:textId="67DDBCF9"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CC0C94" w:rsidRDefault="00706F58" w:rsidP="00706F58">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136" w:name="_Toc20218560"/>
      <w:bookmarkStart w:id="7137" w:name="_Toc27744448"/>
      <w:bookmarkStart w:id="7138" w:name="_Toc35960022"/>
      <w:bookmarkStart w:id="7139" w:name="_Toc45203460"/>
      <w:bookmarkStart w:id="7140" w:name="_Toc45700836"/>
      <w:bookmarkStart w:id="7141" w:name="_Toc51920572"/>
      <w:bookmarkStart w:id="7142" w:name="_Toc68251632"/>
      <w:bookmarkStart w:id="7143" w:name="_Toc74916619"/>
      <w:bookmarkStart w:id="7144" w:name="_Toc146298975"/>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136"/>
      <w:bookmarkEnd w:id="7137"/>
      <w:bookmarkEnd w:id="7138"/>
      <w:bookmarkEnd w:id="7139"/>
      <w:bookmarkEnd w:id="7140"/>
      <w:bookmarkEnd w:id="7141"/>
      <w:bookmarkEnd w:id="7142"/>
      <w:bookmarkEnd w:id="7143"/>
      <w:bookmarkEnd w:id="7144"/>
    </w:p>
    <w:p w14:paraId="71876EDD" w14:textId="03175C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145" w:name="_Toc20218561"/>
      <w:bookmarkStart w:id="7146" w:name="_Toc27744449"/>
      <w:bookmarkStart w:id="7147" w:name="_Toc35960023"/>
      <w:bookmarkStart w:id="7148" w:name="_Toc45203461"/>
      <w:bookmarkStart w:id="7149" w:name="_Toc45700837"/>
      <w:bookmarkStart w:id="7150" w:name="_Toc51920573"/>
      <w:bookmarkStart w:id="7151" w:name="_Toc68251633"/>
      <w:bookmarkStart w:id="7152" w:name="_Toc74916620"/>
      <w:bookmarkStart w:id="7153" w:name="_Toc146298976"/>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145"/>
      <w:bookmarkEnd w:id="7146"/>
      <w:bookmarkEnd w:id="7147"/>
      <w:bookmarkEnd w:id="7148"/>
      <w:bookmarkEnd w:id="7149"/>
      <w:bookmarkEnd w:id="7150"/>
      <w:bookmarkEnd w:id="7151"/>
      <w:bookmarkEnd w:id="7152"/>
      <w:bookmarkEnd w:id="7153"/>
    </w:p>
    <w:p w14:paraId="040DFAAD" w14:textId="3AAB74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154" w:name="_Toc20218563"/>
      <w:bookmarkStart w:id="7155" w:name="_Toc27744451"/>
      <w:bookmarkStart w:id="7156" w:name="_Toc35960025"/>
      <w:bookmarkStart w:id="7157" w:name="_Toc45203463"/>
      <w:bookmarkStart w:id="7158" w:name="_Toc45700839"/>
      <w:bookmarkStart w:id="7159" w:name="_Toc51920575"/>
      <w:bookmarkStart w:id="7160" w:name="_Toc68251635"/>
      <w:bookmarkStart w:id="7161" w:name="_Toc74916622"/>
      <w:bookmarkStart w:id="7162" w:name="_Toc146298977"/>
      <w:r>
        <w:t>8.3.20</w:t>
      </w:r>
      <w:r w:rsidRPr="00CC0C94">
        <w:tab/>
        <w:t>Remote UE report response</w:t>
      </w:r>
      <w:bookmarkEnd w:id="7154"/>
      <w:bookmarkEnd w:id="7155"/>
      <w:bookmarkEnd w:id="7156"/>
      <w:bookmarkEnd w:id="7157"/>
      <w:bookmarkEnd w:id="7158"/>
      <w:bookmarkEnd w:id="7159"/>
      <w:bookmarkEnd w:id="7160"/>
      <w:bookmarkEnd w:id="7161"/>
      <w:bookmarkEnd w:id="7162"/>
    </w:p>
    <w:p w14:paraId="3B8C1EE4" w14:textId="134B6ED9" w:rsidR="00C40F8A" w:rsidRPr="00CC0C94" w:rsidRDefault="00C40F8A" w:rsidP="00781477">
      <w:pPr>
        <w:pStyle w:val="Heading4"/>
        <w:rPr>
          <w:lang w:eastAsia="ko-KR"/>
        </w:rPr>
      </w:pPr>
      <w:bookmarkStart w:id="7163" w:name="_Toc20218564"/>
      <w:bookmarkStart w:id="7164" w:name="_Toc27744452"/>
      <w:bookmarkStart w:id="7165" w:name="_Toc35960026"/>
      <w:bookmarkStart w:id="7166" w:name="_Toc45203464"/>
      <w:bookmarkStart w:id="7167" w:name="_Toc45700840"/>
      <w:bookmarkStart w:id="7168" w:name="_Toc51920576"/>
      <w:bookmarkStart w:id="7169" w:name="_Toc68251636"/>
      <w:bookmarkStart w:id="7170" w:name="_Toc74916623"/>
      <w:bookmarkStart w:id="7171" w:name="_Toc146298978"/>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63"/>
      <w:bookmarkEnd w:id="7164"/>
      <w:bookmarkEnd w:id="7165"/>
      <w:bookmarkEnd w:id="7166"/>
      <w:bookmarkEnd w:id="7167"/>
      <w:bookmarkEnd w:id="7168"/>
      <w:bookmarkEnd w:id="7169"/>
      <w:bookmarkEnd w:id="7170"/>
      <w:bookmarkEnd w:id="7171"/>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E35FE4" w:rsidR="00C40F8A" w:rsidRDefault="00C40F8A" w:rsidP="00B20E3B"/>
    <w:p w14:paraId="5AB9E08C" w14:textId="5E40E510" w:rsidR="00F41D3D" w:rsidRPr="003168A2" w:rsidRDefault="00F41D3D" w:rsidP="00F41D3D">
      <w:pPr>
        <w:pStyle w:val="Heading4"/>
        <w:rPr>
          <w:lang w:eastAsia="ko-KR"/>
        </w:rPr>
      </w:pPr>
      <w:bookmarkStart w:id="7172" w:name="_Toc146298979"/>
      <w:r>
        <w:t>8.3.20.2</w:t>
      </w:r>
      <w:r w:rsidRPr="003168A2">
        <w:rPr>
          <w:rFonts w:hint="eastAsia"/>
        </w:rPr>
        <w:tab/>
      </w:r>
      <w:r w:rsidR="007B552E">
        <w:t>Void</w:t>
      </w:r>
      <w:bookmarkEnd w:id="7172"/>
    </w:p>
    <w:p w14:paraId="134B9C6B" w14:textId="4C170539" w:rsidR="00F41D3D" w:rsidRPr="003168A2" w:rsidRDefault="00F41D3D" w:rsidP="00F41D3D">
      <w:pPr>
        <w:pStyle w:val="Heading4"/>
        <w:rPr>
          <w:lang w:eastAsia="ko-KR"/>
        </w:rPr>
      </w:pPr>
      <w:bookmarkStart w:id="7173" w:name="_Toc146298980"/>
      <w:r>
        <w:t>8.3.20.3</w:t>
      </w:r>
      <w:r w:rsidRPr="003168A2">
        <w:rPr>
          <w:rFonts w:hint="eastAsia"/>
        </w:rPr>
        <w:tab/>
      </w:r>
      <w:r w:rsidR="007B552E">
        <w:rPr>
          <w:lang w:eastAsia="zh-CN"/>
        </w:rPr>
        <w:t>Void</w:t>
      </w:r>
      <w:bookmarkEnd w:id="7173"/>
    </w:p>
    <w:p w14:paraId="13BCDE5D" w14:textId="3B8204FE" w:rsidR="00F41D3D" w:rsidRPr="003168A2" w:rsidRDefault="00F41D3D" w:rsidP="00F41D3D">
      <w:pPr>
        <w:pStyle w:val="Heading4"/>
        <w:rPr>
          <w:lang w:eastAsia="ko-KR"/>
        </w:rPr>
      </w:pPr>
      <w:bookmarkStart w:id="7174" w:name="_Toc146298981"/>
      <w:r>
        <w:t>8.3.20.4</w:t>
      </w:r>
      <w:r w:rsidRPr="003168A2">
        <w:rPr>
          <w:rFonts w:hint="eastAsia"/>
        </w:rPr>
        <w:tab/>
      </w:r>
      <w:r w:rsidR="007B552E">
        <w:t>Void</w:t>
      </w:r>
      <w:bookmarkEnd w:id="7174"/>
    </w:p>
    <w:p w14:paraId="25639CD4" w14:textId="77777777" w:rsidR="00A41C5D" w:rsidRDefault="00A41C5D" w:rsidP="00781477">
      <w:pPr>
        <w:pStyle w:val="Heading1"/>
      </w:pPr>
      <w:bookmarkStart w:id="7175" w:name="_Toc20233185"/>
      <w:bookmarkStart w:id="7176" w:name="_Toc27747308"/>
      <w:bookmarkStart w:id="7177" w:name="_Toc36213499"/>
      <w:bookmarkStart w:id="7178" w:name="_Toc36657676"/>
      <w:bookmarkStart w:id="7179" w:name="_Toc45287351"/>
      <w:bookmarkStart w:id="7180" w:name="_Toc51948626"/>
      <w:bookmarkStart w:id="7181" w:name="_Toc51949718"/>
      <w:bookmarkStart w:id="7182" w:name="_Toc146298982"/>
      <w:r>
        <w:t>9</w:t>
      </w:r>
      <w:r w:rsidRPr="00C607F7">
        <w:tab/>
        <w:t>General message format and information elements coding</w:t>
      </w:r>
      <w:bookmarkEnd w:id="7175"/>
      <w:bookmarkEnd w:id="7176"/>
      <w:bookmarkEnd w:id="7177"/>
      <w:bookmarkEnd w:id="7178"/>
      <w:bookmarkEnd w:id="7179"/>
      <w:bookmarkEnd w:id="7180"/>
      <w:bookmarkEnd w:id="7181"/>
      <w:bookmarkEnd w:id="7182"/>
    </w:p>
    <w:p w14:paraId="7984375F" w14:textId="77777777" w:rsidR="00A41C5D" w:rsidRPr="00C607F7" w:rsidRDefault="00A41C5D" w:rsidP="00781477">
      <w:pPr>
        <w:pStyle w:val="Heading2"/>
      </w:pPr>
      <w:bookmarkStart w:id="7183" w:name="_Toc20233186"/>
      <w:bookmarkStart w:id="7184" w:name="_Toc27747309"/>
      <w:bookmarkStart w:id="7185" w:name="_Toc36213500"/>
      <w:bookmarkStart w:id="7186" w:name="_Toc36657677"/>
      <w:bookmarkStart w:id="7187" w:name="_Toc45287352"/>
      <w:bookmarkStart w:id="7188" w:name="_Toc51948627"/>
      <w:bookmarkStart w:id="7189" w:name="_Toc51949719"/>
      <w:bookmarkStart w:id="7190" w:name="_Toc146298983"/>
      <w:r>
        <w:t>9</w:t>
      </w:r>
      <w:r w:rsidRPr="00C607F7">
        <w:t>.1</w:t>
      </w:r>
      <w:r w:rsidRPr="00C607F7">
        <w:tab/>
        <w:t>Overview</w:t>
      </w:r>
      <w:bookmarkEnd w:id="7183"/>
      <w:bookmarkEnd w:id="7184"/>
      <w:bookmarkEnd w:id="7185"/>
      <w:bookmarkEnd w:id="7186"/>
      <w:bookmarkEnd w:id="7187"/>
      <w:bookmarkEnd w:id="7188"/>
      <w:bookmarkEnd w:id="7189"/>
      <w:bookmarkEnd w:id="7190"/>
    </w:p>
    <w:p w14:paraId="604D26DB" w14:textId="77777777" w:rsidR="00137FBE" w:rsidRDefault="00137FBE" w:rsidP="00781477">
      <w:pPr>
        <w:pStyle w:val="Heading3"/>
      </w:pPr>
      <w:bookmarkStart w:id="7191" w:name="_Toc20233187"/>
      <w:bookmarkStart w:id="7192" w:name="_Toc27747310"/>
      <w:bookmarkStart w:id="7193" w:name="_Toc36213501"/>
      <w:bookmarkStart w:id="7194" w:name="_Toc36657678"/>
      <w:bookmarkStart w:id="7195" w:name="_Toc45287353"/>
      <w:bookmarkStart w:id="7196" w:name="_Toc51948628"/>
      <w:bookmarkStart w:id="7197" w:name="_Toc51949720"/>
      <w:bookmarkStart w:id="7198" w:name="_Toc146298984"/>
      <w:r>
        <w:t>9.1.1</w:t>
      </w:r>
      <w:r>
        <w:tab/>
        <w:t>NAS message format</w:t>
      </w:r>
      <w:bookmarkEnd w:id="7191"/>
      <w:bookmarkEnd w:id="7192"/>
      <w:bookmarkEnd w:id="7193"/>
      <w:bookmarkEnd w:id="7194"/>
      <w:bookmarkEnd w:id="7195"/>
      <w:bookmarkEnd w:id="7196"/>
      <w:bookmarkEnd w:id="7197"/>
      <w:bookmarkEnd w:id="7198"/>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199" w:name="_Toc20233188"/>
      <w:bookmarkStart w:id="7200" w:name="_Toc27747311"/>
      <w:bookmarkStart w:id="7201" w:name="_Toc36213502"/>
      <w:bookmarkStart w:id="7202" w:name="_Toc36657679"/>
      <w:bookmarkStart w:id="7203" w:name="_Toc45287354"/>
      <w:bookmarkStart w:id="7204" w:name="_Toc51948629"/>
      <w:bookmarkStart w:id="7205" w:name="_Toc51949721"/>
      <w:bookmarkStart w:id="7206" w:name="_Toc146298985"/>
      <w:r>
        <w:t>9.1.2</w:t>
      </w:r>
      <w:r>
        <w:tab/>
        <w:t>Field format and mapping</w:t>
      </w:r>
      <w:bookmarkEnd w:id="7199"/>
      <w:bookmarkEnd w:id="7200"/>
      <w:bookmarkEnd w:id="7201"/>
      <w:bookmarkEnd w:id="7202"/>
      <w:bookmarkEnd w:id="7203"/>
      <w:bookmarkEnd w:id="7204"/>
      <w:bookmarkEnd w:id="7205"/>
      <w:bookmarkEnd w:id="7206"/>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207" w:name="_Toc20233189"/>
      <w:bookmarkStart w:id="7208" w:name="_Toc27747312"/>
      <w:bookmarkStart w:id="7209" w:name="_Toc36213503"/>
      <w:bookmarkStart w:id="7210" w:name="_Toc36657680"/>
      <w:bookmarkStart w:id="7211" w:name="_Toc45287355"/>
      <w:bookmarkStart w:id="7212" w:name="_Toc51948630"/>
      <w:bookmarkStart w:id="7213" w:name="_Toc51949722"/>
      <w:bookmarkStart w:id="7214" w:name="_Toc146298986"/>
      <w:r>
        <w:t>9</w:t>
      </w:r>
      <w:r w:rsidRPr="00C607F7">
        <w:t>.2</w:t>
      </w:r>
      <w:r w:rsidRPr="00C607F7">
        <w:tab/>
      </w:r>
      <w:r w:rsidR="00E271BC">
        <w:t>Extended p</w:t>
      </w:r>
      <w:r w:rsidRPr="00C607F7">
        <w:t xml:space="preserve">rotocol </w:t>
      </w:r>
      <w:r>
        <w:t>d</w:t>
      </w:r>
      <w:r w:rsidRPr="00C607F7">
        <w:t>iscriminator</w:t>
      </w:r>
      <w:bookmarkEnd w:id="7207"/>
      <w:bookmarkEnd w:id="7208"/>
      <w:bookmarkEnd w:id="7209"/>
      <w:bookmarkEnd w:id="7210"/>
      <w:bookmarkEnd w:id="7211"/>
      <w:bookmarkEnd w:id="7212"/>
      <w:bookmarkEnd w:id="7213"/>
      <w:bookmarkEnd w:id="7214"/>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215" w:name="_Toc20233190"/>
      <w:bookmarkStart w:id="7216" w:name="_Toc27747313"/>
      <w:bookmarkStart w:id="7217" w:name="_Toc36213504"/>
      <w:bookmarkStart w:id="7218" w:name="_Toc36657681"/>
      <w:bookmarkStart w:id="7219" w:name="_Toc45287356"/>
      <w:bookmarkStart w:id="7220" w:name="_Toc51948631"/>
      <w:bookmarkStart w:id="7221" w:name="_Toc51949723"/>
      <w:bookmarkStart w:id="7222" w:name="_Toc146298987"/>
      <w:r>
        <w:t>9.3</w:t>
      </w:r>
      <w:r w:rsidRPr="00C607F7">
        <w:tab/>
      </w:r>
      <w:r>
        <w:t>Security header type</w:t>
      </w:r>
      <w:bookmarkEnd w:id="7215"/>
      <w:bookmarkEnd w:id="7216"/>
      <w:bookmarkEnd w:id="7217"/>
      <w:bookmarkEnd w:id="7218"/>
      <w:bookmarkEnd w:id="7219"/>
      <w:bookmarkEnd w:id="7220"/>
      <w:bookmarkEnd w:id="7221"/>
      <w:bookmarkEnd w:id="7222"/>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223" w:name="_Toc20233191"/>
      <w:bookmarkStart w:id="7224" w:name="_Toc27747314"/>
      <w:bookmarkStart w:id="7225" w:name="_Toc36213505"/>
      <w:bookmarkStart w:id="7226" w:name="_Toc36657682"/>
      <w:bookmarkStart w:id="7227" w:name="_Toc45287357"/>
      <w:bookmarkStart w:id="7228" w:name="_Toc51948632"/>
      <w:bookmarkStart w:id="7229" w:name="_Toc51949724"/>
      <w:bookmarkStart w:id="7230" w:name="_Toc146298988"/>
      <w:r>
        <w:t>9.4</w:t>
      </w:r>
      <w:r w:rsidRPr="00C607F7">
        <w:tab/>
      </w:r>
      <w:r>
        <w:t>PDU session identity</w:t>
      </w:r>
      <w:bookmarkEnd w:id="7223"/>
      <w:bookmarkEnd w:id="7224"/>
      <w:bookmarkEnd w:id="7225"/>
      <w:bookmarkEnd w:id="7226"/>
      <w:bookmarkEnd w:id="7227"/>
      <w:bookmarkEnd w:id="7228"/>
      <w:bookmarkEnd w:id="7229"/>
      <w:bookmarkEnd w:id="7230"/>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231" w:name="_Toc20233192"/>
      <w:bookmarkStart w:id="7232" w:name="_Toc27747315"/>
      <w:bookmarkStart w:id="7233" w:name="_Toc36213506"/>
      <w:bookmarkStart w:id="7234" w:name="_Toc36657683"/>
      <w:bookmarkStart w:id="7235" w:name="_Toc45287358"/>
      <w:bookmarkStart w:id="7236" w:name="_Toc51948633"/>
      <w:bookmarkStart w:id="7237" w:name="_Toc51949725"/>
      <w:bookmarkStart w:id="7238" w:name="_Toc146298989"/>
      <w:r>
        <w:t>9.5</w:t>
      </w:r>
      <w:r w:rsidRPr="00C607F7">
        <w:tab/>
      </w:r>
      <w:r>
        <w:t>Spare half octet</w:t>
      </w:r>
      <w:bookmarkEnd w:id="7231"/>
      <w:bookmarkEnd w:id="7232"/>
      <w:bookmarkEnd w:id="7233"/>
      <w:bookmarkEnd w:id="7234"/>
      <w:bookmarkEnd w:id="7235"/>
      <w:bookmarkEnd w:id="7236"/>
      <w:bookmarkEnd w:id="7237"/>
      <w:bookmarkEnd w:id="7238"/>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239" w:name="_Toc20233193"/>
      <w:bookmarkStart w:id="7240" w:name="_Toc27747316"/>
      <w:bookmarkStart w:id="7241" w:name="_Toc36213507"/>
      <w:bookmarkStart w:id="7242" w:name="_Toc36657684"/>
      <w:bookmarkStart w:id="7243" w:name="_Toc45287359"/>
      <w:bookmarkStart w:id="7244" w:name="_Toc51948634"/>
      <w:bookmarkStart w:id="7245" w:name="_Toc51949726"/>
      <w:bookmarkStart w:id="7246" w:name="_Toc146298990"/>
      <w:r>
        <w:t>9.6</w:t>
      </w:r>
      <w:r w:rsidRPr="00C607F7">
        <w:tab/>
      </w:r>
      <w:r>
        <w:t>Procedure transaction identity</w:t>
      </w:r>
      <w:bookmarkEnd w:id="7239"/>
      <w:bookmarkEnd w:id="7240"/>
      <w:bookmarkEnd w:id="7241"/>
      <w:bookmarkEnd w:id="7242"/>
      <w:bookmarkEnd w:id="7243"/>
      <w:bookmarkEnd w:id="7244"/>
      <w:bookmarkEnd w:id="7245"/>
      <w:bookmarkEnd w:id="7246"/>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247" w:name="_Toc20233194"/>
      <w:bookmarkStart w:id="7248" w:name="_Toc27747317"/>
      <w:bookmarkStart w:id="7249" w:name="_Toc36213508"/>
      <w:bookmarkStart w:id="7250" w:name="_Toc36657685"/>
      <w:bookmarkStart w:id="7251" w:name="_Toc45287360"/>
      <w:bookmarkStart w:id="7252" w:name="_Toc51948635"/>
      <w:bookmarkStart w:id="7253" w:name="_Toc51949727"/>
      <w:bookmarkStart w:id="7254" w:name="_Toc146298991"/>
      <w:r>
        <w:t>9</w:t>
      </w:r>
      <w:r w:rsidRPr="00C607F7">
        <w:t>.</w:t>
      </w:r>
      <w:r w:rsidR="00051754">
        <w:t>7</w:t>
      </w:r>
      <w:r w:rsidRPr="00C607F7">
        <w:tab/>
        <w:t xml:space="preserve">Message </w:t>
      </w:r>
      <w:r>
        <w:t>t</w:t>
      </w:r>
      <w:r w:rsidRPr="00C607F7">
        <w:t>ype</w:t>
      </w:r>
      <w:bookmarkEnd w:id="7247"/>
      <w:bookmarkEnd w:id="7248"/>
      <w:bookmarkEnd w:id="7249"/>
      <w:bookmarkEnd w:id="7250"/>
      <w:bookmarkEnd w:id="7251"/>
      <w:bookmarkEnd w:id="7252"/>
      <w:bookmarkEnd w:id="7253"/>
      <w:bookmarkEnd w:id="7254"/>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04F5436B" w14:textId="77777777" w:rsidR="00A95D4A" w:rsidRDefault="00A95D4A" w:rsidP="00A95D4A">
      <w:pPr>
        <w:pStyle w:val="TH"/>
      </w:pPr>
      <w:bookmarkStart w:id="7255" w:name="_Toc20233195"/>
      <w:bookmarkStart w:id="7256" w:name="_Toc27747318"/>
      <w:bookmarkStart w:id="7257" w:name="_Toc36213509"/>
      <w:bookmarkStart w:id="7258" w:name="_Toc36657686"/>
      <w:bookmarkStart w:id="7259" w:name="_Toc45287361"/>
      <w:bookmarkStart w:id="7260" w:name="_Toc51948636"/>
      <w:bookmarkStart w:id="7261" w:name="_Toc51949728"/>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Default="00A95D4A" w:rsidP="00B03AC8">
            <w:pPr>
              <w:pStyle w:val="TAL"/>
            </w:pPr>
            <w:r>
              <w:t>Bits</w:t>
            </w:r>
          </w:p>
        </w:tc>
        <w:tc>
          <w:tcPr>
            <w:tcW w:w="284" w:type="dxa"/>
            <w:gridSpan w:val="2"/>
            <w:tcBorders>
              <w:top w:val="single" w:sz="4" w:space="0" w:color="auto"/>
              <w:left w:val="nil"/>
              <w:bottom w:val="nil"/>
              <w:right w:val="nil"/>
            </w:tcBorders>
          </w:tcPr>
          <w:p w14:paraId="2EE23354" w14:textId="77777777" w:rsidR="00A95D4A"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Default="00A95D4A" w:rsidP="00B03AC8">
            <w:pPr>
              <w:pStyle w:val="TAL"/>
            </w:pPr>
          </w:p>
        </w:tc>
      </w:tr>
      <w:tr w:rsidR="00A95D4A"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Default="00A95D4A" w:rsidP="00B03AC8">
            <w:pPr>
              <w:pStyle w:val="TAH"/>
            </w:pPr>
            <w:r>
              <w:t>8</w:t>
            </w:r>
          </w:p>
        </w:tc>
        <w:tc>
          <w:tcPr>
            <w:tcW w:w="284" w:type="dxa"/>
            <w:gridSpan w:val="2"/>
            <w:tcBorders>
              <w:top w:val="nil"/>
              <w:left w:val="nil"/>
              <w:bottom w:val="nil"/>
              <w:right w:val="nil"/>
            </w:tcBorders>
          </w:tcPr>
          <w:p w14:paraId="45A52861" w14:textId="77777777" w:rsidR="00A95D4A" w:rsidRDefault="00A95D4A" w:rsidP="00B03AC8">
            <w:pPr>
              <w:pStyle w:val="TAH"/>
            </w:pPr>
            <w:r>
              <w:t>7</w:t>
            </w:r>
          </w:p>
        </w:tc>
        <w:tc>
          <w:tcPr>
            <w:tcW w:w="284" w:type="dxa"/>
            <w:gridSpan w:val="2"/>
            <w:tcBorders>
              <w:top w:val="nil"/>
              <w:left w:val="nil"/>
              <w:bottom w:val="nil"/>
              <w:right w:val="nil"/>
            </w:tcBorders>
          </w:tcPr>
          <w:p w14:paraId="6C0ADCFD" w14:textId="77777777" w:rsidR="00A95D4A" w:rsidRDefault="00A95D4A" w:rsidP="00B03AC8">
            <w:pPr>
              <w:pStyle w:val="TAH"/>
            </w:pPr>
            <w:r>
              <w:t>6</w:t>
            </w:r>
          </w:p>
        </w:tc>
        <w:tc>
          <w:tcPr>
            <w:tcW w:w="284" w:type="dxa"/>
            <w:gridSpan w:val="2"/>
            <w:tcBorders>
              <w:top w:val="nil"/>
              <w:left w:val="nil"/>
              <w:bottom w:val="nil"/>
              <w:right w:val="nil"/>
            </w:tcBorders>
          </w:tcPr>
          <w:p w14:paraId="77CCC83F" w14:textId="77777777" w:rsidR="00A95D4A" w:rsidRDefault="00A95D4A" w:rsidP="00B03AC8">
            <w:pPr>
              <w:pStyle w:val="TAH"/>
            </w:pPr>
            <w:r>
              <w:t>5</w:t>
            </w:r>
          </w:p>
        </w:tc>
        <w:tc>
          <w:tcPr>
            <w:tcW w:w="284" w:type="dxa"/>
            <w:gridSpan w:val="2"/>
            <w:tcBorders>
              <w:top w:val="nil"/>
              <w:left w:val="nil"/>
              <w:bottom w:val="nil"/>
              <w:right w:val="nil"/>
            </w:tcBorders>
          </w:tcPr>
          <w:p w14:paraId="062B2049" w14:textId="77777777" w:rsidR="00A95D4A" w:rsidRDefault="00A95D4A" w:rsidP="00B03AC8">
            <w:pPr>
              <w:pStyle w:val="TAH"/>
            </w:pPr>
            <w:r>
              <w:t>4</w:t>
            </w:r>
          </w:p>
        </w:tc>
        <w:tc>
          <w:tcPr>
            <w:tcW w:w="284" w:type="dxa"/>
            <w:gridSpan w:val="2"/>
            <w:tcBorders>
              <w:top w:val="nil"/>
              <w:left w:val="nil"/>
              <w:bottom w:val="nil"/>
              <w:right w:val="nil"/>
            </w:tcBorders>
          </w:tcPr>
          <w:p w14:paraId="3F824CB0" w14:textId="77777777" w:rsidR="00A95D4A" w:rsidRDefault="00A95D4A" w:rsidP="00B03AC8">
            <w:pPr>
              <w:pStyle w:val="TAH"/>
            </w:pPr>
            <w:r>
              <w:t>3</w:t>
            </w:r>
          </w:p>
        </w:tc>
        <w:tc>
          <w:tcPr>
            <w:tcW w:w="284" w:type="dxa"/>
            <w:gridSpan w:val="2"/>
            <w:tcBorders>
              <w:top w:val="nil"/>
              <w:left w:val="nil"/>
              <w:bottom w:val="nil"/>
              <w:right w:val="nil"/>
            </w:tcBorders>
          </w:tcPr>
          <w:p w14:paraId="04C4D050" w14:textId="77777777" w:rsidR="00A95D4A" w:rsidRDefault="00A95D4A" w:rsidP="00B03AC8">
            <w:pPr>
              <w:pStyle w:val="TAH"/>
            </w:pPr>
            <w:r>
              <w:t>2</w:t>
            </w:r>
          </w:p>
        </w:tc>
        <w:tc>
          <w:tcPr>
            <w:tcW w:w="284" w:type="dxa"/>
            <w:gridSpan w:val="2"/>
            <w:tcBorders>
              <w:top w:val="nil"/>
              <w:left w:val="nil"/>
              <w:bottom w:val="nil"/>
              <w:right w:val="nil"/>
            </w:tcBorders>
          </w:tcPr>
          <w:p w14:paraId="0D782E69" w14:textId="77777777" w:rsidR="00A95D4A" w:rsidRDefault="00A95D4A" w:rsidP="00B03AC8">
            <w:pPr>
              <w:pStyle w:val="TAH"/>
            </w:pPr>
            <w:r>
              <w:t>1</w:t>
            </w:r>
          </w:p>
        </w:tc>
        <w:tc>
          <w:tcPr>
            <w:tcW w:w="284" w:type="dxa"/>
            <w:gridSpan w:val="2"/>
            <w:tcBorders>
              <w:top w:val="nil"/>
              <w:left w:val="nil"/>
              <w:bottom w:val="nil"/>
              <w:right w:val="nil"/>
            </w:tcBorders>
          </w:tcPr>
          <w:p w14:paraId="56991F1A" w14:textId="77777777" w:rsidR="00A95D4A"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Default="00A95D4A" w:rsidP="00B03AC8">
            <w:pPr>
              <w:pStyle w:val="TAL"/>
            </w:pPr>
          </w:p>
        </w:tc>
      </w:tr>
      <w:tr w:rsidR="00A95D4A"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Default="00A95D4A" w:rsidP="00B03AC8">
            <w:pPr>
              <w:pStyle w:val="TAC"/>
            </w:pPr>
          </w:p>
        </w:tc>
        <w:tc>
          <w:tcPr>
            <w:tcW w:w="284" w:type="dxa"/>
            <w:gridSpan w:val="2"/>
            <w:tcBorders>
              <w:top w:val="nil"/>
              <w:left w:val="nil"/>
              <w:bottom w:val="nil"/>
              <w:right w:val="nil"/>
            </w:tcBorders>
          </w:tcPr>
          <w:p w14:paraId="1C35CD68" w14:textId="77777777" w:rsidR="00A95D4A" w:rsidRDefault="00A95D4A" w:rsidP="00B03AC8">
            <w:pPr>
              <w:pStyle w:val="TAC"/>
            </w:pPr>
          </w:p>
        </w:tc>
        <w:tc>
          <w:tcPr>
            <w:tcW w:w="284" w:type="dxa"/>
            <w:gridSpan w:val="2"/>
            <w:tcBorders>
              <w:top w:val="nil"/>
              <w:left w:val="nil"/>
              <w:bottom w:val="nil"/>
              <w:right w:val="nil"/>
            </w:tcBorders>
          </w:tcPr>
          <w:p w14:paraId="5715D058" w14:textId="77777777" w:rsidR="00A95D4A" w:rsidRDefault="00A95D4A" w:rsidP="00B03AC8">
            <w:pPr>
              <w:pStyle w:val="TAC"/>
            </w:pPr>
          </w:p>
        </w:tc>
        <w:tc>
          <w:tcPr>
            <w:tcW w:w="284" w:type="dxa"/>
            <w:gridSpan w:val="2"/>
            <w:tcBorders>
              <w:top w:val="nil"/>
              <w:left w:val="nil"/>
              <w:bottom w:val="nil"/>
              <w:right w:val="nil"/>
            </w:tcBorders>
          </w:tcPr>
          <w:p w14:paraId="7AE69755" w14:textId="77777777" w:rsidR="00A95D4A" w:rsidRDefault="00A95D4A" w:rsidP="00B03AC8">
            <w:pPr>
              <w:pStyle w:val="TAC"/>
            </w:pPr>
          </w:p>
        </w:tc>
        <w:tc>
          <w:tcPr>
            <w:tcW w:w="284" w:type="dxa"/>
            <w:gridSpan w:val="2"/>
            <w:tcBorders>
              <w:top w:val="nil"/>
              <w:left w:val="nil"/>
              <w:bottom w:val="nil"/>
              <w:right w:val="nil"/>
            </w:tcBorders>
          </w:tcPr>
          <w:p w14:paraId="7B489023" w14:textId="77777777" w:rsidR="00A95D4A" w:rsidRDefault="00A95D4A" w:rsidP="00B03AC8">
            <w:pPr>
              <w:pStyle w:val="TAC"/>
            </w:pPr>
          </w:p>
        </w:tc>
        <w:tc>
          <w:tcPr>
            <w:tcW w:w="284" w:type="dxa"/>
            <w:gridSpan w:val="2"/>
            <w:tcBorders>
              <w:top w:val="nil"/>
              <w:left w:val="nil"/>
              <w:bottom w:val="nil"/>
              <w:right w:val="nil"/>
            </w:tcBorders>
          </w:tcPr>
          <w:p w14:paraId="29CE7D16" w14:textId="77777777" w:rsidR="00A95D4A" w:rsidRDefault="00A95D4A" w:rsidP="00B03AC8">
            <w:pPr>
              <w:pStyle w:val="TAC"/>
            </w:pPr>
          </w:p>
        </w:tc>
        <w:tc>
          <w:tcPr>
            <w:tcW w:w="284" w:type="dxa"/>
            <w:gridSpan w:val="2"/>
            <w:tcBorders>
              <w:top w:val="nil"/>
              <w:left w:val="nil"/>
              <w:bottom w:val="nil"/>
              <w:right w:val="nil"/>
            </w:tcBorders>
          </w:tcPr>
          <w:p w14:paraId="71A17DE5" w14:textId="77777777" w:rsidR="00A95D4A" w:rsidRDefault="00A95D4A" w:rsidP="00B03AC8">
            <w:pPr>
              <w:pStyle w:val="TAC"/>
            </w:pPr>
          </w:p>
        </w:tc>
        <w:tc>
          <w:tcPr>
            <w:tcW w:w="284" w:type="dxa"/>
            <w:gridSpan w:val="2"/>
            <w:tcBorders>
              <w:top w:val="nil"/>
              <w:left w:val="nil"/>
              <w:bottom w:val="nil"/>
              <w:right w:val="nil"/>
            </w:tcBorders>
          </w:tcPr>
          <w:p w14:paraId="5B67B047" w14:textId="77777777" w:rsidR="00A95D4A" w:rsidRDefault="00A95D4A" w:rsidP="00B03AC8">
            <w:pPr>
              <w:pStyle w:val="TAC"/>
            </w:pPr>
          </w:p>
        </w:tc>
        <w:tc>
          <w:tcPr>
            <w:tcW w:w="284" w:type="dxa"/>
            <w:gridSpan w:val="2"/>
            <w:tcBorders>
              <w:top w:val="nil"/>
              <w:left w:val="nil"/>
              <w:bottom w:val="nil"/>
              <w:right w:val="nil"/>
            </w:tcBorders>
          </w:tcPr>
          <w:p w14:paraId="33E277D3" w14:textId="77777777" w:rsidR="00A95D4A"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Default="00A95D4A" w:rsidP="00B03AC8">
            <w:pPr>
              <w:pStyle w:val="TAL"/>
            </w:pPr>
          </w:p>
        </w:tc>
      </w:tr>
      <w:tr w:rsidR="00A95D4A"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Default="00A95D4A" w:rsidP="00B03AC8">
            <w:pPr>
              <w:pStyle w:val="TAC"/>
            </w:pPr>
            <w:r>
              <w:t>0</w:t>
            </w:r>
          </w:p>
        </w:tc>
        <w:tc>
          <w:tcPr>
            <w:tcW w:w="284" w:type="dxa"/>
            <w:gridSpan w:val="2"/>
            <w:tcBorders>
              <w:top w:val="nil"/>
              <w:left w:val="nil"/>
              <w:bottom w:val="nil"/>
              <w:right w:val="nil"/>
            </w:tcBorders>
          </w:tcPr>
          <w:p w14:paraId="50FE6823" w14:textId="77777777" w:rsidR="00A95D4A" w:rsidRDefault="00A95D4A" w:rsidP="00B03AC8">
            <w:pPr>
              <w:pStyle w:val="TAC"/>
            </w:pPr>
            <w:r>
              <w:t>1</w:t>
            </w:r>
          </w:p>
        </w:tc>
        <w:tc>
          <w:tcPr>
            <w:tcW w:w="284" w:type="dxa"/>
            <w:gridSpan w:val="2"/>
            <w:tcBorders>
              <w:top w:val="nil"/>
              <w:left w:val="nil"/>
              <w:bottom w:val="nil"/>
              <w:right w:val="nil"/>
            </w:tcBorders>
          </w:tcPr>
          <w:p w14:paraId="4AEDF755" w14:textId="77777777" w:rsidR="00A95D4A" w:rsidRDefault="00A95D4A" w:rsidP="00B03AC8">
            <w:pPr>
              <w:pStyle w:val="TAC"/>
            </w:pPr>
            <w:r>
              <w:t>-</w:t>
            </w:r>
          </w:p>
        </w:tc>
        <w:tc>
          <w:tcPr>
            <w:tcW w:w="284" w:type="dxa"/>
            <w:gridSpan w:val="2"/>
            <w:tcBorders>
              <w:top w:val="nil"/>
              <w:left w:val="nil"/>
              <w:bottom w:val="nil"/>
              <w:right w:val="nil"/>
            </w:tcBorders>
          </w:tcPr>
          <w:p w14:paraId="263651F2" w14:textId="77777777" w:rsidR="00A95D4A" w:rsidRDefault="00A95D4A" w:rsidP="00B03AC8">
            <w:pPr>
              <w:pStyle w:val="TAC"/>
            </w:pPr>
            <w:r>
              <w:t>-</w:t>
            </w:r>
          </w:p>
        </w:tc>
        <w:tc>
          <w:tcPr>
            <w:tcW w:w="284" w:type="dxa"/>
            <w:gridSpan w:val="2"/>
            <w:tcBorders>
              <w:top w:val="nil"/>
              <w:left w:val="nil"/>
              <w:bottom w:val="nil"/>
              <w:right w:val="nil"/>
            </w:tcBorders>
          </w:tcPr>
          <w:p w14:paraId="0CF27122" w14:textId="77777777" w:rsidR="00A95D4A" w:rsidRDefault="00A95D4A" w:rsidP="00B03AC8">
            <w:pPr>
              <w:pStyle w:val="TAC"/>
            </w:pPr>
            <w:r>
              <w:t>-</w:t>
            </w:r>
          </w:p>
        </w:tc>
        <w:tc>
          <w:tcPr>
            <w:tcW w:w="284" w:type="dxa"/>
            <w:gridSpan w:val="2"/>
            <w:tcBorders>
              <w:top w:val="nil"/>
              <w:left w:val="nil"/>
              <w:bottom w:val="nil"/>
              <w:right w:val="nil"/>
            </w:tcBorders>
          </w:tcPr>
          <w:p w14:paraId="4BEACC04" w14:textId="77777777" w:rsidR="00A95D4A" w:rsidRDefault="00A95D4A" w:rsidP="00B03AC8">
            <w:pPr>
              <w:pStyle w:val="TAC"/>
            </w:pPr>
            <w:r>
              <w:t>-</w:t>
            </w:r>
          </w:p>
        </w:tc>
        <w:tc>
          <w:tcPr>
            <w:tcW w:w="284" w:type="dxa"/>
            <w:gridSpan w:val="2"/>
            <w:tcBorders>
              <w:top w:val="nil"/>
              <w:left w:val="nil"/>
              <w:bottom w:val="nil"/>
              <w:right w:val="nil"/>
            </w:tcBorders>
          </w:tcPr>
          <w:p w14:paraId="09A184CE" w14:textId="77777777" w:rsidR="00A95D4A" w:rsidRDefault="00A95D4A" w:rsidP="00B03AC8">
            <w:pPr>
              <w:pStyle w:val="TAC"/>
            </w:pPr>
            <w:r>
              <w:t>-</w:t>
            </w:r>
          </w:p>
        </w:tc>
        <w:tc>
          <w:tcPr>
            <w:tcW w:w="284" w:type="dxa"/>
            <w:gridSpan w:val="2"/>
            <w:tcBorders>
              <w:top w:val="nil"/>
              <w:left w:val="nil"/>
              <w:bottom w:val="nil"/>
              <w:right w:val="nil"/>
            </w:tcBorders>
          </w:tcPr>
          <w:p w14:paraId="14709407" w14:textId="77777777" w:rsidR="00A95D4A" w:rsidRDefault="00A95D4A" w:rsidP="00B03AC8">
            <w:pPr>
              <w:pStyle w:val="TAC"/>
            </w:pPr>
            <w:r>
              <w:t>-</w:t>
            </w:r>
          </w:p>
        </w:tc>
        <w:tc>
          <w:tcPr>
            <w:tcW w:w="284" w:type="dxa"/>
            <w:gridSpan w:val="2"/>
            <w:tcBorders>
              <w:top w:val="nil"/>
              <w:left w:val="nil"/>
              <w:bottom w:val="nil"/>
              <w:right w:val="nil"/>
            </w:tcBorders>
          </w:tcPr>
          <w:p w14:paraId="3DEB8511" w14:textId="77777777" w:rsidR="00A95D4A"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Default="00A95D4A" w:rsidP="00B03AC8">
            <w:pPr>
              <w:pStyle w:val="TAL"/>
            </w:pPr>
            <w:r>
              <w:t>5GS mobility management messages</w:t>
            </w:r>
          </w:p>
        </w:tc>
      </w:tr>
      <w:tr w:rsidR="00A95D4A"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Default="00A95D4A" w:rsidP="00B03AC8">
            <w:pPr>
              <w:pStyle w:val="TAC"/>
            </w:pPr>
          </w:p>
        </w:tc>
        <w:tc>
          <w:tcPr>
            <w:tcW w:w="284" w:type="dxa"/>
            <w:gridSpan w:val="2"/>
            <w:tcBorders>
              <w:top w:val="nil"/>
              <w:left w:val="nil"/>
              <w:bottom w:val="nil"/>
              <w:right w:val="nil"/>
            </w:tcBorders>
          </w:tcPr>
          <w:p w14:paraId="47A4E118" w14:textId="77777777" w:rsidR="00A95D4A" w:rsidRDefault="00A95D4A" w:rsidP="00B03AC8">
            <w:pPr>
              <w:pStyle w:val="TAC"/>
            </w:pPr>
          </w:p>
        </w:tc>
        <w:tc>
          <w:tcPr>
            <w:tcW w:w="284" w:type="dxa"/>
            <w:gridSpan w:val="2"/>
            <w:tcBorders>
              <w:top w:val="nil"/>
              <w:left w:val="nil"/>
              <w:bottom w:val="nil"/>
              <w:right w:val="nil"/>
            </w:tcBorders>
          </w:tcPr>
          <w:p w14:paraId="1B5C4211" w14:textId="77777777" w:rsidR="00A95D4A" w:rsidRDefault="00A95D4A" w:rsidP="00B03AC8">
            <w:pPr>
              <w:pStyle w:val="TAC"/>
            </w:pPr>
          </w:p>
        </w:tc>
        <w:tc>
          <w:tcPr>
            <w:tcW w:w="284" w:type="dxa"/>
            <w:gridSpan w:val="2"/>
            <w:tcBorders>
              <w:top w:val="nil"/>
              <w:left w:val="nil"/>
              <w:bottom w:val="nil"/>
              <w:right w:val="nil"/>
            </w:tcBorders>
          </w:tcPr>
          <w:p w14:paraId="3D5F52AE" w14:textId="77777777" w:rsidR="00A95D4A" w:rsidRDefault="00A95D4A" w:rsidP="00B03AC8">
            <w:pPr>
              <w:pStyle w:val="TAC"/>
            </w:pPr>
          </w:p>
        </w:tc>
        <w:tc>
          <w:tcPr>
            <w:tcW w:w="284" w:type="dxa"/>
            <w:gridSpan w:val="2"/>
            <w:tcBorders>
              <w:top w:val="nil"/>
              <w:left w:val="nil"/>
              <w:bottom w:val="nil"/>
              <w:right w:val="nil"/>
            </w:tcBorders>
          </w:tcPr>
          <w:p w14:paraId="0CF3A226" w14:textId="77777777" w:rsidR="00A95D4A" w:rsidRDefault="00A95D4A" w:rsidP="00B03AC8">
            <w:pPr>
              <w:pStyle w:val="TAC"/>
            </w:pPr>
          </w:p>
        </w:tc>
        <w:tc>
          <w:tcPr>
            <w:tcW w:w="284" w:type="dxa"/>
            <w:gridSpan w:val="2"/>
            <w:tcBorders>
              <w:top w:val="nil"/>
              <w:left w:val="nil"/>
              <w:bottom w:val="nil"/>
              <w:right w:val="nil"/>
            </w:tcBorders>
          </w:tcPr>
          <w:p w14:paraId="79A04379" w14:textId="77777777" w:rsidR="00A95D4A" w:rsidRDefault="00A95D4A" w:rsidP="00B03AC8">
            <w:pPr>
              <w:pStyle w:val="TAC"/>
            </w:pPr>
          </w:p>
        </w:tc>
        <w:tc>
          <w:tcPr>
            <w:tcW w:w="284" w:type="dxa"/>
            <w:gridSpan w:val="2"/>
            <w:tcBorders>
              <w:top w:val="nil"/>
              <w:left w:val="nil"/>
              <w:bottom w:val="nil"/>
              <w:right w:val="nil"/>
            </w:tcBorders>
          </w:tcPr>
          <w:p w14:paraId="14497797" w14:textId="77777777" w:rsidR="00A95D4A" w:rsidRDefault="00A95D4A" w:rsidP="00B03AC8">
            <w:pPr>
              <w:pStyle w:val="TAC"/>
            </w:pPr>
          </w:p>
        </w:tc>
        <w:tc>
          <w:tcPr>
            <w:tcW w:w="284" w:type="dxa"/>
            <w:gridSpan w:val="2"/>
            <w:tcBorders>
              <w:top w:val="nil"/>
              <w:left w:val="nil"/>
              <w:bottom w:val="nil"/>
              <w:right w:val="nil"/>
            </w:tcBorders>
          </w:tcPr>
          <w:p w14:paraId="617D8E6E" w14:textId="77777777" w:rsidR="00A95D4A" w:rsidRDefault="00A95D4A" w:rsidP="00B03AC8">
            <w:pPr>
              <w:pStyle w:val="TAC"/>
            </w:pPr>
          </w:p>
        </w:tc>
        <w:tc>
          <w:tcPr>
            <w:tcW w:w="284" w:type="dxa"/>
            <w:gridSpan w:val="2"/>
            <w:tcBorders>
              <w:top w:val="nil"/>
              <w:left w:val="nil"/>
              <w:bottom w:val="nil"/>
              <w:right w:val="nil"/>
            </w:tcBorders>
          </w:tcPr>
          <w:p w14:paraId="28CE031B" w14:textId="77777777" w:rsidR="00A95D4A"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Default="00A95D4A" w:rsidP="00B03AC8">
            <w:pPr>
              <w:pStyle w:val="TAL"/>
            </w:pPr>
          </w:p>
        </w:tc>
      </w:tr>
      <w:tr w:rsidR="00A95D4A"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Default="00A95D4A" w:rsidP="00B03AC8">
            <w:pPr>
              <w:pStyle w:val="TAC"/>
            </w:pPr>
            <w:r>
              <w:t>0</w:t>
            </w:r>
          </w:p>
        </w:tc>
        <w:tc>
          <w:tcPr>
            <w:tcW w:w="284" w:type="dxa"/>
            <w:gridSpan w:val="2"/>
            <w:tcBorders>
              <w:top w:val="nil"/>
              <w:left w:val="nil"/>
              <w:bottom w:val="nil"/>
              <w:right w:val="nil"/>
            </w:tcBorders>
          </w:tcPr>
          <w:p w14:paraId="6FD706D2" w14:textId="77777777" w:rsidR="00A95D4A" w:rsidRDefault="00A95D4A" w:rsidP="00B03AC8">
            <w:pPr>
              <w:pStyle w:val="TAC"/>
            </w:pPr>
            <w:r>
              <w:t>1</w:t>
            </w:r>
          </w:p>
        </w:tc>
        <w:tc>
          <w:tcPr>
            <w:tcW w:w="284" w:type="dxa"/>
            <w:gridSpan w:val="2"/>
            <w:tcBorders>
              <w:top w:val="nil"/>
              <w:left w:val="nil"/>
              <w:bottom w:val="nil"/>
              <w:right w:val="nil"/>
            </w:tcBorders>
          </w:tcPr>
          <w:p w14:paraId="272D8E11" w14:textId="77777777" w:rsidR="00A95D4A" w:rsidRDefault="00A95D4A" w:rsidP="00B03AC8">
            <w:pPr>
              <w:pStyle w:val="TAC"/>
            </w:pPr>
            <w:r>
              <w:t>0</w:t>
            </w:r>
          </w:p>
        </w:tc>
        <w:tc>
          <w:tcPr>
            <w:tcW w:w="284" w:type="dxa"/>
            <w:gridSpan w:val="2"/>
            <w:tcBorders>
              <w:top w:val="nil"/>
              <w:left w:val="nil"/>
              <w:bottom w:val="nil"/>
              <w:right w:val="nil"/>
            </w:tcBorders>
          </w:tcPr>
          <w:p w14:paraId="19AFEBAF" w14:textId="77777777" w:rsidR="00A95D4A" w:rsidRDefault="00A95D4A" w:rsidP="00B03AC8">
            <w:pPr>
              <w:pStyle w:val="TAC"/>
            </w:pPr>
            <w:r>
              <w:t>0</w:t>
            </w:r>
          </w:p>
        </w:tc>
        <w:tc>
          <w:tcPr>
            <w:tcW w:w="284" w:type="dxa"/>
            <w:gridSpan w:val="2"/>
            <w:tcBorders>
              <w:top w:val="nil"/>
              <w:left w:val="nil"/>
              <w:bottom w:val="nil"/>
              <w:right w:val="nil"/>
            </w:tcBorders>
          </w:tcPr>
          <w:p w14:paraId="0CF15352" w14:textId="77777777" w:rsidR="00A95D4A" w:rsidRDefault="00A95D4A" w:rsidP="00B03AC8">
            <w:pPr>
              <w:pStyle w:val="TAC"/>
            </w:pPr>
            <w:r>
              <w:t>0</w:t>
            </w:r>
          </w:p>
        </w:tc>
        <w:tc>
          <w:tcPr>
            <w:tcW w:w="284" w:type="dxa"/>
            <w:gridSpan w:val="2"/>
            <w:tcBorders>
              <w:top w:val="nil"/>
              <w:left w:val="nil"/>
              <w:bottom w:val="nil"/>
              <w:right w:val="nil"/>
            </w:tcBorders>
          </w:tcPr>
          <w:p w14:paraId="211633DA" w14:textId="77777777" w:rsidR="00A95D4A" w:rsidRDefault="00A95D4A" w:rsidP="00B03AC8">
            <w:pPr>
              <w:pStyle w:val="TAC"/>
            </w:pPr>
            <w:r>
              <w:t>0</w:t>
            </w:r>
          </w:p>
        </w:tc>
        <w:tc>
          <w:tcPr>
            <w:tcW w:w="284" w:type="dxa"/>
            <w:gridSpan w:val="2"/>
            <w:tcBorders>
              <w:top w:val="nil"/>
              <w:left w:val="nil"/>
              <w:bottom w:val="nil"/>
              <w:right w:val="nil"/>
            </w:tcBorders>
          </w:tcPr>
          <w:p w14:paraId="6BCFFB79" w14:textId="77777777" w:rsidR="00A95D4A" w:rsidRDefault="00A95D4A" w:rsidP="00B03AC8">
            <w:pPr>
              <w:pStyle w:val="TAC"/>
            </w:pPr>
            <w:r>
              <w:t>0</w:t>
            </w:r>
          </w:p>
        </w:tc>
        <w:tc>
          <w:tcPr>
            <w:tcW w:w="284" w:type="dxa"/>
            <w:gridSpan w:val="2"/>
            <w:tcBorders>
              <w:top w:val="nil"/>
              <w:left w:val="nil"/>
              <w:bottom w:val="nil"/>
              <w:right w:val="nil"/>
            </w:tcBorders>
          </w:tcPr>
          <w:p w14:paraId="24EF4386" w14:textId="77777777" w:rsidR="00A95D4A" w:rsidRDefault="00A95D4A" w:rsidP="00B03AC8">
            <w:pPr>
              <w:pStyle w:val="TAC"/>
            </w:pPr>
            <w:r>
              <w:t>1</w:t>
            </w:r>
          </w:p>
        </w:tc>
        <w:tc>
          <w:tcPr>
            <w:tcW w:w="284" w:type="dxa"/>
            <w:gridSpan w:val="2"/>
            <w:tcBorders>
              <w:top w:val="nil"/>
              <w:left w:val="nil"/>
              <w:bottom w:val="nil"/>
              <w:right w:val="nil"/>
            </w:tcBorders>
          </w:tcPr>
          <w:p w14:paraId="09FE3B2F" w14:textId="77777777" w:rsidR="00A95D4A"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Default="00A95D4A" w:rsidP="00B03AC8">
            <w:pPr>
              <w:pStyle w:val="TAL"/>
            </w:pPr>
            <w:r>
              <w:t>Registration request</w:t>
            </w:r>
          </w:p>
        </w:tc>
      </w:tr>
      <w:tr w:rsidR="00A95D4A"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Default="00A95D4A" w:rsidP="00B03AC8">
            <w:pPr>
              <w:pStyle w:val="TAC"/>
            </w:pPr>
            <w:r>
              <w:t>0</w:t>
            </w:r>
          </w:p>
        </w:tc>
        <w:tc>
          <w:tcPr>
            <w:tcW w:w="284" w:type="dxa"/>
            <w:gridSpan w:val="2"/>
            <w:tcBorders>
              <w:top w:val="nil"/>
              <w:left w:val="nil"/>
              <w:bottom w:val="nil"/>
              <w:right w:val="nil"/>
            </w:tcBorders>
          </w:tcPr>
          <w:p w14:paraId="6F525A4D" w14:textId="77777777" w:rsidR="00A95D4A" w:rsidRDefault="00A95D4A" w:rsidP="00B03AC8">
            <w:pPr>
              <w:pStyle w:val="TAC"/>
            </w:pPr>
            <w:r>
              <w:t>1</w:t>
            </w:r>
          </w:p>
        </w:tc>
        <w:tc>
          <w:tcPr>
            <w:tcW w:w="284" w:type="dxa"/>
            <w:gridSpan w:val="2"/>
            <w:tcBorders>
              <w:top w:val="nil"/>
              <w:left w:val="nil"/>
              <w:bottom w:val="nil"/>
              <w:right w:val="nil"/>
            </w:tcBorders>
          </w:tcPr>
          <w:p w14:paraId="455F35E2" w14:textId="77777777" w:rsidR="00A95D4A" w:rsidRDefault="00A95D4A" w:rsidP="00B03AC8">
            <w:pPr>
              <w:pStyle w:val="TAC"/>
            </w:pPr>
            <w:r>
              <w:t>0</w:t>
            </w:r>
          </w:p>
        </w:tc>
        <w:tc>
          <w:tcPr>
            <w:tcW w:w="284" w:type="dxa"/>
            <w:gridSpan w:val="2"/>
            <w:tcBorders>
              <w:top w:val="nil"/>
              <w:left w:val="nil"/>
              <w:bottom w:val="nil"/>
              <w:right w:val="nil"/>
            </w:tcBorders>
          </w:tcPr>
          <w:p w14:paraId="70A2E6F5" w14:textId="77777777" w:rsidR="00A95D4A" w:rsidRDefault="00A95D4A" w:rsidP="00B03AC8">
            <w:pPr>
              <w:pStyle w:val="TAC"/>
            </w:pPr>
            <w:r>
              <w:t>0</w:t>
            </w:r>
          </w:p>
        </w:tc>
        <w:tc>
          <w:tcPr>
            <w:tcW w:w="284" w:type="dxa"/>
            <w:gridSpan w:val="2"/>
            <w:tcBorders>
              <w:top w:val="nil"/>
              <w:left w:val="nil"/>
              <w:bottom w:val="nil"/>
              <w:right w:val="nil"/>
            </w:tcBorders>
          </w:tcPr>
          <w:p w14:paraId="34832643" w14:textId="77777777" w:rsidR="00A95D4A" w:rsidRDefault="00A95D4A" w:rsidP="00B03AC8">
            <w:pPr>
              <w:pStyle w:val="TAC"/>
            </w:pPr>
            <w:r>
              <w:t>0</w:t>
            </w:r>
          </w:p>
        </w:tc>
        <w:tc>
          <w:tcPr>
            <w:tcW w:w="284" w:type="dxa"/>
            <w:gridSpan w:val="2"/>
            <w:tcBorders>
              <w:top w:val="nil"/>
              <w:left w:val="nil"/>
              <w:bottom w:val="nil"/>
              <w:right w:val="nil"/>
            </w:tcBorders>
          </w:tcPr>
          <w:p w14:paraId="265FA97D" w14:textId="77777777" w:rsidR="00A95D4A" w:rsidRDefault="00A95D4A" w:rsidP="00B03AC8">
            <w:pPr>
              <w:pStyle w:val="TAC"/>
            </w:pPr>
            <w:r>
              <w:t>0</w:t>
            </w:r>
          </w:p>
        </w:tc>
        <w:tc>
          <w:tcPr>
            <w:tcW w:w="284" w:type="dxa"/>
            <w:gridSpan w:val="2"/>
            <w:tcBorders>
              <w:top w:val="nil"/>
              <w:left w:val="nil"/>
              <w:bottom w:val="nil"/>
              <w:right w:val="nil"/>
            </w:tcBorders>
          </w:tcPr>
          <w:p w14:paraId="3EF5EF63" w14:textId="77777777" w:rsidR="00A95D4A" w:rsidRDefault="00A95D4A" w:rsidP="00B03AC8">
            <w:pPr>
              <w:pStyle w:val="TAC"/>
            </w:pPr>
            <w:r>
              <w:t>1</w:t>
            </w:r>
          </w:p>
        </w:tc>
        <w:tc>
          <w:tcPr>
            <w:tcW w:w="284" w:type="dxa"/>
            <w:gridSpan w:val="2"/>
            <w:tcBorders>
              <w:top w:val="nil"/>
              <w:left w:val="nil"/>
              <w:bottom w:val="nil"/>
              <w:right w:val="nil"/>
            </w:tcBorders>
          </w:tcPr>
          <w:p w14:paraId="7BED6DAC" w14:textId="77777777" w:rsidR="00A95D4A" w:rsidRDefault="00A95D4A" w:rsidP="00B03AC8">
            <w:pPr>
              <w:pStyle w:val="TAC"/>
            </w:pPr>
            <w:r>
              <w:t>0</w:t>
            </w:r>
          </w:p>
        </w:tc>
        <w:tc>
          <w:tcPr>
            <w:tcW w:w="284" w:type="dxa"/>
            <w:gridSpan w:val="2"/>
            <w:tcBorders>
              <w:top w:val="nil"/>
              <w:left w:val="nil"/>
              <w:bottom w:val="nil"/>
              <w:right w:val="nil"/>
            </w:tcBorders>
          </w:tcPr>
          <w:p w14:paraId="5E954EFA" w14:textId="77777777" w:rsidR="00A95D4A"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Default="00A95D4A" w:rsidP="00B03AC8">
            <w:pPr>
              <w:pStyle w:val="TAL"/>
            </w:pPr>
            <w:r>
              <w:t>Registration accept</w:t>
            </w:r>
          </w:p>
        </w:tc>
      </w:tr>
      <w:tr w:rsidR="00A95D4A"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Default="00A95D4A" w:rsidP="00B03AC8">
            <w:pPr>
              <w:pStyle w:val="TAC"/>
            </w:pPr>
            <w:r>
              <w:t>0</w:t>
            </w:r>
          </w:p>
        </w:tc>
        <w:tc>
          <w:tcPr>
            <w:tcW w:w="284" w:type="dxa"/>
            <w:gridSpan w:val="2"/>
            <w:tcBorders>
              <w:top w:val="nil"/>
              <w:left w:val="nil"/>
              <w:bottom w:val="nil"/>
              <w:right w:val="nil"/>
            </w:tcBorders>
          </w:tcPr>
          <w:p w14:paraId="79ABA219" w14:textId="77777777" w:rsidR="00A95D4A" w:rsidRDefault="00A95D4A" w:rsidP="00B03AC8">
            <w:pPr>
              <w:pStyle w:val="TAC"/>
            </w:pPr>
            <w:r>
              <w:t>1</w:t>
            </w:r>
          </w:p>
        </w:tc>
        <w:tc>
          <w:tcPr>
            <w:tcW w:w="284" w:type="dxa"/>
            <w:gridSpan w:val="2"/>
            <w:tcBorders>
              <w:top w:val="nil"/>
              <w:left w:val="nil"/>
              <w:bottom w:val="nil"/>
              <w:right w:val="nil"/>
            </w:tcBorders>
          </w:tcPr>
          <w:p w14:paraId="487682CE" w14:textId="77777777" w:rsidR="00A95D4A" w:rsidRDefault="00A95D4A" w:rsidP="00B03AC8">
            <w:pPr>
              <w:pStyle w:val="TAC"/>
            </w:pPr>
            <w:r>
              <w:t>0</w:t>
            </w:r>
          </w:p>
        </w:tc>
        <w:tc>
          <w:tcPr>
            <w:tcW w:w="284" w:type="dxa"/>
            <w:gridSpan w:val="2"/>
            <w:tcBorders>
              <w:top w:val="nil"/>
              <w:left w:val="nil"/>
              <w:bottom w:val="nil"/>
              <w:right w:val="nil"/>
            </w:tcBorders>
          </w:tcPr>
          <w:p w14:paraId="0584FE11" w14:textId="77777777" w:rsidR="00A95D4A" w:rsidRDefault="00A95D4A" w:rsidP="00B03AC8">
            <w:pPr>
              <w:pStyle w:val="TAC"/>
            </w:pPr>
            <w:r>
              <w:t>0</w:t>
            </w:r>
          </w:p>
        </w:tc>
        <w:tc>
          <w:tcPr>
            <w:tcW w:w="284" w:type="dxa"/>
            <w:gridSpan w:val="2"/>
            <w:tcBorders>
              <w:top w:val="nil"/>
              <w:left w:val="nil"/>
              <w:bottom w:val="nil"/>
              <w:right w:val="nil"/>
            </w:tcBorders>
          </w:tcPr>
          <w:p w14:paraId="5A1394DC" w14:textId="77777777" w:rsidR="00A95D4A" w:rsidRDefault="00A95D4A" w:rsidP="00B03AC8">
            <w:pPr>
              <w:pStyle w:val="TAC"/>
            </w:pPr>
            <w:r>
              <w:t>0</w:t>
            </w:r>
          </w:p>
        </w:tc>
        <w:tc>
          <w:tcPr>
            <w:tcW w:w="284" w:type="dxa"/>
            <w:gridSpan w:val="2"/>
            <w:tcBorders>
              <w:top w:val="nil"/>
              <w:left w:val="nil"/>
              <w:bottom w:val="nil"/>
              <w:right w:val="nil"/>
            </w:tcBorders>
          </w:tcPr>
          <w:p w14:paraId="3C42AF16" w14:textId="77777777" w:rsidR="00A95D4A" w:rsidRDefault="00A95D4A" w:rsidP="00B03AC8">
            <w:pPr>
              <w:pStyle w:val="TAC"/>
            </w:pPr>
            <w:r>
              <w:t>0</w:t>
            </w:r>
          </w:p>
        </w:tc>
        <w:tc>
          <w:tcPr>
            <w:tcW w:w="284" w:type="dxa"/>
            <w:gridSpan w:val="2"/>
            <w:tcBorders>
              <w:top w:val="nil"/>
              <w:left w:val="nil"/>
              <w:bottom w:val="nil"/>
              <w:right w:val="nil"/>
            </w:tcBorders>
          </w:tcPr>
          <w:p w14:paraId="6543BFCC" w14:textId="77777777" w:rsidR="00A95D4A" w:rsidRDefault="00A95D4A" w:rsidP="00B03AC8">
            <w:pPr>
              <w:pStyle w:val="TAC"/>
            </w:pPr>
            <w:r>
              <w:t>1</w:t>
            </w:r>
          </w:p>
        </w:tc>
        <w:tc>
          <w:tcPr>
            <w:tcW w:w="284" w:type="dxa"/>
            <w:gridSpan w:val="2"/>
            <w:tcBorders>
              <w:top w:val="nil"/>
              <w:left w:val="nil"/>
              <w:bottom w:val="nil"/>
              <w:right w:val="nil"/>
            </w:tcBorders>
          </w:tcPr>
          <w:p w14:paraId="7321E905" w14:textId="77777777" w:rsidR="00A95D4A" w:rsidRDefault="00A95D4A" w:rsidP="00B03AC8">
            <w:pPr>
              <w:pStyle w:val="TAC"/>
            </w:pPr>
            <w:r>
              <w:t>1</w:t>
            </w:r>
          </w:p>
        </w:tc>
        <w:tc>
          <w:tcPr>
            <w:tcW w:w="284" w:type="dxa"/>
            <w:gridSpan w:val="2"/>
            <w:tcBorders>
              <w:top w:val="nil"/>
              <w:left w:val="nil"/>
              <w:bottom w:val="nil"/>
              <w:right w:val="nil"/>
            </w:tcBorders>
          </w:tcPr>
          <w:p w14:paraId="76F564F1" w14:textId="77777777" w:rsidR="00A95D4A"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Default="00A95D4A" w:rsidP="00B03AC8">
            <w:pPr>
              <w:pStyle w:val="TAL"/>
            </w:pPr>
            <w:r>
              <w:t>Registration complete</w:t>
            </w:r>
          </w:p>
        </w:tc>
      </w:tr>
      <w:tr w:rsidR="00A95D4A"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Default="00A95D4A" w:rsidP="00B03AC8">
            <w:pPr>
              <w:pStyle w:val="TAC"/>
            </w:pPr>
            <w:r>
              <w:t>0</w:t>
            </w:r>
          </w:p>
        </w:tc>
        <w:tc>
          <w:tcPr>
            <w:tcW w:w="284" w:type="dxa"/>
            <w:gridSpan w:val="2"/>
            <w:tcBorders>
              <w:top w:val="nil"/>
              <w:left w:val="nil"/>
              <w:bottom w:val="nil"/>
              <w:right w:val="nil"/>
            </w:tcBorders>
          </w:tcPr>
          <w:p w14:paraId="03AEFDDC" w14:textId="77777777" w:rsidR="00A95D4A" w:rsidRDefault="00A95D4A" w:rsidP="00B03AC8">
            <w:pPr>
              <w:pStyle w:val="TAC"/>
            </w:pPr>
            <w:r>
              <w:t>1</w:t>
            </w:r>
          </w:p>
        </w:tc>
        <w:tc>
          <w:tcPr>
            <w:tcW w:w="284" w:type="dxa"/>
            <w:gridSpan w:val="2"/>
            <w:tcBorders>
              <w:top w:val="nil"/>
              <w:left w:val="nil"/>
              <w:bottom w:val="nil"/>
              <w:right w:val="nil"/>
            </w:tcBorders>
          </w:tcPr>
          <w:p w14:paraId="6B4DA268" w14:textId="77777777" w:rsidR="00A95D4A" w:rsidRDefault="00A95D4A" w:rsidP="00B03AC8">
            <w:pPr>
              <w:pStyle w:val="TAC"/>
            </w:pPr>
            <w:r>
              <w:t>0</w:t>
            </w:r>
          </w:p>
        </w:tc>
        <w:tc>
          <w:tcPr>
            <w:tcW w:w="284" w:type="dxa"/>
            <w:gridSpan w:val="2"/>
            <w:tcBorders>
              <w:top w:val="nil"/>
              <w:left w:val="nil"/>
              <w:bottom w:val="nil"/>
              <w:right w:val="nil"/>
            </w:tcBorders>
          </w:tcPr>
          <w:p w14:paraId="1C5C668C" w14:textId="77777777" w:rsidR="00A95D4A" w:rsidRDefault="00A95D4A" w:rsidP="00B03AC8">
            <w:pPr>
              <w:pStyle w:val="TAC"/>
            </w:pPr>
            <w:r>
              <w:t>0</w:t>
            </w:r>
          </w:p>
        </w:tc>
        <w:tc>
          <w:tcPr>
            <w:tcW w:w="284" w:type="dxa"/>
            <w:gridSpan w:val="2"/>
            <w:tcBorders>
              <w:top w:val="nil"/>
              <w:left w:val="nil"/>
              <w:bottom w:val="nil"/>
              <w:right w:val="nil"/>
            </w:tcBorders>
          </w:tcPr>
          <w:p w14:paraId="1FD6B897" w14:textId="77777777" w:rsidR="00A95D4A" w:rsidRDefault="00A95D4A" w:rsidP="00B03AC8">
            <w:pPr>
              <w:pStyle w:val="TAC"/>
            </w:pPr>
            <w:r>
              <w:t>0</w:t>
            </w:r>
          </w:p>
        </w:tc>
        <w:tc>
          <w:tcPr>
            <w:tcW w:w="284" w:type="dxa"/>
            <w:gridSpan w:val="2"/>
            <w:tcBorders>
              <w:top w:val="nil"/>
              <w:left w:val="nil"/>
              <w:bottom w:val="nil"/>
              <w:right w:val="nil"/>
            </w:tcBorders>
          </w:tcPr>
          <w:p w14:paraId="0B744762" w14:textId="77777777" w:rsidR="00A95D4A" w:rsidRDefault="00A95D4A" w:rsidP="00B03AC8">
            <w:pPr>
              <w:pStyle w:val="TAC"/>
            </w:pPr>
            <w:r>
              <w:t>1</w:t>
            </w:r>
          </w:p>
        </w:tc>
        <w:tc>
          <w:tcPr>
            <w:tcW w:w="284" w:type="dxa"/>
            <w:gridSpan w:val="2"/>
            <w:tcBorders>
              <w:top w:val="nil"/>
              <w:left w:val="nil"/>
              <w:bottom w:val="nil"/>
              <w:right w:val="nil"/>
            </w:tcBorders>
          </w:tcPr>
          <w:p w14:paraId="06E33BDE" w14:textId="77777777" w:rsidR="00A95D4A" w:rsidRDefault="00A95D4A" w:rsidP="00B03AC8">
            <w:pPr>
              <w:pStyle w:val="TAC"/>
            </w:pPr>
            <w:r>
              <w:t>0</w:t>
            </w:r>
          </w:p>
        </w:tc>
        <w:tc>
          <w:tcPr>
            <w:tcW w:w="284" w:type="dxa"/>
            <w:gridSpan w:val="2"/>
            <w:tcBorders>
              <w:top w:val="nil"/>
              <w:left w:val="nil"/>
              <w:bottom w:val="nil"/>
              <w:right w:val="nil"/>
            </w:tcBorders>
          </w:tcPr>
          <w:p w14:paraId="567C6F24" w14:textId="77777777" w:rsidR="00A95D4A" w:rsidRDefault="00A95D4A" w:rsidP="00B03AC8">
            <w:pPr>
              <w:pStyle w:val="TAC"/>
            </w:pPr>
            <w:r>
              <w:t>0</w:t>
            </w:r>
          </w:p>
        </w:tc>
        <w:tc>
          <w:tcPr>
            <w:tcW w:w="284" w:type="dxa"/>
            <w:gridSpan w:val="2"/>
            <w:tcBorders>
              <w:top w:val="nil"/>
              <w:left w:val="nil"/>
              <w:bottom w:val="nil"/>
              <w:right w:val="nil"/>
            </w:tcBorders>
          </w:tcPr>
          <w:p w14:paraId="7EC09A75" w14:textId="77777777" w:rsidR="00A95D4A"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Default="00A95D4A" w:rsidP="00B03AC8">
            <w:pPr>
              <w:pStyle w:val="TAL"/>
            </w:pPr>
            <w:r>
              <w:t>Registration reject</w:t>
            </w:r>
          </w:p>
        </w:tc>
      </w:tr>
      <w:tr w:rsidR="00A95D4A"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Default="00A95D4A" w:rsidP="00B03AC8">
            <w:pPr>
              <w:pStyle w:val="TAC"/>
            </w:pPr>
            <w:r>
              <w:t>0</w:t>
            </w:r>
          </w:p>
        </w:tc>
        <w:tc>
          <w:tcPr>
            <w:tcW w:w="284" w:type="dxa"/>
            <w:gridSpan w:val="2"/>
            <w:tcBorders>
              <w:top w:val="nil"/>
              <w:left w:val="nil"/>
              <w:bottom w:val="nil"/>
              <w:right w:val="nil"/>
            </w:tcBorders>
          </w:tcPr>
          <w:p w14:paraId="44C0E49E" w14:textId="77777777" w:rsidR="00A95D4A" w:rsidRDefault="00A95D4A" w:rsidP="00B03AC8">
            <w:pPr>
              <w:pStyle w:val="TAC"/>
            </w:pPr>
            <w:r>
              <w:t>1</w:t>
            </w:r>
          </w:p>
        </w:tc>
        <w:tc>
          <w:tcPr>
            <w:tcW w:w="284" w:type="dxa"/>
            <w:gridSpan w:val="2"/>
            <w:tcBorders>
              <w:top w:val="nil"/>
              <w:left w:val="nil"/>
              <w:bottom w:val="nil"/>
              <w:right w:val="nil"/>
            </w:tcBorders>
          </w:tcPr>
          <w:p w14:paraId="370F6AE7" w14:textId="77777777" w:rsidR="00A95D4A" w:rsidRDefault="00A95D4A" w:rsidP="00B03AC8">
            <w:pPr>
              <w:pStyle w:val="TAC"/>
            </w:pPr>
            <w:r>
              <w:t>0</w:t>
            </w:r>
          </w:p>
        </w:tc>
        <w:tc>
          <w:tcPr>
            <w:tcW w:w="284" w:type="dxa"/>
            <w:gridSpan w:val="2"/>
            <w:tcBorders>
              <w:top w:val="nil"/>
              <w:left w:val="nil"/>
              <w:bottom w:val="nil"/>
              <w:right w:val="nil"/>
            </w:tcBorders>
          </w:tcPr>
          <w:p w14:paraId="6584E0CE" w14:textId="77777777" w:rsidR="00A95D4A" w:rsidRDefault="00A95D4A" w:rsidP="00B03AC8">
            <w:pPr>
              <w:pStyle w:val="TAC"/>
            </w:pPr>
            <w:r>
              <w:t>0</w:t>
            </w:r>
          </w:p>
        </w:tc>
        <w:tc>
          <w:tcPr>
            <w:tcW w:w="284" w:type="dxa"/>
            <w:gridSpan w:val="2"/>
            <w:tcBorders>
              <w:top w:val="nil"/>
              <w:left w:val="nil"/>
              <w:bottom w:val="nil"/>
              <w:right w:val="nil"/>
            </w:tcBorders>
          </w:tcPr>
          <w:p w14:paraId="35B12437" w14:textId="77777777" w:rsidR="00A95D4A" w:rsidRDefault="00A95D4A" w:rsidP="00B03AC8">
            <w:pPr>
              <w:pStyle w:val="TAC"/>
            </w:pPr>
            <w:r>
              <w:t>0</w:t>
            </w:r>
          </w:p>
        </w:tc>
        <w:tc>
          <w:tcPr>
            <w:tcW w:w="284" w:type="dxa"/>
            <w:gridSpan w:val="2"/>
            <w:tcBorders>
              <w:top w:val="nil"/>
              <w:left w:val="nil"/>
              <w:bottom w:val="nil"/>
              <w:right w:val="nil"/>
            </w:tcBorders>
          </w:tcPr>
          <w:p w14:paraId="67C7229A" w14:textId="77777777" w:rsidR="00A95D4A" w:rsidRDefault="00A95D4A" w:rsidP="00B03AC8">
            <w:pPr>
              <w:pStyle w:val="TAC"/>
            </w:pPr>
            <w:r>
              <w:t>1</w:t>
            </w:r>
          </w:p>
        </w:tc>
        <w:tc>
          <w:tcPr>
            <w:tcW w:w="284" w:type="dxa"/>
            <w:gridSpan w:val="2"/>
            <w:tcBorders>
              <w:top w:val="nil"/>
              <w:left w:val="nil"/>
              <w:bottom w:val="nil"/>
              <w:right w:val="nil"/>
            </w:tcBorders>
          </w:tcPr>
          <w:p w14:paraId="5D8758DE" w14:textId="77777777" w:rsidR="00A95D4A" w:rsidRDefault="00A95D4A" w:rsidP="00B03AC8">
            <w:pPr>
              <w:pStyle w:val="TAC"/>
            </w:pPr>
            <w:r>
              <w:t>0</w:t>
            </w:r>
          </w:p>
        </w:tc>
        <w:tc>
          <w:tcPr>
            <w:tcW w:w="284" w:type="dxa"/>
            <w:gridSpan w:val="2"/>
            <w:tcBorders>
              <w:top w:val="nil"/>
              <w:left w:val="nil"/>
              <w:bottom w:val="nil"/>
              <w:right w:val="nil"/>
            </w:tcBorders>
          </w:tcPr>
          <w:p w14:paraId="2C691E35" w14:textId="77777777" w:rsidR="00A95D4A" w:rsidRDefault="00A95D4A" w:rsidP="00B03AC8">
            <w:pPr>
              <w:pStyle w:val="TAC"/>
            </w:pPr>
            <w:r>
              <w:t>1</w:t>
            </w:r>
          </w:p>
        </w:tc>
        <w:tc>
          <w:tcPr>
            <w:tcW w:w="284" w:type="dxa"/>
            <w:gridSpan w:val="2"/>
            <w:tcBorders>
              <w:top w:val="nil"/>
              <w:left w:val="nil"/>
              <w:bottom w:val="nil"/>
              <w:right w:val="nil"/>
            </w:tcBorders>
          </w:tcPr>
          <w:p w14:paraId="57B89DC3" w14:textId="77777777" w:rsidR="00A95D4A"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Default="00A95D4A" w:rsidP="00B03AC8">
            <w:pPr>
              <w:pStyle w:val="TAL"/>
            </w:pPr>
            <w:r>
              <w:t>Deregistration request (UE originating)</w:t>
            </w:r>
          </w:p>
        </w:tc>
      </w:tr>
      <w:tr w:rsidR="00A95D4A"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Default="00A95D4A" w:rsidP="00B03AC8">
            <w:pPr>
              <w:pStyle w:val="TAC"/>
            </w:pPr>
            <w:r>
              <w:t>0</w:t>
            </w:r>
          </w:p>
        </w:tc>
        <w:tc>
          <w:tcPr>
            <w:tcW w:w="284" w:type="dxa"/>
            <w:gridSpan w:val="2"/>
            <w:tcBorders>
              <w:top w:val="nil"/>
              <w:left w:val="nil"/>
              <w:bottom w:val="nil"/>
              <w:right w:val="nil"/>
            </w:tcBorders>
          </w:tcPr>
          <w:p w14:paraId="4E447E17" w14:textId="77777777" w:rsidR="00A95D4A" w:rsidRDefault="00A95D4A" w:rsidP="00B03AC8">
            <w:pPr>
              <w:pStyle w:val="TAC"/>
            </w:pPr>
            <w:r>
              <w:t>1</w:t>
            </w:r>
          </w:p>
        </w:tc>
        <w:tc>
          <w:tcPr>
            <w:tcW w:w="284" w:type="dxa"/>
            <w:gridSpan w:val="2"/>
            <w:tcBorders>
              <w:top w:val="nil"/>
              <w:left w:val="nil"/>
              <w:bottom w:val="nil"/>
              <w:right w:val="nil"/>
            </w:tcBorders>
          </w:tcPr>
          <w:p w14:paraId="34A61A5D" w14:textId="77777777" w:rsidR="00A95D4A" w:rsidRDefault="00A95D4A" w:rsidP="00B03AC8">
            <w:pPr>
              <w:pStyle w:val="TAC"/>
            </w:pPr>
            <w:r>
              <w:t>0</w:t>
            </w:r>
          </w:p>
        </w:tc>
        <w:tc>
          <w:tcPr>
            <w:tcW w:w="284" w:type="dxa"/>
            <w:gridSpan w:val="2"/>
            <w:tcBorders>
              <w:top w:val="nil"/>
              <w:left w:val="nil"/>
              <w:bottom w:val="nil"/>
              <w:right w:val="nil"/>
            </w:tcBorders>
          </w:tcPr>
          <w:p w14:paraId="634E2BBD" w14:textId="77777777" w:rsidR="00A95D4A" w:rsidRDefault="00A95D4A" w:rsidP="00B03AC8">
            <w:pPr>
              <w:pStyle w:val="TAC"/>
            </w:pPr>
            <w:r>
              <w:t>0</w:t>
            </w:r>
          </w:p>
        </w:tc>
        <w:tc>
          <w:tcPr>
            <w:tcW w:w="284" w:type="dxa"/>
            <w:gridSpan w:val="2"/>
            <w:tcBorders>
              <w:top w:val="nil"/>
              <w:left w:val="nil"/>
              <w:bottom w:val="nil"/>
              <w:right w:val="nil"/>
            </w:tcBorders>
          </w:tcPr>
          <w:p w14:paraId="48F0D637" w14:textId="77777777" w:rsidR="00A95D4A" w:rsidRDefault="00A95D4A" w:rsidP="00B03AC8">
            <w:pPr>
              <w:pStyle w:val="TAC"/>
            </w:pPr>
            <w:r>
              <w:t>0</w:t>
            </w:r>
          </w:p>
        </w:tc>
        <w:tc>
          <w:tcPr>
            <w:tcW w:w="284" w:type="dxa"/>
            <w:gridSpan w:val="2"/>
            <w:tcBorders>
              <w:top w:val="nil"/>
              <w:left w:val="nil"/>
              <w:bottom w:val="nil"/>
              <w:right w:val="nil"/>
            </w:tcBorders>
          </w:tcPr>
          <w:p w14:paraId="5A56CCAD" w14:textId="77777777" w:rsidR="00A95D4A" w:rsidRDefault="00A95D4A" w:rsidP="00B03AC8">
            <w:pPr>
              <w:pStyle w:val="TAC"/>
            </w:pPr>
            <w:r>
              <w:t>1</w:t>
            </w:r>
          </w:p>
        </w:tc>
        <w:tc>
          <w:tcPr>
            <w:tcW w:w="284" w:type="dxa"/>
            <w:gridSpan w:val="2"/>
            <w:tcBorders>
              <w:top w:val="nil"/>
              <w:left w:val="nil"/>
              <w:bottom w:val="nil"/>
              <w:right w:val="nil"/>
            </w:tcBorders>
          </w:tcPr>
          <w:p w14:paraId="4EF6FABD" w14:textId="77777777" w:rsidR="00A95D4A" w:rsidRDefault="00A95D4A" w:rsidP="00B03AC8">
            <w:pPr>
              <w:pStyle w:val="TAC"/>
            </w:pPr>
            <w:r>
              <w:t>1</w:t>
            </w:r>
          </w:p>
        </w:tc>
        <w:tc>
          <w:tcPr>
            <w:tcW w:w="284" w:type="dxa"/>
            <w:gridSpan w:val="2"/>
            <w:tcBorders>
              <w:top w:val="nil"/>
              <w:left w:val="nil"/>
              <w:bottom w:val="nil"/>
              <w:right w:val="nil"/>
            </w:tcBorders>
          </w:tcPr>
          <w:p w14:paraId="73FE0218" w14:textId="77777777" w:rsidR="00A95D4A" w:rsidRDefault="00A95D4A" w:rsidP="00B03AC8">
            <w:pPr>
              <w:pStyle w:val="TAC"/>
            </w:pPr>
            <w:r>
              <w:t>0</w:t>
            </w:r>
          </w:p>
        </w:tc>
        <w:tc>
          <w:tcPr>
            <w:tcW w:w="284" w:type="dxa"/>
            <w:gridSpan w:val="2"/>
            <w:tcBorders>
              <w:top w:val="nil"/>
              <w:left w:val="nil"/>
              <w:bottom w:val="nil"/>
              <w:right w:val="nil"/>
            </w:tcBorders>
          </w:tcPr>
          <w:p w14:paraId="72A33FF6" w14:textId="77777777" w:rsidR="00A95D4A"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Default="00A95D4A" w:rsidP="00B03AC8">
            <w:pPr>
              <w:pStyle w:val="TAL"/>
            </w:pPr>
            <w:r>
              <w:t>Deregistration accept (UE originating)</w:t>
            </w:r>
          </w:p>
        </w:tc>
      </w:tr>
      <w:tr w:rsidR="00A95D4A"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Default="00A95D4A" w:rsidP="00B03AC8">
            <w:pPr>
              <w:pStyle w:val="TAC"/>
            </w:pPr>
            <w:r>
              <w:t>0</w:t>
            </w:r>
          </w:p>
        </w:tc>
        <w:tc>
          <w:tcPr>
            <w:tcW w:w="284" w:type="dxa"/>
            <w:gridSpan w:val="2"/>
            <w:tcBorders>
              <w:top w:val="nil"/>
              <w:left w:val="nil"/>
              <w:bottom w:val="nil"/>
              <w:right w:val="nil"/>
            </w:tcBorders>
          </w:tcPr>
          <w:p w14:paraId="49750741" w14:textId="77777777" w:rsidR="00A95D4A" w:rsidRDefault="00A95D4A" w:rsidP="00B03AC8">
            <w:pPr>
              <w:pStyle w:val="TAC"/>
            </w:pPr>
            <w:r>
              <w:t>1</w:t>
            </w:r>
          </w:p>
        </w:tc>
        <w:tc>
          <w:tcPr>
            <w:tcW w:w="284" w:type="dxa"/>
            <w:gridSpan w:val="2"/>
            <w:tcBorders>
              <w:top w:val="nil"/>
              <w:left w:val="nil"/>
              <w:bottom w:val="nil"/>
              <w:right w:val="nil"/>
            </w:tcBorders>
          </w:tcPr>
          <w:p w14:paraId="29A432DD" w14:textId="77777777" w:rsidR="00A95D4A" w:rsidRDefault="00A95D4A" w:rsidP="00B03AC8">
            <w:pPr>
              <w:pStyle w:val="TAC"/>
            </w:pPr>
            <w:r>
              <w:t>0</w:t>
            </w:r>
          </w:p>
        </w:tc>
        <w:tc>
          <w:tcPr>
            <w:tcW w:w="284" w:type="dxa"/>
            <w:gridSpan w:val="2"/>
            <w:tcBorders>
              <w:top w:val="nil"/>
              <w:left w:val="nil"/>
              <w:bottom w:val="nil"/>
              <w:right w:val="nil"/>
            </w:tcBorders>
          </w:tcPr>
          <w:p w14:paraId="1B40117E" w14:textId="77777777" w:rsidR="00A95D4A" w:rsidRDefault="00A95D4A" w:rsidP="00B03AC8">
            <w:pPr>
              <w:pStyle w:val="TAC"/>
            </w:pPr>
            <w:r>
              <w:t>0</w:t>
            </w:r>
          </w:p>
        </w:tc>
        <w:tc>
          <w:tcPr>
            <w:tcW w:w="284" w:type="dxa"/>
            <w:gridSpan w:val="2"/>
            <w:tcBorders>
              <w:top w:val="nil"/>
              <w:left w:val="nil"/>
              <w:bottom w:val="nil"/>
              <w:right w:val="nil"/>
            </w:tcBorders>
          </w:tcPr>
          <w:p w14:paraId="03EBD403" w14:textId="77777777" w:rsidR="00A95D4A" w:rsidRDefault="00A95D4A" w:rsidP="00B03AC8">
            <w:pPr>
              <w:pStyle w:val="TAC"/>
            </w:pPr>
            <w:r>
              <w:t>0</w:t>
            </w:r>
          </w:p>
        </w:tc>
        <w:tc>
          <w:tcPr>
            <w:tcW w:w="284" w:type="dxa"/>
            <w:gridSpan w:val="2"/>
            <w:tcBorders>
              <w:top w:val="nil"/>
              <w:left w:val="nil"/>
              <w:bottom w:val="nil"/>
              <w:right w:val="nil"/>
            </w:tcBorders>
          </w:tcPr>
          <w:p w14:paraId="09312446" w14:textId="77777777" w:rsidR="00A95D4A" w:rsidRDefault="00A95D4A" w:rsidP="00B03AC8">
            <w:pPr>
              <w:pStyle w:val="TAC"/>
            </w:pPr>
            <w:r>
              <w:t>1</w:t>
            </w:r>
          </w:p>
        </w:tc>
        <w:tc>
          <w:tcPr>
            <w:tcW w:w="284" w:type="dxa"/>
            <w:gridSpan w:val="2"/>
            <w:tcBorders>
              <w:top w:val="nil"/>
              <w:left w:val="nil"/>
              <w:bottom w:val="nil"/>
              <w:right w:val="nil"/>
            </w:tcBorders>
          </w:tcPr>
          <w:p w14:paraId="3D495936" w14:textId="77777777" w:rsidR="00A95D4A" w:rsidRDefault="00A95D4A" w:rsidP="00B03AC8">
            <w:pPr>
              <w:pStyle w:val="TAC"/>
            </w:pPr>
            <w:r>
              <w:t>1</w:t>
            </w:r>
          </w:p>
        </w:tc>
        <w:tc>
          <w:tcPr>
            <w:tcW w:w="284" w:type="dxa"/>
            <w:gridSpan w:val="2"/>
            <w:tcBorders>
              <w:top w:val="nil"/>
              <w:left w:val="nil"/>
              <w:bottom w:val="nil"/>
              <w:right w:val="nil"/>
            </w:tcBorders>
          </w:tcPr>
          <w:p w14:paraId="41F046E8" w14:textId="77777777" w:rsidR="00A95D4A" w:rsidRDefault="00A95D4A" w:rsidP="00B03AC8">
            <w:pPr>
              <w:pStyle w:val="TAC"/>
            </w:pPr>
            <w:r>
              <w:t>1</w:t>
            </w:r>
          </w:p>
        </w:tc>
        <w:tc>
          <w:tcPr>
            <w:tcW w:w="284" w:type="dxa"/>
            <w:gridSpan w:val="2"/>
            <w:tcBorders>
              <w:top w:val="nil"/>
              <w:left w:val="nil"/>
              <w:bottom w:val="nil"/>
              <w:right w:val="nil"/>
            </w:tcBorders>
          </w:tcPr>
          <w:p w14:paraId="39DD0767" w14:textId="77777777" w:rsidR="00A95D4A"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Default="00A95D4A" w:rsidP="00B03AC8">
            <w:pPr>
              <w:pStyle w:val="TAL"/>
            </w:pPr>
            <w:r>
              <w:t>Deregistration request (UE terminated)</w:t>
            </w:r>
          </w:p>
        </w:tc>
      </w:tr>
      <w:tr w:rsidR="00A95D4A"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Default="00A95D4A" w:rsidP="00B03AC8">
            <w:pPr>
              <w:pStyle w:val="TAC"/>
            </w:pPr>
            <w:r>
              <w:t>0</w:t>
            </w:r>
          </w:p>
        </w:tc>
        <w:tc>
          <w:tcPr>
            <w:tcW w:w="284" w:type="dxa"/>
            <w:gridSpan w:val="2"/>
            <w:tcBorders>
              <w:top w:val="nil"/>
              <w:left w:val="nil"/>
              <w:bottom w:val="nil"/>
              <w:right w:val="nil"/>
            </w:tcBorders>
          </w:tcPr>
          <w:p w14:paraId="277C6C94" w14:textId="77777777" w:rsidR="00A95D4A" w:rsidRDefault="00A95D4A" w:rsidP="00B03AC8">
            <w:pPr>
              <w:pStyle w:val="TAC"/>
            </w:pPr>
            <w:r>
              <w:t>1</w:t>
            </w:r>
          </w:p>
        </w:tc>
        <w:tc>
          <w:tcPr>
            <w:tcW w:w="284" w:type="dxa"/>
            <w:gridSpan w:val="2"/>
            <w:tcBorders>
              <w:top w:val="nil"/>
              <w:left w:val="nil"/>
              <w:bottom w:val="nil"/>
              <w:right w:val="nil"/>
            </w:tcBorders>
          </w:tcPr>
          <w:p w14:paraId="6B5E2E3F" w14:textId="77777777" w:rsidR="00A95D4A" w:rsidRDefault="00A95D4A" w:rsidP="00B03AC8">
            <w:pPr>
              <w:pStyle w:val="TAC"/>
            </w:pPr>
            <w:r>
              <w:t>0</w:t>
            </w:r>
          </w:p>
        </w:tc>
        <w:tc>
          <w:tcPr>
            <w:tcW w:w="284" w:type="dxa"/>
            <w:gridSpan w:val="2"/>
            <w:tcBorders>
              <w:top w:val="nil"/>
              <w:left w:val="nil"/>
              <w:bottom w:val="nil"/>
              <w:right w:val="nil"/>
            </w:tcBorders>
          </w:tcPr>
          <w:p w14:paraId="172127D7" w14:textId="77777777" w:rsidR="00A95D4A" w:rsidRDefault="00A95D4A" w:rsidP="00B03AC8">
            <w:pPr>
              <w:pStyle w:val="TAC"/>
            </w:pPr>
            <w:r>
              <w:t>0</w:t>
            </w:r>
          </w:p>
        </w:tc>
        <w:tc>
          <w:tcPr>
            <w:tcW w:w="284" w:type="dxa"/>
            <w:gridSpan w:val="2"/>
            <w:tcBorders>
              <w:top w:val="nil"/>
              <w:left w:val="nil"/>
              <w:bottom w:val="nil"/>
              <w:right w:val="nil"/>
            </w:tcBorders>
          </w:tcPr>
          <w:p w14:paraId="6E022DCE" w14:textId="77777777" w:rsidR="00A95D4A" w:rsidRDefault="00A95D4A" w:rsidP="00B03AC8">
            <w:pPr>
              <w:pStyle w:val="TAC"/>
            </w:pPr>
            <w:r>
              <w:t>1</w:t>
            </w:r>
          </w:p>
        </w:tc>
        <w:tc>
          <w:tcPr>
            <w:tcW w:w="284" w:type="dxa"/>
            <w:gridSpan w:val="2"/>
            <w:tcBorders>
              <w:top w:val="nil"/>
              <w:left w:val="nil"/>
              <w:bottom w:val="nil"/>
              <w:right w:val="nil"/>
            </w:tcBorders>
          </w:tcPr>
          <w:p w14:paraId="64A43BB5" w14:textId="77777777" w:rsidR="00A95D4A" w:rsidRDefault="00A95D4A" w:rsidP="00B03AC8">
            <w:pPr>
              <w:pStyle w:val="TAC"/>
            </w:pPr>
            <w:r>
              <w:t>0</w:t>
            </w:r>
          </w:p>
        </w:tc>
        <w:tc>
          <w:tcPr>
            <w:tcW w:w="284" w:type="dxa"/>
            <w:gridSpan w:val="2"/>
            <w:tcBorders>
              <w:top w:val="nil"/>
              <w:left w:val="nil"/>
              <w:bottom w:val="nil"/>
              <w:right w:val="nil"/>
            </w:tcBorders>
          </w:tcPr>
          <w:p w14:paraId="0B9382F9" w14:textId="77777777" w:rsidR="00A95D4A" w:rsidRDefault="00A95D4A" w:rsidP="00B03AC8">
            <w:pPr>
              <w:pStyle w:val="TAC"/>
            </w:pPr>
            <w:r>
              <w:t>0</w:t>
            </w:r>
          </w:p>
        </w:tc>
        <w:tc>
          <w:tcPr>
            <w:tcW w:w="284" w:type="dxa"/>
            <w:gridSpan w:val="2"/>
            <w:tcBorders>
              <w:top w:val="nil"/>
              <w:left w:val="nil"/>
              <w:bottom w:val="nil"/>
              <w:right w:val="nil"/>
            </w:tcBorders>
          </w:tcPr>
          <w:p w14:paraId="3514335E" w14:textId="77777777" w:rsidR="00A95D4A" w:rsidRDefault="00A95D4A" w:rsidP="00B03AC8">
            <w:pPr>
              <w:pStyle w:val="TAC"/>
            </w:pPr>
            <w:r>
              <w:t>0</w:t>
            </w:r>
          </w:p>
        </w:tc>
        <w:tc>
          <w:tcPr>
            <w:tcW w:w="284" w:type="dxa"/>
            <w:gridSpan w:val="2"/>
            <w:tcBorders>
              <w:top w:val="nil"/>
              <w:left w:val="nil"/>
              <w:bottom w:val="nil"/>
              <w:right w:val="nil"/>
            </w:tcBorders>
          </w:tcPr>
          <w:p w14:paraId="63037DBB" w14:textId="77777777" w:rsidR="00A95D4A"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Default="00A95D4A" w:rsidP="00B03AC8">
            <w:pPr>
              <w:pStyle w:val="TAL"/>
            </w:pPr>
            <w:r>
              <w:t>Deregistration accept (UE terminated)</w:t>
            </w:r>
          </w:p>
        </w:tc>
      </w:tr>
      <w:tr w:rsidR="00A95D4A"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Default="00A95D4A" w:rsidP="00B03AC8">
            <w:pPr>
              <w:pStyle w:val="TAC"/>
            </w:pPr>
          </w:p>
        </w:tc>
        <w:tc>
          <w:tcPr>
            <w:tcW w:w="284" w:type="dxa"/>
            <w:gridSpan w:val="2"/>
            <w:tcBorders>
              <w:top w:val="nil"/>
              <w:left w:val="nil"/>
              <w:bottom w:val="nil"/>
              <w:right w:val="nil"/>
            </w:tcBorders>
          </w:tcPr>
          <w:p w14:paraId="45B3F575" w14:textId="77777777" w:rsidR="00A95D4A" w:rsidRDefault="00A95D4A" w:rsidP="00B03AC8">
            <w:pPr>
              <w:pStyle w:val="TAC"/>
            </w:pPr>
          </w:p>
        </w:tc>
        <w:tc>
          <w:tcPr>
            <w:tcW w:w="284" w:type="dxa"/>
            <w:gridSpan w:val="2"/>
            <w:tcBorders>
              <w:top w:val="nil"/>
              <w:left w:val="nil"/>
              <w:bottom w:val="nil"/>
              <w:right w:val="nil"/>
            </w:tcBorders>
          </w:tcPr>
          <w:p w14:paraId="23DC6ECF" w14:textId="77777777" w:rsidR="00A95D4A" w:rsidRDefault="00A95D4A" w:rsidP="00B03AC8">
            <w:pPr>
              <w:pStyle w:val="TAC"/>
            </w:pPr>
          </w:p>
        </w:tc>
        <w:tc>
          <w:tcPr>
            <w:tcW w:w="284" w:type="dxa"/>
            <w:gridSpan w:val="2"/>
            <w:tcBorders>
              <w:top w:val="nil"/>
              <w:left w:val="nil"/>
              <w:bottom w:val="nil"/>
              <w:right w:val="nil"/>
            </w:tcBorders>
          </w:tcPr>
          <w:p w14:paraId="5A93C4DA" w14:textId="77777777" w:rsidR="00A95D4A" w:rsidRDefault="00A95D4A" w:rsidP="00B03AC8">
            <w:pPr>
              <w:pStyle w:val="TAC"/>
            </w:pPr>
          </w:p>
        </w:tc>
        <w:tc>
          <w:tcPr>
            <w:tcW w:w="284" w:type="dxa"/>
            <w:gridSpan w:val="2"/>
            <w:tcBorders>
              <w:top w:val="nil"/>
              <w:left w:val="nil"/>
              <w:bottom w:val="nil"/>
              <w:right w:val="nil"/>
            </w:tcBorders>
          </w:tcPr>
          <w:p w14:paraId="71F3CE3C" w14:textId="77777777" w:rsidR="00A95D4A" w:rsidRDefault="00A95D4A" w:rsidP="00B03AC8">
            <w:pPr>
              <w:pStyle w:val="TAC"/>
            </w:pPr>
          </w:p>
        </w:tc>
        <w:tc>
          <w:tcPr>
            <w:tcW w:w="284" w:type="dxa"/>
            <w:gridSpan w:val="2"/>
            <w:tcBorders>
              <w:top w:val="nil"/>
              <w:left w:val="nil"/>
              <w:bottom w:val="nil"/>
              <w:right w:val="nil"/>
            </w:tcBorders>
          </w:tcPr>
          <w:p w14:paraId="313BDB58" w14:textId="77777777" w:rsidR="00A95D4A" w:rsidRDefault="00A95D4A" w:rsidP="00B03AC8">
            <w:pPr>
              <w:pStyle w:val="TAC"/>
            </w:pPr>
          </w:p>
        </w:tc>
        <w:tc>
          <w:tcPr>
            <w:tcW w:w="284" w:type="dxa"/>
            <w:gridSpan w:val="2"/>
            <w:tcBorders>
              <w:top w:val="nil"/>
              <w:left w:val="nil"/>
              <w:bottom w:val="nil"/>
              <w:right w:val="nil"/>
            </w:tcBorders>
          </w:tcPr>
          <w:p w14:paraId="605A8912" w14:textId="77777777" w:rsidR="00A95D4A" w:rsidRDefault="00A95D4A" w:rsidP="00B03AC8">
            <w:pPr>
              <w:pStyle w:val="TAC"/>
            </w:pPr>
          </w:p>
        </w:tc>
        <w:tc>
          <w:tcPr>
            <w:tcW w:w="284" w:type="dxa"/>
            <w:gridSpan w:val="2"/>
            <w:tcBorders>
              <w:top w:val="nil"/>
              <w:left w:val="nil"/>
              <w:bottom w:val="nil"/>
              <w:right w:val="nil"/>
            </w:tcBorders>
          </w:tcPr>
          <w:p w14:paraId="0C496A08" w14:textId="77777777" w:rsidR="00A95D4A" w:rsidRDefault="00A95D4A" w:rsidP="00B03AC8">
            <w:pPr>
              <w:pStyle w:val="TAC"/>
            </w:pPr>
          </w:p>
        </w:tc>
        <w:tc>
          <w:tcPr>
            <w:tcW w:w="284" w:type="dxa"/>
            <w:gridSpan w:val="2"/>
            <w:tcBorders>
              <w:top w:val="nil"/>
              <w:left w:val="nil"/>
              <w:bottom w:val="nil"/>
              <w:right w:val="nil"/>
            </w:tcBorders>
          </w:tcPr>
          <w:p w14:paraId="77757D5C" w14:textId="77777777" w:rsidR="00A95D4A"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Default="00A95D4A" w:rsidP="00B03AC8">
            <w:pPr>
              <w:pStyle w:val="TAL"/>
            </w:pPr>
          </w:p>
        </w:tc>
      </w:tr>
      <w:tr w:rsidR="00A95D4A"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Default="00A95D4A" w:rsidP="00B03AC8">
            <w:pPr>
              <w:pStyle w:val="TAC"/>
            </w:pPr>
            <w:r>
              <w:t>0</w:t>
            </w:r>
          </w:p>
        </w:tc>
        <w:tc>
          <w:tcPr>
            <w:tcW w:w="284" w:type="dxa"/>
            <w:gridSpan w:val="2"/>
            <w:tcBorders>
              <w:top w:val="nil"/>
              <w:left w:val="nil"/>
              <w:bottom w:val="nil"/>
              <w:right w:val="nil"/>
            </w:tcBorders>
          </w:tcPr>
          <w:p w14:paraId="6DE937AD" w14:textId="77777777" w:rsidR="00A95D4A" w:rsidRDefault="00A95D4A" w:rsidP="00B03AC8">
            <w:pPr>
              <w:pStyle w:val="TAC"/>
            </w:pPr>
            <w:r>
              <w:t>1</w:t>
            </w:r>
          </w:p>
        </w:tc>
        <w:tc>
          <w:tcPr>
            <w:tcW w:w="284" w:type="dxa"/>
            <w:gridSpan w:val="2"/>
            <w:tcBorders>
              <w:top w:val="nil"/>
              <w:left w:val="nil"/>
              <w:bottom w:val="nil"/>
              <w:right w:val="nil"/>
            </w:tcBorders>
          </w:tcPr>
          <w:p w14:paraId="2709C7D5" w14:textId="77777777" w:rsidR="00A95D4A" w:rsidRDefault="00A95D4A" w:rsidP="00B03AC8">
            <w:pPr>
              <w:pStyle w:val="TAC"/>
            </w:pPr>
            <w:r>
              <w:t>0</w:t>
            </w:r>
          </w:p>
        </w:tc>
        <w:tc>
          <w:tcPr>
            <w:tcW w:w="284" w:type="dxa"/>
            <w:gridSpan w:val="2"/>
            <w:tcBorders>
              <w:top w:val="nil"/>
              <w:left w:val="nil"/>
              <w:bottom w:val="nil"/>
              <w:right w:val="nil"/>
            </w:tcBorders>
          </w:tcPr>
          <w:p w14:paraId="3D440414" w14:textId="77777777" w:rsidR="00A95D4A" w:rsidRDefault="00A95D4A" w:rsidP="00B03AC8">
            <w:pPr>
              <w:pStyle w:val="TAC"/>
            </w:pPr>
            <w:r>
              <w:t>0</w:t>
            </w:r>
          </w:p>
        </w:tc>
        <w:tc>
          <w:tcPr>
            <w:tcW w:w="284" w:type="dxa"/>
            <w:gridSpan w:val="2"/>
            <w:tcBorders>
              <w:top w:val="nil"/>
              <w:left w:val="nil"/>
              <w:bottom w:val="nil"/>
              <w:right w:val="nil"/>
            </w:tcBorders>
          </w:tcPr>
          <w:p w14:paraId="755D5AF7" w14:textId="77777777" w:rsidR="00A95D4A" w:rsidRDefault="00A95D4A" w:rsidP="00B03AC8">
            <w:pPr>
              <w:pStyle w:val="TAC"/>
            </w:pPr>
            <w:r>
              <w:t>1</w:t>
            </w:r>
          </w:p>
        </w:tc>
        <w:tc>
          <w:tcPr>
            <w:tcW w:w="284" w:type="dxa"/>
            <w:gridSpan w:val="2"/>
            <w:tcBorders>
              <w:top w:val="nil"/>
              <w:left w:val="nil"/>
              <w:bottom w:val="nil"/>
              <w:right w:val="nil"/>
            </w:tcBorders>
          </w:tcPr>
          <w:p w14:paraId="19779E8F" w14:textId="77777777" w:rsidR="00A95D4A" w:rsidRDefault="00A95D4A" w:rsidP="00B03AC8">
            <w:pPr>
              <w:pStyle w:val="TAC"/>
            </w:pPr>
            <w:r>
              <w:t>1</w:t>
            </w:r>
          </w:p>
        </w:tc>
        <w:tc>
          <w:tcPr>
            <w:tcW w:w="284" w:type="dxa"/>
            <w:gridSpan w:val="2"/>
            <w:tcBorders>
              <w:top w:val="nil"/>
              <w:left w:val="nil"/>
              <w:bottom w:val="nil"/>
              <w:right w:val="nil"/>
            </w:tcBorders>
          </w:tcPr>
          <w:p w14:paraId="1D0A8BEC" w14:textId="77777777" w:rsidR="00A95D4A" w:rsidRDefault="00A95D4A" w:rsidP="00B03AC8">
            <w:pPr>
              <w:pStyle w:val="TAC"/>
            </w:pPr>
            <w:r>
              <w:t>0</w:t>
            </w:r>
          </w:p>
        </w:tc>
        <w:tc>
          <w:tcPr>
            <w:tcW w:w="284" w:type="dxa"/>
            <w:gridSpan w:val="2"/>
            <w:tcBorders>
              <w:top w:val="nil"/>
              <w:left w:val="nil"/>
              <w:bottom w:val="nil"/>
              <w:right w:val="nil"/>
            </w:tcBorders>
          </w:tcPr>
          <w:p w14:paraId="38A6AA83" w14:textId="77777777" w:rsidR="00A95D4A" w:rsidRDefault="00A95D4A" w:rsidP="00B03AC8">
            <w:pPr>
              <w:pStyle w:val="TAC"/>
            </w:pPr>
            <w:r>
              <w:t>0</w:t>
            </w:r>
          </w:p>
        </w:tc>
        <w:tc>
          <w:tcPr>
            <w:tcW w:w="284" w:type="dxa"/>
            <w:gridSpan w:val="2"/>
            <w:tcBorders>
              <w:top w:val="nil"/>
              <w:left w:val="nil"/>
              <w:bottom w:val="nil"/>
              <w:right w:val="nil"/>
            </w:tcBorders>
          </w:tcPr>
          <w:p w14:paraId="6CE82BE5" w14:textId="77777777" w:rsidR="00A95D4A"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Default="00A95D4A" w:rsidP="00B03AC8">
            <w:pPr>
              <w:pStyle w:val="TAL"/>
            </w:pPr>
            <w:r>
              <w:t>Service request</w:t>
            </w:r>
          </w:p>
        </w:tc>
      </w:tr>
      <w:tr w:rsidR="00A95D4A"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Default="00A95D4A" w:rsidP="00B03AC8">
            <w:pPr>
              <w:pStyle w:val="TAC"/>
            </w:pPr>
            <w:r>
              <w:t>0</w:t>
            </w:r>
          </w:p>
        </w:tc>
        <w:tc>
          <w:tcPr>
            <w:tcW w:w="284" w:type="dxa"/>
            <w:gridSpan w:val="2"/>
            <w:tcBorders>
              <w:top w:val="nil"/>
              <w:left w:val="nil"/>
              <w:bottom w:val="nil"/>
              <w:right w:val="nil"/>
            </w:tcBorders>
          </w:tcPr>
          <w:p w14:paraId="2060DB4F" w14:textId="77777777" w:rsidR="00A95D4A" w:rsidRDefault="00A95D4A" w:rsidP="00B03AC8">
            <w:pPr>
              <w:pStyle w:val="TAC"/>
            </w:pPr>
            <w:r>
              <w:t>1</w:t>
            </w:r>
          </w:p>
        </w:tc>
        <w:tc>
          <w:tcPr>
            <w:tcW w:w="284" w:type="dxa"/>
            <w:gridSpan w:val="2"/>
            <w:tcBorders>
              <w:top w:val="nil"/>
              <w:left w:val="nil"/>
              <w:bottom w:val="nil"/>
              <w:right w:val="nil"/>
            </w:tcBorders>
          </w:tcPr>
          <w:p w14:paraId="3ECA337A" w14:textId="77777777" w:rsidR="00A95D4A" w:rsidRDefault="00A95D4A" w:rsidP="00B03AC8">
            <w:pPr>
              <w:pStyle w:val="TAC"/>
            </w:pPr>
            <w:r>
              <w:t>0</w:t>
            </w:r>
          </w:p>
        </w:tc>
        <w:tc>
          <w:tcPr>
            <w:tcW w:w="284" w:type="dxa"/>
            <w:gridSpan w:val="2"/>
            <w:tcBorders>
              <w:top w:val="nil"/>
              <w:left w:val="nil"/>
              <w:bottom w:val="nil"/>
              <w:right w:val="nil"/>
            </w:tcBorders>
          </w:tcPr>
          <w:p w14:paraId="6E2597A0" w14:textId="77777777" w:rsidR="00A95D4A" w:rsidRDefault="00A95D4A" w:rsidP="00B03AC8">
            <w:pPr>
              <w:pStyle w:val="TAC"/>
            </w:pPr>
            <w:r>
              <w:t>0</w:t>
            </w:r>
          </w:p>
        </w:tc>
        <w:tc>
          <w:tcPr>
            <w:tcW w:w="284" w:type="dxa"/>
            <w:gridSpan w:val="2"/>
            <w:tcBorders>
              <w:top w:val="nil"/>
              <w:left w:val="nil"/>
              <w:bottom w:val="nil"/>
              <w:right w:val="nil"/>
            </w:tcBorders>
          </w:tcPr>
          <w:p w14:paraId="3336B9D4" w14:textId="77777777" w:rsidR="00A95D4A" w:rsidRDefault="00A95D4A" w:rsidP="00B03AC8">
            <w:pPr>
              <w:pStyle w:val="TAC"/>
            </w:pPr>
            <w:r>
              <w:t>1</w:t>
            </w:r>
          </w:p>
        </w:tc>
        <w:tc>
          <w:tcPr>
            <w:tcW w:w="284" w:type="dxa"/>
            <w:gridSpan w:val="2"/>
            <w:tcBorders>
              <w:top w:val="nil"/>
              <w:left w:val="nil"/>
              <w:bottom w:val="nil"/>
              <w:right w:val="nil"/>
            </w:tcBorders>
          </w:tcPr>
          <w:p w14:paraId="5583D8A6" w14:textId="77777777" w:rsidR="00A95D4A" w:rsidRDefault="00A95D4A" w:rsidP="00B03AC8">
            <w:pPr>
              <w:pStyle w:val="TAC"/>
            </w:pPr>
            <w:r>
              <w:t>1</w:t>
            </w:r>
          </w:p>
        </w:tc>
        <w:tc>
          <w:tcPr>
            <w:tcW w:w="284" w:type="dxa"/>
            <w:gridSpan w:val="2"/>
            <w:tcBorders>
              <w:top w:val="nil"/>
              <w:left w:val="nil"/>
              <w:bottom w:val="nil"/>
              <w:right w:val="nil"/>
            </w:tcBorders>
          </w:tcPr>
          <w:p w14:paraId="3E1B41F4" w14:textId="77777777" w:rsidR="00A95D4A" w:rsidRDefault="00A95D4A" w:rsidP="00B03AC8">
            <w:pPr>
              <w:pStyle w:val="TAC"/>
            </w:pPr>
            <w:r>
              <w:t>0</w:t>
            </w:r>
          </w:p>
        </w:tc>
        <w:tc>
          <w:tcPr>
            <w:tcW w:w="284" w:type="dxa"/>
            <w:gridSpan w:val="2"/>
            <w:tcBorders>
              <w:top w:val="nil"/>
              <w:left w:val="nil"/>
              <w:bottom w:val="nil"/>
              <w:right w:val="nil"/>
            </w:tcBorders>
          </w:tcPr>
          <w:p w14:paraId="36BE0BD4" w14:textId="77777777" w:rsidR="00A95D4A" w:rsidRDefault="00A95D4A" w:rsidP="00B03AC8">
            <w:pPr>
              <w:pStyle w:val="TAC"/>
            </w:pPr>
            <w:r>
              <w:t>1</w:t>
            </w:r>
          </w:p>
        </w:tc>
        <w:tc>
          <w:tcPr>
            <w:tcW w:w="284" w:type="dxa"/>
            <w:gridSpan w:val="2"/>
            <w:tcBorders>
              <w:top w:val="nil"/>
              <w:left w:val="nil"/>
              <w:bottom w:val="nil"/>
              <w:right w:val="nil"/>
            </w:tcBorders>
          </w:tcPr>
          <w:p w14:paraId="33D883DB" w14:textId="77777777" w:rsidR="00A95D4A"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Default="00A95D4A" w:rsidP="00B03AC8">
            <w:pPr>
              <w:pStyle w:val="TAL"/>
            </w:pPr>
            <w:r>
              <w:t>Service reject</w:t>
            </w:r>
          </w:p>
        </w:tc>
      </w:tr>
      <w:tr w:rsidR="00A95D4A"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Default="00A95D4A" w:rsidP="00B03AC8">
            <w:pPr>
              <w:pStyle w:val="TAC"/>
            </w:pPr>
            <w:r>
              <w:t>0</w:t>
            </w:r>
          </w:p>
        </w:tc>
        <w:tc>
          <w:tcPr>
            <w:tcW w:w="284" w:type="dxa"/>
            <w:gridSpan w:val="2"/>
            <w:tcBorders>
              <w:top w:val="nil"/>
              <w:left w:val="nil"/>
              <w:bottom w:val="nil"/>
              <w:right w:val="nil"/>
            </w:tcBorders>
          </w:tcPr>
          <w:p w14:paraId="508C5E73" w14:textId="77777777" w:rsidR="00A95D4A" w:rsidRDefault="00A95D4A" w:rsidP="00B03AC8">
            <w:pPr>
              <w:pStyle w:val="TAC"/>
            </w:pPr>
            <w:r>
              <w:t>1</w:t>
            </w:r>
          </w:p>
        </w:tc>
        <w:tc>
          <w:tcPr>
            <w:tcW w:w="284" w:type="dxa"/>
            <w:gridSpan w:val="2"/>
            <w:tcBorders>
              <w:top w:val="nil"/>
              <w:left w:val="nil"/>
              <w:bottom w:val="nil"/>
              <w:right w:val="nil"/>
            </w:tcBorders>
          </w:tcPr>
          <w:p w14:paraId="34103C38" w14:textId="77777777" w:rsidR="00A95D4A" w:rsidRDefault="00A95D4A" w:rsidP="00B03AC8">
            <w:pPr>
              <w:pStyle w:val="TAC"/>
            </w:pPr>
            <w:r>
              <w:t>0</w:t>
            </w:r>
          </w:p>
        </w:tc>
        <w:tc>
          <w:tcPr>
            <w:tcW w:w="284" w:type="dxa"/>
            <w:gridSpan w:val="2"/>
            <w:tcBorders>
              <w:top w:val="nil"/>
              <w:left w:val="nil"/>
              <w:bottom w:val="nil"/>
              <w:right w:val="nil"/>
            </w:tcBorders>
          </w:tcPr>
          <w:p w14:paraId="6DE2ED08" w14:textId="77777777" w:rsidR="00A95D4A" w:rsidRDefault="00A95D4A" w:rsidP="00B03AC8">
            <w:pPr>
              <w:pStyle w:val="TAC"/>
            </w:pPr>
            <w:r>
              <w:t>0</w:t>
            </w:r>
          </w:p>
        </w:tc>
        <w:tc>
          <w:tcPr>
            <w:tcW w:w="284" w:type="dxa"/>
            <w:gridSpan w:val="2"/>
            <w:tcBorders>
              <w:top w:val="nil"/>
              <w:left w:val="nil"/>
              <w:bottom w:val="nil"/>
              <w:right w:val="nil"/>
            </w:tcBorders>
          </w:tcPr>
          <w:p w14:paraId="35AC510E" w14:textId="77777777" w:rsidR="00A95D4A" w:rsidRDefault="00A95D4A" w:rsidP="00B03AC8">
            <w:pPr>
              <w:pStyle w:val="TAC"/>
            </w:pPr>
            <w:r>
              <w:t>1</w:t>
            </w:r>
          </w:p>
        </w:tc>
        <w:tc>
          <w:tcPr>
            <w:tcW w:w="284" w:type="dxa"/>
            <w:gridSpan w:val="2"/>
            <w:tcBorders>
              <w:top w:val="nil"/>
              <w:left w:val="nil"/>
              <w:bottom w:val="nil"/>
              <w:right w:val="nil"/>
            </w:tcBorders>
          </w:tcPr>
          <w:p w14:paraId="2EAE5762" w14:textId="77777777" w:rsidR="00A95D4A" w:rsidRDefault="00A95D4A" w:rsidP="00B03AC8">
            <w:pPr>
              <w:pStyle w:val="TAC"/>
            </w:pPr>
            <w:r>
              <w:t>1</w:t>
            </w:r>
          </w:p>
        </w:tc>
        <w:tc>
          <w:tcPr>
            <w:tcW w:w="284" w:type="dxa"/>
            <w:gridSpan w:val="2"/>
            <w:tcBorders>
              <w:top w:val="nil"/>
              <w:left w:val="nil"/>
              <w:bottom w:val="nil"/>
              <w:right w:val="nil"/>
            </w:tcBorders>
          </w:tcPr>
          <w:p w14:paraId="715B2783" w14:textId="77777777" w:rsidR="00A95D4A" w:rsidRDefault="00A95D4A" w:rsidP="00B03AC8">
            <w:pPr>
              <w:pStyle w:val="TAC"/>
            </w:pPr>
            <w:r>
              <w:t>1</w:t>
            </w:r>
          </w:p>
        </w:tc>
        <w:tc>
          <w:tcPr>
            <w:tcW w:w="284" w:type="dxa"/>
            <w:gridSpan w:val="2"/>
            <w:tcBorders>
              <w:top w:val="nil"/>
              <w:left w:val="nil"/>
              <w:bottom w:val="nil"/>
              <w:right w:val="nil"/>
            </w:tcBorders>
          </w:tcPr>
          <w:p w14:paraId="5107AF6B" w14:textId="77777777" w:rsidR="00A95D4A" w:rsidRDefault="00A95D4A" w:rsidP="00B03AC8">
            <w:pPr>
              <w:pStyle w:val="TAC"/>
            </w:pPr>
            <w:r>
              <w:t>0</w:t>
            </w:r>
          </w:p>
        </w:tc>
        <w:tc>
          <w:tcPr>
            <w:tcW w:w="284" w:type="dxa"/>
            <w:gridSpan w:val="2"/>
            <w:tcBorders>
              <w:top w:val="nil"/>
              <w:left w:val="nil"/>
              <w:bottom w:val="nil"/>
              <w:right w:val="nil"/>
            </w:tcBorders>
          </w:tcPr>
          <w:p w14:paraId="2EE18C31" w14:textId="77777777" w:rsidR="00A95D4A"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Default="00A95D4A" w:rsidP="00B03AC8">
            <w:pPr>
              <w:pStyle w:val="TAL"/>
            </w:pPr>
            <w:r>
              <w:t>Service accept</w:t>
            </w:r>
          </w:p>
        </w:tc>
      </w:tr>
      <w:tr w:rsidR="00A95D4A"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Default="00A95D4A" w:rsidP="00B03AC8">
            <w:pPr>
              <w:pStyle w:val="TAC"/>
            </w:pPr>
            <w:r>
              <w:t>0</w:t>
            </w:r>
          </w:p>
        </w:tc>
        <w:tc>
          <w:tcPr>
            <w:tcW w:w="284" w:type="dxa"/>
            <w:gridSpan w:val="2"/>
            <w:tcBorders>
              <w:top w:val="nil"/>
              <w:left w:val="nil"/>
              <w:bottom w:val="nil"/>
              <w:right w:val="nil"/>
            </w:tcBorders>
          </w:tcPr>
          <w:p w14:paraId="02FE04FD" w14:textId="77777777" w:rsidR="00A95D4A" w:rsidRDefault="00A95D4A" w:rsidP="00B03AC8">
            <w:pPr>
              <w:pStyle w:val="TAC"/>
            </w:pPr>
            <w:r>
              <w:t>1</w:t>
            </w:r>
          </w:p>
        </w:tc>
        <w:tc>
          <w:tcPr>
            <w:tcW w:w="284" w:type="dxa"/>
            <w:gridSpan w:val="2"/>
            <w:tcBorders>
              <w:top w:val="nil"/>
              <w:left w:val="nil"/>
              <w:bottom w:val="nil"/>
              <w:right w:val="nil"/>
            </w:tcBorders>
          </w:tcPr>
          <w:p w14:paraId="6611FE6D" w14:textId="77777777" w:rsidR="00A95D4A" w:rsidRDefault="00A95D4A" w:rsidP="00B03AC8">
            <w:pPr>
              <w:pStyle w:val="TAC"/>
            </w:pPr>
            <w:r>
              <w:t>0</w:t>
            </w:r>
          </w:p>
        </w:tc>
        <w:tc>
          <w:tcPr>
            <w:tcW w:w="284" w:type="dxa"/>
            <w:gridSpan w:val="2"/>
            <w:tcBorders>
              <w:top w:val="nil"/>
              <w:left w:val="nil"/>
              <w:bottom w:val="nil"/>
              <w:right w:val="nil"/>
            </w:tcBorders>
          </w:tcPr>
          <w:p w14:paraId="5B5A955B" w14:textId="77777777" w:rsidR="00A95D4A" w:rsidRDefault="00A95D4A" w:rsidP="00B03AC8">
            <w:pPr>
              <w:pStyle w:val="TAC"/>
            </w:pPr>
            <w:r>
              <w:t>0</w:t>
            </w:r>
          </w:p>
        </w:tc>
        <w:tc>
          <w:tcPr>
            <w:tcW w:w="284" w:type="dxa"/>
            <w:gridSpan w:val="2"/>
            <w:tcBorders>
              <w:top w:val="nil"/>
              <w:left w:val="nil"/>
              <w:bottom w:val="nil"/>
              <w:right w:val="nil"/>
            </w:tcBorders>
          </w:tcPr>
          <w:p w14:paraId="3D20BB45" w14:textId="77777777" w:rsidR="00A95D4A" w:rsidRDefault="00A95D4A" w:rsidP="00B03AC8">
            <w:pPr>
              <w:pStyle w:val="TAC"/>
            </w:pPr>
            <w:r>
              <w:t>1</w:t>
            </w:r>
          </w:p>
        </w:tc>
        <w:tc>
          <w:tcPr>
            <w:tcW w:w="284" w:type="dxa"/>
            <w:gridSpan w:val="2"/>
            <w:tcBorders>
              <w:top w:val="nil"/>
              <w:left w:val="nil"/>
              <w:bottom w:val="nil"/>
              <w:right w:val="nil"/>
            </w:tcBorders>
          </w:tcPr>
          <w:p w14:paraId="2BBD1F88" w14:textId="77777777" w:rsidR="00A95D4A" w:rsidRDefault="00A95D4A" w:rsidP="00B03AC8">
            <w:pPr>
              <w:pStyle w:val="TAC"/>
            </w:pPr>
            <w:r>
              <w:t>1</w:t>
            </w:r>
          </w:p>
        </w:tc>
        <w:tc>
          <w:tcPr>
            <w:tcW w:w="284" w:type="dxa"/>
            <w:gridSpan w:val="2"/>
            <w:tcBorders>
              <w:top w:val="nil"/>
              <w:left w:val="nil"/>
              <w:bottom w:val="nil"/>
              <w:right w:val="nil"/>
            </w:tcBorders>
          </w:tcPr>
          <w:p w14:paraId="116F799A" w14:textId="77777777" w:rsidR="00A95D4A" w:rsidRDefault="00A95D4A" w:rsidP="00B03AC8">
            <w:pPr>
              <w:pStyle w:val="TAC"/>
            </w:pPr>
            <w:r>
              <w:t>1</w:t>
            </w:r>
          </w:p>
        </w:tc>
        <w:tc>
          <w:tcPr>
            <w:tcW w:w="284" w:type="dxa"/>
            <w:gridSpan w:val="2"/>
            <w:tcBorders>
              <w:top w:val="nil"/>
              <w:left w:val="nil"/>
              <w:bottom w:val="nil"/>
              <w:right w:val="nil"/>
            </w:tcBorders>
          </w:tcPr>
          <w:p w14:paraId="7C98D093" w14:textId="77777777" w:rsidR="00A95D4A" w:rsidRDefault="00A95D4A" w:rsidP="00B03AC8">
            <w:pPr>
              <w:pStyle w:val="TAC"/>
            </w:pPr>
            <w:r>
              <w:t>1</w:t>
            </w:r>
          </w:p>
        </w:tc>
        <w:tc>
          <w:tcPr>
            <w:tcW w:w="284" w:type="dxa"/>
            <w:gridSpan w:val="2"/>
            <w:tcBorders>
              <w:top w:val="nil"/>
              <w:left w:val="nil"/>
              <w:bottom w:val="nil"/>
              <w:right w:val="nil"/>
            </w:tcBorders>
          </w:tcPr>
          <w:p w14:paraId="0D868A1F" w14:textId="77777777" w:rsidR="00A95D4A"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Default="00A95D4A" w:rsidP="00B03AC8">
            <w:pPr>
              <w:pStyle w:val="TAL"/>
            </w:pPr>
            <w:r>
              <w:t>Control plane service request</w:t>
            </w:r>
          </w:p>
        </w:tc>
      </w:tr>
      <w:tr w:rsidR="00A95D4A"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Default="00A95D4A" w:rsidP="00B03AC8">
            <w:pPr>
              <w:pStyle w:val="TAC"/>
            </w:pPr>
          </w:p>
        </w:tc>
        <w:tc>
          <w:tcPr>
            <w:tcW w:w="284" w:type="dxa"/>
            <w:gridSpan w:val="2"/>
            <w:tcBorders>
              <w:top w:val="nil"/>
              <w:left w:val="nil"/>
              <w:bottom w:val="nil"/>
              <w:right w:val="nil"/>
            </w:tcBorders>
          </w:tcPr>
          <w:p w14:paraId="755012D6" w14:textId="77777777" w:rsidR="00A95D4A" w:rsidRDefault="00A95D4A" w:rsidP="00B03AC8">
            <w:pPr>
              <w:pStyle w:val="TAC"/>
            </w:pPr>
          </w:p>
        </w:tc>
        <w:tc>
          <w:tcPr>
            <w:tcW w:w="284" w:type="dxa"/>
            <w:gridSpan w:val="2"/>
            <w:tcBorders>
              <w:top w:val="nil"/>
              <w:left w:val="nil"/>
              <w:bottom w:val="nil"/>
              <w:right w:val="nil"/>
            </w:tcBorders>
          </w:tcPr>
          <w:p w14:paraId="1BEFA35D" w14:textId="77777777" w:rsidR="00A95D4A" w:rsidRDefault="00A95D4A" w:rsidP="00B03AC8">
            <w:pPr>
              <w:pStyle w:val="TAC"/>
            </w:pPr>
          </w:p>
        </w:tc>
        <w:tc>
          <w:tcPr>
            <w:tcW w:w="284" w:type="dxa"/>
            <w:gridSpan w:val="2"/>
            <w:tcBorders>
              <w:top w:val="nil"/>
              <w:left w:val="nil"/>
              <w:bottom w:val="nil"/>
              <w:right w:val="nil"/>
            </w:tcBorders>
          </w:tcPr>
          <w:p w14:paraId="535AF7EF" w14:textId="77777777" w:rsidR="00A95D4A" w:rsidRDefault="00A95D4A" w:rsidP="00B03AC8">
            <w:pPr>
              <w:pStyle w:val="TAC"/>
            </w:pPr>
          </w:p>
        </w:tc>
        <w:tc>
          <w:tcPr>
            <w:tcW w:w="284" w:type="dxa"/>
            <w:gridSpan w:val="2"/>
            <w:tcBorders>
              <w:top w:val="nil"/>
              <w:left w:val="nil"/>
              <w:bottom w:val="nil"/>
              <w:right w:val="nil"/>
            </w:tcBorders>
          </w:tcPr>
          <w:p w14:paraId="63E65ACC" w14:textId="77777777" w:rsidR="00A95D4A" w:rsidRDefault="00A95D4A" w:rsidP="00B03AC8">
            <w:pPr>
              <w:pStyle w:val="TAC"/>
            </w:pPr>
          </w:p>
        </w:tc>
        <w:tc>
          <w:tcPr>
            <w:tcW w:w="284" w:type="dxa"/>
            <w:gridSpan w:val="2"/>
            <w:tcBorders>
              <w:top w:val="nil"/>
              <w:left w:val="nil"/>
              <w:bottom w:val="nil"/>
              <w:right w:val="nil"/>
            </w:tcBorders>
          </w:tcPr>
          <w:p w14:paraId="17362F2F" w14:textId="77777777" w:rsidR="00A95D4A" w:rsidRDefault="00A95D4A" w:rsidP="00B03AC8">
            <w:pPr>
              <w:pStyle w:val="TAC"/>
            </w:pPr>
          </w:p>
        </w:tc>
        <w:tc>
          <w:tcPr>
            <w:tcW w:w="284" w:type="dxa"/>
            <w:gridSpan w:val="2"/>
            <w:tcBorders>
              <w:top w:val="nil"/>
              <w:left w:val="nil"/>
              <w:bottom w:val="nil"/>
              <w:right w:val="nil"/>
            </w:tcBorders>
          </w:tcPr>
          <w:p w14:paraId="14BCE735" w14:textId="77777777" w:rsidR="00A95D4A" w:rsidRDefault="00A95D4A" w:rsidP="00B03AC8">
            <w:pPr>
              <w:pStyle w:val="TAC"/>
            </w:pPr>
          </w:p>
        </w:tc>
        <w:tc>
          <w:tcPr>
            <w:tcW w:w="284" w:type="dxa"/>
            <w:gridSpan w:val="2"/>
            <w:tcBorders>
              <w:top w:val="nil"/>
              <w:left w:val="nil"/>
              <w:bottom w:val="nil"/>
              <w:right w:val="nil"/>
            </w:tcBorders>
          </w:tcPr>
          <w:p w14:paraId="2DFE9A85" w14:textId="77777777" w:rsidR="00A95D4A" w:rsidRDefault="00A95D4A" w:rsidP="00B03AC8">
            <w:pPr>
              <w:pStyle w:val="TAC"/>
            </w:pPr>
          </w:p>
        </w:tc>
        <w:tc>
          <w:tcPr>
            <w:tcW w:w="284" w:type="dxa"/>
            <w:gridSpan w:val="2"/>
            <w:tcBorders>
              <w:top w:val="nil"/>
              <w:left w:val="nil"/>
              <w:bottom w:val="nil"/>
              <w:right w:val="nil"/>
            </w:tcBorders>
          </w:tcPr>
          <w:p w14:paraId="1B7AB7FC" w14:textId="77777777" w:rsidR="00A95D4A"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Default="00A95D4A" w:rsidP="00B03AC8">
            <w:pPr>
              <w:pStyle w:val="TAL"/>
            </w:pPr>
          </w:p>
        </w:tc>
      </w:tr>
      <w:tr w:rsidR="00A95D4A"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Default="00A95D4A" w:rsidP="00B03AC8">
            <w:pPr>
              <w:pStyle w:val="TAC"/>
            </w:pPr>
            <w:r>
              <w:t>0</w:t>
            </w:r>
          </w:p>
        </w:tc>
        <w:tc>
          <w:tcPr>
            <w:tcW w:w="284" w:type="dxa"/>
            <w:gridSpan w:val="2"/>
            <w:tcBorders>
              <w:top w:val="nil"/>
              <w:left w:val="nil"/>
              <w:bottom w:val="nil"/>
              <w:right w:val="nil"/>
            </w:tcBorders>
          </w:tcPr>
          <w:p w14:paraId="4933FBA7" w14:textId="77777777" w:rsidR="00A95D4A" w:rsidRDefault="00A95D4A" w:rsidP="00B03AC8">
            <w:pPr>
              <w:pStyle w:val="TAC"/>
            </w:pPr>
            <w:r>
              <w:t>1</w:t>
            </w:r>
          </w:p>
        </w:tc>
        <w:tc>
          <w:tcPr>
            <w:tcW w:w="284" w:type="dxa"/>
            <w:gridSpan w:val="2"/>
            <w:tcBorders>
              <w:top w:val="nil"/>
              <w:left w:val="nil"/>
              <w:bottom w:val="nil"/>
              <w:right w:val="nil"/>
            </w:tcBorders>
          </w:tcPr>
          <w:p w14:paraId="6A4A17BF" w14:textId="77777777" w:rsidR="00A95D4A" w:rsidRDefault="00A95D4A" w:rsidP="00B03AC8">
            <w:pPr>
              <w:pStyle w:val="TAC"/>
            </w:pPr>
            <w:r>
              <w:t>0</w:t>
            </w:r>
          </w:p>
        </w:tc>
        <w:tc>
          <w:tcPr>
            <w:tcW w:w="284" w:type="dxa"/>
            <w:gridSpan w:val="2"/>
            <w:tcBorders>
              <w:top w:val="nil"/>
              <w:left w:val="nil"/>
              <w:bottom w:val="nil"/>
              <w:right w:val="nil"/>
            </w:tcBorders>
          </w:tcPr>
          <w:p w14:paraId="377DF1AC" w14:textId="77777777" w:rsidR="00A95D4A" w:rsidRDefault="00A95D4A" w:rsidP="00B03AC8">
            <w:pPr>
              <w:pStyle w:val="TAC"/>
            </w:pPr>
            <w:r>
              <w:t>1</w:t>
            </w:r>
          </w:p>
        </w:tc>
        <w:tc>
          <w:tcPr>
            <w:tcW w:w="284" w:type="dxa"/>
            <w:gridSpan w:val="2"/>
            <w:tcBorders>
              <w:top w:val="nil"/>
              <w:left w:val="nil"/>
              <w:bottom w:val="nil"/>
              <w:right w:val="nil"/>
            </w:tcBorders>
          </w:tcPr>
          <w:p w14:paraId="75AD33EA" w14:textId="77777777" w:rsidR="00A95D4A" w:rsidRDefault="00A95D4A" w:rsidP="00B03AC8">
            <w:pPr>
              <w:pStyle w:val="TAC"/>
            </w:pPr>
            <w:r>
              <w:t>0</w:t>
            </w:r>
          </w:p>
        </w:tc>
        <w:tc>
          <w:tcPr>
            <w:tcW w:w="284" w:type="dxa"/>
            <w:gridSpan w:val="2"/>
            <w:tcBorders>
              <w:top w:val="nil"/>
              <w:left w:val="nil"/>
              <w:bottom w:val="nil"/>
              <w:right w:val="nil"/>
            </w:tcBorders>
          </w:tcPr>
          <w:p w14:paraId="10AD8F72" w14:textId="77777777" w:rsidR="00A95D4A" w:rsidRDefault="00A95D4A" w:rsidP="00B03AC8">
            <w:pPr>
              <w:pStyle w:val="TAC"/>
            </w:pPr>
            <w:r>
              <w:t>0</w:t>
            </w:r>
          </w:p>
        </w:tc>
        <w:tc>
          <w:tcPr>
            <w:tcW w:w="284" w:type="dxa"/>
            <w:gridSpan w:val="2"/>
            <w:tcBorders>
              <w:top w:val="nil"/>
              <w:left w:val="nil"/>
              <w:bottom w:val="nil"/>
              <w:right w:val="nil"/>
            </w:tcBorders>
          </w:tcPr>
          <w:p w14:paraId="6D64D091" w14:textId="77777777" w:rsidR="00A95D4A" w:rsidRDefault="00A95D4A" w:rsidP="00B03AC8">
            <w:pPr>
              <w:pStyle w:val="TAC"/>
            </w:pPr>
            <w:r>
              <w:t>0</w:t>
            </w:r>
          </w:p>
        </w:tc>
        <w:tc>
          <w:tcPr>
            <w:tcW w:w="284" w:type="dxa"/>
            <w:gridSpan w:val="2"/>
            <w:tcBorders>
              <w:top w:val="nil"/>
              <w:left w:val="nil"/>
              <w:bottom w:val="nil"/>
              <w:right w:val="nil"/>
            </w:tcBorders>
          </w:tcPr>
          <w:p w14:paraId="4FA247CE" w14:textId="77777777" w:rsidR="00A95D4A" w:rsidRDefault="00A95D4A" w:rsidP="00B03AC8">
            <w:pPr>
              <w:pStyle w:val="TAC"/>
            </w:pPr>
            <w:r>
              <w:t>0</w:t>
            </w:r>
          </w:p>
        </w:tc>
        <w:tc>
          <w:tcPr>
            <w:tcW w:w="284" w:type="dxa"/>
            <w:gridSpan w:val="2"/>
            <w:tcBorders>
              <w:top w:val="nil"/>
              <w:left w:val="nil"/>
              <w:bottom w:val="nil"/>
              <w:right w:val="nil"/>
            </w:tcBorders>
          </w:tcPr>
          <w:p w14:paraId="1FA990DD" w14:textId="77777777" w:rsidR="00A95D4A"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Default="00A95D4A" w:rsidP="00B03AC8">
            <w:pPr>
              <w:pStyle w:val="TAL"/>
            </w:pPr>
            <w:r>
              <w:t>Network slice-specific authentication command</w:t>
            </w:r>
          </w:p>
        </w:tc>
      </w:tr>
      <w:tr w:rsidR="00A95D4A"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Default="00A95D4A" w:rsidP="00B03AC8">
            <w:pPr>
              <w:pStyle w:val="TAC"/>
            </w:pPr>
            <w:r>
              <w:t>0</w:t>
            </w:r>
          </w:p>
        </w:tc>
        <w:tc>
          <w:tcPr>
            <w:tcW w:w="284" w:type="dxa"/>
            <w:gridSpan w:val="2"/>
            <w:tcBorders>
              <w:top w:val="nil"/>
              <w:left w:val="nil"/>
              <w:bottom w:val="nil"/>
              <w:right w:val="nil"/>
            </w:tcBorders>
          </w:tcPr>
          <w:p w14:paraId="40677AE1" w14:textId="77777777" w:rsidR="00A95D4A" w:rsidRDefault="00A95D4A" w:rsidP="00B03AC8">
            <w:pPr>
              <w:pStyle w:val="TAC"/>
            </w:pPr>
            <w:r>
              <w:t>1</w:t>
            </w:r>
          </w:p>
        </w:tc>
        <w:tc>
          <w:tcPr>
            <w:tcW w:w="284" w:type="dxa"/>
            <w:gridSpan w:val="2"/>
            <w:tcBorders>
              <w:top w:val="nil"/>
              <w:left w:val="nil"/>
              <w:bottom w:val="nil"/>
              <w:right w:val="nil"/>
            </w:tcBorders>
          </w:tcPr>
          <w:p w14:paraId="5CE1E7B2" w14:textId="77777777" w:rsidR="00A95D4A" w:rsidRDefault="00A95D4A" w:rsidP="00B03AC8">
            <w:pPr>
              <w:pStyle w:val="TAC"/>
            </w:pPr>
            <w:r>
              <w:t>0</w:t>
            </w:r>
          </w:p>
        </w:tc>
        <w:tc>
          <w:tcPr>
            <w:tcW w:w="284" w:type="dxa"/>
            <w:gridSpan w:val="2"/>
            <w:tcBorders>
              <w:top w:val="nil"/>
              <w:left w:val="nil"/>
              <w:bottom w:val="nil"/>
              <w:right w:val="nil"/>
            </w:tcBorders>
          </w:tcPr>
          <w:p w14:paraId="61828F53" w14:textId="77777777" w:rsidR="00A95D4A" w:rsidRDefault="00A95D4A" w:rsidP="00B03AC8">
            <w:pPr>
              <w:pStyle w:val="TAC"/>
            </w:pPr>
            <w:r>
              <w:t>1</w:t>
            </w:r>
          </w:p>
        </w:tc>
        <w:tc>
          <w:tcPr>
            <w:tcW w:w="284" w:type="dxa"/>
            <w:gridSpan w:val="2"/>
            <w:tcBorders>
              <w:top w:val="nil"/>
              <w:left w:val="nil"/>
              <w:bottom w:val="nil"/>
              <w:right w:val="nil"/>
            </w:tcBorders>
          </w:tcPr>
          <w:p w14:paraId="68C14010" w14:textId="77777777" w:rsidR="00A95D4A" w:rsidRDefault="00A95D4A" w:rsidP="00B03AC8">
            <w:pPr>
              <w:pStyle w:val="TAC"/>
            </w:pPr>
            <w:r>
              <w:t>0</w:t>
            </w:r>
          </w:p>
        </w:tc>
        <w:tc>
          <w:tcPr>
            <w:tcW w:w="284" w:type="dxa"/>
            <w:gridSpan w:val="2"/>
            <w:tcBorders>
              <w:top w:val="nil"/>
              <w:left w:val="nil"/>
              <w:bottom w:val="nil"/>
              <w:right w:val="nil"/>
            </w:tcBorders>
          </w:tcPr>
          <w:p w14:paraId="58C388A4" w14:textId="77777777" w:rsidR="00A95D4A" w:rsidRDefault="00A95D4A" w:rsidP="00B03AC8">
            <w:pPr>
              <w:pStyle w:val="TAC"/>
            </w:pPr>
            <w:r>
              <w:t>0</w:t>
            </w:r>
          </w:p>
        </w:tc>
        <w:tc>
          <w:tcPr>
            <w:tcW w:w="284" w:type="dxa"/>
            <w:gridSpan w:val="2"/>
            <w:tcBorders>
              <w:top w:val="nil"/>
              <w:left w:val="nil"/>
              <w:bottom w:val="nil"/>
              <w:right w:val="nil"/>
            </w:tcBorders>
          </w:tcPr>
          <w:p w14:paraId="605DEBD2" w14:textId="77777777" w:rsidR="00A95D4A" w:rsidRDefault="00A95D4A" w:rsidP="00B03AC8">
            <w:pPr>
              <w:pStyle w:val="TAC"/>
            </w:pPr>
            <w:r>
              <w:t>0</w:t>
            </w:r>
          </w:p>
        </w:tc>
        <w:tc>
          <w:tcPr>
            <w:tcW w:w="284" w:type="dxa"/>
            <w:gridSpan w:val="2"/>
            <w:tcBorders>
              <w:top w:val="nil"/>
              <w:left w:val="nil"/>
              <w:bottom w:val="nil"/>
              <w:right w:val="nil"/>
            </w:tcBorders>
          </w:tcPr>
          <w:p w14:paraId="0E2CB4E1" w14:textId="77777777" w:rsidR="00A95D4A" w:rsidRDefault="00A95D4A" w:rsidP="00B03AC8">
            <w:pPr>
              <w:pStyle w:val="TAC"/>
            </w:pPr>
            <w:r>
              <w:t>1</w:t>
            </w:r>
          </w:p>
        </w:tc>
        <w:tc>
          <w:tcPr>
            <w:tcW w:w="284" w:type="dxa"/>
            <w:gridSpan w:val="2"/>
            <w:tcBorders>
              <w:top w:val="nil"/>
              <w:left w:val="nil"/>
              <w:bottom w:val="nil"/>
              <w:right w:val="nil"/>
            </w:tcBorders>
          </w:tcPr>
          <w:p w14:paraId="6423CA31" w14:textId="77777777" w:rsidR="00A95D4A"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Default="00A95D4A" w:rsidP="00B03AC8">
            <w:pPr>
              <w:pStyle w:val="TAL"/>
            </w:pPr>
            <w:r>
              <w:t>Network slice-specific authentication complete</w:t>
            </w:r>
          </w:p>
        </w:tc>
      </w:tr>
      <w:tr w:rsidR="00A95D4A"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Default="00A95D4A" w:rsidP="00B03AC8">
            <w:pPr>
              <w:pStyle w:val="TAC"/>
            </w:pPr>
            <w:r>
              <w:t>0</w:t>
            </w:r>
          </w:p>
        </w:tc>
        <w:tc>
          <w:tcPr>
            <w:tcW w:w="284" w:type="dxa"/>
            <w:gridSpan w:val="2"/>
            <w:tcBorders>
              <w:top w:val="nil"/>
              <w:left w:val="nil"/>
              <w:bottom w:val="nil"/>
              <w:right w:val="nil"/>
            </w:tcBorders>
          </w:tcPr>
          <w:p w14:paraId="38373DE1" w14:textId="77777777" w:rsidR="00A95D4A" w:rsidRDefault="00A95D4A" w:rsidP="00B03AC8">
            <w:pPr>
              <w:pStyle w:val="TAC"/>
            </w:pPr>
            <w:r>
              <w:t>1</w:t>
            </w:r>
          </w:p>
        </w:tc>
        <w:tc>
          <w:tcPr>
            <w:tcW w:w="284" w:type="dxa"/>
            <w:gridSpan w:val="2"/>
            <w:tcBorders>
              <w:top w:val="nil"/>
              <w:left w:val="nil"/>
              <w:bottom w:val="nil"/>
              <w:right w:val="nil"/>
            </w:tcBorders>
          </w:tcPr>
          <w:p w14:paraId="3A4DAC31" w14:textId="77777777" w:rsidR="00A95D4A" w:rsidRDefault="00A95D4A" w:rsidP="00B03AC8">
            <w:pPr>
              <w:pStyle w:val="TAC"/>
            </w:pPr>
            <w:r>
              <w:t>0</w:t>
            </w:r>
          </w:p>
        </w:tc>
        <w:tc>
          <w:tcPr>
            <w:tcW w:w="284" w:type="dxa"/>
            <w:gridSpan w:val="2"/>
            <w:tcBorders>
              <w:top w:val="nil"/>
              <w:left w:val="nil"/>
              <w:bottom w:val="nil"/>
              <w:right w:val="nil"/>
            </w:tcBorders>
          </w:tcPr>
          <w:p w14:paraId="50D3AA44" w14:textId="77777777" w:rsidR="00A95D4A" w:rsidRDefault="00A95D4A" w:rsidP="00B03AC8">
            <w:pPr>
              <w:pStyle w:val="TAC"/>
            </w:pPr>
            <w:r>
              <w:t>1</w:t>
            </w:r>
          </w:p>
        </w:tc>
        <w:tc>
          <w:tcPr>
            <w:tcW w:w="284" w:type="dxa"/>
            <w:gridSpan w:val="2"/>
            <w:tcBorders>
              <w:top w:val="nil"/>
              <w:left w:val="nil"/>
              <w:bottom w:val="nil"/>
              <w:right w:val="nil"/>
            </w:tcBorders>
          </w:tcPr>
          <w:p w14:paraId="6337E411" w14:textId="77777777" w:rsidR="00A95D4A" w:rsidRDefault="00A95D4A" w:rsidP="00B03AC8">
            <w:pPr>
              <w:pStyle w:val="TAC"/>
            </w:pPr>
            <w:r>
              <w:t>0</w:t>
            </w:r>
          </w:p>
        </w:tc>
        <w:tc>
          <w:tcPr>
            <w:tcW w:w="284" w:type="dxa"/>
            <w:gridSpan w:val="2"/>
            <w:tcBorders>
              <w:top w:val="nil"/>
              <w:left w:val="nil"/>
              <w:bottom w:val="nil"/>
              <w:right w:val="nil"/>
            </w:tcBorders>
          </w:tcPr>
          <w:p w14:paraId="7235598F" w14:textId="77777777" w:rsidR="00A95D4A" w:rsidRDefault="00A95D4A" w:rsidP="00B03AC8">
            <w:pPr>
              <w:pStyle w:val="TAC"/>
            </w:pPr>
            <w:r>
              <w:t>0</w:t>
            </w:r>
          </w:p>
        </w:tc>
        <w:tc>
          <w:tcPr>
            <w:tcW w:w="284" w:type="dxa"/>
            <w:gridSpan w:val="2"/>
            <w:tcBorders>
              <w:top w:val="nil"/>
              <w:left w:val="nil"/>
              <w:bottom w:val="nil"/>
              <w:right w:val="nil"/>
            </w:tcBorders>
          </w:tcPr>
          <w:p w14:paraId="03B9A6AF" w14:textId="77777777" w:rsidR="00A95D4A" w:rsidRDefault="00A95D4A" w:rsidP="00B03AC8">
            <w:pPr>
              <w:pStyle w:val="TAC"/>
            </w:pPr>
            <w:r>
              <w:t>1</w:t>
            </w:r>
          </w:p>
        </w:tc>
        <w:tc>
          <w:tcPr>
            <w:tcW w:w="284" w:type="dxa"/>
            <w:gridSpan w:val="2"/>
            <w:tcBorders>
              <w:top w:val="nil"/>
              <w:left w:val="nil"/>
              <w:bottom w:val="nil"/>
              <w:right w:val="nil"/>
            </w:tcBorders>
          </w:tcPr>
          <w:p w14:paraId="043C3210" w14:textId="77777777" w:rsidR="00A95D4A" w:rsidRDefault="00A95D4A" w:rsidP="00B03AC8">
            <w:pPr>
              <w:pStyle w:val="TAC"/>
            </w:pPr>
            <w:r>
              <w:t>0</w:t>
            </w:r>
          </w:p>
        </w:tc>
        <w:tc>
          <w:tcPr>
            <w:tcW w:w="284" w:type="dxa"/>
            <w:gridSpan w:val="2"/>
            <w:tcBorders>
              <w:top w:val="nil"/>
              <w:left w:val="nil"/>
              <w:bottom w:val="nil"/>
              <w:right w:val="nil"/>
            </w:tcBorders>
          </w:tcPr>
          <w:p w14:paraId="145942EB" w14:textId="77777777" w:rsidR="00A95D4A"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Default="00A95D4A" w:rsidP="00B03AC8">
            <w:pPr>
              <w:pStyle w:val="TAL"/>
            </w:pPr>
            <w:r>
              <w:t>Network slice-specific authentication result</w:t>
            </w:r>
          </w:p>
        </w:tc>
      </w:tr>
      <w:tr w:rsidR="00A95D4A"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Default="00A95D4A" w:rsidP="00B03AC8">
            <w:pPr>
              <w:pStyle w:val="TAC"/>
            </w:pPr>
            <w:r>
              <w:t>0</w:t>
            </w:r>
          </w:p>
        </w:tc>
        <w:tc>
          <w:tcPr>
            <w:tcW w:w="284" w:type="dxa"/>
            <w:gridSpan w:val="2"/>
            <w:tcBorders>
              <w:top w:val="nil"/>
              <w:left w:val="nil"/>
              <w:bottom w:val="nil"/>
              <w:right w:val="nil"/>
            </w:tcBorders>
          </w:tcPr>
          <w:p w14:paraId="0462CF45" w14:textId="77777777" w:rsidR="00A95D4A" w:rsidRDefault="00A95D4A" w:rsidP="00B03AC8">
            <w:pPr>
              <w:pStyle w:val="TAC"/>
            </w:pPr>
            <w:r>
              <w:t>1</w:t>
            </w:r>
          </w:p>
        </w:tc>
        <w:tc>
          <w:tcPr>
            <w:tcW w:w="284" w:type="dxa"/>
            <w:gridSpan w:val="2"/>
            <w:tcBorders>
              <w:top w:val="nil"/>
              <w:left w:val="nil"/>
              <w:bottom w:val="nil"/>
              <w:right w:val="nil"/>
            </w:tcBorders>
          </w:tcPr>
          <w:p w14:paraId="5DB649FB" w14:textId="77777777" w:rsidR="00A95D4A" w:rsidRDefault="00A95D4A" w:rsidP="00B03AC8">
            <w:pPr>
              <w:pStyle w:val="TAC"/>
            </w:pPr>
            <w:r>
              <w:t>0</w:t>
            </w:r>
          </w:p>
        </w:tc>
        <w:tc>
          <w:tcPr>
            <w:tcW w:w="284" w:type="dxa"/>
            <w:gridSpan w:val="2"/>
            <w:tcBorders>
              <w:top w:val="nil"/>
              <w:left w:val="nil"/>
              <w:bottom w:val="nil"/>
              <w:right w:val="nil"/>
            </w:tcBorders>
          </w:tcPr>
          <w:p w14:paraId="3540F9B3" w14:textId="77777777" w:rsidR="00A95D4A" w:rsidRDefault="00A95D4A" w:rsidP="00B03AC8">
            <w:pPr>
              <w:pStyle w:val="TAC"/>
            </w:pPr>
            <w:r>
              <w:t>1</w:t>
            </w:r>
          </w:p>
        </w:tc>
        <w:tc>
          <w:tcPr>
            <w:tcW w:w="284" w:type="dxa"/>
            <w:gridSpan w:val="2"/>
            <w:tcBorders>
              <w:top w:val="nil"/>
              <w:left w:val="nil"/>
              <w:bottom w:val="nil"/>
              <w:right w:val="nil"/>
            </w:tcBorders>
          </w:tcPr>
          <w:p w14:paraId="18B827DD" w14:textId="77777777" w:rsidR="00A95D4A" w:rsidRDefault="00A95D4A" w:rsidP="00B03AC8">
            <w:pPr>
              <w:pStyle w:val="TAC"/>
            </w:pPr>
            <w:r>
              <w:t>0</w:t>
            </w:r>
          </w:p>
        </w:tc>
        <w:tc>
          <w:tcPr>
            <w:tcW w:w="284" w:type="dxa"/>
            <w:gridSpan w:val="2"/>
            <w:tcBorders>
              <w:top w:val="nil"/>
              <w:left w:val="nil"/>
              <w:bottom w:val="nil"/>
              <w:right w:val="nil"/>
            </w:tcBorders>
          </w:tcPr>
          <w:p w14:paraId="6BDE08F9" w14:textId="77777777" w:rsidR="00A95D4A" w:rsidRDefault="00A95D4A" w:rsidP="00B03AC8">
            <w:pPr>
              <w:pStyle w:val="TAC"/>
            </w:pPr>
            <w:r>
              <w:t>1</w:t>
            </w:r>
          </w:p>
        </w:tc>
        <w:tc>
          <w:tcPr>
            <w:tcW w:w="284" w:type="dxa"/>
            <w:gridSpan w:val="2"/>
            <w:tcBorders>
              <w:top w:val="nil"/>
              <w:left w:val="nil"/>
              <w:bottom w:val="nil"/>
              <w:right w:val="nil"/>
            </w:tcBorders>
          </w:tcPr>
          <w:p w14:paraId="400B216F" w14:textId="77777777" w:rsidR="00A95D4A" w:rsidRDefault="00A95D4A" w:rsidP="00B03AC8">
            <w:pPr>
              <w:pStyle w:val="TAC"/>
            </w:pPr>
            <w:r>
              <w:t>0</w:t>
            </w:r>
          </w:p>
        </w:tc>
        <w:tc>
          <w:tcPr>
            <w:tcW w:w="284" w:type="dxa"/>
            <w:gridSpan w:val="2"/>
            <w:tcBorders>
              <w:top w:val="nil"/>
              <w:left w:val="nil"/>
              <w:bottom w:val="nil"/>
              <w:right w:val="nil"/>
            </w:tcBorders>
          </w:tcPr>
          <w:p w14:paraId="060E653C" w14:textId="77777777" w:rsidR="00A95D4A" w:rsidRDefault="00A95D4A" w:rsidP="00B03AC8">
            <w:pPr>
              <w:pStyle w:val="TAC"/>
            </w:pPr>
            <w:r>
              <w:t>0</w:t>
            </w:r>
          </w:p>
        </w:tc>
        <w:tc>
          <w:tcPr>
            <w:tcW w:w="284" w:type="dxa"/>
            <w:gridSpan w:val="2"/>
            <w:tcBorders>
              <w:top w:val="nil"/>
              <w:left w:val="nil"/>
              <w:bottom w:val="nil"/>
              <w:right w:val="nil"/>
            </w:tcBorders>
          </w:tcPr>
          <w:p w14:paraId="714E7454" w14:textId="77777777" w:rsidR="00A95D4A"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Default="00A95D4A" w:rsidP="00B03AC8">
            <w:pPr>
              <w:pStyle w:val="TAL"/>
            </w:pPr>
            <w:r>
              <w:t>Configuration update command</w:t>
            </w:r>
          </w:p>
        </w:tc>
      </w:tr>
      <w:tr w:rsidR="00A95D4A"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Default="00A95D4A" w:rsidP="00B03AC8">
            <w:pPr>
              <w:pStyle w:val="TAC"/>
            </w:pPr>
            <w:r>
              <w:t>0</w:t>
            </w:r>
          </w:p>
        </w:tc>
        <w:tc>
          <w:tcPr>
            <w:tcW w:w="284" w:type="dxa"/>
            <w:gridSpan w:val="2"/>
            <w:tcBorders>
              <w:top w:val="nil"/>
              <w:left w:val="nil"/>
              <w:bottom w:val="nil"/>
              <w:right w:val="nil"/>
            </w:tcBorders>
          </w:tcPr>
          <w:p w14:paraId="524DDDAA" w14:textId="77777777" w:rsidR="00A95D4A" w:rsidRDefault="00A95D4A" w:rsidP="00B03AC8">
            <w:pPr>
              <w:pStyle w:val="TAC"/>
            </w:pPr>
            <w:r>
              <w:t>1</w:t>
            </w:r>
          </w:p>
        </w:tc>
        <w:tc>
          <w:tcPr>
            <w:tcW w:w="284" w:type="dxa"/>
            <w:gridSpan w:val="2"/>
            <w:tcBorders>
              <w:top w:val="nil"/>
              <w:left w:val="nil"/>
              <w:bottom w:val="nil"/>
              <w:right w:val="nil"/>
            </w:tcBorders>
          </w:tcPr>
          <w:p w14:paraId="103DA478" w14:textId="77777777" w:rsidR="00A95D4A" w:rsidRDefault="00A95D4A" w:rsidP="00B03AC8">
            <w:pPr>
              <w:pStyle w:val="TAC"/>
            </w:pPr>
            <w:r>
              <w:t>0</w:t>
            </w:r>
          </w:p>
        </w:tc>
        <w:tc>
          <w:tcPr>
            <w:tcW w:w="284" w:type="dxa"/>
            <w:gridSpan w:val="2"/>
            <w:tcBorders>
              <w:top w:val="nil"/>
              <w:left w:val="nil"/>
              <w:bottom w:val="nil"/>
              <w:right w:val="nil"/>
            </w:tcBorders>
          </w:tcPr>
          <w:p w14:paraId="27DB3DAD" w14:textId="77777777" w:rsidR="00A95D4A" w:rsidRDefault="00A95D4A" w:rsidP="00B03AC8">
            <w:pPr>
              <w:pStyle w:val="TAC"/>
            </w:pPr>
            <w:r>
              <w:t>1</w:t>
            </w:r>
          </w:p>
        </w:tc>
        <w:tc>
          <w:tcPr>
            <w:tcW w:w="284" w:type="dxa"/>
            <w:gridSpan w:val="2"/>
            <w:tcBorders>
              <w:top w:val="nil"/>
              <w:left w:val="nil"/>
              <w:bottom w:val="nil"/>
              <w:right w:val="nil"/>
            </w:tcBorders>
          </w:tcPr>
          <w:p w14:paraId="20D9E486" w14:textId="77777777" w:rsidR="00A95D4A" w:rsidRDefault="00A95D4A" w:rsidP="00B03AC8">
            <w:pPr>
              <w:pStyle w:val="TAC"/>
            </w:pPr>
            <w:r>
              <w:t>0</w:t>
            </w:r>
          </w:p>
        </w:tc>
        <w:tc>
          <w:tcPr>
            <w:tcW w:w="284" w:type="dxa"/>
            <w:gridSpan w:val="2"/>
            <w:tcBorders>
              <w:top w:val="nil"/>
              <w:left w:val="nil"/>
              <w:bottom w:val="nil"/>
              <w:right w:val="nil"/>
            </w:tcBorders>
          </w:tcPr>
          <w:p w14:paraId="6220B7E1" w14:textId="77777777" w:rsidR="00A95D4A" w:rsidRDefault="00A95D4A" w:rsidP="00B03AC8">
            <w:pPr>
              <w:pStyle w:val="TAC"/>
            </w:pPr>
            <w:r>
              <w:t>1</w:t>
            </w:r>
          </w:p>
        </w:tc>
        <w:tc>
          <w:tcPr>
            <w:tcW w:w="284" w:type="dxa"/>
            <w:gridSpan w:val="2"/>
            <w:tcBorders>
              <w:top w:val="nil"/>
              <w:left w:val="nil"/>
              <w:bottom w:val="nil"/>
              <w:right w:val="nil"/>
            </w:tcBorders>
          </w:tcPr>
          <w:p w14:paraId="1C3B0C5B" w14:textId="77777777" w:rsidR="00A95D4A" w:rsidRDefault="00A95D4A" w:rsidP="00B03AC8">
            <w:pPr>
              <w:pStyle w:val="TAC"/>
            </w:pPr>
            <w:r>
              <w:t>0</w:t>
            </w:r>
          </w:p>
        </w:tc>
        <w:tc>
          <w:tcPr>
            <w:tcW w:w="284" w:type="dxa"/>
            <w:gridSpan w:val="2"/>
            <w:tcBorders>
              <w:top w:val="nil"/>
              <w:left w:val="nil"/>
              <w:bottom w:val="nil"/>
              <w:right w:val="nil"/>
            </w:tcBorders>
          </w:tcPr>
          <w:p w14:paraId="2055BBD4" w14:textId="77777777" w:rsidR="00A95D4A" w:rsidRDefault="00A95D4A" w:rsidP="00B03AC8">
            <w:pPr>
              <w:pStyle w:val="TAC"/>
            </w:pPr>
            <w:r>
              <w:t>1</w:t>
            </w:r>
          </w:p>
        </w:tc>
        <w:tc>
          <w:tcPr>
            <w:tcW w:w="284" w:type="dxa"/>
            <w:gridSpan w:val="2"/>
            <w:tcBorders>
              <w:top w:val="nil"/>
              <w:left w:val="nil"/>
              <w:bottom w:val="nil"/>
              <w:right w:val="nil"/>
            </w:tcBorders>
          </w:tcPr>
          <w:p w14:paraId="14137368" w14:textId="77777777" w:rsidR="00A95D4A"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Default="00A95D4A" w:rsidP="00B03AC8">
            <w:pPr>
              <w:pStyle w:val="TAL"/>
            </w:pPr>
            <w:r>
              <w:t>Configuration update complete</w:t>
            </w:r>
          </w:p>
        </w:tc>
      </w:tr>
      <w:tr w:rsidR="00A95D4A"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Default="00A95D4A" w:rsidP="00B03AC8">
            <w:pPr>
              <w:pStyle w:val="TAC"/>
            </w:pPr>
            <w:r>
              <w:t>0</w:t>
            </w:r>
          </w:p>
        </w:tc>
        <w:tc>
          <w:tcPr>
            <w:tcW w:w="284" w:type="dxa"/>
            <w:gridSpan w:val="2"/>
            <w:tcBorders>
              <w:top w:val="nil"/>
              <w:left w:val="nil"/>
              <w:bottom w:val="nil"/>
              <w:right w:val="nil"/>
            </w:tcBorders>
          </w:tcPr>
          <w:p w14:paraId="6F75423C" w14:textId="77777777" w:rsidR="00A95D4A" w:rsidRDefault="00A95D4A" w:rsidP="00B03AC8">
            <w:pPr>
              <w:pStyle w:val="TAC"/>
            </w:pPr>
            <w:r>
              <w:t>1</w:t>
            </w:r>
          </w:p>
        </w:tc>
        <w:tc>
          <w:tcPr>
            <w:tcW w:w="284" w:type="dxa"/>
            <w:gridSpan w:val="2"/>
            <w:tcBorders>
              <w:top w:val="nil"/>
              <w:left w:val="nil"/>
              <w:bottom w:val="nil"/>
              <w:right w:val="nil"/>
            </w:tcBorders>
          </w:tcPr>
          <w:p w14:paraId="007ADAC8" w14:textId="77777777" w:rsidR="00A95D4A" w:rsidRDefault="00A95D4A" w:rsidP="00B03AC8">
            <w:pPr>
              <w:pStyle w:val="TAC"/>
            </w:pPr>
            <w:r>
              <w:t>0</w:t>
            </w:r>
          </w:p>
        </w:tc>
        <w:tc>
          <w:tcPr>
            <w:tcW w:w="284" w:type="dxa"/>
            <w:gridSpan w:val="2"/>
            <w:tcBorders>
              <w:top w:val="nil"/>
              <w:left w:val="nil"/>
              <w:bottom w:val="nil"/>
              <w:right w:val="nil"/>
            </w:tcBorders>
          </w:tcPr>
          <w:p w14:paraId="0427DC30" w14:textId="77777777" w:rsidR="00A95D4A" w:rsidRDefault="00A95D4A" w:rsidP="00B03AC8">
            <w:pPr>
              <w:pStyle w:val="TAC"/>
            </w:pPr>
            <w:r>
              <w:t>1</w:t>
            </w:r>
          </w:p>
        </w:tc>
        <w:tc>
          <w:tcPr>
            <w:tcW w:w="284" w:type="dxa"/>
            <w:gridSpan w:val="2"/>
            <w:tcBorders>
              <w:top w:val="nil"/>
              <w:left w:val="nil"/>
              <w:bottom w:val="nil"/>
              <w:right w:val="nil"/>
            </w:tcBorders>
          </w:tcPr>
          <w:p w14:paraId="0836D364" w14:textId="77777777" w:rsidR="00A95D4A" w:rsidRDefault="00A95D4A" w:rsidP="00B03AC8">
            <w:pPr>
              <w:pStyle w:val="TAC"/>
            </w:pPr>
            <w:r>
              <w:t>0</w:t>
            </w:r>
          </w:p>
        </w:tc>
        <w:tc>
          <w:tcPr>
            <w:tcW w:w="284" w:type="dxa"/>
            <w:gridSpan w:val="2"/>
            <w:tcBorders>
              <w:top w:val="nil"/>
              <w:left w:val="nil"/>
              <w:bottom w:val="nil"/>
              <w:right w:val="nil"/>
            </w:tcBorders>
          </w:tcPr>
          <w:p w14:paraId="3A5859E9" w14:textId="77777777" w:rsidR="00A95D4A" w:rsidRDefault="00A95D4A" w:rsidP="00B03AC8">
            <w:pPr>
              <w:pStyle w:val="TAC"/>
            </w:pPr>
            <w:r>
              <w:t>1</w:t>
            </w:r>
          </w:p>
        </w:tc>
        <w:tc>
          <w:tcPr>
            <w:tcW w:w="284" w:type="dxa"/>
            <w:gridSpan w:val="2"/>
            <w:tcBorders>
              <w:top w:val="nil"/>
              <w:left w:val="nil"/>
              <w:bottom w:val="nil"/>
              <w:right w:val="nil"/>
            </w:tcBorders>
          </w:tcPr>
          <w:p w14:paraId="6A7E0B27" w14:textId="77777777" w:rsidR="00A95D4A" w:rsidRDefault="00A95D4A" w:rsidP="00B03AC8">
            <w:pPr>
              <w:pStyle w:val="TAC"/>
            </w:pPr>
            <w:r>
              <w:t>1</w:t>
            </w:r>
          </w:p>
        </w:tc>
        <w:tc>
          <w:tcPr>
            <w:tcW w:w="284" w:type="dxa"/>
            <w:gridSpan w:val="2"/>
            <w:tcBorders>
              <w:top w:val="nil"/>
              <w:left w:val="nil"/>
              <w:bottom w:val="nil"/>
              <w:right w:val="nil"/>
            </w:tcBorders>
          </w:tcPr>
          <w:p w14:paraId="007EBC7A" w14:textId="77777777" w:rsidR="00A95D4A" w:rsidRDefault="00A95D4A" w:rsidP="00B03AC8">
            <w:pPr>
              <w:pStyle w:val="TAC"/>
            </w:pPr>
            <w:r>
              <w:t>0</w:t>
            </w:r>
          </w:p>
        </w:tc>
        <w:tc>
          <w:tcPr>
            <w:tcW w:w="284" w:type="dxa"/>
            <w:gridSpan w:val="2"/>
            <w:tcBorders>
              <w:top w:val="nil"/>
              <w:left w:val="nil"/>
              <w:bottom w:val="nil"/>
              <w:right w:val="nil"/>
            </w:tcBorders>
          </w:tcPr>
          <w:p w14:paraId="1911379D" w14:textId="77777777" w:rsidR="00A95D4A"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Default="00A95D4A" w:rsidP="00B03AC8">
            <w:pPr>
              <w:pStyle w:val="TAL"/>
            </w:pPr>
            <w:r>
              <w:t>Authentication request</w:t>
            </w:r>
          </w:p>
        </w:tc>
      </w:tr>
      <w:tr w:rsidR="00A95D4A"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Default="00A95D4A" w:rsidP="00B03AC8">
            <w:pPr>
              <w:pStyle w:val="TAC"/>
            </w:pPr>
            <w:r>
              <w:t>0</w:t>
            </w:r>
          </w:p>
        </w:tc>
        <w:tc>
          <w:tcPr>
            <w:tcW w:w="284" w:type="dxa"/>
            <w:gridSpan w:val="2"/>
            <w:tcBorders>
              <w:top w:val="nil"/>
              <w:left w:val="nil"/>
              <w:bottom w:val="nil"/>
              <w:right w:val="nil"/>
            </w:tcBorders>
          </w:tcPr>
          <w:p w14:paraId="125736B2" w14:textId="77777777" w:rsidR="00A95D4A" w:rsidRDefault="00A95D4A" w:rsidP="00B03AC8">
            <w:pPr>
              <w:pStyle w:val="TAC"/>
            </w:pPr>
            <w:r>
              <w:t>1</w:t>
            </w:r>
          </w:p>
        </w:tc>
        <w:tc>
          <w:tcPr>
            <w:tcW w:w="284" w:type="dxa"/>
            <w:gridSpan w:val="2"/>
            <w:tcBorders>
              <w:top w:val="nil"/>
              <w:left w:val="nil"/>
              <w:bottom w:val="nil"/>
              <w:right w:val="nil"/>
            </w:tcBorders>
          </w:tcPr>
          <w:p w14:paraId="36DA1525" w14:textId="77777777" w:rsidR="00A95D4A" w:rsidRDefault="00A95D4A" w:rsidP="00B03AC8">
            <w:pPr>
              <w:pStyle w:val="TAC"/>
            </w:pPr>
            <w:r>
              <w:t>0</w:t>
            </w:r>
          </w:p>
        </w:tc>
        <w:tc>
          <w:tcPr>
            <w:tcW w:w="284" w:type="dxa"/>
            <w:gridSpan w:val="2"/>
            <w:tcBorders>
              <w:top w:val="nil"/>
              <w:left w:val="nil"/>
              <w:bottom w:val="nil"/>
              <w:right w:val="nil"/>
            </w:tcBorders>
          </w:tcPr>
          <w:p w14:paraId="6769F50B" w14:textId="77777777" w:rsidR="00A95D4A" w:rsidRDefault="00A95D4A" w:rsidP="00B03AC8">
            <w:pPr>
              <w:pStyle w:val="TAC"/>
            </w:pPr>
            <w:r>
              <w:t>1</w:t>
            </w:r>
          </w:p>
        </w:tc>
        <w:tc>
          <w:tcPr>
            <w:tcW w:w="284" w:type="dxa"/>
            <w:gridSpan w:val="2"/>
            <w:tcBorders>
              <w:top w:val="nil"/>
              <w:left w:val="nil"/>
              <w:bottom w:val="nil"/>
              <w:right w:val="nil"/>
            </w:tcBorders>
          </w:tcPr>
          <w:p w14:paraId="66EAA792" w14:textId="77777777" w:rsidR="00A95D4A" w:rsidRDefault="00A95D4A" w:rsidP="00B03AC8">
            <w:pPr>
              <w:pStyle w:val="TAC"/>
            </w:pPr>
            <w:r>
              <w:t>0</w:t>
            </w:r>
          </w:p>
        </w:tc>
        <w:tc>
          <w:tcPr>
            <w:tcW w:w="284" w:type="dxa"/>
            <w:gridSpan w:val="2"/>
            <w:tcBorders>
              <w:top w:val="nil"/>
              <w:left w:val="nil"/>
              <w:bottom w:val="nil"/>
              <w:right w:val="nil"/>
            </w:tcBorders>
          </w:tcPr>
          <w:p w14:paraId="532B808D" w14:textId="77777777" w:rsidR="00A95D4A" w:rsidRDefault="00A95D4A" w:rsidP="00B03AC8">
            <w:pPr>
              <w:pStyle w:val="TAC"/>
            </w:pPr>
            <w:r>
              <w:t>1</w:t>
            </w:r>
          </w:p>
        </w:tc>
        <w:tc>
          <w:tcPr>
            <w:tcW w:w="284" w:type="dxa"/>
            <w:gridSpan w:val="2"/>
            <w:tcBorders>
              <w:top w:val="nil"/>
              <w:left w:val="nil"/>
              <w:bottom w:val="nil"/>
              <w:right w:val="nil"/>
            </w:tcBorders>
          </w:tcPr>
          <w:p w14:paraId="46EF8C5F" w14:textId="77777777" w:rsidR="00A95D4A" w:rsidRDefault="00A95D4A" w:rsidP="00B03AC8">
            <w:pPr>
              <w:pStyle w:val="TAC"/>
            </w:pPr>
            <w:r>
              <w:t>1</w:t>
            </w:r>
          </w:p>
        </w:tc>
        <w:tc>
          <w:tcPr>
            <w:tcW w:w="284" w:type="dxa"/>
            <w:gridSpan w:val="2"/>
            <w:tcBorders>
              <w:top w:val="nil"/>
              <w:left w:val="nil"/>
              <w:bottom w:val="nil"/>
              <w:right w:val="nil"/>
            </w:tcBorders>
          </w:tcPr>
          <w:p w14:paraId="6EE8E89C" w14:textId="77777777" w:rsidR="00A95D4A" w:rsidRDefault="00A95D4A" w:rsidP="00B03AC8">
            <w:pPr>
              <w:pStyle w:val="TAC"/>
            </w:pPr>
            <w:r>
              <w:t>1</w:t>
            </w:r>
          </w:p>
        </w:tc>
        <w:tc>
          <w:tcPr>
            <w:tcW w:w="284" w:type="dxa"/>
            <w:gridSpan w:val="2"/>
            <w:tcBorders>
              <w:top w:val="nil"/>
              <w:left w:val="nil"/>
              <w:bottom w:val="nil"/>
              <w:right w:val="nil"/>
            </w:tcBorders>
          </w:tcPr>
          <w:p w14:paraId="7830892D" w14:textId="77777777" w:rsidR="00A95D4A"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Default="00A95D4A" w:rsidP="00B03AC8">
            <w:pPr>
              <w:pStyle w:val="TAL"/>
            </w:pPr>
            <w:r>
              <w:t>Authentication response</w:t>
            </w:r>
          </w:p>
        </w:tc>
      </w:tr>
      <w:tr w:rsidR="00A95D4A"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Default="00A95D4A" w:rsidP="00B03AC8">
            <w:pPr>
              <w:pStyle w:val="TAC"/>
            </w:pPr>
            <w:r>
              <w:t>0</w:t>
            </w:r>
          </w:p>
        </w:tc>
        <w:tc>
          <w:tcPr>
            <w:tcW w:w="284" w:type="dxa"/>
            <w:gridSpan w:val="2"/>
            <w:tcBorders>
              <w:top w:val="nil"/>
              <w:left w:val="nil"/>
              <w:bottom w:val="nil"/>
              <w:right w:val="nil"/>
            </w:tcBorders>
          </w:tcPr>
          <w:p w14:paraId="5A85BA3F" w14:textId="77777777" w:rsidR="00A95D4A" w:rsidRDefault="00A95D4A" w:rsidP="00B03AC8">
            <w:pPr>
              <w:pStyle w:val="TAC"/>
            </w:pPr>
            <w:r>
              <w:t>1</w:t>
            </w:r>
          </w:p>
        </w:tc>
        <w:tc>
          <w:tcPr>
            <w:tcW w:w="284" w:type="dxa"/>
            <w:gridSpan w:val="2"/>
            <w:tcBorders>
              <w:top w:val="nil"/>
              <w:left w:val="nil"/>
              <w:bottom w:val="nil"/>
              <w:right w:val="nil"/>
            </w:tcBorders>
          </w:tcPr>
          <w:p w14:paraId="5746F933" w14:textId="77777777" w:rsidR="00A95D4A" w:rsidRDefault="00A95D4A" w:rsidP="00B03AC8">
            <w:pPr>
              <w:pStyle w:val="TAC"/>
            </w:pPr>
            <w:r>
              <w:t>0</w:t>
            </w:r>
          </w:p>
        </w:tc>
        <w:tc>
          <w:tcPr>
            <w:tcW w:w="284" w:type="dxa"/>
            <w:gridSpan w:val="2"/>
            <w:tcBorders>
              <w:top w:val="nil"/>
              <w:left w:val="nil"/>
              <w:bottom w:val="nil"/>
              <w:right w:val="nil"/>
            </w:tcBorders>
          </w:tcPr>
          <w:p w14:paraId="58D2EC19" w14:textId="77777777" w:rsidR="00A95D4A" w:rsidRDefault="00A95D4A" w:rsidP="00B03AC8">
            <w:pPr>
              <w:pStyle w:val="TAC"/>
            </w:pPr>
            <w:r>
              <w:t>1</w:t>
            </w:r>
          </w:p>
        </w:tc>
        <w:tc>
          <w:tcPr>
            <w:tcW w:w="284" w:type="dxa"/>
            <w:gridSpan w:val="2"/>
            <w:tcBorders>
              <w:top w:val="nil"/>
              <w:left w:val="nil"/>
              <w:bottom w:val="nil"/>
              <w:right w:val="nil"/>
            </w:tcBorders>
          </w:tcPr>
          <w:p w14:paraId="2EB85B5E" w14:textId="77777777" w:rsidR="00A95D4A" w:rsidRDefault="00A95D4A" w:rsidP="00B03AC8">
            <w:pPr>
              <w:pStyle w:val="TAC"/>
            </w:pPr>
            <w:r>
              <w:t>1</w:t>
            </w:r>
          </w:p>
        </w:tc>
        <w:tc>
          <w:tcPr>
            <w:tcW w:w="284" w:type="dxa"/>
            <w:gridSpan w:val="2"/>
            <w:tcBorders>
              <w:top w:val="nil"/>
              <w:left w:val="nil"/>
              <w:bottom w:val="nil"/>
              <w:right w:val="nil"/>
            </w:tcBorders>
          </w:tcPr>
          <w:p w14:paraId="7195E848" w14:textId="77777777" w:rsidR="00A95D4A" w:rsidRDefault="00A95D4A" w:rsidP="00B03AC8">
            <w:pPr>
              <w:pStyle w:val="TAC"/>
            </w:pPr>
            <w:r>
              <w:t>0</w:t>
            </w:r>
          </w:p>
        </w:tc>
        <w:tc>
          <w:tcPr>
            <w:tcW w:w="284" w:type="dxa"/>
            <w:gridSpan w:val="2"/>
            <w:tcBorders>
              <w:top w:val="nil"/>
              <w:left w:val="nil"/>
              <w:bottom w:val="nil"/>
              <w:right w:val="nil"/>
            </w:tcBorders>
          </w:tcPr>
          <w:p w14:paraId="1EFD08C5" w14:textId="77777777" w:rsidR="00A95D4A" w:rsidRDefault="00A95D4A" w:rsidP="00B03AC8">
            <w:pPr>
              <w:pStyle w:val="TAC"/>
            </w:pPr>
            <w:r>
              <w:t>0</w:t>
            </w:r>
          </w:p>
        </w:tc>
        <w:tc>
          <w:tcPr>
            <w:tcW w:w="284" w:type="dxa"/>
            <w:gridSpan w:val="2"/>
            <w:tcBorders>
              <w:top w:val="nil"/>
              <w:left w:val="nil"/>
              <w:bottom w:val="nil"/>
              <w:right w:val="nil"/>
            </w:tcBorders>
          </w:tcPr>
          <w:p w14:paraId="6C4635B8" w14:textId="77777777" w:rsidR="00A95D4A" w:rsidRDefault="00A95D4A" w:rsidP="00B03AC8">
            <w:pPr>
              <w:pStyle w:val="TAC"/>
            </w:pPr>
            <w:r>
              <w:t>0</w:t>
            </w:r>
          </w:p>
        </w:tc>
        <w:tc>
          <w:tcPr>
            <w:tcW w:w="284" w:type="dxa"/>
            <w:gridSpan w:val="2"/>
            <w:tcBorders>
              <w:top w:val="nil"/>
              <w:left w:val="nil"/>
              <w:bottom w:val="nil"/>
              <w:right w:val="nil"/>
            </w:tcBorders>
          </w:tcPr>
          <w:p w14:paraId="5C87D0F9" w14:textId="77777777" w:rsidR="00A95D4A"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Default="00A95D4A" w:rsidP="00B03AC8">
            <w:pPr>
              <w:pStyle w:val="TAL"/>
            </w:pPr>
            <w:r>
              <w:t>Authentication reject</w:t>
            </w:r>
          </w:p>
        </w:tc>
      </w:tr>
      <w:tr w:rsidR="00A95D4A"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Default="00A95D4A" w:rsidP="00B03AC8">
            <w:pPr>
              <w:pStyle w:val="TAC"/>
            </w:pPr>
            <w:r>
              <w:t>0</w:t>
            </w:r>
          </w:p>
        </w:tc>
        <w:tc>
          <w:tcPr>
            <w:tcW w:w="284" w:type="dxa"/>
            <w:gridSpan w:val="2"/>
            <w:tcBorders>
              <w:top w:val="nil"/>
              <w:left w:val="nil"/>
              <w:bottom w:val="nil"/>
              <w:right w:val="nil"/>
            </w:tcBorders>
          </w:tcPr>
          <w:p w14:paraId="6FDF62C5" w14:textId="77777777" w:rsidR="00A95D4A" w:rsidRDefault="00A95D4A" w:rsidP="00B03AC8">
            <w:pPr>
              <w:pStyle w:val="TAC"/>
            </w:pPr>
            <w:r>
              <w:t>1</w:t>
            </w:r>
          </w:p>
        </w:tc>
        <w:tc>
          <w:tcPr>
            <w:tcW w:w="284" w:type="dxa"/>
            <w:gridSpan w:val="2"/>
            <w:tcBorders>
              <w:top w:val="nil"/>
              <w:left w:val="nil"/>
              <w:bottom w:val="nil"/>
              <w:right w:val="nil"/>
            </w:tcBorders>
          </w:tcPr>
          <w:p w14:paraId="67DD0BB0" w14:textId="77777777" w:rsidR="00A95D4A" w:rsidRDefault="00A95D4A" w:rsidP="00B03AC8">
            <w:pPr>
              <w:pStyle w:val="TAC"/>
            </w:pPr>
            <w:r>
              <w:t>0</w:t>
            </w:r>
          </w:p>
        </w:tc>
        <w:tc>
          <w:tcPr>
            <w:tcW w:w="284" w:type="dxa"/>
            <w:gridSpan w:val="2"/>
            <w:tcBorders>
              <w:top w:val="nil"/>
              <w:left w:val="nil"/>
              <w:bottom w:val="nil"/>
              <w:right w:val="nil"/>
            </w:tcBorders>
          </w:tcPr>
          <w:p w14:paraId="26163CF9" w14:textId="77777777" w:rsidR="00A95D4A" w:rsidRDefault="00A95D4A" w:rsidP="00B03AC8">
            <w:pPr>
              <w:pStyle w:val="TAC"/>
            </w:pPr>
            <w:r>
              <w:t>1</w:t>
            </w:r>
          </w:p>
        </w:tc>
        <w:tc>
          <w:tcPr>
            <w:tcW w:w="284" w:type="dxa"/>
            <w:gridSpan w:val="2"/>
            <w:tcBorders>
              <w:top w:val="nil"/>
              <w:left w:val="nil"/>
              <w:bottom w:val="nil"/>
              <w:right w:val="nil"/>
            </w:tcBorders>
          </w:tcPr>
          <w:p w14:paraId="3E2DF4B9" w14:textId="77777777" w:rsidR="00A95D4A" w:rsidRDefault="00A95D4A" w:rsidP="00B03AC8">
            <w:pPr>
              <w:pStyle w:val="TAC"/>
            </w:pPr>
            <w:r>
              <w:t>1</w:t>
            </w:r>
          </w:p>
        </w:tc>
        <w:tc>
          <w:tcPr>
            <w:tcW w:w="284" w:type="dxa"/>
            <w:gridSpan w:val="2"/>
            <w:tcBorders>
              <w:top w:val="nil"/>
              <w:left w:val="nil"/>
              <w:bottom w:val="nil"/>
              <w:right w:val="nil"/>
            </w:tcBorders>
          </w:tcPr>
          <w:p w14:paraId="04123600" w14:textId="77777777" w:rsidR="00A95D4A" w:rsidRDefault="00A95D4A" w:rsidP="00B03AC8">
            <w:pPr>
              <w:pStyle w:val="TAC"/>
            </w:pPr>
            <w:r>
              <w:t>0</w:t>
            </w:r>
          </w:p>
        </w:tc>
        <w:tc>
          <w:tcPr>
            <w:tcW w:w="284" w:type="dxa"/>
            <w:gridSpan w:val="2"/>
            <w:tcBorders>
              <w:top w:val="nil"/>
              <w:left w:val="nil"/>
              <w:bottom w:val="nil"/>
              <w:right w:val="nil"/>
            </w:tcBorders>
          </w:tcPr>
          <w:p w14:paraId="49AE5AD7" w14:textId="77777777" w:rsidR="00A95D4A" w:rsidRDefault="00A95D4A" w:rsidP="00B03AC8">
            <w:pPr>
              <w:pStyle w:val="TAC"/>
            </w:pPr>
            <w:r>
              <w:t>0</w:t>
            </w:r>
          </w:p>
        </w:tc>
        <w:tc>
          <w:tcPr>
            <w:tcW w:w="284" w:type="dxa"/>
            <w:gridSpan w:val="2"/>
            <w:tcBorders>
              <w:top w:val="nil"/>
              <w:left w:val="nil"/>
              <w:bottom w:val="nil"/>
              <w:right w:val="nil"/>
            </w:tcBorders>
          </w:tcPr>
          <w:p w14:paraId="40DFD6D4" w14:textId="77777777" w:rsidR="00A95D4A" w:rsidRDefault="00A95D4A" w:rsidP="00B03AC8">
            <w:pPr>
              <w:pStyle w:val="TAC"/>
            </w:pPr>
            <w:r>
              <w:t>1</w:t>
            </w:r>
          </w:p>
        </w:tc>
        <w:tc>
          <w:tcPr>
            <w:tcW w:w="284" w:type="dxa"/>
            <w:gridSpan w:val="2"/>
            <w:tcBorders>
              <w:top w:val="nil"/>
              <w:left w:val="nil"/>
              <w:bottom w:val="nil"/>
              <w:right w:val="nil"/>
            </w:tcBorders>
          </w:tcPr>
          <w:p w14:paraId="66414BFE" w14:textId="77777777" w:rsidR="00A95D4A"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Default="00A95D4A" w:rsidP="00B03AC8">
            <w:pPr>
              <w:pStyle w:val="TAL"/>
            </w:pPr>
            <w:r>
              <w:t>Authentication failure</w:t>
            </w:r>
          </w:p>
        </w:tc>
      </w:tr>
      <w:tr w:rsidR="00A95D4A"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Default="00A95D4A" w:rsidP="00B03AC8">
            <w:pPr>
              <w:pStyle w:val="TAC"/>
            </w:pPr>
            <w:r>
              <w:t>0</w:t>
            </w:r>
          </w:p>
        </w:tc>
        <w:tc>
          <w:tcPr>
            <w:tcW w:w="284" w:type="dxa"/>
            <w:gridSpan w:val="2"/>
            <w:tcBorders>
              <w:top w:val="nil"/>
              <w:left w:val="nil"/>
              <w:bottom w:val="nil"/>
              <w:right w:val="nil"/>
            </w:tcBorders>
          </w:tcPr>
          <w:p w14:paraId="258FF079" w14:textId="77777777" w:rsidR="00A95D4A" w:rsidRDefault="00A95D4A" w:rsidP="00B03AC8">
            <w:pPr>
              <w:pStyle w:val="TAC"/>
            </w:pPr>
            <w:r>
              <w:t>1</w:t>
            </w:r>
          </w:p>
        </w:tc>
        <w:tc>
          <w:tcPr>
            <w:tcW w:w="284" w:type="dxa"/>
            <w:gridSpan w:val="2"/>
            <w:tcBorders>
              <w:top w:val="nil"/>
              <w:left w:val="nil"/>
              <w:bottom w:val="nil"/>
              <w:right w:val="nil"/>
            </w:tcBorders>
          </w:tcPr>
          <w:p w14:paraId="1E0908CF" w14:textId="77777777" w:rsidR="00A95D4A" w:rsidRDefault="00A95D4A" w:rsidP="00B03AC8">
            <w:pPr>
              <w:pStyle w:val="TAC"/>
            </w:pPr>
            <w:r>
              <w:t>0</w:t>
            </w:r>
          </w:p>
        </w:tc>
        <w:tc>
          <w:tcPr>
            <w:tcW w:w="284" w:type="dxa"/>
            <w:gridSpan w:val="2"/>
            <w:tcBorders>
              <w:top w:val="nil"/>
              <w:left w:val="nil"/>
              <w:bottom w:val="nil"/>
              <w:right w:val="nil"/>
            </w:tcBorders>
          </w:tcPr>
          <w:p w14:paraId="5BA39F2D" w14:textId="77777777" w:rsidR="00A95D4A" w:rsidRDefault="00A95D4A" w:rsidP="00B03AC8">
            <w:pPr>
              <w:pStyle w:val="TAC"/>
            </w:pPr>
            <w:r>
              <w:t>1</w:t>
            </w:r>
          </w:p>
        </w:tc>
        <w:tc>
          <w:tcPr>
            <w:tcW w:w="284" w:type="dxa"/>
            <w:gridSpan w:val="2"/>
            <w:tcBorders>
              <w:top w:val="nil"/>
              <w:left w:val="nil"/>
              <w:bottom w:val="nil"/>
              <w:right w:val="nil"/>
            </w:tcBorders>
          </w:tcPr>
          <w:p w14:paraId="2F1E611B" w14:textId="77777777" w:rsidR="00A95D4A" w:rsidRDefault="00A95D4A" w:rsidP="00B03AC8">
            <w:pPr>
              <w:pStyle w:val="TAC"/>
            </w:pPr>
            <w:r>
              <w:t>1</w:t>
            </w:r>
          </w:p>
        </w:tc>
        <w:tc>
          <w:tcPr>
            <w:tcW w:w="284" w:type="dxa"/>
            <w:gridSpan w:val="2"/>
            <w:tcBorders>
              <w:top w:val="nil"/>
              <w:left w:val="nil"/>
              <w:bottom w:val="nil"/>
              <w:right w:val="nil"/>
            </w:tcBorders>
          </w:tcPr>
          <w:p w14:paraId="3B8027E5" w14:textId="77777777" w:rsidR="00A95D4A" w:rsidRDefault="00A95D4A" w:rsidP="00B03AC8">
            <w:pPr>
              <w:pStyle w:val="TAC"/>
            </w:pPr>
            <w:r>
              <w:t>0</w:t>
            </w:r>
          </w:p>
        </w:tc>
        <w:tc>
          <w:tcPr>
            <w:tcW w:w="284" w:type="dxa"/>
            <w:gridSpan w:val="2"/>
            <w:tcBorders>
              <w:top w:val="nil"/>
              <w:left w:val="nil"/>
              <w:bottom w:val="nil"/>
              <w:right w:val="nil"/>
            </w:tcBorders>
          </w:tcPr>
          <w:p w14:paraId="3E8742ED" w14:textId="77777777" w:rsidR="00A95D4A" w:rsidRDefault="00A95D4A" w:rsidP="00B03AC8">
            <w:pPr>
              <w:pStyle w:val="TAC"/>
            </w:pPr>
            <w:r>
              <w:t>1</w:t>
            </w:r>
          </w:p>
        </w:tc>
        <w:tc>
          <w:tcPr>
            <w:tcW w:w="284" w:type="dxa"/>
            <w:gridSpan w:val="2"/>
            <w:tcBorders>
              <w:top w:val="nil"/>
              <w:left w:val="nil"/>
              <w:bottom w:val="nil"/>
              <w:right w:val="nil"/>
            </w:tcBorders>
          </w:tcPr>
          <w:p w14:paraId="661F438E" w14:textId="77777777" w:rsidR="00A95D4A" w:rsidRDefault="00A95D4A" w:rsidP="00B03AC8">
            <w:pPr>
              <w:pStyle w:val="TAC"/>
            </w:pPr>
            <w:r>
              <w:t>0</w:t>
            </w:r>
          </w:p>
        </w:tc>
        <w:tc>
          <w:tcPr>
            <w:tcW w:w="284" w:type="dxa"/>
            <w:gridSpan w:val="2"/>
            <w:tcBorders>
              <w:top w:val="nil"/>
              <w:left w:val="nil"/>
              <w:bottom w:val="nil"/>
              <w:right w:val="nil"/>
            </w:tcBorders>
          </w:tcPr>
          <w:p w14:paraId="586F8709" w14:textId="77777777" w:rsidR="00A95D4A"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Default="00A95D4A" w:rsidP="00B03AC8">
            <w:pPr>
              <w:pStyle w:val="TAL"/>
            </w:pPr>
            <w:r>
              <w:t>Authentication result</w:t>
            </w:r>
          </w:p>
        </w:tc>
      </w:tr>
      <w:tr w:rsidR="00A95D4A"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Default="00A95D4A" w:rsidP="00B03AC8">
            <w:pPr>
              <w:pStyle w:val="TAC"/>
            </w:pPr>
            <w:r>
              <w:t>0</w:t>
            </w:r>
          </w:p>
        </w:tc>
        <w:tc>
          <w:tcPr>
            <w:tcW w:w="284" w:type="dxa"/>
            <w:gridSpan w:val="2"/>
            <w:tcBorders>
              <w:top w:val="nil"/>
              <w:left w:val="nil"/>
              <w:bottom w:val="nil"/>
              <w:right w:val="nil"/>
            </w:tcBorders>
          </w:tcPr>
          <w:p w14:paraId="356D87A4" w14:textId="77777777" w:rsidR="00A95D4A" w:rsidRDefault="00A95D4A" w:rsidP="00B03AC8">
            <w:pPr>
              <w:pStyle w:val="TAC"/>
            </w:pPr>
            <w:r>
              <w:t>1</w:t>
            </w:r>
          </w:p>
        </w:tc>
        <w:tc>
          <w:tcPr>
            <w:tcW w:w="284" w:type="dxa"/>
            <w:gridSpan w:val="2"/>
            <w:tcBorders>
              <w:top w:val="nil"/>
              <w:left w:val="nil"/>
              <w:bottom w:val="nil"/>
              <w:right w:val="nil"/>
            </w:tcBorders>
          </w:tcPr>
          <w:p w14:paraId="45F974AC" w14:textId="77777777" w:rsidR="00A95D4A" w:rsidRDefault="00A95D4A" w:rsidP="00B03AC8">
            <w:pPr>
              <w:pStyle w:val="TAC"/>
            </w:pPr>
            <w:r>
              <w:t>0</w:t>
            </w:r>
          </w:p>
        </w:tc>
        <w:tc>
          <w:tcPr>
            <w:tcW w:w="284" w:type="dxa"/>
            <w:gridSpan w:val="2"/>
            <w:tcBorders>
              <w:top w:val="nil"/>
              <w:left w:val="nil"/>
              <w:bottom w:val="nil"/>
              <w:right w:val="nil"/>
            </w:tcBorders>
          </w:tcPr>
          <w:p w14:paraId="0DFDB903" w14:textId="77777777" w:rsidR="00A95D4A" w:rsidRDefault="00A95D4A" w:rsidP="00B03AC8">
            <w:pPr>
              <w:pStyle w:val="TAC"/>
            </w:pPr>
            <w:r>
              <w:t>1</w:t>
            </w:r>
          </w:p>
        </w:tc>
        <w:tc>
          <w:tcPr>
            <w:tcW w:w="284" w:type="dxa"/>
            <w:gridSpan w:val="2"/>
            <w:tcBorders>
              <w:top w:val="nil"/>
              <w:left w:val="nil"/>
              <w:bottom w:val="nil"/>
              <w:right w:val="nil"/>
            </w:tcBorders>
          </w:tcPr>
          <w:p w14:paraId="59AF695A" w14:textId="77777777" w:rsidR="00A95D4A" w:rsidRDefault="00A95D4A" w:rsidP="00B03AC8">
            <w:pPr>
              <w:pStyle w:val="TAC"/>
            </w:pPr>
            <w:r>
              <w:t>1</w:t>
            </w:r>
          </w:p>
        </w:tc>
        <w:tc>
          <w:tcPr>
            <w:tcW w:w="284" w:type="dxa"/>
            <w:gridSpan w:val="2"/>
            <w:tcBorders>
              <w:top w:val="nil"/>
              <w:left w:val="nil"/>
              <w:bottom w:val="nil"/>
              <w:right w:val="nil"/>
            </w:tcBorders>
          </w:tcPr>
          <w:p w14:paraId="3969838D" w14:textId="77777777" w:rsidR="00A95D4A" w:rsidRDefault="00A95D4A" w:rsidP="00B03AC8">
            <w:pPr>
              <w:pStyle w:val="TAC"/>
            </w:pPr>
            <w:r>
              <w:t>0</w:t>
            </w:r>
          </w:p>
        </w:tc>
        <w:tc>
          <w:tcPr>
            <w:tcW w:w="284" w:type="dxa"/>
            <w:gridSpan w:val="2"/>
            <w:tcBorders>
              <w:top w:val="nil"/>
              <w:left w:val="nil"/>
              <w:bottom w:val="nil"/>
              <w:right w:val="nil"/>
            </w:tcBorders>
          </w:tcPr>
          <w:p w14:paraId="1FE89A9B" w14:textId="77777777" w:rsidR="00A95D4A" w:rsidRDefault="00A95D4A" w:rsidP="00B03AC8">
            <w:pPr>
              <w:pStyle w:val="TAC"/>
            </w:pPr>
            <w:r>
              <w:t>1</w:t>
            </w:r>
          </w:p>
        </w:tc>
        <w:tc>
          <w:tcPr>
            <w:tcW w:w="284" w:type="dxa"/>
            <w:gridSpan w:val="2"/>
            <w:tcBorders>
              <w:top w:val="nil"/>
              <w:left w:val="nil"/>
              <w:bottom w:val="nil"/>
              <w:right w:val="nil"/>
            </w:tcBorders>
          </w:tcPr>
          <w:p w14:paraId="397FF2BE" w14:textId="77777777" w:rsidR="00A95D4A" w:rsidRDefault="00A95D4A" w:rsidP="00B03AC8">
            <w:pPr>
              <w:pStyle w:val="TAC"/>
            </w:pPr>
            <w:r>
              <w:t>1</w:t>
            </w:r>
          </w:p>
        </w:tc>
        <w:tc>
          <w:tcPr>
            <w:tcW w:w="284" w:type="dxa"/>
            <w:gridSpan w:val="2"/>
            <w:tcBorders>
              <w:top w:val="nil"/>
              <w:left w:val="nil"/>
              <w:bottom w:val="nil"/>
              <w:right w:val="nil"/>
            </w:tcBorders>
          </w:tcPr>
          <w:p w14:paraId="7C9032F8" w14:textId="77777777" w:rsidR="00A95D4A"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Default="00A95D4A" w:rsidP="00B03AC8">
            <w:pPr>
              <w:pStyle w:val="TAL"/>
            </w:pPr>
            <w:r>
              <w:t>Identity request</w:t>
            </w:r>
          </w:p>
        </w:tc>
      </w:tr>
      <w:tr w:rsidR="00A95D4A"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Default="00A95D4A" w:rsidP="00B03AC8">
            <w:pPr>
              <w:pStyle w:val="TAC"/>
            </w:pPr>
            <w:r>
              <w:t>0</w:t>
            </w:r>
          </w:p>
        </w:tc>
        <w:tc>
          <w:tcPr>
            <w:tcW w:w="284" w:type="dxa"/>
            <w:gridSpan w:val="2"/>
            <w:tcBorders>
              <w:top w:val="nil"/>
              <w:left w:val="nil"/>
              <w:bottom w:val="nil"/>
              <w:right w:val="nil"/>
            </w:tcBorders>
          </w:tcPr>
          <w:p w14:paraId="0E50B15A" w14:textId="77777777" w:rsidR="00A95D4A" w:rsidRDefault="00A95D4A" w:rsidP="00B03AC8">
            <w:pPr>
              <w:pStyle w:val="TAC"/>
            </w:pPr>
            <w:r>
              <w:t>1</w:t>
            </w:r>
          </w:p>
        </w:tc>
        <w:tc>
          <w:tcPr>
            <w:tcW w:w="284" w:type="dxa"/>
            <w:gridSpan w:val="2"/>
            <w:tcBorders>
              <w:top w:val="nil"/>
              <w:left w:val="nil"/>
              <w:bottom w:val="nil"/>
              <w:right w:val="nil"/>
            </w:tcBorders>
          </w:tcPr>
          <w:p w14:paraId="48B07A19" w14:textId="77777777" w:rsidR="00A95D4A" w:rsidRDefault="00A95D4A" w:rsidP="00B03AC8">
            <w:pPr>
              <w:pStyle w:val="TAC"/>
            </w:pPr>
            <w:r>
              <w:t>0</w:t>
            </w:r>
          </w:p>
        </w:tc>
        <w:tc>
          <w:tcPr>
            <w:tcW w:w="284" w:type="dxa"/>
            <w:gridSpan w:val="2"/>
            <w:tcBorders>
              <w:top w:val="nil"/>
              <w:left w:val="nil"/>
              <w:bottom w:val="nil"/>
              <w:right w:val="nil"/>
            </w:tcBorders>
          </w:tcPr>
          <w:p w14:paraId="3548F7F6" w14:textId="77777777" w:rsidR="00A95D4A" w:rsidRDefault="00A95D4A" w:rsidP="00B03AC8">
            <w:pPr>
              <w:pStyle w:val="TAC"/>
            </w:pPr>
            <w:r>
              <w:t>1</w:t>
            </w:r>
          </w:p>
        </w:tc>
        <w:tc>
          <w:tcPr>
            <w:tcW w:w="284" w:type="dxa"/>
            <w:gridSpan w:val="2"/>
            <w:tcBorders>
              <w:top w:val="nil"/>
              <w:left w:val="nil"/>
              <w:bottom w:val="nil"/>
              <w:right w:val="nil"/>
            </w:tcBorders>
          </w:tcPr>
          <w:p w14:paraId="4B5D5AE7" w14:textId="77777777" w:rsidR="00A95D4A" w:rsidRDefault="00A95D4A" w:rsidP="00B03AC8">
            <w:pPr>
              <w:pStyle w:val="TAC"/>
            </w:pPr>
            <w:r>
              <w:t>1</w:t>
            </w:r>
          </w:p>
        </w:tc>
        <w:tc>
          <w:tcPr>
            <w:tcW w:w="284" w:type="dxa"/>
            <w:gridSpan w:val="2"/>
            <w:tcBorders>
              <w:top w:val="nil"/>
              <w:left w:val="nil"/>
              <w:bottom w:val="nil"/>
              <w:right w:val="nil"/>
            </w:tcBorders>
          </w:tcPr>
          <w:p w14:paraId="57753525" w14:textId="77777777" w:rsidR="00A95D4A" w:rsidRDefault="00A95D4A" w:rsidP="00B03AC8">
            <w:pPr>
              <w:pStyle w:val="TAC"/>
            </w:pPr>
            <w:r>
              <w:t>1</w:t>
            </w:r>
          </w:p>
        </w:tc>
        <w:tc>
          <w:tcPr>
            <w:tcW w:w="284" w:type="dxa"/>
            <w:gridSpan w:val="2"/>
            <w:tcBorders>
              <w:top w:val="nil"/>
              <w:left w:val="nil"/>
              <w:bottom w:val="nil"/>
              <w:right w:val="nil"/>
            </w:tcBorders>
          </w:tcPr>
          <w:p w14:paraId="4684B57E" w14:textId="77777777" w:rsidR="00A95D4A" w:rsidRDefault="00A95D4A" w:rsidP="00B03AC8">
            <w:pPr>
              <w:pStyle w:val="TAC"/>
            </w:pPr>
            <w:r>
              <w:t>0</w:t>
            </w:r>
          </w:p>
        </w:tc>
        <w:tc>
          <w:tcPr>
            <w:tcW w:w="284" w:type="dxa"/>
            <w:gridSpan w:val="2"/>
            <w:tcBorders>
              <w:top w:val="nil"/>
              <w:left w:val="nil"/>
              <w:bottom w:val="nil"/>
              <w:right w:val="nil"/>
            </w:tcBorders>
          </w:tcPr>
          <w:p w14:paraId="6C336F93" w14:textId="77777777" w:rsidR="00A95D4A" w:rsidRDefault="00A95D4A" w:rsidP="00B03AC8">
            <w:pPr>
              <w:pStyle w:val="TAC"/>
            </w:pPr>
            <w:r>
              <w:t>0</w:t>
            </w:r>
          </w:p>
        </w:tc>
        <w:tc>
          <w:tcPr>
            <w:tcW w:w="284" w:type="dxa"/>
            <w:gridSpan w:val="2"/>
            <w:tcBorders>
              <w:top w:val="nil"/>
              <w:left w:val="nil"/>
              <w:bottom w:val="nil"/>
              <w:right w:val="nil"/>
            </w:tcBorders>
          </w:tcPr>
          <w:p w14:paraId="0C4C3B37" w14:textId="77777777" w:rsidR="00A95D4A"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Default="00A95D4A" w:rsidP="00B03AC8">
            <w:pPr>
              <w:pStyle w:val="TAL"/>
            </w:pPr>
            <w:r>
              <w:t>Identity response</w:t>
            </w:r>
          </w:p>
        </w:tc>
      </w:tr>
      <w:tr w:rsidR="00A95D4A"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Default="00A95D4A" w:rsidP="00B03AC8">
            <w:pPr>
              <w:pStyle w:val="TAC"/>
            </w:pPr>
            <w:r>
              <w:t>0</w:t>
            </w:r>
          </w:p>
        </w:tc>
        <w:tc>
          <w:tcPr>
            <w:tcW w:w="284" w:type="dxa"/>
            <w:gridSpan w:val="2"/>
            <w:tcBorders>
              <w:top w:val="nil"/>
              <w:left w:val="nil"/>
              <w:bottom w:val="nil"/>
              <w:right w:val="nil"/>
            </w:tcBorders>
          </w:tcPr>
          <w:p w14:paraId="32BE24A2" w14:textId="77777777" w:rsidR="00A95D4A" w:rsidRDefault="00A95D4A" w:rsidP="00B03AC8">
            <w:pPr>
              <w:pStyle w:val="TAC"/>
            </w:pPr>
            <w:r>
              <w:t>1</w:t>
            </w:r>
          </w:p>
        </w:tc>
        <w:tc>
          <w:tcPr>
            <w:tcW w:w="284" w:type="dxa"/>
            <w:gridSpan w:val="2"/>
            <w:tcBorders>
              <w:top w:val="nil"/>
              <w:left w:val="nil"/>
              <w:bottom w:val="nil"/>
              <w:right w:val="nil"/>
            </w:tcBorders>
          </w:tcPr>
          <w:p w14:paraId="43903657" w14:textId="77777777" w:rsidR="00A95D4A" w:rsidRDefault="00A95D4A" w:rsidP="00B03AC8">
            <w:pPr>
              <w:pStyle w:val="TAC"/>
            </w:pPr>
            <w:r>
              <w:t>0</w:t>
            </w:r>
          </w:p>
        </w:tc>
        <w:tc>
          <w:tcPr>
            <w:tcW w:w="284" w:type="dxa"/>
            <w:gridSpan w:val="2"/>
            <w:tcBorders>
              <w:top w:val="nil"/>
              <w:left w:val="nil"/>
              <w:bottom w:val="nil"/>
              <w:right w:val="nil"/>
            </w:tcBorders>
          </w:tcPr>
          <w:p w14:paraId="0E817921" w14:textId="77777777" w:rsidR="00A95D4A" w:rsidRDefault="00A95D4A" w:rsidP="00B03AC8">
            <w:pPr>
              <w:pStyle w:val="TAC"/>
            </w:pPr>
            <w:r>
              <w:t>1</w:t>
            </w:r>
          </w:p>
        </w:tc>
        <w:tc>
          <w:tcPr>
            <w:tcW w:w="284" w:type="dxa"/>
            <w:gridSpan w:val="2"/>
            <w:tcBorders>
              <w:top w:val="nil"/>
              <w:left w:val="nil"/>
              <w:bottom w:val="nil"/>
              <w:right w:val="nil"/>
            </w:tcBorders>
          </w:tcPr>
          <w:p w14:paraId="1810B272" w14:textId="77777777" w:rsidR="00A95D4A" w:rsidRDefault="00A95D4A" w:rsidP="00B03AC8">
            <w:pPr>
              <w:pStyle w:val="TAC"/>
            </w:pPr>
            <w:r>
              <w:t>1</w:t>
            </w:r>
          </w:p>
        </w:tc>
        <w:tc>
          <w:tcPr>
            <w:tcW w:w="284" w:type="dxa"/>
            <w:gridSpan w:val="2"/>
            <w:tcBorders>
              <w:top w:val="nil"/>
              <w:left w:val="nil"/>
              <w:bottom w:val="nil"/>
              <w:right w:val="nil"/>
            </w:tcBorders>
          </w:tcPr>
          <w:p w14:paraId="539A6F84" w14:textId="77777777" w:rsidR="00A95D4A" w:rsidRDefault="00A95D4A" w:rsidP="00B03AC8">
            <w:pPr>
              <w:pStyle w:val="TAC"/>
            </w:pPr>
            <w:r>
              <w:t>1</w:t>
            </w:r>
          </w:p>
        </w:tc>
        <w:tc>
          <w:tcPr>
            <w:tcW w:w="284" w:type="dxa"/>
            <w:gridSpan w:val="2"/>
            <w:tcBorders>
              <w:top w:val="nil"/>
              <w:left w:val="nil"/>
              <w:bottom w:val="nil"/>
              <w:right w:val="nil"/>
            </w:tcBorders>
          </w:tcPr>
          <w:p w14:paraId="66B50C51" w14:textId="77777777" w:rsidR="00A95D4A" w:rsidRDefault="00A95D4A" w:rsidP="00B03AC8">
            <w:pPr>
              <w:pStyle w:val="TAC"/>
            </w:pPr>
            <w:r>
              <w:t>0</w:t>
            </w:r>
          </w:p>
        </w:tc>
        <w:tc>
          <w:tcPr>
            <w:tcW w:w="284" w:type="dxa"/>
            <w:gridSpan w:val="2"/>
            <w:tcBorders>
              <w:top w:val="nil"/>
              <w:left w:val="nil"/>
              <w:bottom w:val="nil"/>
              <w:right w:val="nil"/>
            </w:tcBorders>
          </w:tcPr>
          <w:p w14:paraId="4AA678CF" w14:textId="77777777" w:rsidR="00A95D4A" w:rsidRDefault="00A95D4A" w:rsidP="00B03AC8">
            <w:pPr>
              <w:pStyle w:val="TAC"/>
            </w:pPr>
            <w:r>
              <w:t>1</w:t>
            </w:r>
          </w:p>
        </w:tc>
        <w:tc>
          <w:tcPr>
            <w:tcW w:w="284" w:type="dxa"/>
            <w:gridSpan w:val="2"/>
            <w:tcBorders>
              <w:top w:val="nil"/>
              <w:left w:val="nil"/>
              <w:bottom w:val="nil"/>
              <w:right w:val="nil"/>
            </w:tcBorders>
          </w:tcPr>
          <w:p w14:paraId="6F7580ED" w14:textId="77777777" w:rsidR="00A95D4A"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Default="00A95D4A" w:rsidP="00B03AC8">
            <w:pPr>
              <w:pStyle w:val="TAL"/>
            </w:pPr>
            <w:r>
              <w:t>Security mode command</w:t>
            </w:r>
          </w:p>
        </w:tc>
      </w:tr>
      <w:tr w:rsidR="00A95D4A"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Default="00A95D4A" w:rsidP="00B03AC8">
            <w:pPr>
              <w:pStyle w:val="TAC"/>
            </w:pPr>
            <w:r>
              <w:t>0</w:t>
            </w:r>
          </w:p>
        </w:tc>
        <w:tc>
          <w:tcPr>
            <w:tcW w:w="284" w:type="dxa"/>
            <w:gridSpan w:val="2"/>
            <w:tcBorders>
              <w:top w:val="nil"/>
              <w:left w:val="nil"/>
              <w:bottom w:val="nil"/>
              <w:right w:val="nil"/>
            </w:tcBorders>
          </w:tcPr>
          <w:p w14:paraId="7FDB647F" w14:textId="77777777" w:rsidR="00A95D4A" w:rsidRDefault="00A95D4A" w:rsidP="00B03AC8">
            <w:pPr>
              <w:pStyle w:val="TAC"/>
            </w:pPr>
            <w:r>
              <w:t>1</w:t>
            </w:r>
          </w:p>
        </w:tc>
        <w:tc>
          <w:tcPr>
            <w:tcW w:w="284" w:type="dxa"/>
            <w:gridSpan w:val="2"/>
            <w:tcBorders>
              <w:top w:val="nil"/>
              <w:left w:val="nil"/>
              <w:bottom w:val="nil"/>
              <w:right w:val="nil"/>
            </w:tcBorders>
          </w:tcPr>
          <w:p w14:paraId="1EAB6110" w14:textId="77777777" w:rsidR="00A95D4A" w:rsidRDefault="00A95D4A" w:rsidP="00B03AC8">
            <w:pPr>
              <w:pStyle w:val="TAC"/>
            </w:pPr>
            <w:r>
              <w:t>0</w:t>
            </w:r>
          </w:p>
        </w:tc>
        <w:tc>
          <w:tcPr>
            <w:tcW w:w="284" w:type="dxa"/>
            <w:gridSpan w:val="2"/>
            <w:tcBorders>
              <w:top w:val="nil"/>
              <w:left w:val="nil"/>
              <w:bottom w:val="nil"/>
              <w:right w:val="nil"/>
            </w:tcBorders>
          </w:tcPr>
          <w:p w14:paraId="2FB75F48" w14:textId="77777777" w:rsidR="00A95D4A" w:rsidRDefault="00A95D4A" w:rsidP="00B03AC8">
            <w:pPr>
              <w:pStyle w:val="TAC"/>
            </w:pPr>
            <w:r>
              <w:t>1</w:t>
            </w:r>
          </w:p>
        </w:tc>
        <w:tc>
          <w:tcPr>
            <w:tcW w:w="284" w:type="dxa"/>
            <w:gridSpan w:val="2"/>
            <w:tcBorders>
              <w:top w:val="nil"/>
              <w:left w:val="nil"/>
              <w:bottom w:val="nil"/>
              <w:right w:val="nil"/>
            </w:tcBorders>
          </w:tcPr>
          <w:p w14:paraId="28CF170A" w14:textId="77777777" w:rsidR="00A95D4A" w:rsidRDefault="00A95D4A" w:rsidP="00B03AC8">
            <w:pPr>
              <w:pStyle w:val="TAC"/>
            </w:pPr>
            <w:r>
              <w:t>1</w:t>
            </w:r>
          </w:p>
        </w:tc>
        <w:tc>
          <w:tcPr>
            <w:tcW w:w="284" w:type="dxa"/>
            <w:gridSpan w:val="2"/>
            <w:tcBorders>
              <w:top w:val="nil"/>
              <w:left w:val="nil"/>
              <w:bottom w:val="nil"/>
              <w:right w:val="nil"/>
            </w:tcBorders>
          </w:tcPr>
          <w:p w14:paraId="2BB391DB" w14:textId="77777777" w:rsidR="00A95D4A" w:rsidRDefault="00A95D4A" w:rsidP="00B03AC8">
            <w:pPr>
              <w:pStyle w:val="TAC"/>
            </w:pPr>
            <w:r>
              <w:t>1</w:t>
            </w:r>
          </w:p>
        </w:tc>
        <w:tc>
          <w:tcPr>
            <w:tcW w:w="284" w:type="dxa"/>
            <w:gridSpan w:val="2"/>
            <w:tcBorders>
              <w:top w:val="nil"/>
              <w:left w:val="nil"/>
              <w:bottom w:val="nil"/>
              <w:right w:val="nil"/>
            </w:tcBorders>
          </w:tcPr>
          <w:p w14:paraId="22EF5361" w14:textId="77777777" w:rsidR="00A95D4A" w:rsidRDefault="00A95D4A" w:rsidP="00B03AC8">
            <w:pPr>
              <w:pStyle w:val="TAC"/>
            </w:pPr>
            <w:r>
              <w:t>1</w:t>
            </w:r>
          </w:p>
        </w:tc>
        <w:tc>
          <w:tcPr>
            <w:tcW w:w="284" w:type="dxa"/>
            <w:gridSpan w:val="2"/>
            <w:tcBorders>
              <w:top w:val="nil"/>
              <w:left w:val="nil"/>
              <w:bottom w:val="nil"/>
              <w:right w:val="nil"/>
            </w:tcBorders>
          </w:tcPr>
          <w:p w14:paraId="525E7B64" w14:textId="77777777" w:rsidR="00A95D4A" w:rsidRDefault="00A95D4A" w:rsidP="00B03AC8">
            <w:pPr>
              <w:pStyle w:val="TAC"/>
            </w:pPr>
            <w:r>
              <w:t>0</w:t>
            </w:r>
          </w:p>
        </w:tc>
        <w:tc>
          <w:tcPr>
            <w:tcW w:w="284" w:type="dxa"/>
            <w:gridSpan w:val="2"/>
            <w:tcBorders>
              <w:top w:val="nil"/>
              <w:left w:val="nil"/>
              <w:bottom w:val="nil"/>
              <w:right w:val="nil"/>
            </w:tcBorders>
          </w:tcPr>
          <w:p w14:paraId="0DB08C4A" w14:textId="77777777" w:rsidR="00A95D4A"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Default="00A95D4A" w:rsidP="00B03AC8">
            <w:pPr>
              <w:pStyle w:val="TAL"/>
            </w:pPr>
            <w:r>
              <w:t>Security mode complete</w:t>
            </w:r>
          </w:p>
        </w:tc>
      </w:tr>
      <w:tr w:rsidR="00A95D4A"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Default="00A95D4A" w:rsidP="00B03AC8">
            <w:pPr>
              <w:pStyle w:val="TAC"/>
            </w:pPr>
            <w:r>
              <w:t>0</w:t>
            </w:r>
          </w:p>
        </w:tc>
        <w:tc>
          <w:tcPr>
            <w:tcW w:w="284" w:type="dxa"/>
            <w:gridSpan w:val="2"/>
            <w:tcBorders>
              <w:top w:val="nil"/>
              <w:left w:val="nil"/>
              <w:bottom w:val="nil"/>
              <w:right w:val="nil"/>
            </w:tcBorders>
          </w:tcPr>
          <w:p w14:paraId="0B953FDD" w14:textId="77777777" w:rsidR="00A95D4A" w:rsidRDefault="00A95D4A" w:rsidP="00B03AC8">
            <w:pPr>
              <w:pStyle w:val="TAC"/>
            </w:pPr>
            <w:r>
              <w:t>1</w:t>
            </w:r>
          </w:p>
        </w:tc>
        <w:tc>
          <w:tcPr>
            <w:tcW w:w="284" w:type="dxa"/>
            <w:gridSpan w:val="2"/>
            <w:tcBorders>
              <w:top w:val="nil"/>
              <w:left w:val="nil"/>
              <w:bottom w:val="nil"/>
              <w:right w:val="nil"/>
            </w:tcBorders>
          </w:tcPr>
          <w:p w14:paraId="77BFA5ED" w14:textId="77777777" w:rsidR="00A95D4A" w:rsidRDefault="00A95D4A" w:rsidP="00B03AC8">
            <w:pPr>
              <w:pStyle w:val="TAC"/>
            </w:pPr>
            <w:r>
              <w:t>0</w:t>
            </w:r>
          </w:p>
        </w:tc>
        <w:tc>
          <w:tcPr>
            <w:tcW w:w="284" w:type="dxa"/>
            <w:gridSpan w:val="2"/>
            <w:tcBorders>
              <w:top w:val="nil"/>
              <w:left w:val="nil"/>
              <w:bottom w:val="nil"/>
              <w:right w:val="nil"/>
            </w:tcBorders>
          </w:tcPr>
          <w:p w14:paraId="0E4D5F1D" w14:textId="77777777" w:rsidR="00A95D4A" w:rsidRDefault="00A95D4A" w:rsidP="00B03AC8">
            <w:pPr>
              <w:pStyle w:val="TAC"/>
            </w:pPr>
            <w:r>
              <w:t>1</w:t>
            </w:r>
          </w:p>
        </w:tc>
        <w:tc>
          <w:tcPr>
            <w:tcW w:w="284" w:type="dxa"/>
            <w:gridSpan w:val="2"/>
            <w:tcBorders>
              <w:top w:val="nil"/>
              <w:left w:val="nil"/>
              <w:bottom w:val="nil"/>
              <w:right w:val="nil"/>
            </w:tcBorders>
          </w:tcPr>
          <w:p w14:paraId="4946A6FD" w14:textId="77777777" w:rsidR="00A95D4A" w:rsidRDefault="00A95D4A" w:rsidP="00B03AC8">
            <w:pPr>
              <w:pStyle w:val="TAC"/>
            </w:pPr>
            <w:r>
              <w:t>1</w:t>
            </w:r>
          </w:p>
        </w:tc>
        <w:tc>
          <w:tcPr>
            <w:tcW w:w="284" w:type="dxa"/>
            <w:gridSpan w:val="2"/>
            <w:tcBorders>
              <w:top w:val="nil"/>
              <w:left w:val="nil"/>
              <w:bottom w:val="nil"/>
              <w:right w:val="nil"/>
            </w:tcBorders>
          </w:tcPr>
          <w:p w14:paraId="36810E61" w14:textId="77777777" w:rsidR="00A95D4A" w:rsidRDefault="00A95D4A" w:rsidP="00B03AC8">
            <w:pPr>
              <w:pStyle w:val="TAC"/>
            </w:pPr>
            <w:r>
              <w:t>1</w:t>
            </w:r>
          </w:p>
        </w:tc>
        <w:tc>
          <w:tcPr>
            <w:tcW w:w="284" w:type="dxa"/>
            <w:gridSpan w:val="2"/>
            <w:tcBorders>
              <w:top w:val="nil"/>
              <w:left w:val="nil"/>
              <w:bottom w:val="nil"/>
              <w:right w:val="nil"/>
            </w:tcBorders>
          </w:tcPr>
          <w:p w14:paraId="10116A3F" w14:textId="77777777" w:rsidR="00A95D4A" w:rsidRDefault="00A95D4A" w:rsidP="00B03AC8">
            <w:pPr>
              <w:pStyle w:val="TAC"/>
            </w:pPr>
            <w:r>
              <w:t>1</w:t>
            </w:r>
          </w:p>
        </w:tc>
        <w:tc>
          <w:tcPr>
            <w:tcW w:w="284" w:type="dxa"/>
            <w:gridSpan w:val="2"/>
            <w:tcBorders>
              <w:top w:val="nil"/>
              <w:left w:val="nil"/>
              <w:bottom w:val="nil"/>
              <w:right w:val="nil"/>
            </w:tcBorders>
          </w:tcPr>
          <w:p w14:paraId="07259F8C" w14:textId="77777777" w:rsidR="00A95D4A" w:rsidRDefault="00A95D4A" w:rsidP="00B03AC8">
            <w:pPr>
              <w:pStyle w:val="TAC"/>
            </w:pPr>
            <w:r>
              <w:t>1</w:t>
            </w:r>
          </w:p>
        </w:tc>
        <w:tc>
          <w:tcPr>
            <w:tcW w:w="284" w:type="dxa"/>
            <w:gridSpan w:val="2"/>
            <w:tcBorders>
              <w:top w:val="nil"/>
              <w:left w:val="nil"/>
              <w:bottom w:val="nil"/>
              <w:right w:val="nil"/>
            </w:tcBorders>
          </w:tcPr>
          <w:p w14:paraId="49667B3A" w14:textId="77777777" w:rsidR="00A95D4A"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Default="00A95D4A" w:rsidP="00B03AC8">
            <w:pPr>
              <w:pStyle w:val="TAL"/>
            </w:pPr>
            <w:r>
              <w:t>Security mode reject</w:t>
            </w:r>
          </w:p>
        </w:tc>
      </w:tr>
      <w:tr w:rsidR="00A95D4A"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Default="00A95D4A" w:rsidP="00B03AC8">
            <w:pPr>
              <w:pStyle w:val="TAC"/>
            </w:pPr>
          </w:p>
        </w:tc>
        <w:tc>
          <w:tcPr>
            <w:tcW w:w="284" w:type="dxa"/>
            <w:gridSpan w:val="2"/>
            <w:tcBorders>
              <w:top w:val="nil"/>
              <w:left w:val="nil"/>
              <w:bottom w:val="nil"/>
              <w:right w:val="nil"/>
            </w:tcBorders>
          </w:tcPr>
          <w:p w14:paraId="15425C7D" w14:textId="77777777" w:rsidR="00A95D4A" w:rsidRDefault="00A95D4A" w:rsidP="00B03AC8">
            <w:pPr>
              <w:pStyle w:val="TAC"/>
            </w:pPr>
          </w:p>
        </w:tc>
        <w:tc>
          <w:tcPr>
            <w:tcW w:w="284" w:type="dxa"/>
            <w:gridSpan w:val="2"/>
            <w:tcBorders>
              <w:top w:val="nil"/>
              <w:left w:val="nil"/>
              <w:bottom w:val="nil"/>
              <w:right w:val="nil"/>
            </w:tcBorders>
          </w:tcPr>
          <w:p w14:paraId="2DE2F32A" w14:textId="77777777" w:rsidR="00A95D4A" w:rsidRDefault="00A95D4A" w:rsidP="00B03AC8">
            <w:pPr>
              <w:pStyle w:val="TAC"/>
            </w:pPr>
          </w:p>
        </w:tc>
        <w:tc>
          <w:tcPr>
            <w:tcW w:w="284" w:type="dxa"/>
            <w:gridSpan w:val="2"/>
            <w:tcBorders>
              <w:top w:val="nil"/>
              <w:left w:val="nil"/>
              <w:bottom w:val="nil"/>
              <w:right w:val="nil"/>
            </w:tcBorders>
          </w:tcPr>
          <w:p w14:paraId="76975E3B" w14:textId="77777777" w:rsidR="00A95D4A" w:rsidRDefault="00A95D4A" w:rsidP="00B03AC8">
            <w:pPr>
              <w:pStyle w:val="TAC"/>
            </w:pPr>
          </w:p>
        </w:tc>
        <w:tc>
          <w:tcPr>
            <w:tcW w:w="284" w:type="dxa"/>
            <w:gridSpan w:val="2"/>
            <w:tcBorders>
              <w:top w:val="nil"/>
              <w:left w:val="nil"/>
              <w:bottom w:val="nil"/>
              <w:right w:val="nil"/>
            </w:tcBorders>
          </w:tcPr>
          <w:p w14:paraId="280704AE" w14:textId="77777777" w:rsidR="00A95D4A" w:rsidRDefault="00A95D4A" w:rsidP="00B03AC8">
            <w:pPr>
              <w:pStyle w:val="TAC"/>
            </w:pPr>
          </w:p>
        </w:tc>
        <w:tc>
          <w:tcPr>
            <w:tcW w:w="284" w:type="dxa"/>
            <w:gridSpan w:val="2"/>
            <w:tcBorders>
              <w:top w:val="nil"/>
              <w:left w:val="nil"/>
              <w:bottom w:val="nil"/>
              <w:right w:val="nil"/>
            </w:tcBorders>
          </w:tcPr>
          <w:p w14:paraId="304B5BCE" w14:textId="77777777" w:rsidR="00A95D4A" w:rsidRDefault="00A95D4A" w:rsidP="00B03AC8">
            <w:pPr>
              <w:pStyle w:val="TAC"/>
            </w:pPr>
          </w:p>
        </w:tc>
        <w:tc>
          <w:tcPr>
            <w:tcW w:w="284" w:type="dxa"/>
            <w:gridSpan w:val="2"/>
            <w:tcBorders>
              <w:top w:val="nil"/>
              <w:left w:val="nil"/>
              <w:bottom w:val="nil"/>
              <w:right w:val="nil"/>
            </w:tcBorders>
          </w:tcPr>
          <w:p w14:paraId="560DCA72" w14:textId="77777777" w:rsidR="00A95D4A" w:rsidRDefault="00A95D4A" w:rsidP="00B03AC8">
            <w:pPr>
              <w:pStyle w:val="TAC"/>
            </w:pPr>
          </w:p>
        </w:tc>
        <w:tc>
          <w:tcPr>
            <w:tcW w:w="284" w:type="dxa"/>
            <w:gridSpan w:val="2"/>
            <w:tcBorders>
              <w:top w:val="nil"/>
              <w:left w:val="nil"/>
              <w:bottom w:val="nil"/>
              <w:right w:val="nil"/>
            </w:tcBorders>
          </w:tcPr>
          <w:p w14:paraId="6A1C64BB" w14:textId="77777777" w:rsidR="00A95D4A" w:rsidRDefault="00A95D4A" w:rsidP="00B03AC8">
            <w:pPr>
              <w:pStyle w:val="TAC"/>
            </w:pPr>
          </w:p>
        </w:tc>
        <w:tc>
          <w:tcPr>
            <w:tcW w:w="284" w:type="dxa"/>
            <w:gridSpan w:val="2"/>
            <w:tcBorders>
              <w:top w:val="nil"/>
              <w:left w:val="nil"/>
              <w:bottom w:val="nil"/>
              <w:right w:val="nil"/>
            </w:tcBorders>
          </w:tcPr>
          <w:p w14:paraId="5E515AA9" w14:textId="77777777" w:rsidR="00A95D4A"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Default="00A95D4A" w:rsidP="00B03AC8">
            <w:pPr>
              <w:pStyle w:val="TAL"/>
            </w:pPr>
          </w:p>
        </w:tc>
      </w:tr>
      <w:tr w:rsidR="00A95D4A"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Default="00A95D4A" w:rsidP="00B03AC8">
            <w:pPr>
              <w:pStyle w:val="TAC"/>
            </w:pPr>
            <w:r>
              <w:t>0</w:t>
            </w:r>
          </w:p>
        </w:tc>
        <w:tc>
          <w:tcPr>
            <w:tcW w:w="284" w:type="dxa"/>
            <w:gridSpan w:val="2"/>
            <w:tcBorders>
              <w:top w:val="nil"/>
              <w:left w:val="nil"/>
              <w:bottom w:val="nil"/>
              <w:right w:val="nil"/>
            </w:tcBorders>
          </w:tcPr>
          <w:p w14:paraId="2848DDDB" w14:textId="77777777" w:rsidR="00A95D4A" w:rsidRDefault="00A95D4A" w:rsidP="00B03AC8">
            <w:pPr>
              <w:pStyle w:val="TAC"/>
            </w:pPr>
            <w:r>
              <w:t>1</w:t>
            </w:r>
          </w:p>
        </w:tc>
        <w:tc>
          <w:tcPr>
            <w:tcW w:w="284" w:type="dxa"/>
            <w:gridSpan w:val="2"/>
            <w:tcBorders>
              <w:top w:val="nil"/>
              <w:left w:val="nil"/>
              <w:bottom w:val="nil"/>
              <w:right w:val="nil"/>
            </w:tcBorders>
          </w:tcPr>
          <w:p w14:paraId="0E73EFC1" w14:textId="77777777" w:rsidR="00A95D4A" w:rsidRDefault="00A95D4A" w:rsidP="00B03AC8">
            <w:pPr>
              <w:pStyle w:val="TAC"/>
            </w:pPr>
            <w:r>
              <w:t>1</w:t>
            </w:r>
          </w:p>
        </w:tc>
        <w:tc>
          <w:tcPr>
            <w:tcW w:w="284" w:type="dxa"/>
            <w:gridSpan w:val="2"/>
            <w:tcBorders>
              <w:top w:val="nil"/>
              <w:left w:val="nil"/>
              <w:bottom w:val="nil"/>
              <w:right w:val="nil"/>
            </w:tcBorders>
          </w:tcPr>
          <w:p w14:paraId="10C186BF" w14:textId="77777777" w:rsidR="00A95D4A" w:rsidRDefault="00A95D4A" w:rsidP="00B03AC8">
            <w:pPr>
              <w:pStyle w:val="TAC"/>
            </w:pPr>
            <w:r>
              <w:t>0</w:t>
            </w:r>
          </w:p>
        </w:tc>
        <w:tc>
          <w:tcPr>
            <w:tcW w:w="284" w:type="dxa"/>
            <w:gridSpan w:val="2"/>
            <w:tcBorders>
              <w:top w:val="nil"/>
              <w:left w:val="nil"/>
              <w:bottom w:val="nil"/>
              <w:right w:val="nil"/>
            </w:tcBorders>
          </w:tcPr>
          <w:p w14:paraId="6B5B19BD" w14:textId="77777777" w:rsidR="00A95D4A" w:rsidRDefault="00A95D4A" w:rsidP="00B03AC8">
            <w:pPr>
              <w:pStyle w:val="TAC"/>
            </w:pPr>
            <w:r>
              <w:t>0</w:t>
            </w:r>
          </w:p>
        </w:tc>
        <w:tc>
          <w:tcPr>
            <w:tcW w:w="284" w:type="dxa"/>
            <w:gridSpan w:val="2"/>
            <w:tcBorders>
              <w:top w:val="nil"/>
              <w:left w:val="nil"/>
              <w:bottom w:val="nil"/>
              <w:right w:val="nil"/>
            </w:tcBorders>
          </w:tcPr>
          <w:p w14:paraId="20F74506" w14:textId="77777777" w:rsidR="00A95D4A" w:rsidRDefault="00A95D4A" w:rsidP="00B03AC8">
            <w:pPr>
              <w:pStyle w:val="TAC"/>
            </w:pPr>
            <w:r>
              <w:t>1</w:t>
            </w:r>
          </w:p>
        </w:tc>
        <w:tc>
          <w:tcPr>
            <w:tcW w:w="284" w:type="dxa"/>
            <w:gridSpan w:val="2"/>
            <w:tcBorders>
              <w:top w:val="nil"/>
              <w:left w:val="nil"/>
              <w:bottom w:val="nil"/>
              <w:right w:val="nil"/>
            </w:tcBorders>
          </w:tcPr>
          <w:p w14:paraId="491FB73E" w14:textId="77777777" w:rsidR="00A95D4A" w:rsidRDefault="00A95D4A" w:rsidP="00B03AC8">
            <w:pPr>
              <w:pStyle w:val="TAC"/>
            </w:pPr>
            <w:r>
              <w:t>0</w:t>
            </w:r>
          </w:p>
        </w:tc>
        <w:tc>
          <w:tcPr>
            <w:tcW w:w="284" w:type="dxa"/>
            <w:gridSpan w:val="2"/>
            <w:tcBorders>
              <w:top w:val="nil"/>
              <w:left w:val="nil"/>
              <w:bottom w:val="nil"/>
              <w:right w:val="nil"/>
            </w:tcBorders>
          </w:tcPr>
          <w:p w14:paraId="60C5AAFA" w14:textId="77777777" w:rsidR="00A95D4A" w:rsidRDefault="00A95D4A" w:rsidP="00B03AC8">
            <w:pPr>
              <w:pStyle w:val="TAC"/>
            </w:pPr>
            <w:r>
              <w:t>0</w:t>
            </w:r>
          </w:p>
        </w:tc>
        <w:tc>
          <w:tcPr>
            <w:tcW w:w="284" w:type="dxa"/>
            <w:gridSpan w:val="2"/>
            <w:tcBorders>
              <w:top w:val="nil"/>
              <w:left w:val="nil"/>
              <w:bottom w:val="nil"/>
              <w:right w:val="nil"/>
            </w:tcBorders>
          </w:tcPr>
          <w:p w14:paraId="1A3D106A" w14:textId="77777777" w:rsidR="00A95D4A"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Default="00A95D4A" w:rsidP="00B03AC8">
            <w:pPr>
              <w:pStyle w:val="TAL"/>
            </w:pPr>
            <w:r>
              <w:t>5GMM status</w:t>
            </w:r>
          </w:p>
        </w:tc>
      </w:tr>
      <w:tr w:rsidR="00A95D4A"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Default="00A95D4A" w:rsidP="00B03AC8">
            <w:pPr>
              <w:pStyle w:val="TAC"/>
            </w:pPr>
            <w:r>
              <w:t>0</w:t>
            </w:r>
          </w:p>
        </w:tc>
        <w:tc>
          <w:tcPr>
            <w:tcW w:w="284" w:type="dxa"/>
            <w:gridSpan w:val="2"/>
            <w:tcBorders>
              <w:top w:val="nil"/>
              <w:left w:val="nil"/>
              <w:bottom w:val="nil"/>
              <w:right w:val="nil"/>
            </w:tcBorders>
          </w:tcPr>
          <w:p w14:paraId="59794C99" w14:textId="77777777" w:rsidR="00A95D4A" w:rsidRDefault="00A95D4A" w:rsidP="00B03AC8">
            <w:pPr>
              <w:pStyle w:val="TAC"/>
            </w:pPr>
            <w:r>
              <w:t>1</w:t>
            </w:r>
          </w:p>
        </w:tc>
        <w:tc>
          <w:tcPr>
            <w:tcW w:w="284" w:type="dxa"/>
            <w:gridSpan w:val="2"/>
            <w:tcBorders>
              <w:top w:val="nil"/>
              <w:left w:val="nil"/>
              <w:bottom w:val="nil"/>
              <w:right w:val="nil"/>
            </w:tcBorders>
          </w:tcPr>
          <w:p w14:paraId="1D7C8059" w14:textId="77777777" w:rsidR="00A95D4A" w:rsidRDefault="00A95D4A" w:rsidP="00B03AC8">
            <w:pPr>
              <w:pStyle w:val="TAC"/>
            </w:pPr>
            <w:r>
              <w:t>1</w:t>
            </w:r>
          </w:p>
        </w:tc>
        <w:tc>
          <w:tcPr>
            <w:tcW w:w="284" w:type="dxa"/>
            <w:gridSpan w:val="2"/>
            <w:tcBorders>
              <w:top w:val="nil"/>
              <w:left w:val="nil"/>
              <w:bottom w:val="nil"/>
              <w:right w:val="nil"/>
            </w:tcBorders>
          </w:tcPr>
          <w:p w14:paraId="4C5485FC" w14:textId="77777777" w:rsidR="00A95D4A" w:rsidRDefault="00A95D4A" w:rsidP="00B03AC8">
            <w:pPr>
              <w:pStyle w:val="TAC"/>
            </w:pPr>
            <w:r>
              <w:t>0</w:t>
            </w:r>
          </w:p>
        </w:tc>
        <w:tc>
          <w:tcPr>
            <w:tcW w:w="284" w:type="dxa"/>
            <w:gridSpan w:val="2"/>
            <w:tcBorders>
              <w:top w:val="nil"/>
              <w:left w:val="nil"/>
              <w:bottom w:val="nil"/>
              <w:right w:val="nil"/>
            </w:tcBorders>
          </w:tcPr>
          <w:p w14:paraId="61A50277" w14:textId="77777777" w:rsidR="00A95D4A" w:rsidRDefault="00A95D4A" w:rsidP="00B03AC8">
            <w:pPr>
              <w:pStyle w:val="TAC"/>
            </w:pPr>
            <w:r>
              <w:t>0</w:t>
            </w:r>
          </w:p>
        </w:tc>
        <w:tc>
          <w:tcPr>
            <w:tcW w:w="284" w:type="dxa"/>
            <w:gridSpan w:val="2"/>
            <w:tcBorders>
              <w:top w:val="nil"/>
              <w:left w:val="nil"/>
              <w:bottom w:val="nil"/>
              <w:right w:val="nil"/>
            </w:tcBorders>
          </w:tcPr>
          <w:p w14:paraId="125C7AFB" w14:textId="77777777" w:rsidR="00A95D4A" w:rsidRDefault="00A95D4A" w:rsidP="00B03AC8">
            <w:pPr>
              <w:pStyle w:val="TAC"/>
            </w:pPr>
            <w:r>
              <w:t>1</w:t>
            </w:r>
          </w:p>
        </w:tc>
        <w:tc>
          <w:tcPr>
            <w:tcW w:w="284" w:type="dxa"/>
            <w:gridSpan w:val="2"/>
            <w:tcBorders>
              <w:top w:val="nil"/>
              <w:left w:val="nil"/>
              <w:bottom w:val="nil"/>
              <w:right w:val="nil"/>
            </w:tcBorders>
          </w:tcPr>
          <w:p w14:paraId="00E6AA4E" w14:textId="77777777" w:rsidR="00A95D4A" w:rsidRDefault="00A95D4A" w:rsidP="00B03AC8">
            <w:pPr>
              <w:pStyle w:val="TAC"/>
            </w:pPr>
            <w:r>
              <w:t>0</w:t>
            </w:r>
          </w:p>
        </w:tc>
        <w:tc>
          <w:tcPr>
            <w:tcW w:w="284" w:type="dxa"/>
            <w:gridSpan w:val="2"/>
            <w:tcBorders>
              <w:top w:val="nil"/>
              <w:left w:val="nil"/>
              <w:bottom w:val="nil"/>
              <w:right w:val="nil"/>
            </w:tcBorders>
          </w:tcPr>
          <w:p w14:paraId="2C2031E0" w14:textId="77777777" w:rsidR="00A95D4A" w:rsidRDefault="00A95D4A" w:rsidP="00B03AC8">
            <w:pPr>
              <w:pStyle w:val="TAC"/>
            </w:pPr>
            <w:r>
              <w:t>1</w:t>
            </w:r>
          </w:p>
        </w:tc>
        <w:tc>
          <w:tcPr>
            <w:tcW w:w="284" w:type="dxa"/>
            <w:gridSpan w:val="2"/>
            <w:tcBorders>
              <w:top w:val="nil"/>
              <w:left w:val="nil"/>
              <w:bottom w:val="nil"/>
              <w:right w:val="nil"/>
            </w:tcBorders>
          </w:tcPr>
          <w:p w14:paraId="6A263969" w14:textId="77777777" w:rsidR="00A95D4A"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Default="00A95D4A" w:rsidP="00B03AC8">
            <w:pPr>
              <w:pStyle w:val="TAL"/>
            </w:pPr>
            <w:r>
              <w:t>Notification</w:t>
            </w:r>
          </w:p>
        </w:tc>
      </w:tr>
      <w:tr w:rsidR="00A95D4A"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Default="00A95D4A" w:rsidP="00B03AC8">
            <w:pPr>
              <w:pStyle w:val="TAC"/>
            </w:pPr>
            <w:r>
              <w:t>0</w:t>
            </w:r>
          </w:p>
        </w:tc>
        <w:tc>
          <w:tcPr>
            <w:tcW w:w="284" w:type="dxa"/>
            <w:gridSpan w:val="2"/>
            <w:tcBorders>
              <w:top w:val="nil"/>
              <w:left w:val="nil"/>
              <w:bottom w:val="nil"/>
              <w:right w:val="nil"/>
            </w:tcBorders>
          </w:tcPr>
          <w:p w14:paraId="61B2ACAF" w14:textId="77777777" w:rsidR="00A95D4A" w:rsidRDefault="00A95D4A" w:rsidP="00B03AC8">
            <w:pPr>
              <w:pStyle w:val="TAC"/>
            </w:pPr>
            <w:r>
              <w:t>1</w:t>
            </w:r>
          </w:p>
        </w:tc>
        <w:tc>
          <w:tcPr>
            <w:tcW w:w="284" w:type="dxa"/>
            <w:gridSpan w:val="2"/>
            <w:tcBorders>
              <w:top w:val="nil"/>
              <w:left w:val="nil"/>
              <w:bottom w:val="nil"/>
              <w:right w:val="nil"/>
            </w:tcBorders>
          </w:tcPr>
          <w:p w14:paraId="1E978D78" w14:textId="77777777" w:rsidR="00A95D4A" w:rsidRDefault="00A95D4A" w:rsidP="00B03AC8">
            <w:pPr>
              <w:pStyle w:val="TAC"/>
            </w:pPr>
            <w:r>
              <w:t>1</w:t>
            </w:r>
          </w:p>
        </w:tc>
        <w:tc>
          <w:tcPr>
            <w:tcW w:w="284" w:type="dxa"/>
            <w:gridSpan w:val="2"/>
            <w:tcBorders>
              <w:top w:val="nil"/>
              <w:left w:val="nil"/>
              <w:bottom w:val="nil"/>
              <w:right w:val="nil"/>
            </w:tcBorders>
          </w:tcPr>
          <w:p w14:paraId="371B018C" w14:textId="77777777" w:rsidR="00A95D4A" w:rsidRDefault="00A95D4A" w:rsidP="00B03AC8">
            <w:pPr>
              <w:pStyle w:val="TAC"/>
            </w:pPr>
            <w:r>
              <w:t>0</w:t>
            </w:r>
          </w:p>
        </w:tc>
        <w:tc>
          <w:tcPr>
            <w:tcW w:w="284" w:type="dxa"/>
            <w:gridSpan w:val="2"/>
            <w:tcBorders>
              <w:top w:val="nil"/>
              <w:left w:val="nil"/>
              <w:bottom w:val="nil"/>
              <w:right w:val="nil"/>
            </w:tcBorders>
          </w:tcPr>
          <w:p w14:paraId="2217203E" w14:textId="77777777" w:rsidR="00A95D4A" w:rsidRDefault="00A95D4A" w:rsidP="00B03AC8">
            <w:pPr>
              <w:pStyle w:val="TAC"/>
            </w:pPr>
            <w:r>
              <w:t>0</w:t>
            </w:r>
          </w:p>
        </w:tc>
        <w:tc>
          <w:tcPr>
            <w:tcW w:w="284" w:type="dxa"/>
            <w:gridSpan w:val="2"/>
            <w:tcBorders>
              <w:top w:val="nil"/>
              <w:left w:val="nil"/>
              <w:bottom w:val="nil"/>
              <w:right w:val="nil"/>
            </w:tcBorders>
          </w:tcPr>
          <w:p w14:paraId="6C3CAFD4" w14:textId="77777777" w:rsidR="00A95D4A" w:rsidRDefault="00A95D4A" w:rsidP="00B03AC8">
            <w:pPr>
              <w:pStyle w:val="TAC"/>
            </w:pPr>
            <w:r>
              <w:t>1</w:t>
            </w:r>
          </w:p>
        </w:tc>
        <w:tc>
          <w:tcPr>
            <w:tcW w:w="284" w:type="dxa"/>
            <w:gridSpan w:val="2"/>
            <w:tcBorders>
              <w:top w:val="nil"/>
              <w:left w:val="nil"/>
              <w:bottom w:val="nil"/>
              <w:right w:val="nil"/>
            </w:tcBorders>
          </w:tcPr>
          <w:p w14:paraId="6F3258E4" w14:textId="77777777" w:rsidR="00A95D4A" w:rsidRDefault="00A95D4A" w:rsidP="00B03AC8">
            <w:pPr>
              <w:pStyle w:val="TAC"/>
            </w:pPr>
            <w:r>
              <w:t>1</w:t>
            </w:r>
          </w:p>
        </w:tc>
        <w:tc>
          <w:tcPr>
            <w:tcW w:w="284" w:type="dxa"/>
            <w:gridSpan w:val="2"/>
            <w:tcBorders>
              <w:top w:val="nil"/>
              <w:left w:val="nil"/>
              <w:bottom w:val="nil"/>
              <w:right w:val="nil"/>
            </w:tcBorders>
          </w:tcPr>
          <w:p w14:paraId="79890CD9" w14:textId="77777777" w:rsidR="00A95D4A" w:rsidRDefault="00A95D4A" w:rsidP="00B03AC8">
            <w:pPr>
              <w:pStyle w:val="TAC"/>
            </w:pPr>
            <w:r>
              <w:t>0</w:t>
            </w:r>
          </w:p>
        </w:tc>
        <w:tc>
          <w:tcPr>
            <w:tcW w:w="284" w:type="dxa"/>
            <w:gridSpan w:val="2"/>
            <w:tcBorders>
              <w:top w:val="nil"/>
              <w:left w:val="nil"/>
              <w:bottom w:val="nil"/>
              <w:right w:val="nil"/>
            </w:tcBorders>
          </w:tcPr>
          <w:p w14:paraId="19BEE1F0" w14:textId="77777777" w:rsidR="00A95D4A"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Default="00A95D4A" w:rsidP="00B03AC8">
            <w:pPr>
              <w:pStyle w:val="TAL"/>
            </w:pPr>
            <w:r>
              <w:t>Notification response</w:t>
            </w:r>
          </w:p>
        </w:tc>
      </w:tr>
      <w:tr w:rsidR="00A95D4A"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Default="00A95D4A" w:rsidP="00B03AC8">
            <w:pPr>
              <w:pStyle w:val="TAC"/>
            </w:pPr>
            <w:r>
              <w:t>0</w:t>
            </w:r>
          </w:p>
        </w:tc>
        <w:tc>
          <w:tcPr>
            <w:tcW w:w="284" w:type="dxa"/>
            <w:gridSpan w:val="2"/>
            <w:tcBorders>
              <w:top w:val="nil"/>
              <w:left w:val="nil"/>
              <w:bottom w:val="nil"/>
              <w:right w:val="nil"/>
            </w:tcBorders>
          </w:tcPr>
          <w:p w14:paraId="422B0EAD" w14:textId="77777777" w:rsidR="00A95D4A" w:rsidRDefault="00A95D4A" w:rsidP="00B03AC8">
            <w:pPr>
              <w:pStyle w:val="TAC"/>
            </w:pPr>
            <w:r>
              <w:t>1</w:t>
            </w:r>
          </w:p>
        </w:tc>
        <w:tc>
          <w:tcPr>
            <w:tcW w:w="284" w:type="dxa"/>
            <w:gridSpan w:val="2"/>
            <w:tcBorders>
              <w:top w:val="nil"/>
              <w:left w:val="nil"/>
              <w:bottom w:val="nil"/>
              <w:right w:val="nil"/>
            </w:tcBorders>
          </w:tcPr>
          <w:p w14:paraId="08DEE096" w14:textId="77777777" w:rsidR="00A95D4A" w:rsidRDefault="00A95D4A" w:rsidP="00B03AC8">
            <w:pPr>
              <w:pStyle w:val="TAC"/>
            </w:pPr>
            <w:r>
              <w:t>1</w:t>
            </w:r>
          </w:p>
        </w:tc>
        <w:tc>
          <w:tcPr>
            <w:tcW w:w="284" w:type="dxa"/>
            <w:gridSpan w:val="2"/>
            <w:tcBorders>
              <w:top w:val="nil"/>
              <w:left w:val="nil"/>
              <w:bottom w:val="nil"/>
              <w:right w:val="nil"/>
            </w:tcBorders>
          </w:tcPr>
          <w:p w14:paraId="695A96E2" w14:textId="77777777" w:rsidR="00A95D4A" w:rsidRDefault="00A95D4A" w:rsidP="00B03AC8">
            <w:pPr>
              <w:pStyle w:val="TAC"/>
            </w:pPr>
            <w:r>
              <w:t>0</w:t>
            </w:r>
          </w:p>
        </w:tc>
        <w:tc>
          <w:tcPr>
            <w:tcW w:w="284" w:type="dxa"/>
            <w:gridSpan w:val="2"/>
            <w:tcBorders>
              <w:top w:val="nil"/>
              <w:left w:val="nil"/>
              <w:bottom w:val="nil"/>
              <w:right w:val="nil"/>
            </w:tcBorders>
          </w:tcPr>
          <w:p w14:paraId="535B4560" w14:textId="77777777" w:rsidR="00A95D4A" w:rsidRDefault="00A95D4A" w:rsidP="00B03AC8">
            <w:pPr>
              <w:pStyle w:val="TAC"/>
            </w:pPr>
            <w:r>
              <w:t>0</w:t>
            </w:r>
          </w:p>
        </w:tc>
        <w:tc>
          <w:tcPr>
            <w:tcW w:w="284" w:type="dxa"/>
            <w:gridSpan w:val="2"/>
            <w:tcBorders>
              <w:top w:val="nil"/>
              <w:left w:val="nil"/>
              <w:bottom w:val="nil"/>
              <w:right w:val="nil"/>
            </w:tcBorders>
          </w:tcPr>
          <w:p w14:paraId="6F815594" w14:textId="77777777" w:rsidR="00A95D4A" w:rsidRDefault="00A95D4A" w:rsidP="00B03AC8">
            <w:pPr>
              <w:pStyle w:val="TAC"/>
            </w:pPr>
            <w:r>
              <w:t>1</w:t>
            </w:r>
          </w:p>
        </w:tc>
        <w:tc>
          <w:tcPr>
            <w:tcW w:w="284" w:type="dxa"/>
            <w:gridSpan w:val="2"/>
            <w:tcBorders>
              <w:top w:val="nil"/>
              <w:left w:val="nil"/>
              <w:bottom w:val="nil"/>
              <w:right w:val="nil"/>
            </w:tcBorders>
          </w:tcPr>
          <w:p w14:paraId="4FBD0993" w14:textId="77777777" w:rsidR="00A95D4A" w:rsidRDefault="00A95D4A" w:rsidP="00B03AC8">
            <w:pPr>
              <w:pStyle w:val="TAC"/>
            </w:pPr>
            <w:r>
              <w:t>1</w:t>
            </w:r>
          </w:p>
        </w:tc>
        <w:tc>
          <w:tcPr>
            <w:tcW w:w="284" w:type="dxa"/>
            <w:gridSpan w:val="2"/>
            <w:tcBorders>
              <w:top w:val="nil"/>
              <w:left w:val="nil"/>
              <w:bottom w:val="nil"/>
              <w:right w:val="nil"/>
            </w:tcBorders>
          </w:tcPr>
          <w:p w14:paraId="22251B27" w14:textId="77777777" w:rsidR="00A95D4A" w:rsidRDefault="00A95D4A" w:rsidP="00B03AC8">
            <w:pPr>
              <w:pStyle w:val="TAC"/>
            </w:pPr>
            <w:r>
              <w:t>1</w:t>
            </w:r>
          </w:p>
        </w:tc>
        <w:tc>
          <w:tcPr>
            <w:tcW w:w="284" w:type="dxa"/>
            <w:gridSpan w:val="2"/>
            <w:tcBorders>
              <w:top w:val="nil"/>
              <w:left w:val="nil"/>
              <w:bottom w:val="nil"/>
              <w:right w:val="nil"/>
            </w:tcBorders>
          </w:tcPr>
          <w:p w14:paraId="048F7D57" w14:textId="77777777" w:rsidR="00A95D4A"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Default="00A95D4A" w:rsidP="00B03AC8">
            <w:pPr>
              <w:pStyle w:val="TAL"/>
            </w:pPr>
            <w:r>
              <w:t>UL NAS transport</w:t>
            </w:r>
          </w:p>
        </w:tc>
      </w:tr>
      <w:tr w:rsidR="00A95D4A"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22DB3640"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EBD0D71"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5B979DF"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7854756"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F0E9A97"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E4D5F81"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955D118"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6C438206" w14:textId="77777777" w:rsidR="00A95D4A"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Default="00A95D4A" w:rsidP="00B03AC8">
            <w:pPr>
              <w:pStyle w:val="TAL"/>
            </w:pPr>
            <w:r>
              <w:t>DL NAS transport</w:t>
            </w:r>
          </w:p>
        </w:tc>
      </w:tr>
      <w:tr w:rsidR="00A95D4A"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Default="00A95D4A" w:rsidP="00B03AC8">
            <w:pPr>
              <w:pStyle w:val="TAC"/>
            </w:pPr>
          </w:p>
        </w:tc>
        <w:tc>
          <w:tcPr>
            <w:tcW w:w="284" w:type="dxa"/>
            <w:gridSpan w:val="2"/>
            <w:tcBorders>
              <w:top w:val="nil"/>
              <w:left w:val="nil"/>
              <w:bottom w:val="nil"/>
              <w:right w:val="nil"/>
            </w:tcBorders>
          </w:tcPr>
          <w:p w14:paraId="1AC07326" w14:textId="77777777" w:rsidR="00A95D4A" w:rsidRDefault="00A95D4A" w:rsidP="00B03AC8">
            <w:pPr>
              <w:pStyle w:val="TAC"/>
            </w:pPr>
          </w:p>
        </w:tc>
        <w:tc>
          <w:tcPr>
            <w:tcW w:w="284" w:type="dxa"/>
            <w:gridSpan w:val="2"/>
            <w:tcBorders>
              <w:top w:val="nil"/>
              <w:left w:val="nil"/>
              <w:bottom w:val="nil"/>
              <w:right w:val="nil"/>
            </w:tcBorders>
          </w:tcPr>
          <w:p w14:paraId="640E3AD1" w14:textId="77777777" w:rsidR="00A95D4A" w:rsidRDefault="00A95D4A" w:rsidP="00B03AC8">
            <w:pPr>
              <w:pStyle w:val="TAC"/>
            </w:pPr>
          </w:p>
        </w:tc>
        <w:tc>
          <w:tcPr>
            <w:tcW w:w="284" w:type="dxa"/>
            <w:gridSpan w:val="2"/>
            <w:tcBorders>
              <w:top w:val="nil"/>
              <w:left w:val="nil"/>
              <w:bottom w:val="nil"/>
              <w:right w:val="nil"/>
            </w:tcBorders>
          </w:tcPr>
          <w:p w14:paraId="10F33EBE" w14:textId="77777777" w:rsidR="00A95D4A" w:rsidRDefault="00A95D4A" w:rsidP="00B03AC8">
            <w:pPr>
              <w:pStyle w:val="TAC"/>
            </w:pPr>
          </w:p>
        </w:tc>
        <w:tc>
          <w:tcPr>
            <w:tcW w:w="284" w:type="dxa"/>
            <w:gridSpan w:val="2"/>
            <w:tcBorders>
              <w:top w:val="nil"/>
              <w:left w:val="nil"/>
              <w:bottom w:val="nil"/>
              <w:right w:val="nil"/>
            </w:tcBorders>
          </w:tcPr>
          <w:p w14:paraId="5EBAB831" w14:textId="77777777" w:rsidR="00A95D4A" w:rsidRDefault="00A95D4A" w:rsidP="00B03AC8">
            <w:pPr>
              <w:pStyle w:val="TAC"/>
            </w:pPr>
          </w:p>
        </w:tc>
        <w:tc>
          <w:tcPr>
            <w:tcW w:w="284" w:type="dxa"/>
            <w:gridSpan w:val="2"/>
            <w:tcBorders>
              <w:top w:val="nil"/>
              <w:left w:val="nil"/>
              <w:bottom w:val="nil"/>
              <w:right w:val="nil"/>
            </w:tcBorders>
          </w:tcPr>
          <w:p w14:paraId="3C392058" w14:textId="77777777" w:rsidR="00A95D4A" w:rsidRDefault="00A95D4A" w:rsidP="00B03AC8">
            <w:pPr>
              <w:pStyle w:val="TAC"/>
            </w:pPr>
          </w:p>
        </w:tc>
        <w:tc>
          <w:tcPr>
            <w:tcW w:w="284" w:type="dxa"/>
            <w:gridSpan w:val="2"/>
            <w:tcBorders>
              <w:top w:val="nil"/>
              <w:left w:val="nil"/>
              <w:bottom w:val="nil"/>
              <w:right w:val="nil"/>
            </w:tcBorders>
          </w:tcPr>
          <w:p w14:paraId="769AA310" w14:textId="77777777" w:rsidR="00A95D4A" w:rsidRDefault="00A95D4A" w:rsidP="00B03AC8">
            <w:pPr>
              <w:pStyle w:val="TAC"/>
            </w:pPr>
          </w:p>
        </w:tc>
        <w:tc>
          <w:tcPr>
            <w:tcW w:w="284" w:type="dxa"/>
            <w:gridSpan w:val="2"/>
            <w:tcBorders>
              <w:top w:val="nil"/>
              <w:left w:val="nil"/>
              <w:bottom w:val="nil"/>
              <w:right w:val="nil"/>
            </w:tcBorders>
          </w:tcPr>
          <w:p w14:paraId="256E8783" w14:textId="77777777" w:rsidR="00A95D4A" w:rsidRDefault="00A95D4A" w:rsidP="00B03AC8">
            <w:pPr>
              <w:pStyle w:val="TAC"/>
            </w:pPr>
          </w:p>
        </w:tc>
        <w:tc>
          <w:tcPr>
            <w:tcW w:w="284" w:type="dxa"/>
            <w:gridSpan w:val="2"/>
            <w:tcBorders>
              <w:top w:val="nil"/>
              <w:left w:val="nil"/>
              <w:bottom w:val="nil"/>
              <w:right w:val="nil"/>
            </w:tcBorders>
          </w:tcPr>
          <w:p w14:paraId="1C51793E" w14:textId="77777777" w:rsidR="00A95D4A"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Default="00A95D4A" w:rsidP="00B03AC8">
            <w:pPr>
              <w:pStyle w:val="TAL"/>
              <w:rPr>
                <w:rFonts w:cs="Arial"/>
              </w:rPr>
            </w:pPr>
          </w:p>
        </w:tc>
      </w:tr>
      <w:tr w:rsidR="00A95D4A"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2281F6E"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4A9B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130BE0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5F61B5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D83661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4F074DE"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7C053CC"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85B8936" w14:textId="77777777" w:rsidR="00A95D4A"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Default="00A95D4A" w:rsidP="00B03AC8">
            <w:pPr>
              <w:pStyle w:val="TAL"/>
              <w:rPr>
                <w:lang w:eastAsia="zh-CN"/>
              </w:rPr>
            </w:pPr>
            <w:r>
              <w:rPr>
                <w:rFonts w:hint="eastAsia"/>
                <w:lang w:eastAsia="zh-CN"/>
              </w:rPr>
              <w:t>R</w:t>
            </w:r>
            <w:r>
              <w:rPr>
                <w:lang w:eastAsia="zh-CN"/>
              </w:rPr>
              <w:t>elay key request</w:t>
            </w:r>
          </w:p>
        </w:tc>
      </w:tr>
      <w:tr w:rsidR="00A95D4A"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D69AE44"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A4F39DF"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C6C11A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EF08D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5321424"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D3B773A"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D59D738"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AA24F72" w14:textId="77777777" w:rsidR="00A95D4A"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Default="00A95D4A" w:rsidP="00B03AC8">
            <w:pPr>
              <w:pStyle w:val="TAL"/>
              <w:rPr>
                <w:lang w:eastAsia="zh-CN"/>
              </w:rPr>
            </w:pPr>
            <w:r>
              <w:rPr>
                <w:rFonts w:hint="eastAsia"/>
                <w:lang w:eastAsia="zh-CN"/>
              </w:rPr>
              <w:t>R</w:t>
            </w:r>
            <w:r>
              <w:rPr>
                <w:lang w:eastAsia="zh-CN"/>
              </w:rPr>
              <w:t>elay key accept</w:t>
            </w:r>
          </w:p>
        </w:tc>
      </w:tr>
      <w:tr w:rsidR="00A95D4A"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73A91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82B1B25"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BD25F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667888"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52AC04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41FAA4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DD4460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138E5089" w14:textId="77777777" w:rsidR="00A95D4A"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Default="00A95D4A" w:rsidP="00B03AC8">
            <w:pPr>
              <w:pStyle w:val="TAL"/>
              <w:rPr>
                <w:lang w:eastAsia="zh-CN"/>
              </w:rPr>
            </w:pPr>
            <w:r>
              <w:rPr>
                <w:rFonts w:hint="eastAsia"/>
                <w:lang w:eastAsia="zh-CN"/>
              </w:rPr>
              <w:t>R</w:t>
            </w:r>
            <w:r>
              <w:rPr>
                <w:lang w:eastAsia="zh-CN"/>
              </w:rPr>
              <w:t>elay key reject</w:t>
            </w:r>
          </w:p>
        </w:tc>
      </w:tr>
      <w:tr w:rsidR="00A95D4A"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5A60D0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2E4EAC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B30CE2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A61C62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3FA7B3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B54B7CE"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C1C2BBC"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FC6933B" w14:textId="77777777" w:rsidR="00A95D4A"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Default="00A95D4A" w:rsidP="00B03AC8">
            <w:pPr>
              <w:pStyle w:val="TAL"/>
              <w:rPr>
                <w:lang w:eastAsia="zh-CN"/>
              </w:rPr>
            </w:pPr>
            <w:r>
              <w:rPr>
                <w:rFonts w:hint="eastAsia"/>
                <w:lang w:eastAsia="zh-CN"/>
              </w:rPr>
              <w:t>R</w:t>
            </w:r>
            <w:r>
              <w:rPr>
                <w:lang w:eastAsia="zh-CN"/>
              </w:rPr>
              <w:t>elay authentication request</w:t>
            </w:r>
          </w:p>
        </w:tc>
      </w:tr>
      <w:tr w:rsidR="00A95D4A"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BAEE3E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F69C76B"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8143E0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9D149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42BFAF1"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6469C5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0DE940BA"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864E82D" w14:textId="77777777" w:rsidR="00A95D4A"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Default="00A95D4A" w:rsidP="00B03AC8">
            <w:pPr>
              <w:pStyle w:val="TAL"/>
              <w:rPr>
                <w:lang w:eastAsia="zh-CN"/>
              </w:rPr>
            </w:pPr>
            <w:r>
              <w:rPr>
                <w:rFonts w:hint="eastAsia"/>
                <w:lang w:eastAsia="zh-CN"/>
              </w:rPr>
              <w:t>R</w:t>
            </w:r>
            <w:r>
              <w:rPr>
                <w:lang w:eastAsia="zh-CN"/>
              </w:rPr>
              <w:t>elay authentication response</w:t>
            </w:r>
          </w:p>
        </w:tc>
      </w:tr>
      <w:tr w:rsidR="00A95D4A"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Default="00A95D4A" w:rsidP="00B03AC8">
            <w:pPr>
              <w:pStyle w:val="TAL"/>
              <w:rPr>
                <w:rFonts w:cs="Arial"/>
              </w:rPr>
            </w:pPr>
          </w:p>
        </w:tc>
      </w:tr>
    </w:tbl>
    <w:p w14:paraId="47084750" w14:textId="77777777" w:rsidR="00A95D4A" w:rsidRDefault="00A95D4A" w:rsidP="00A95D4A"/>
    <w:p w14:paraId="38BD8A91" w14:textId="77777777" w:rsidR="00AE656A" w:rsidRPr="00156E61" w:rsidRDefault="00AE656A" w:rsidP="00AE656A">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5F7EB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5F7EB0" w:rsidRDefault="00AE656A" w:rsidP="005A4158">
            <w:pPr>
              <w:pStyle w:val="TAL"/>
            </w:pPr>
            <w:r w:rsidRPr="005F7EB0">
              <w:t>Bits</w:t>
            </w:r>
          </w:p>
        </w:tc>
        <w:tc>
          <w:tcPr>
            <w:tcW w:w="284" w:type="dxa"/>
            <w:tcBorders>
              <w:top w:val="single" w:sz="4" w:space="0" w:color="auto"/>
              <w:left w:val="nil"/>
              <w:bottom w:val="nil"/>
              <w:right w:val="nil"/>
            </w:tcBorders>
          </w:tcPr>
          <w:p w14:paraId="071A1D22" w14:textId="77777777" w:rsidR="00AE656A" w:rsidRPr="005F7EB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5F7EB0" w:rsidRDefault="00AE656A" w:rsidP="005A4158">
            <w:pPr>
              <w:pStyle w:val="TAL"/>
            </w:pPr>
          </w:p>
        </w:tc>
      </w:tr>
      <w:tr w:rsidR="00AE656A" w:rsidRPr="005F7EB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5F7EB0" w:rsidRDefault="00AE656A" w:rsidP="005A4158">
            <w:pPr>
              <w:pStyle w:val="TAH"/>
            </w:pPr>
            <w:r w:rsidRPr="005F7EB0">
              <w:t>8</w:t>
            </w:r>
          </w:p>
        </w:tc>
        <w:tc>
          <w:tcPr>
            <w:tcW w:w="284" w:type="dxa"/>
            <w:tcBorders>
              <w:top w:val="nil"/>
              <w:left w:val="nil"/>
              <w:bottom w:val="nil"/>
              <w:right w:val="nil"/>
            </w:tcBorders>
            <w:hideMark/>
          </w:tcPr>
          <w:p w14:paraId="0FF31258" w14:textId="77777777" w:rsidR="00AE656A" w:rsidRPr="005F7EB0" w:rsidRDefault="00AE656A" w:rsidP="005A4158">
            <w:pPr>
              <w:pStyle w:val="TAH"/>
            </w:pPr>
            <w:r w:rsidRPr="005F7EB0">
              <w:t>7</w:t>
            </w:r>
          </w:p>
        </w:tc>
        <w:tc>
          <w:tcPr>
            <w:tcW w:w="284" w:type="dxa"/>
            <w:tcBorders>
              <w:top w:val="nil"/>
              <w:left w:val="nil"/>
              <w:bottom w:val="nil"/>
              <w:right w:val="nil"/>
            </w:tcBorders>
            <w:hideMark/>
          </w:tcPr>
          <w:p w14:paraId="7B136E57" w14:textId="77777777" w:rsidR="00AE656A" w:rsidRPr="005F7EB0" w:rsidRDefault="00AE656A" w:rsidP="005A4158">
            <w:pPr>
              <w:pStyle w:val="TAH"/>
            </w:pPr>
            <w:r w:rsidRPr="005F7EB0">
              <w:t>6</w:t>
            </w:r>
          </w:p>
        </w:tc>
        <w:tc>
          <w:tcPr>
            <w:tcW w:w="284" w:type="dxa"/>
            <w:tcBorders>
              <w:top w:val="nil"/>
              <w:left w:val="nil"/>
              <w:bottom w:val="nil"/>
              <w:right w:val="nil"/>
            </w:tcBorders>
            <w:hideMark/>
          </w:tcPr>
          <w:p w14:paraId="337CFE89" w14:textId="77777777" w:rsidR="00AE656A" w:rsidRPr="005F7EB0" w:rsidRDefault="00AE656A" w:rsidP="005A4158">
            <w:pPr>
              <w:pStyle w:val="TAH"/>
            </w:pPr>
            <w:r w:rsidRPr="005F7EB0">
              <w:t>5</w:t>
            </w:r>
          </w:p>
        </w:tc>
        <w:tc>
          <w:tcPr>
            <w:tcW w:w="284" w:type="dxa"/>
            <w:tcBorders>
              <w:top w:val="nil"/>
              <w:left w:val="nil"/>
              <w:bottom w:val="nil"/>
              <w:right w:val="nil"/>
            </w:tcBorders>
            <w:hideMark/>
          </w:tcPr>
          <w:p w14:paraId="5D3D9C38" w14:textId="77777777" w:rsidR="00AE656A" w:rsidRPr="005F7EB0" w:rsidRDefault="00AE656A" w:rsidP="005A4158">
            <w:pPr>
              <w:pStyle w:val="TAH"/>
            </w:pPr>
            <w:r w:rsidRPr="005F7EB0">
              <w:t>4</w:t>
            </w:r>
          </w:p>
        </w:tc>
        <w:tc>
          <w:tcPr>
            <w:tcW w:w="284" w:type="dxa"/>
            <w:tcBorders>
              <w:top w:val="nil"/>
              <w:left w:val="nil"/>
              <w:bottom w:val="nil"/>
              <w:right w:val="nil"/>
            </w:tcBorders>
            <w:hideMark/>
          </w:tcPr>
          <w:p w14:paraId="1F9EF101" w14:textId="77777777" w:rsidR="00AE656A" w:rsidRPr="005F7EB0" w:rsidRDefault="00AE656A" w:rsidP="005A4158">
            <w:pPr>
              <w:pStyle w:val="TAH"/>
            </w:pPr>
            <w:r w:rsidRPr="005F7EB0">
              <w:t>3</w:t>
            </w:r>
          </w:p>
        </w:tc>
        <w:tc>
          <w:tcPr>
            <w:tcW w:w="284" w:type="dxa"/>
            <w:tcBorders>
              <w:top w:val="nil"/>
              <w:left w:val="nil"/>
              <w:bottom w:val="nil"/>
              <w:right w:val="nil"/>
            </w:tcBorders>
            <w:hideMark/>
          </w:tcPr>
          <w:p w14:paraId="2F9072FB" w14:textId="77777777" w:rsidR="00AE656A" w:rsidRPr="005F7EB0" w:rsidRDefault="00AE656A" w:rsidP="005A4158">
            <w:pPr>
              <w:pStyle w:val="TAH"/>
            </w:pPr>
            <w:r w:rsidRPr="005F7EB0">
              <w:t>2</w:t>
            </w:r>
          </w:p>
        </w:tc>
        <w:tc>
          <w:tcPr>
            <w:tcW w:w="284" w:type="dxa"/>
            <w:tcBorders>
              <w:top w:val="nil"/>
              <w:left w:val="nil"/>
              <w:bottom w:val="nil"/>
              <w:right w:val="nil"/>
            </w:tcBorders>
            <w:hideMark/>
          </w:tcPr>
          <w:p w14:paraId="5397C2D3" w14:textId="77777777" w:rsidR="00AE656A" w:rsidRPr="005F7EB0" w:rsidRDefault="00AE656A" w:rsidP="005A4158">
            <w:pPr>
              <w:pStyle w:val="TAH"/>
            </w:pPr>
            <w:r w:rsidRPr="005F7EB0">
              <w:t>1</w:t>
            </w:r>
          </w:p>
        </w:tc>
        <w:tc>
          <w:tcPr>
            <w:tcW w:w="284" w:type="dxa"/>
            <w:tcBorders>
              <w:top w:val="nil"/>
              <w:left w:val="nil"/>
              <w:bottom w:val="nil"/>
              <w:right w:val="nil"/>
            </w:tcBorders>
          </w:tcPr>
          <w:p w14:paraId="001A08F9" w14:textId="77777777" w:rsidR="00AE656A" w:rsidRPr="005F7EB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5F7EB0" w:rsidRDefault="00AE656A" w:rsidP="005A4158">
            <w:pPr>
              <w:pStyle w:val="TAL"/>
            </w:pPr>
          </w:p>
        </w:tc>
      </w:tr>
      <w:tr w:rsidR="00AE656A" w:rsidRPr="005F7EB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5F7EB0" w:rsidRDefault="00AE656A" w:rsidP="005A4158">
            <w:pPr>
              <w:pStyle w:val="TAC"/>
            </w:pPr>
          </w:p>
        </w:tc>
        <w:tc>
          <w:tcPr>
            <w:tcW w:w="284" w:type="dxa"/>
            <w:tcBorders>
              <w:top w:val="nil"/>
              <w:left w:val="nil"/>
              <w:bottom w:val="nil"/>
              <w:right w:val="nil"/>
            </w:tcBorders>
          </w:tcPr>
          <w:p w14:paraId="4B77D075" w14:textId="77777777" w:rsidR="00AE656A" w:rsidRPr="005F7EB0" w:rsidRDefault="00AE656A" w:rsidP="005A4158">
            <w:pPr>
              <w:pStyle w:val="TAC"/>
            </w:pPr>
          </w:p>
        </w:tc>
        <w:tc>
          <w:tcPr>
            <w:tcW w:w="284" w:type="dxa"/>
            <w:tcBorders>
              <w:top w:val="nil"/>
              <w:left w:val="nil"/>
              <w:bottom w:val="nil"/>
              <w:right w:val="nil"/>
            </w:tcBorders>
          </w:tcPr>
          <w:p w14:paraId="4E84E514" w14:textId="77777777" w:rsidR="00AE656A" w:rsidRPr="005F7EB0" w:rsidRDefault="00AE656A" w:rsidP="005A4158">
            <w:pPr>
              <w:pStyle w:val="TAC"/>
            </w:pPr>
          </w:p>
        </w:tc>
        <w:tc>
          <w:tcPr>
            <w:tcW w:w="284" w:type="dxa"/>
            <w:tcBorders>
              <w:top w:val="nil"/>
              <w:left w:val="nil"/>
              <w:bottom w:val="nil"/>
              <w:right w:val="nil"/>
            </w:tcBorders>
          </w:tcPr>
          <w:p w14:paraId="5B552288" w14:textId="77777777" w:rsidR="00AE656A" w:rsidRPr="005F7EB0" w:rsidRDefault="00AE656A" w:rsidP="005A4158">
            <w:pPr>
              <w:pStyle w:val="TAC"/>
            </w:pPr>
          </w:p>
        </w:tc>
        <w:tc>
          <w:tcPr>
            <w:tcW w:w="284" w:type="dxa"/>
            <w:tcBorders>
              <w:top w:val="nil"/>
              <w:left w:val="nil"/>
              <w:bottom w:val="nil"/>
              <w:right w:val="nil"/>
            </w:tcBorders>
          </w:tcPr>
          <w:p w14:paraId="6C1A9551" w14:textId="77777777" w:rsidR="00AE656A" w:rsidRPr="005F7EB0" w:rsidRDefault="00AE656A" w:rsidP="005A4158">
            <w:pPr>
              <w:pStyle w:val="TAC"/>
            </w:pPr>
          </w:p>
        </w:tc>
        <w:tc>
          <w:tcPr>
            <w:tcW w:w="284" w:type="dxa"/>
            <w:tcBorders>
              <w:top w:val="nil"/>
              <w:left w:val="nil"/>
              <w:bottom w:val="nil"/>
              <w:right w:val="nil"/>
            </w:tcBorders>
          </w:tcPr>
          <w:p w14:paraId="52DF436E" w14:textId="77777777" w:rsidR="00AE656A" w:rsidRPr="005F7EB0" w:rsidRDefault="00AE656A" w:rsidP="005A4158">
            <w:pPr>
              <w:pStyle w:val="TAC"/>
            </w:pPr>
          </w:p>
        </w:tc>
        <w:tc>
          <w:tcPr>
            <w:tcW w:w="284" w:type="dxa"/>
            <w:tcBorders>
              <w:top w:val="nil"/>
              <w:left w:val="nil"/>
              <w:bottom w:val="nil"/>
              <w:right w:val="nil"/>
            </w:tcBorders>
          </w:tcPr>
          <w:p w14:paraId="5A2AA84E" w14:textId="77777777" w:rsidR="00AE656A" w:rsidRPr="005F7EB0" w:rsidRDefault="00AE656A" w:rsidP="005A4158">
            <w:pPr>
              <w:pStyle w:val="TAC"/>
            </w:pPr>
          </w:p>
        </w:tc>
        <w:tc>
          <w:tcPr>
            <w:tcW w:w="284" w:type="dxa"/>
            <w:tcBorders>
              <w:top w:val="nil"/>
              <w:left w:val="nil"/>
              <w:bottom w:val="nil"/>
              <w:right w:val="nil"/>
            </w:tcBorders>
          </w:tcPr>
          <w:p w14:paraId="31878DE8" w14:textId="77777777" w:rsidR="00AE656A" w:rsidRPr="005F7EB0" w:rsidRDefault="00AE656A" w:rsidP="005A4158">
            <w:pPr>
              <w:pStyle w:val="TAC"/>
            </w:pPr>
          </w:p>
        </w:tc>
        <w:tc>
          <w:tcPr>
            <w:tcW w:w="284" w:type="dxa"/>
            <w:tcBorders>
              <w:top w:val="nil"/>
              <w:left w:val="nil"/>
              <w:bottom w:val="nil"/>
              <w:right w:val="nil"/>
            </w:tcBorders>
          </w:tcPr>
          <w:p w14:paraId="385BC164" w14:textId="77777777" w:rsidR="00AE656A" w:rsidRPr="005F7EB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5F7EB0" w:rsidRDefault="00AE656A" w:rsidP="005A4158">
            <w:pPr>
              <w:pStyle w:val="TAL"/>
            </w:pPr>
          </w:p>
        </w:tc>
      </w:tr>
      <w:tr w:rsidR="00AE656A" w:rsidRPr="005F7EB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0086EF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E9715D7"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552D8D7B"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F998040"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ED9E58D"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184824F2"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22BE1FC6" w14:textId="77777777" w:rsidR="00AE656A" w:rsidRPr="005F7EB0" w:rsidRDefault="00AE656A" w:rsidP="005A4158">
            <w:pPr>
              <w:pStyle w:val="TAC"/>
            </w:pPr>
            <w:r w:rsidRPr="005F7EB0">
              <w:t>-</w:t>
            </w:r>
          </w:p>
        </w:tc>
        <w:tc>
          <w:tcPr>
            <w:tcW w:w="284" w:type="dxa"/>
            <w:tcBorders>
              <w:top w:val="nil"/>
              <w:left w:val="nil"/>
              <w:bottom w:val="nil"/>
              <w:right w:val="nil"/>
            </w:tcBorders>
          </w:tcPr>
          <w:p w14:paraId="72D5A9D2"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5F7EB0" w:rsidRDefault="00AE656A" w:rsidP="005A4158">
            <w:pPr>
              <w:pStyle w:val="TAL"/>
            </w:pPr>
            <w:r w:rsidRPr="005F7EB0">
              <w:t>5GS session management messages</w:t>
            </w:r>
          </w:p>
        </w:tc>
      </w:tr>
      <w:tr w:rsidR="00AE656A" w:rsidRPr="005F7EB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5F7EB0" w:rsidRDefault="00AE656A" w:rsidP="005A4158">
            <w:pPr>
              <w:pStyle w:val="TAC"/>
            </w:pPr>
          </w:p>
        </w:tc>
        <w:tc>
          <w:tcPr>
            <w:tcW w:w="284" w:type="dxa"/>
            <w:tcBorders>
              <w:top w:val="nil"/>
              <w:left w:val="nil"/>
              <w:bottom w:val="nil"/>
              <w:right w:val="nil"/>
            </w:tcBorders>
          </w:tcPr>
          <w:p w14:paraId="148F7107" w14:textId="77777777" w:rsidR="00AE656A" w:rsidRPr="005F7EB0" w:rsidRDefault="00AE656A" w:rsidP="005A4158">
            <w:pPr>
              <w:pStyle w:val="TAC"/>
            </w:pPr>
          </w:p>
        </w:tc>
        <w:tc>
          <w:tcPr>
            <w:tcW w:w="284" w:type="dxa"/>
            <w:tcBorders>
              <w:top w:val="nil"/>
              <w:left w:val="nil"/>
              <w:bottom w:val="nil"/>
              <w:right w:val="nil"/>
            </w:tcBorders>
          </w:tcPr>
          <w:p w14:paraId="5DEFDF4D" w14:textId="77777777" w:rsidR="00AE656A" w:rsidRPr="005F7EB0" w:rsidRDefault="00AE656A" w:rsidP="005A4158">
            <w:pPr>
              <w:pStyle w:val="TAC"/>
            </w:pPr>
          </w:p>
        </w:tc>
        <w:tc>
          <w:tcPr>
            <w:tcW w:w="284" w:type="dxa"/>
            <w:tcBorders>
              <w:top w:val="nil"/>
              <w:left w:val="nil"/>
              <w:bottom w:val="nil"/>
              <w:right w:val="nil"/>
            </w:tcBorders>
          </w:tcPr>
          <w:p w14:paraId="56566AEF" w14:textId="77777777" w:rsidR="00AE656A" w:rsidRPr="005F7EB0" w:rsidRDefault="00AE656A" w:rsidP="005A4158">
            <w:pPr>
              <w:pStyle w:val="TAC"/>
            </w:pPr>
          </w:p>
        </w:tc>
        <w:tc>
          <w:tcPr>
            <w:tcW w:w="284" w:type="dxa"/>
            <w:tcBorders>
              <w:top w:val="nil"/>
              <w:left w:val="nil"/>
              <w:bottom w:val="nil"/>
              <w:right w:val="nil"/>
            </w:tcBorders>
          </w:tcPr>
          <w:p w14:paraId="4C51241F" w14:textId="77777777" w:rsidR="00AE656A" w:rsidRPr="005F7EB0" w:rsidRDefault="00AE656A" w:rsidP="005A4158">
            <w:pPr>
              <w:pStyle w:val="TAC"/>
            </w:pPr>
          </w:p>
        </w:tc>
        <w:tc>
          <w:tcPr>
            <w:tcW w:w="284" w:type="dxa"/>
            <w:tcBorders>
              <w:top w:val="nil"/>
              <w:left w:val="nil"/>
              <w:bottom w:val="nil"/>
              <w:right w:val="nil"/>
            </w:tcBorders>
          </w:tcPr>
          <w:p w14:paraId="5FE3962C" w14:textId="77777777" w:rsidR="00AE656A" w:rsidRPr="005F7EB0" w:rsidRDefault="00AE656A" w:rsidP="005A4158">
            <w:pPr>
              <w:pStyle w:val="TAC"/>
            </w:pPr>
          </w:p>
        </w:tc>
        <w:tc>
          <w:tcPr>
            <w:tcW w:w="284" w:type="dxa"/>
            <w:tcBorders>
              <w:top w:val="nil"/>
              <w:left w:val="nil"/>
              <w:bottom w:val="nil"/>
              <w:right w:val="nil"/>
            </w:tcBorders>
          </w:tcPr>
          <w:p w14:paraId="3904F8D1" w14:textId="77777777" w:rsidR="00AE656A" w:rsidRPr="005F7EB0" w:rsidRDefault="00AE656A" w:rsidP="005A4158">
            <w:pPr>
              <w:pStyle w:val="TAC"/>
            </w:pPr>
          </w:p>
        </w:tc>
        <w:tc>
          <w:tcPr>
            <w:tcW w:w="284" w:type="dxa"/>
            <w:tcBorders>
              <w:top w:val="nil"/>
              <w:left w:val="nil"/>
              <w:bottom w:val="nil"/>
              <w:right w:val="nil"/>
            </w:tcBorders>
          </w:tcPr>
          <w:p w14:paraId="0ECA33CF" w14:textId="77777777" w:rsidR="00AE656A" w:rsidRPr="005F7EB0" w:rsidRDefault="00AE656A" w:rsidP="005A4158">
            <w:pPr>
              <w:pStyle w:val="TAC"/>
            </w:pPr>
          </w:p>
        </w:tc>
        <w:tc>
          <w:tcPr>
            <w:tcW w:w="284" w:type="dxa"/>
            <w:tcBorders>
              <w:top w:val="nil"/>
              <w:left w:val="nil"/>
              <w:bottom w:val="nil"/>
              <w:right w:val="nil"/>
            </w:tcBorders>
          </w:tcPr>
          <w:p w14:paraId="7E32436B" w14:textId="77777777" w:rsidR="00AE656A" w:rsidRPr="005F7EB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5F7EB0" w:rsidRDefault="00AE656A" w:rsidP="005A4158">
            <w:pPr>
              <w:pStyle w:val="TAL"/>
            </w:pPr>
          </w:p>
        </w:tc>
      </w:tr>
      <w:tr w:rsidR="00AE656A" w:rsidRPr="005F7EB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E82F6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138C53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9F32B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0DE303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6ED38B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A603A0"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CE5D2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47CDA16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5F7EB0" w:rsidRDefault="00AE656A" w:rsidP="005A4158">
            <w:pPr>
              <w:pStyle w:val="TAL"/>
            </w:pPr>
            <w:r w:rsidRPr="005F7EB0">
              <w:t>PDU session establishment request</w:t>
            </w:r>
          </w:p>
        </w:tc>
      </w:tr>
      <w:tr w:rsidR="00AE656A" w:rsidRPr="005F7EB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B1F3F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8CB8F8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44E679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EE7F5A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3C6CDB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CCE05F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6C6FE7C" w14:textId="77777777" w:rsidR="00AE656A" w:rsidRPr="005F7EB0" w:rsidRDefault="00AE656A" w:rsidP="005A4158">
            <w:pPr>
              <w:pStyle w:val="TAC"/>
            </w:pPr>
            <w:r w:rsidRPr="005F7EB0">
              <w:t>0</w:t>
            </w:r>
          </w:p>
        </w:tc>
        <w:tc>
          <w:tcPr>
            <w:tcW w:w="284" w:type="dxa"/>
            <w:tcBorders>
              <w:top w:val="nil"/>
              <w:left w:val="nil"/>
              <w:bottom w:val="nil"/>
              <w:right w:val="nil"/>
            </w:tcBorders>
          </w:tcPr>
          <w:p w14:paraId="4B1DD8A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5F7EB0" w:rsidRDefault="00AE656A" w:rsidP="005A4158">
            <w:pPr>
              <w:pStyle w:val="TAL"/>
            </w:pPr>
            <w:r w:rsidRPr="005F7EB0">
              <w:t>PDU session establishment accept</w:t>
            </w:r>
          </w:p>
        </w:tc>
      </w:tr>
      <w:tr w:rsidR="00AE656A" w:rsidRPr="005F7EB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ED9C0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487C98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4B2C1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E7455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5C3CC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A936E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4FACCE0" w14:textId="77777777" w:rsidR="00AE656A" w:rsidRPr="005F7EB0" w:rsidRDefault="00AE656A" w:rsidP="005A4158">
            <w:pPr>
              <w:pStyle w:val="TAC"/>
            </w:pPr>
            <w:r w:rsidRPr="005F7EB0">
              <w:t>1</w:t>
            </w:r>
          </w:p>
        </w:tc>
        <w:tc>
          <w:tcPr>
            <w:tcW w:w="284" w:type="dxa"/>
            <w:tcBorders>
              <w:top w:val="nil"/>
              <w:left w:val="nil"/>
              <w:bottom w:val="nil"/>
              <w:right w:val="nil"/>
            </w:tcBorders>
          </w:tcPr>
          <w:p w14:paraId="749270F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5F7EB0" w:rsidRDefault="00AE656A" w:rsidP="005A4158">
            <w:pPr>
              <w:pStyle w:val="TAL"/>
            </w:pPr>
            <w:r w:rsidRPr="005F7EB0">
              <w:t>PDU session establishment reject</w:t>
            </w:r>
          </w:p>
        </w:tc>
      </w:tr>
      <w:tr w:rsidR="00AE656A" w:rsidRPr="005F7EB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5F7EB0" w:rsidRDefault="00AE656A" w:rsidP="005A4158">
            <w:pPr>
              <w:pStyle w:val="TAC"/>
            </w:pPr>
          </w:p>
        </w:tc>
        <w:tc>
          <w:tcPr>
            <w:tcW w:w="284" w:type="dxa"/>
            <w:tcBorders>
              <w:top w:val="nil"/>
              <w:left w:val="nil"/>
              <w:bottom w:val="nil"/>
              <w:right w:val="nil"/>
            </w:tcBorders>
          </w:tcPr>
          <w:p w14:paraId="286860E7" w14:textId="77777777" w:rsidR="00AE656A" w:rsidRPr="005F7EB0" w:rsidRDefault="00AE656A" w:rsidP="005A4158">
            <w:pPr>
              <w:pStyle w:val="TAC"/>
            </w:pPr>
          </w:p>
        </w:tc>
        <w:tc>
          <w:tcPr>
            <w:tcW w:w="284" w:type="dxa"/>
            <w:tcBorders>
              <w:top w:val="nil"/>
              <w:left w:val="nil"/>
              <w:bottom w:val="nil"/>
              <w:right w:val="nil"/>
            </w:tcBorders>
          </w:tcPr>
          <w:p w14:paraId="475A37EA" w14:textId="77777777" w:rsidR="00AE656A" w:rsidRPr="005F7EB0" w:rsidRDefault="00AE656A" w:rsidP="005A4158">
            <w:pPr>
              <w:pStyle w:val="TAC"/>
            </w:pPr>
          </w:p>
        </w:tc>
        <w:tc>
          <w:tcPr>
            <w:tcW w:w="284" w:type="dxa"/>
            <w:tcBorders>
              <w:top w:val="nil"/>
              <w:left w:val="nil"/>
              <w:bottom w:val="nil"/>
              <w:right w:val="nil"/>
            </w:tcBorders>
          </w:tcPr>
          <w:p w14:paraId="6B1FD61C" w14:textId="77777777" w:rsidR="00AE656A" w:rsidRPr="005F7EB0" w:rsidRDefault="00AE656A" w:rsidP="005A4158">
            <w:pPr>
              <w:pStyle w:val="TAC"/>
            </w:pPr>
          </w:p>
        </w:tc>
        <w:tc>
          <w:tcPr>
            <w:tcW w:w="284" w:type="dxa"/>
            <w:tcBorders>
              <w:top w:val="nil"/>
              <w:left w:val="nil"/>
              <w:bottom w:val="nil"/>
              <w:right w:val="nil"/>
            </w:tcBorders>
          </w:tcPr>
          <w:p w14:paraId="3F65E2AA" w14:textId="77777777" w:rsidR="00AE656A" w:rsidRPr="005F7EB0" w:rsidRDefault="00AE656A" w:rsidP="005A4158">
            <w:pPr>
              <w:pStyle w:val="TAC"/>
            </w:pPr>
          </w:p>
        </w:tc>
        <w:tc>
          <w:tcPr>
            <w:tcW w:w="284" w:type="dxa"/>
            <w:tcBorders>
              <w:top w:val="nil"/>
              <w:left w:val="nil"/>
              <w:bottom w:val="nil"/>
              <w:right w:val="nil"/>
            </w:tcBorders>
          </w:tcPr>
          <w:p w14:paraId="42B55C37" w14:textId="77777777" w:rsidR="00AE656A" w:rsidRPr="005F7EB0" w:rsidRDefault="00AE656A" w:rsidP="005A4158">
            <w:pPr>
              <w:pStyle w:val="TAC"/>
            </w:pPr>
          </w:p>
        </w:tc>
        <w:tc>
          <w:tcPr>
            <w:tcW w:w="284" w:type="dxa"/>
            <w:tcBorders>
              <w:top w:val="nil"/>
              <w:left w:val="nil"/>
              <w:bottom w:val="nil"/>
              <w:right w:val="nil"/>
            </w:tcBorders>
          </w:tcPr>
          <w:p w14:paraId="429F7642" w14:textId="77777777" w:rsidR="00AE656A" w:rsidRPr="005F7EB0" w:rsidRDefault="00AE656A" w:rsidP="005A4158">
            <w:pPr>
              <w:pStyle w:val="TAC"/>
            </w:pPr>
          </w:p>
        </w:tc>
        <w:tc>
          <w:tcPr>
            <w:tcW w:w="284" w:type="dxa"/>
            <w:tcBorders>
              <w:top w:val="nil"/>
              <w:left w:val="nil"/>
              <w:bottom w:val="nil"/>
              <w:right w:val="nil"/>
            </w:tcBorders>
          </w:tcPr>
          <w:p w14:paraId="7A88985E" w14:textId="77777777" w:rsidR="00AE656A" w:rsidRPr="005F7EB0" w:rsidRDefault="00AE656A" w:rsidP="005A4158">
            <w:pPr>
              <w:pStyle w:val="TAC"/>
            </w:pPr>
          </w:p>
        </w:tc>
        <w:tc>
          <w:tcPr>
            <w:tcW w:w="284" w:type="dxa"/>
            <w:tcBorders>
              <w:top w:val="nil"/>
              <w:left w:val="nil"/>
              <w:bottom w:val="nil"/>
              <w:right w:val="nil"/>
            </w:tcBorders>
          </w:tcPr>
          <w:p w14:paraId="654A388B" w14:textId="77777777" w:rsidR="00AE656A" w:rsidRPr="005F7EB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5F7EB0" w:rsidRDefault="00AE656A" w:rsidP="005A4158">
            <w:pPr>
              <w:pStyle w:val="TAL"/>
            </w:pPr>
          </w:p>
        </w:tc>
      </w:tr>
      <w:tr w:rsidR="00AE656A" w:rsidRPr="005F7EB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F56B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02B5C5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A82027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8A67EE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5F49B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9CF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0F47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7CE120D4"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5F7EB0" w:rsidRDefault="00AE656A" w:rsidP="005A4158">
            <w:pPr>
              <w:pStyle w:val="TAL"/>
            </w:pPr>
            <w:r w:rsidRPr="005F7EB0">
              <w:t>PDU session authentication command</w:t>
            </w:r>
          </w:p>
        </w:tc>
      </w:tr>
      <w:tr w:rsidR="00AE656A" w:rsidRPr="005F7EB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EE199E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FDA3B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2214FD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00A94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B6B994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9E54E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F701CD" w14:textId="77777777" w:rsidR="00AE656A" w:rsidRPr="005F7EB0" w:rsidRDefault="00AE656A" w:rsidP="005A4158">
            <w:pPr>
              <w:pStyle w:val="TAC"/>
            </w:pPr>
            <w:r w:rsidRPr="005F7EB0">
              <w:t>0</w:t>
            </w:r>
          </w:p>
        </w:tc>
        <w:tc>
          <w:tcPr>
            <w:tcW w:w="284" w:type="dxa"/>
            <w:tcBorders>
              <w:top w:val="nil"/>
              <w:left w:val="nil"/>
              <w:bottom w:val="nil"/>
              <w:right w:val="nil"/>
            </w:tcBorders>
          </w:tcPr>
          <w:p w14:paraId="2B0D038B"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5F7EB0" w:rsidRDefault="00AE656A" w:rsidP="005A4158">
            <w:pPr>
              <w:pStyle w:val="TAL"/>
            </w:pPr>
            <w:r w:rsidRPr="005F7EB0">
              <w:t>PDU session authentication complete</w:t>
            </w:r>
          </w:p>
        </w:tc>
      </w:tr>
      <w:tr w:rsidR="00AE656A" w:rsidRPr="005F7EB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1C54D8" w14:textId="77777777" w:rsidR="00AE656A" w:rsidRPr="005F7EB0" w:rsidRDefault="00AE656A" w:rsidP="005A4158">
            <w:pPr>
              <w:pStyle w:val="TAC"/>
            </w:pPr>
            <w:r w:rsidRPr="005F7EB0">
              <w:t>1</w:t>
            </w:r>
          </w:p>
        </w:tc>
        <w:tc>
          <w:tcPr>
            <w:tcW w:w="284" w:type="dxa"/>
            <w:tcBorders>
              <w:top w:val="nil"/>
              <w:left w:val="nil"/>
              <w:bottom w:val="nil"/>
              <w:right w:val="nil"/>
            </w:tcBorders>
          </w:tcPr>
          <w:p w14:paraId="12EFAA2E" w14:textId="77777777" w:rsidR="00AE656A" w:rsidRPr="005F7EB0" w:rsidRDefault="00AE656A" w:rsidP="005A4158">
            <w:pPr>
              <w:pStyle w:val="TAC"/>
            </w:pPr>
            <w:r w:rsidRPr="005F7EB0">
              <w:t>0</w:t>
            </w:r>
          </w:p>
        </w:tc>
        <w:tc>
          <w:tcPr>
            <w:tcW w:w="284" w:type="dxa"/>
            <w:tcBorders>
              <w:top w:val="nil"/>
              <w:left w:val="nil"/>
              <w:bottom w:val="nil"/>
              <w:right w:val="nil"/>
            </w:tcBorders>
          </w:tcPr>
          <w:p w14:paraId="0F6053AC" w14:textId="77777777" w:rsidR="00AE656A" w:rsidRPr="005F7EB0" w:rsidRDefault="00AE656A" w:rsidP="005A4158">
            <w:pPr>
              <w:pStyle w:val="TAC"/>
            </w:pPr>
            <w:r w:rsidRPr="005F7EB0">
              <w:t>0</w:t>
            </w:r>
          </w:p>
        </w:tc>
        <w:tc>
          <w:tcPr>
            <w:tcW w:w="284" w:type="dxa"/>
            <w:tcBorders>
              <w:top w:val="nil"/>
              <w:left w:val="nil"/>
              <w:bottom w:val="nil"/>
              <w:right w:val="nil"/>
            </w:tcBorders>
          </w:tcPr>
          <w:p w14:paraId="7D76A05B" w14:textId="77777777" w:rsidR="00AE656A" w:rsidRPr="005F7EB0" w:rsidRDefault="00AE656A" w:rsidP="005A4158">
            <w:pPr>
              <w:pStyle w:val="TAC"/>
            </w:pPr>
            <w:r w:rsidRPr="005F7EB0">
              <w:t>0</w:t>
            </w:r>
          </w:p>
        </w:tc>
        <w:tc>
          <w:tcPr>
            <w:tcW w:w="284" w:type="dxa"/>
            <w:tcBorders>
              <w:top w:val="nil"/>
              <w:left w:val="nil"/>
              <w:bottom w:val="nil"/>
              <w:right w:val="nil"/>
            </w:tcBorders>
          </w:tcPr>
          <w:p w14:paraId="4AF2D013" w14:textId="77777777" w:rsidR="00AE656A" w:rsidRPr="005F7EB0" w:rsidRDefault="00AE656A" w:rsidP="005A4158">
            <w:pPr>
              <w:pStyle w:val="TAC"/>
            </w:pPr>
            <w:r w:rsidRPr="005F7EB0">
              <w:t>1</w:t>
            </w:r>
          </w:p>
        </w:tc>
        <w:tc>
          <w:tcPr>
            <w:tcW w:w="284" w:type="dxa"/>
            <w:tcBorders>
              <w:top w:val="nil"/>
              <w:left w:val="nil"/>
              <w:bottom w:val="nil"/>
              <w:right w:val="nil"/>
            </w:tcBorders>
          </w:tcPr>
          <w:p w14:paraId="60253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FA3CE87" w14:textId="77777777" w:rsidR="00AE656A" w:rsidRPr="005F7EB0" w:rsidRDefault="00AE656A" w:rsidP="005A4158">
            <w:pPr>
              <w:pStyle w:val="TAC"/>
            </w:pPr>
            <w:r w:rsidRPr="005F7EB0">
              <w:t>1</w:t>
            </w:r>
          </w:p>
        </w:tc>
        <w:tc>
          <w:tcPr>
            <w:tcW w:w="284" w:type="dxa"/>
            <w:tcBorders>
              <w:top w:val="nil"/>
              <w:left w:val="nil"/>
              <w:bottom w:val="nil"/>
              <w:right w:val="nil"/>
            </w:tcBorders>
          </w:tcPr>
          <w:p w14:paraId="1A36CA5E" w14:textId="77777777" w:rsidR="00AE656A" w:rsidRPr="005F7EB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5F7EB0" w:rsidRDefault="00AE656A" w:rsidP="005A4158">
            <w:pPr>
              <w:pStyle w:val="TAL"/>
            </w:pPr>
            <w:r w:rsidRPr="005F7EB0">
              <w:t>PDU session authentication result</w:t>
            </w:r>
          </w:p>
        </w:tc>
      </w:tr>
      <w:tr w:rsidR="00AE656A" w:rsidRPr="005F7EB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5F7EB0" w:rsidRDefault="00AE656A" w:rsidP="005A4158">
            <w:pPr>
              <w:pStyle w:val="TAC"/>
            </w:pPr>
          </w:p>
        </w:tc>
        <w:tc>
          <w:tcPr>
            <w:tcW w:w="284" w:type="dxa"/>
            <w:tcBorders>
              <w:top w:val="nil"/>
              <w:left w:val="nil"/>
              <w:bottom w:val="nil"/>
              <w:right w:val="nil"/>
            </w:tcBorders>
          </w:tcPr>
          <w:p w14:paraId="603DE10F" w14:textId="77777777" w:rsidR="00AE656A" w:rsidRPr="005F7EB0" w:rsidRDefault="00AE656A" w:rsidP="005A4158">
            <w:pPr>
              <w:pStyle w:val="TAC"/>
            </w:pPr>
          </w:p>
        </w:tc>
        <w:tc>
          <w:tcPr>
            <w:tcW w:w="284" w:type="dxa"/>
            <w:tcBorders>
              <w:top w:val="nil"/>
              <w:left w:val="nil"/>
              <w:bottom w:val="nil"/>
              <w:right w:val="nil"/>
            </w:tcBorders>
          </w:tcPr>
          <w:p w14:paraId="40EFF2D6" w14:textId="77777777" w:rsidR="00AE656A" w:rsidRPr="005F7EB0" w:rsidRDefault="00AE656A" w:rsidP="005A4158">
            <w:pPr>
              <w:pStyle w:val="TAC"/>
            </w:pPr>
          </w:p>
        </w:tc>
        <w:tc>
          <w:tcPr>
            <w:tcW w:w="284" w:type="dxa"/>
            <w:tcBorders>
              <w:top w:val="nil"/>
              <w:left w:val="nil"/>
              <w:bottom w:val="nil"/>
              <w:right w:val="nil"/>
            </w:tcBorders>
          </w:tcPr>
          <w:p w14:paraId="5043D548" w14:textId="77777777" w:rsidR="00AE656A" w:rsidRPr="005F7EB0" w:rsidRDefault="00AE656A" w:rsidP="005A4158">
            <w:pPr>
              <w:pStyle w:val="TAC"/>
            </w:pPr>
          </w:p>
        </w:tc>
        <w:tc>
          <w:tcPr>
            <w:tcW w:w="284" w:type="dxa"/>
            <w:tcBorders>
              <w:top w:val="nil"/>
              <w:left w:val="nil"/>
              <w:bottom w:val="nil"/>
              <w:right w:val="nil"/>
            </w:tcBorders>
          </w:tcPr>
          <w:p w14:paraId="555A0751" w14:textId="77777777" w:rsidR="00AE656A" w:rsidRPr="005F7EB0" w:rsidRDefault="00AE656A" w:rsidP="005A4158">
            <w:pPr>
              <w:pStyle w:val="TAC"/>
            </w:pPr>
          </w:p>
        </w:tc>
        <w:tc>
          <w:tcPr>
            <w:tcW w:w="284" w:type="dxa"/>
            <w:tcBorders>
              <w:top w:val="nil"/>
              <w:left w:val="nil"/>
              <w:bottom w:val="nil"/>
              <w:right w:val="nil"/>
            </w:tcBorders>
          </w:tcPr>
          <w:p w14:paraId="79D7984C" w14:textId="77777777" w:rsidR="00AE656A" w:rsidRPr="005F7EB0" w:rsidRDefault="00AE656A" w:rsidP="005A4158">
            <w:pPr>
              <w:pStyle w:val="TAC"/>
            </w:pPr>
          </w:p>
        </w:tc>
        <w:tc>
          <w:tcPr>
            <w:tcW w:w="284" w:type="dxa"/>
            <w:tcBorders>
              <w:top w:val="nil"/>
              <w:left w:val="nil"/>
              <w:bottom w:val="nil"/>
              <w:right w:val="nil"/>
            </w:tcBorders>
          </w:tcPr>
          <w:p w14:paraId="5EFA8EB3" w14:textId="77777777" w:rsidR="00AE656A" w:rsidRPr="005F7EB0" w:rsidRDefault="00AE656A" w:rsidP="005A4158">
            <w:pPr>
              <w:pStyle w:val="TAC"/>
            </w:pPr>
          </w:p>
        </w:tc>
        <w:tc>
          <w:tcPr>
            <w:tcW w:w="284" w:type="dxa"/>
            <w:tcBorders>
              <w:top w:val="nil"/>
              <w:left w:val="nil"/>
              <w:bottom w:val="nil"/>
              <w:right w:val="nil"/>
            </w:tcBorders>
          </w:tcPr>
          <w:p w14:paraId="4D4142DE" w14:textId="77777777" w:rsidR="00AE656A" w:rsidRPr="005F7EB0" w:rsidRDefault="00AE656A" w:rsidP="005A4158">
            <w:pPr>
              <w:pStyle w:val="TAC"/>
            </w:pPr>
          </w:p>
        </w:tc>
        <w:tc>
          <w:tcPr>
            <w:tcW w:w="284" w:type="dxa"/>
            <w:tcBorders>
              <w:top w:val="nil"/>
              <w:left w:val="nil"/>
              <w:bottom w:val="nil"/>
              <w:right w:val="nil"/>
            </w:tcBorders>
          </w:tcPr>
          <w:p w14:paraId="5BAF1052" w14:textId="77777777" w:rsidR="00AE656A" w:rsidRPr="005F7EB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5F7EB0" w:rsidRDefault="00AE656A" w:rsidP="005A4158">
            <w:pPr>
              <w:pStyle w:val="TAL"/>
            </w:pPr>
          </w:p>
        </w:tc>
      </w:tr>
      <w:tr w:rsidR="00AE656A" w:rsidRPr="005F7EB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C5E48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2DCEF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0ED2B9E"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5AF22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AB9CB1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4B071E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00E176F" w14:textId="77777777" w:rsidR="00AE656A" w:rsidRPr="005F7EB0" w:rsidRDefault="00AE656A" w:rsidP="005A4158">
            <w:pPr>
              <w:pStyle w:val="TAC"/>
            </w:pPr>
            <w:r w:rsidRPr="005F7EB0">
              <w:t>1</w:t>
            </w:r>
          </w:p>
        </w:tc>
        <w:tc>
          <w:tcPr>
            <w:tcW w:w="284" w:type="dxa"/>
            <w:tcBorders>
              <w:top w:val="nil"/>
              <w:left w:val="nil"/>
              <w:bottom w:val="nil"/>
              <w:right w:val="nil"/>
            </w:tcBorders>
          </w:tcPr>
          <w:p w14:paraId="17A5F4D6"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5F7EB0" w:rsidRDefault="00AE656A" w:rsidP="005A4158">
            <w:pPr>
              <w:pStyle w:val="TAL"/>
            </w:pPr>
            <w:r w:rsidRPr="005F7EB0">
              <w:t>PDU session modification request</w:t>
            </w:r>
          </w:p>
        </w:tc>
      </w:tr>
      <w:tr w:rsidR="00AE656A" w:rsidRPr="005F7EB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358041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A27D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EC268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330477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E32DDA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06E0A5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88F67B2" w14:textId="77777777" w:rsidR="00AE656A" w:rsidRPr="005F7EB0" w:rsidRDefault="00AE656A" w:rsidP="005A4158">
            <w:pPr>
              <w:pStyle w:val="TAC"/>
            </w:pPr>
            <w:r w:rsidRPr="005F7EB0">
              <w:t>0</w:t>
            </w:r>
          </w:p>
        </w:tc>
        <w:tc>
          <w:tcPr>
            <w:tcW w:w="284" w:type="dxa"/>
            <w:tcBorders>
              <w:top w:val="nil"/>
              <w:left w:val="nil"/>
              <w:bottom w:val="nil"/>
              <w:right w:val="nil"/>
            </w:tcBorders>
          </w:tcPr>
          <w:p w14:paraId="608A0B6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5F7EB0" w:rsidRDefault="00AE656A" w:rsidP="005A4158">
            <w:pPr>
              <w:pStyle w:val="TAL"/>
            </w:pPr>
            <w:r w:rsidRPr="005F7EB0">
              <w:t>PDU session modification reject</w:t>
            </w:r>
          </w:p>
        </w:tc>
      </w:tr>
      <w:tr w:rsidR="00AE656A" w:rsidRPr="005F7EB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F2075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B4FB30F"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B9523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377836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AF8149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A3B352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7317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6667A5C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5F7EB0" w:rsidRDefault="00AE656A" w:rsidP="005A4158">
            <w:pPr>
              <w:pStyle w:val="TAL"/>
            </w:pPr>
            <w:r w:rsidRPr="005F7EB0">
              <w:t>PDU session modification command</w:t>
            </w:r>
          </w:p>
        </w:tc>
      </w:tr>
      <w:tr w:rsidR="00AE656A" w:rsidRPr="005F7EB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6B99C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9AB5E2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E48968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C46D8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7AA806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30CB74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9DFD9AF" w14:textId="77777777" w:rsidR="00AE656A" w:rsidRPr="005F7EB0" w:rsidRDefault="00AE656A" w:rsidP="005A4158">
            <w:pPr>
              <w:pStyle w:val="TAC"/>
            </w:pPr>
            <w:r w:rsidRPr="005F7EB0">
              <w:t>0</w:t>
            </w:r>
          </w:p>
        </w:tc>
        <w:tc>
          <w:tcPr>
            <w:tcW w:w="284" w:type="dxa"/>
            <w:tcBorders>
              <w:top w:val="nil"/>
              <w:left w:val="nil"/>
              <w:bottom w:val="nil"/>
              <w:right w:val="nil"/>
            </w:tcBorders>
          </w:tcPr>
          <w:p w14:paraId="7BAF05E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5F7EB0" w:rsidRDefault="00AE656A" w:rsidP="005A4158">
            <w:pPr>
              <w:pStyle w:val="TAL"/>
            </w:pPr>
            <w:r w:rsidRPr="005F7EB0">
              <w:t>PDU session modification complete</w:t>
            </w:r>
          </w:p>
        </w:tc>
      </w:tr>
      <w:tr w:rsidR="00AE656A" w:rsidRPr="005F7EB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F6E2A9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65F04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BFA2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FD9E40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0D54B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B7779C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87687D" w14:textId="77777777" w:rsidR="00AE656A" w:rsidRPr="005F7EB0" w:rsidRDefault="00AE656A" w:rsidP="005A4158">
            <w:pPr>
              <w:pStyle w:val="TAC"/>
            </w:pPr>
            <w:r w:rsidRPr="005F7EB0">
              <w:t>1</w:t>
            </w:r>
          </w:p>
        </w:tc>
        <w:tc>
          <w:tcPr>
            <w:tcW w:w="284" w:type="dxa"/>
            <w:tcBorders>
              <w:top w:val="nil"/>
              <w:left w:val="nil"/>
              <w:bottom w:val="nil"/>
              <w:right w:val="nil"/>
            </w:tcBorders>
          </w:tcPr>
          <w:p w14:paraId="32C048D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5F7EB0" w:rsidRDefault="00AE656A" w:rsidP="005A4158">
            <w:pPr>
              <w:pStyle w:val="TAL"/>
            </w:pPr>
            <w:r w:rsidRPr="005F7EB0">
              <w:t>PDU session modification command reject</w:t>
            </w:r>
          </w:p>
        </w:tc>
      </w:tr>
      <w:tr w:rsidR="00AE656A" w:rsidRPr="005F7EB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5F7EB0" w:rsidRDefault="00AE656A" w:rsidP="005A4158">
            <w:pPr>
              <w:pStyle w:val="TAC"/>
            </w:pPr>
          </w:p>
        </w:tc>
        <w:tc>
          <w:tcPr>
            <w:tcW w:w="284" w:type="dxa"/>
            <w:tcBorders>
              <w:top w:val="nil"/>
              <w:left w:val="nil"/>
              <w:bottom w:val="nil"/>
              <w:right w:val="nil"/>
            </w:tcBorders>
          </w:tcPr>
          <w:p w14:paraId="32005B95" w14:textId="77777777" w:rsidR="00AE656A" w:rsidRPr="005F7EB0" w:rsidRDefault="00AE656A" w:rsidP="005A4158">
            <w:pPr>
              <w:pStyle w:val="TAC"/>
            </w:pPr>
          </w:p>
        </w:tc>
        <w:tc>
          <w:tcPr>
            <w:tcW w:w="284" w:type="dxa"/>
            <w:tcBorders>
              <w:top w:val="nil"/>
              <w:left w:val="nil"/>
              <w:bottom w:val="nil"/>
              <w:right w:val="nil"/>
            </w:tcBorders>
          </w:tcPr>
          <w:p w14:paraId="52C632C7" w14:textId="77777777" w:rsidR="00AE656A" w:rsidRPr="005F7EB0" w:rsidRDefault="00AE656A" w:rsidP="005A4158">
            <w:pPr>
              <w:pStyle w:val="TAC"/>
            </w:pPr>
          </w:p>
        </w:tc>
        <w:tc>
          <w:tcPr>
            <w:tcW w:w="284" w:type="dxa"/>
            <w:tcBorders>
              <w:top w:val="nil"/>
              <w:left w:val="nil"/>
              <w:bottom w:val="nil"/>
              <w:right w:val="nil"/>
            </w:tcBorders>
          </w:tcPr>
          <w:p w14:paraId="1896D95B" w14:textId="77777777" w:rsidR="00AE656A" w:rsidRPr="005F7EB0" w:rsidRDefault="00AE656A" w:rsidP="005A4158">
            <w:pPr>
              <w:pStyle w:val="TAC"/>
            </w:pPr>
          </w:p>
        </w:tc>
        <w:tc>
          <w:tcPr>
            <w:tcW w:w="284" w:type="dxa"/>
            <w:tcBorders>
              <w:top w:val="nil"/>
              <w:left w:val="nil"/>
              <w:bottom w:val="nil"/>
              <w:right w:val="nil"/>
            </w:tcBorders>
          </w:tcPr>
          <w:p w14:paraId="6E1D4276" w14:textId="77777777" w:rsidR="00AE656A" w:rsidRPr="005F7EB0" w:rsidRDefault="00AE656A" w:rsidP="005A4158">
            <w:pPr>
              <w:pStyle w:val="TAC"/>
            </w:pPr>
          </w:p>
        </w:tc>
        <w:tc>
          <w:tcPr>
            <w:tcW w:w="284" w:type="dxa"/>
            <w:tcBorders>
              <w:top w:val="nil"/>
              <w:left w:val="nil"/>
              <w:bottom w:val="nil"/>
              <w:right w:val="nil"/>
            </w:tcBorders>
          </w:tcPr>
          <w:p w14:paraId="738B90DD" w14:textId="77777777" w:rsidR="00AE656A" w:rsidRPr="005F7EB0" w:rsidRDefault="00AE656A" w:rsidP="005A4158">
            <w:pPr>
              <w:pStyle w:val="TAC"/>
            </w:pPr>
          </w:p>
        </w:tc>
        <w:tc>
          <w:tcPr>
            <w:tcW w:w="284" w:type="dxa"/>
            <w:tcBorders>
              <w:top w:val="nil"/>
              <w:left w:val="nil"/>
              <w:bottom w:val="nil"/>
              <w:right w:val="nil"/>
            </w:tcBorders>
          </w:tcPr>
          <w:p w14:paraId="4C4172FC" w14:textId="77777777" w:rsidR="00AE656A" w:rsidRPr="005F7EB0" w:rsidRDefault="00AE656A" w:rsidP="005A4158">
            <w:pPr>
              <w:pStyle w:val="TAC"/>
            </w:pPr>
          </w:p>
        </w:tc>
        <w:tc>
          <w:tcPr>
            <w:tcW w:w="284" w:type="dxa"/>
            <w:tcBorders>
              <w:top w:val="nil"/>
              <w:left w:val="nil"/>
              <w:bottom w:val="nil"/>
              <w:right w:val="nil"/>
            </w:tcBorders>
          </w:tcPr>
          <w:p w14:paraId="05E4FB67" w14:textId="77777777" w:rsidR="00AE656A" w:rsidRPr="005F7EB0" w:rsidRDefault="00AE656A" w:rsidP="005A4158">
            <w:pPr>
              <w:pStyle w:val="TAC"/>
            </w:pPr>
          </w:p>
        </w:tc>
        <w:tc>
          <w:tcPr>
            <w:tcW w:w="284" w:type="dxa"/>
            <w:tcBorders>
              <w:top w:val="nil"/>
              <w:left w:val="nil"/>
              <w:bottom w:val="nil"/>
              <w:right w:val="nil"/>
            </w:tcBorders>
          </w:tcPr>
          <w:p w14:paraId="3C8D4754" w14:textId="77777777" w:rsidR="00AE656A" w:rsidRPr="005F7EB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5F7EB0" w:rsidRDefault="00AE656A" w:rsidP="005A4158">
            <w:pPr>
              <w:pStyle w:val="TAL"/>
            </w:pPr>
          </w:p>
        </w:tc>
      </w:tr>
      <w:tr w:rsidR="00AE656A" w:rsidRPr="005F7EB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C30AEA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2A818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B541E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5AE31E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BD55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92FAA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A7126B" w14:textId="77777777" w:rsidR="00AE656A" w:rsidRPr="005F7EB0" w:rsidRDefault="00AE656A" w:rsidP="005A4158">
            <w:pPr>
              <w:pStyle w:val="TAC"/>
            </w:pPr>
            <w:r w:rsidRPr="005F7EB0">
              <w:t>1</w:t>
            </w:r>
          </w:p>
        </w:tc>
        <w:tc>
          <w:tcPr>
            <w:tcW w:w="284" w:type="dxa"/>
            <w:tcBorders>
              <w:top w:val="nil"/>
              <w:left w:val="nil"/>
              <w:bottom w:val="nil"/>
              <w:right w:val="nil"/>
            </w:tcBorders>
          </w:tcPr>
          <w:p w14:paraId="397A515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5F7EB0" w:rsidRDefault="00AE656A" w:rsidP="005A4158">
            <w:pPr>
              <w:pStyle w:val="TAL"/>
            </w:pPr>
            <w:r w:rsidRPr="005F7EB0">
              <w:t>PDU session release request</w:t>
            </w:r>
          </w:p>
        </w:tc>
      </w:tr>
      <w:tr w:rsidR="00AE656A" w:rsidRPr="005F7EB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D71379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B6EDC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7138DA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42DB56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8950EA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960F00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6E4BC51" w14:textId="77777777" w:rsidR="00AE656A" w:rsidRPr="005F7EB0" w:rsidRDefault="00AE656A" w:rsidP="005A4158">
            <w:pPr>
              <w:pStyle w:val="TAC"/>
            </w:pPr>
            <w:r w:rsidRPr="005F7EB0">
              <w:t>0</w:t>
            </w:r>
          </w:p>
        </w:tc>
        <w:tc>
          <w:tcPr>
            <w:tcW w:w="284" w:type="dxa"/>
            <w:tcBorders>
              <w:top w:val="nil"/>
              <w:left w:val="nil"/>
              <w:bottom w:val="nil"/>
              <w:right w:val="nil"/>
            </w:tcBorders>
          </w:tcPr>
          <w:p w14:paraId="70195AB8"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5F7EB0" w:rsidRDefault="00AE656A" w:rsidP="005A4158">
            <w:pPr>
              <w:pStyle w:val="TAL"/>
            </w:pPr>
            <w:r w:rsidRPr="005F7EB0">
              <w:t>PDU session release reject</w:t>
            </w:r>
          </w:p>
        </w:tc>
      </w:tr>
      <w:tr w:rsidR="00AE656A" w:rsidRPr="005F7EB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9DEA1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29EE5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AA2B3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949D1F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0091F6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06026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967F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6AA4FE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5F7EB0" w:rsidRDefault="00AE656A" w:rsidP="005A4158">
            <w:pPr>
              <w:pStyle w:val="TAL"/>
            </w:pPr>
            <w:r w:rsidRPr="005F7EB0">
              <w:t>PDU session release command</w:t>
            </w:r>
          </w:p>
        </w:tc>
      </w:tr>
      <w:tr w:rsidR="00AE656A" w:rsidRPr="005F7EB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0941E5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D5D94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A0B4E2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EC12D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FBFF8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586276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6A3241E" w14:textId="77777777" w:rsidR="00AE656A" w:rsidRPr="005F7EB0" w:rsidRDefault="00AE656A" w:rsidP="005A4158">
            <w:pPr>
              <w:pStyle w:val="TAC"/>
            </w:pPr>
            <w:r w:rsidRPr="005F7EB0">
              <w:t>0</w:t>
            </w:r>
          </w:p>
        </w:tc>
        <w:tc>
          <w:tcPr>
            <w:tcW w:w="284" w:type="dxa"/>
            <w:tcBorders>
              <w:top w:val="nil"/>
              <w:left w:val="nil"/>
              <w:bottom w:val="nil"/>
              <w:right w:val="nil"/>
            </w:tcBorders>
          </w:tcPr>
          <w:p w14:paraId="3BAD4A1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5F7EB0" w:rsidRDefault="00AE656A" w:rsidP="005A4158">
            <w:pPr>
              <w:pStyle w:val="TAL"/>
            </w:pPr>
            <w:r w:rsidRPr="005F7EB0">
              <w:t>PDU session release complete</w:t>
            </w:r>
          </w:p>
        </w:tc>
      </w:tr>
      <w:tr w:rsidR="00AE656A" w:rsidRPr="005F7EB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5F7EB0" w:rsidRDefault="00AE656A" w:rsidP="005A4158">
            <w:pPr>
              <w:pStyle w:val="TAC"/>
            </w:pPr>
          </w:p>
        </w:tc>
        <w:tc>
          <w:tcPr>
            <w:tcW w:w="284" w:type="dxa"/>
            <w:tcBorders>
              <w:top w:val="nil"/>
              <w:left w:val="nil"/>
              <w:bottom w:val="nil"/>
              <w:right w:val="nil"/>
            </w:tcBorders>
          </w:tcPr>
          <w:p w14:paraId="57858A84" w14:textId="77777777" w:rsidR="00AE656A" w:rsidRPr="005F7EB0" w:rsidRDefault="00AE656A" w:rsidP="005A4158">
            <w:pPr>
              <w:pStyle w:val="TAC"/>
            </w:pPr>
          </w:p>
        </w:tc>
        <w:tc>
          <w:tcPr>
            <w:tcW w:w="284" w:type="dxa"/>
            <w:tcBorders>
              <w:top w:val="nil"/>
              <w:left w:val="nil"/>
              <w:bottom w:val="nil"/>
              <w:right w:val="nil"/>
            </w:tcBorders>
          </w:tcPr>
          <w:p w14:paraId="391FC984" w14:textId="77777777" w:rsidR="00AE656A" w:rsidRPr="005F7EB0" w:rsidRDefault="00AE656A" w:rsidP="005A4158">
            <w:pPr>
              <w:pStyle w:val="TAC"/>
            </w:pPr>
          </w:p>
        </w:tc>
        <w:tc>
          <w:tcPr>
            <w:tcW w:w="284" w:type="dxa"/>
            <w:tcBorders>
              <w:top w:val="nil"/>
              <w:left w:val="nil"/>
              <w:bottom w:val="nil"/>
              <w:right w:val="nil"/>
            </w:tcBorders>
          </w:tcPr>
          <w:p w14:paraId="13829E8E" w14:textId="77777777" w:rsidR="00AE656A" w:rsidRPr="005F7EB0" w:rsidRDefault="00AE656A" w:rsidP="005A4158">
            <w:pPr>
              <w:pStyle w:val="TAC"/>
            </w:pPr>
          </w:p>
        </w:tc>
        <w:tc>
          <w:tcPr>
            <w:tcW w:w="284" w:type="dxa"/>
            <w:tcBorders>
              <w:top w:val="nil"/>
              <w:left w:val="nil"/>
              <w:bottom w:val="nil"/>
              <w:right w:val="nil"/>
            </w:tcBorders>
          </w:tcPr>
          <w:p w14:paraId="150959A6" w14:textId="77777777" w:rsidR="00AE656A" w:rsidRPr="005F7EB0" w:rsidRDefault="00AE656A" w:rsidP="005A4158">
            <w:pPr>
              <w:pStyle w:val="TAC"/>
            </w:pPr>
          </w:p>
        </w:tc>
        <w:tc>
          <w:tcPr>
            <w:tcW w:w="284" w:type="dxa"/>
            <w:tcBorders>
              <w:top w:val="nil"/>
              <w:left w:val="nil"/>
              <w:bottom w:val="nil"/>
              <w:right w:val="nil"/>
            </w:tcBorders>
          </w:tcPr>
          <w:p w14:paraId="22C0E14A" w14:textId="77777777" w:rsidR="00AE656A" w:rsidRPr="005F7EB0" w:rsidRDefault="00AE656A" w:rsidP="005A4158">
            <w:pPr>
              <w:pStyle w:val="TAC"/>
            </w:pPr>
          </w:p>
        </w:tc>
        <w:tc>
          <w:tcPr>
            <w:tcW w:w="284" w:type="dxa"/>
            <w:tcBorders>
              <w:top w:val="nil"/>
              <w:left w:val="nil"/>
              <w:bottom w:val="nil"/>
              <w:right w:val="nil"/>
            </w:tcBorders>
          </w:tcPr>
          <w:p w14:paraId="5C8F9F42" w14:textId="77777777" w:rsidR="00AE656A" w:rsidRPr="005F7EB0" w:rsidRDefault="00AE656A" w:rsidP="005A4158">
            <w:pPr>
              <w:pStyle w:val="TAC"/>
            </w:pPr>
          </w:p>
        </w:tc>
        <w:tc>
          <w:tcPr>
            <w:tcW w:w="284" w:type="dxa"/>
            <w:tcBorders>
              <w:top w:val="nil"/>
              <w:left w:val="nil"/>
              <w:bottom w:val="nil"/>
              <w:right w:val="nil"/>
            </w:tcBorders>
          </w:tcPr>
          <w:p w14:paraId="0CDD9CD8" w14:textId="77777777" w:rsidR="00AE656A" w:rsidRPr="005F7EB0" w:rsidRDefault="00AE656A" w:rsidP="005A4158">
            <w:pPr>
              <w:pStyle w:val="TAC"/>
            </w:pPr>
          </w:p>
        </w:tc>
        <w:tc>
          <w:tcPr>
            <w:tcW w:w="284" w:type="dxa"/>
            <w:tcBorders>
              <w:top w:val="nil"/>
              <w:left w:val="nil"/>
              <w:bottom w:val="nil"/>
              <w:right w:val="nil"/>
            </w:tcBorders>
          </w:tcPr>
          <w:p w14:paraId="2CD6B33B" w14:textId="77777777" w:rsidR="00AE656A" w:rsidRPr="005F7EB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5F7EB0" w:rsidRDefault="00AE656A" w:rsidP="005A4158">
            <w:pPr>
              <w:pStyle w:val="TAL"/>
            </w:pPr>
          </w:p>
        </w:tc>
      </w:tr>
      <w:tr w:rsidR="00AE656A" w:rsidRPr="005F7EB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79719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07064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B8948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CB62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33AE3E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45CEC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19F15E" w14:textId="77777777" w:rsidR="00AE656A" w:rsidRPr="005F7EB0" w:rsidRDefault="00AE656A" w:rsidP="005A4158">
            <w:pPr>
              <w:pStyle w:val="TAC"/>
            </w:pPr>
            <w:r w:rsidRPr="005F7EB0">
              <w:t>0</w:t>
            </w:r>
          </w:p>
        </w:tc>
        <w:tc>
          <w:tcPr>
            <w:tcW w:w="284" w:type="dxa"/>
            <w:tcBorders>
              <w:top w:val="nil"/>
              <w:left w:val="nil"/>
              <w:bottom w:val="nil"/>
              <w:right w:val="nil"/>
            </w:tcBorders>
          </w:tcPr>
          <w:p w14:paraId="684D9DE1"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5F7EB0" w:rsidRDefault="00AE656A" w:rsidP="005A4158">
            <w:pPr>
              <w:pStyle w:val="TAL"/>
            </w:pPr>
            <w:r w:rsidRPr="005F7EB0">
              <w:t>5GSM status</w:t>
            </w:r>
          </w:p>
        </w:tc>
      </w:tr>
      <w:tr w:rsidR="00AE656A" w:rsidRPr="005F7EB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5F7EB0" w:rsidRDefault="00AE656A" w:rsidP="005A4158">
            <w:pPr>
              <w:pStyle w:val="TAC"/>
            </w:pPr>
          </w:p>
        </w:tc>
        <w:tc>
          <w:tcPr>
            <w:tcW w:w="284" w:type="dxa"/>
            <w:tcBorders>
              <w:top w:val="nil"/>
              <w:left w:val="nil"/>
              <w:bottom w:val="nil"/>
              <w:right w:val="nil"/>
            </w:tcBorders>
            <w:hideMark/>
          </w:tcPr>
          <w:p w14:paraId="2F6B17A5" w14:textId="77777777" w:rsidR="00AE656A" w:rsidRPr="005F7EB0" w:rsidRDefault="00AE656A" w:rsidP="005A4158">
            <w:pPr>
              <w:pStyle w:val="TAC"/>
            </w:pPr>
          </w:p>
        </w:tc>
        <w:tc>
          <w:tcPr>
            <w:tcW w:w="284" w:type="dxa"/>
            <w:tcBorders>
              <w:top w:val="nil"/>
              <w:left w:val="nil"/>
              <w:bottom w:val="nil"/>
              <w:right w:val="nil"/>
            </w:tcBorders>
            <w:hideMark/>
          </w:tcPr>
          <w:p w14:paraId="3A76E1E5" w14:textId="77777777" w:rsidR="00AE656A" w:rsidRPr="005F7EB0" w:rsidRDefault="00AE656A" w:rsidP="005A4158">
            <w:pPr>
              <w:pStyle w:val="TAC"/>
            </w:pPr>
          </w:p>
        </w:tc>
        <w:tc>
          <w:tcPr>
            <w:tcW w:w="284" w:type="dxa"/>
            <w:tcBorders>
              <w:top w:val="nil"/>
              <w:left w:val="nil"/>
              <w:bottom w:val="nil"/>
              <w:right w:val="nil"/>
            </w:tcBorders>
            <w:hideMark/>
          </w:tcPr>
          <w:p w14:paraId="7DC4D692" w14:textId="77777777" w:rsidR="00AE656A" w:rsidRPr="005F7EB0" w:rsidRDefault="00AE656A" w:rsidP="005A4158">
            <w:pPr>
              <w:pStyle w:val="TAC"/>
            </w:pPr>
          </w:p>
        </w:tc>
        <w:tc>
          <w:tcPr>
            <w:tcW w:w="284" w:type="dxa"/>
            <w:tcBorders>
              <w:top w:val="nil"/>
              <w:left w:val="nil"/>
              <w:bottom w:val="nil"/>
              <w:right w:val="nil"/>
            </w:tcBorders>
            <w:hideMark/>
          </w:tcPr>
          <w:p w14:paraId="03688AB7" w14:textId="77777777" w:rsidR="00AE656A" w:rsidRPr="005F7EB0" w:rsidRDefault="00AE656A" w:rsidP="005A4158">
            <w:pPr>
              <w:pStyle w:val="TAC"/>
            </w:pPr>
          </w:p>
        </w:tc>
        <w:tc>
          <w:tcPr>
            <w:tcW w:w="284" w:type="dxa"/>
            <w:tcBorders>
              <w:top w:val="nil"/>
              <w:left w:val="nil"/>
              <w:bottom w:val="nil"/>
              <w:right w:val="nil"/>
            </w:tcBorders>
            <w:hideMark/>
          </w:tcPr>
          <w:p w14:paraId="5C9E42B4" w14:textId="77777777" w:rsidR="00AE656A" w:rsidRPr="005F7EB0" w:rsidRDefault="00AE656A" w:rsidP="005A4158">
            <w:pPr>
              <w:pStyle w:val="TAC"/>
            </w:pPr>
          </w:p>
        </w:tc>
        <w:tc>
          <w:tcPr>
            <w:tcW w:w="284" w:type="dxa"/>
            <w:tcBorders>
              <w:top w:val="nil"/>
              <w:left w:val="nil"/>
              <w:bottom w:val="nil"/>
              <w:right w:val="nil"/>
            </w:tcBorders>
            <w:hideMark/>
          </w:tcPr>
          <w:p w14:paraId="3E71E462" w14:textId="77777777" w:rsidR="00AE656A" w:rsidRPr="005F7EB0" w:rsidRDefault="00AE656A" w:rsidP="005A4158">
            <w:pPr>
              <w:pStyle w:val="TAC"/>
            </w:pPr>
          </w:p>
        </w:tc>
        <w:tc>
          <w:tcPr>
            <w:tcW w:w="284" w:type="dxa"/>
            <w:tcBorders>
              <w:top w:val="nil"/>
              <w:left w:val="nil"/>
              <w:bottom w:val="nil"/>
              <w:right w:val="nil"/>
            </w:tcBorders>
            <w:hideMark/>
          </w:tcPr>
          <w:p w14:paraId="32535A25" w14:textId="77777777" w:rsidR="00AE656A" w:rsidRPr="005F7EB0" w:rsidRDefault="00AE656A" w:rsidP="005A4158">
            <w:pPr>
              <w:pStyle w:val="TAC"/>
            </w:pPr>
          </w:p>
        </w:tc>
        <w:tc>
          <w:tcPr>
            <w:tcW w:w="284" w:type="dxa"/>
            <w:tcBorders>
              <w:top w:val="nil"/>
              <w:left w:val="nil"/>
              <w:bottom w:val="nil"/>
              <w:right w:val="nil"/>
            </w:tcBorders>
          </w:tcPr>
          <w:p w14:paraId="42B60F6A"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5F7EB0" w:rsidRDefault="00AE656A" w:rsidP="005A4158">
            <w:pPr>
              <w:pStyle w:val="TAL"/>
              <w:rPr>
                <w:lang w:val="en-US"/>
              </w:rPr>
            </w:pPr>
          </w:p>
        </w:tc>
      </w:tr>
      <w:tr w:rsidR="00AE656A" w:rsidRPr="005F7EB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5F7EB0" w:rsidRDefault="00AE656A" w:rsidP="005A4158">
            <w:pPr>
              <w:pStyle w:val="TAC"/>
            </w:pPr>
            <w:r>
              <w:t>1</w:t>
            </w:r>
          </w:p>
        </w:tc>
        <w:tc>
          <w:tcPr>
            <w:tcW w:w="284" w:type="dxa"/>
            <w:tcBorders>
              <w:top w:val="nil"/>
              <w:left w:val="nil"/>
              <w:bottom w:val="nil"/>
              <w:right w:val="nil"/>
            </w:tcBorders>
          </w:tcPr>
          <w:p w14:paraId="6F62F2BB" w14:textId="77777777" w:rsidR="00AE656A" w:rsidRPr="005F7EB0" w:rsidRDefault="00AE656A" w:rsidP="005A4158">
            <w:pPr>
              <w:pStyle w:val="TAC"/>
            </w:pPr>
            <w:r>
              <w:t>1</w:t>
            </w:r>
          </w:p>
        </w:tc>
        <w:tc>
          <w:tcPr>
            <w:tcW w:w="284" w:type="dxa"/>
            <w:tcBorders>
              <w:top w:val="nil"/>
              <w:left w:val="nil"/>
              <w:bottom w:val="nil"/>
              <w:right w:val="nil"/>
            </w:tcBorders>
          </w:tcPr>
          <w:p w14:paraId="4206F17C" w14:textId="77777777" w:rsidR="00AE656A" w:rsidRPr="005F7EB0" w:rsidRDefault="00AE656A" w:rsidP="005A4158">
            <w:pPr>
              <w:pStyle w:val="TAC"/>
            </w:pPr>
            <w:r>
              <w:t>0</w:t>
            </w:r>
          </w:p>
        </w:tc>
        <w:tc>
          <w:tcPr>
            <w:tcW w:w="284" w:type="dxa"/>
            <w:tcBorders>
              <w:top w:val="nil"/>
              <w:left w:val="nil"/>
              <w:bottom w:val="nil"/>
              <w:right w:val="nil"/>
            </w:tcBorders>
          </w:tcPr>
          <w:p w14:paraId="1F6AFE23" w14:textId="77777777" w:rsidR="00AE656A" w:rsidRPr="005F7EB0" w:rsidRDefault="00AE656A" w:rsidP="005A4158">
            <w:pPr>
              <w:pStyle w:val="TAC"/>
            </w:pPr>
            <w:r>
              <w:t>1</w:t>
            </w:r>
          </w:p>
        </w:tc>
        <w:tc>
          <w:tcPr>
            <w:tcW w:w="284" w:type="dxa"/>
            <w:tcBorders>
              <w:top w:val="nil"/>
              <w:left w:val="nil"/>
              <w:bottom w:val="nil"/>
              <w:right w:val="nil"/>
            </w:tcBorders>
          </w:tcPr>
          <w:p w14:paraId="66A44141" w14:textId="77777777" w:rsidR="00AE656A" w:rsidRPr="005F7EB0" w:rsidRDefault="00AE656A" w:rsidP="005A4158">
            <w:pPr>
              <w:pStyle w:val="TAC"/>
            </w:pPr>
            <w:r>
              <w:t>1</w:t>
            </w:r>
          </w:p>
        </w:tc>
        <w:tc>
          <w:tcPr>
            <w:tcW w:w="284" w:type="dxa"/>
            <w:tcBorders>
              <w:top w:val="nil"/>
              <w:left w:val="nil"/>
              <w:bottom w:val="nil"/>
              <w:right w:val="nil"/>
            </w:tcBorders>
          </w:tcPr>
          <w:p w14:paraId="466851D3" w14:textId="77777777" w:rsidR="00AE656A" w:rsidRPr="005F7EB0" w:rsidRDefault="00AE656A" w:rsidP="005A4158">
            <w:pPr>
              <w:pStyle w:val="TAC"/>
            </w:pPr>
            <w:r>
              <w:t>0</w:t>
            </w:r>
          </w:p>
        </w:tc>
        <w:tc>
          <w:tcPr>
            <w:tcW w:w="284" w:type="dxa"/>
            <w:tcBorders>
              <w:top w:val="nil"/>
              <w:left w:val="nil"/>
              <w:bottom w:val="nil"/>
              <w:right w:val="nil"/>
            </w:tcBorders>
          </w:tcPr>
          <w:p w14:paraId="2B17E51E" w14:textId="77777777" w:rsidR="00AE656A" w:rsidRPr="005F7EB0" w:rsidRDefault="00AE656A" w:rsidP="005A4158">
            <w:pPr>
              <w:pStyle w:val="TAC"/>
            </w:pPr>
            <w:r>
              <w:t>0</w:t>
            </w:r>
          </w:p>
        </w:tc>
        <w:tc>
          <w:tcPr>
            <w:tcW w:w="284" w:type="dxa"/>
            <w:tcBorders>
              <w:top w:val="nil"/>
              <w:left w:val="nil"/>
              <w:bottom w:val="nil"/>
              <w:right w:val="nil"/>
            </w:tcBorders>
          </w:tcPr>
          <w:p w14:paraId="4EBD8517" w14:textId="77777777" w:rsidR="00AE656A" w:rsidRPr="005F7EB0" w:rsidRDefault="00AE656A" w:rsidP="005A4158">
            <w:pPr>
              <w:pStyle w:val="TAC"/>
            </w:pPr>
            <w:r>
              <w:t>0</w:t>
            </w:r>
          </w:p>
        </w:tc>
        <w:tc>
          <w:tcPr>
            <w:tcW w:w="284" w:type="dxa"/>
            <w:tcBorders>
              <w:top w:val="nil"/>
              <w:left w:val="nil"/>
              <w:bottom w:val="nil"/>
              <w:right w:val="nil"/>
            </w:tcBorders>
          </w:tcPr>
          <w:p w14:paraId="57A7B159" w14:textId="77777777" w:rsidR="00AE656A" w:rsidRPr="005F7EB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5F7EB0" w:rsidRDefault="00AE656A" w:rsidP="005A4158">
            <w:pPr>
              <w:pStyle w:val="TAL"/>
              <w:rPr>
                <w:lang w:val="en-US"/>
              </w:rPr>
            </w:pPr>
            <w:r>
              <w:t>Service-level authentication command</w:t>
            </w:r>
          </w:p>
        </w:tc>
      </w:tr>
      <w:tr w:rsidR="00AE656A" w:rsidRPr="005F7EB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5F7EB0" w:rsidRDefault="00AE656A" w:rsidP="005A4158">
            <w:pPr>
              <w:pStyle w:val="TAC"/>
            </w:pPr>
            <w:r>
              <w:t>1</w:t>
            </w:r>
          </w:p>
        </w:tc>
        <w:tc>
          <w:tcPr>
            <w:tcW w:w="284" w:type="dxa"/>
            <w:tcBorders>
              <w:top w:val="nil"/>
              <w:left w:val="nil"/>
              <w:bottom w:val="nil"/>
              <w:right w:val="nil"/>
            </w:tcBorders>
          </w:tcPr>
          <w:p w14:paraId="06AD10C8" w14:textId="77777777" w:rsidR="00AE656A" w:rsidRPr="005F7EB0" w:rsidRDefault="00AE656A" w:rsidP="005A4158">
            <w:pPr>
              <w:pStyle w:val="TAC"/>
            </w:pPr>
            <w:r>
              <w:t>1</w:t>
            </w:r>
          </w:p>
        </w:tc>
        <w:tc>
          <w:tcPr>
            <w:tcW w:w="284" w:type="dxa"/>
            <w:tcBorders>
              <w:top w:val="nil"/>
              <w:left w:val="nil"/>
              <w:bottom w:val="nil"/>
              <w:right w:val="nil"/>
            </w:tcBorders>
          </w:tcPr>
          <w:p w14:paraId="38698221" w14:textId="77777777" w:rsidR="00AE656A" w:rsidRPr="005F7EB0" w:rsidRDefault="00AE656A" w:rsidP="005A4158">
            <w:pPr>
              <w:pStyle w:val="TAC"/>
            </w:pPr>
            <w:r>
              <w:t>0</w:t>
            </w:r>
          </w:p>
        </w:tc>
        <w:tc>
          <w:tcPr>
            <w:tcW w:w="284" w:type="dxa"/>
            <w:tcBorders>
              <w:top w:val="nil"/>
              <w:left w:val="nil"/>
              <w:bottom w:val="nil"/>
              <w:right w:val="nil"/>
            </w:tcBorders>
          </w:tcPr>
          <w:p w14:paraId="42B1EBAD" w14:textId="77777777" w:rsidR="00AE656A" w:rsidRPr="005F7EB0" w:rsidRDefault="00AE656A" w:rsidP="005A4158">
            <w:pPr>
              <w:pStyle w:val="TAC"/>
            </w:pPr>
            <w:r>
              <w:t>1</w:t>
            </w:r>
          </w:p>
        </w:tc>
        <w:tc>
          <w:tcPr>
            <w:tcW w:w="284" w:type="dxa"/>
            <w:tcBorders>
              <w:top w:val="nil"/>
              <w:left w:val="nil"/>
              <w:bottom w:val="nil"/>
              <w:right w:val="nil"/>
            </w:tcBorders>
          </w:tcPr>
          <w:p w14:paraId="3EAB34D3" w14:textId="77777777" w:rsidR="00AE656A" w:rsidRPr="005F7EB0" w:rsidRDefault="00AE656A" w:rsidP="005A4158">
            <w:pPr>
              <w:pStyle w:val="TAC"/>
            </w:pPr>
            <w:r>
              <w:t>1</w:t>
            </w:r>
          </w:p>
        </w:tc>
        <w:tc>
          <w:tcPr>
            <w:tcW w:w="284" w:type="dxa"/>
            <w:tcBorders>
              <w:top w:val="nil"/>
              <w:left w:val="nil"/>
              <w:bottom w:val="nil"/>
              <w:right w:val="nil"/>
            </w:tcBorders>
          </w:tcPr>
          <w:p w14:paraId="4916487C" w14:textId="77777777" w:rsidR="00AE656A" w:rsidRPr="005F7EB0" w:rsidRDefault="00AE656A" w:rsidP="005A4158">
            <w:pPr>
              <w:pStyle w:val="TAC"/>
            </w:pPr>
            <w:r>
              <w:t>0</w:t>
            </w:r>
          </w:p>
        </w:tc>
        <w:tc>
          <w:tcPr>
            <w:tcW w:w="284" w:type="dxa"/>
            <w:tcBorders>
              <w:top w:val="nil"/>
              <w:left w:val="nil"/>
              <w:bottom w:val="nil"/>
              <w:right w:val="nil"/>
            </w:tcBorders>
          </w:tcPr>
          <w:p w14:paraId="76E7A1F9" w14:textId="77777777" w:rsidR="00AE656A" w:rsidRPr="005F7EB0" w:rsidRDefault="00AE656A" w:rsidP="005A4158">
            <w:pPr>
              <w:pStyle w:val="TAC"/>
            </w:pPr>
            <w:r>
              <w:t>0</w:t>
            </w:r>
          </w:p>
        </w:tc>
        <w:tc>
          <w:tcPr>
            <w:tcW w:w="284" w:type="dxa"/>
            <w:tcBorders>
              <w:top w:val="nil"/>
              <w:left w:val="nil"/>
              <w:bottom w:val="nil"/>
              <w:right w:val="nil"/>
            </w:tcBorders>
          </w:tcPr>
          <w:p w14:paraId="2F3DC0FF" w14:textId="77777777" w:rsidR="00AE656A" w:rsidRPr="005F7EB0" w:rsidRDefault="00AE656A" w:rsidP="005A4158">
            <w:pPr>
              <w:pStyle w:val="TAC"/>
            </w:pPr>
            <w:r>
              <w:t>1</w:t>
            </w:r>
          </w:p>
        </w:tc>
        <w:tc>
          <w:tcPr>
            <w:tcW w:w="284" w:type="dxa"/>
            <w:tcBorders>
              <w:top w:val="nil"/>
              <w:left w:val="nil"/>
              <w:bottom w:val="nil"/>
              <w:right w:val="nil"/>
            </w:tcBorders>
          </w:tcPr>
          <w:p w14:paraId="6F21D412" w14:textId="77777777" w:rsidR="00AE656A" w:rsidRPr="005F7EB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5F7EB0" w:rsidRDefault="00AE656A" w:rsidP="005A4158">
            <w:pPr>
              <w:pStyle w:val="TAL"/>
              <w:rPr>
                <w:lang w:val="en-US"/>
              </w:rPr>
            </w:pPr>
            <w:r>
              <w:t>Service-level authentication complete</w:t>
            </w:r>
          </w:p>
        </w:tc>
      </w:tr>
      <w:tr w:rsidR="00AE656A" w:rsidRPr="005F7EB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5F7EB0" w:rsidRDefault="00AE656A" w:rsidP="005A4158">
            <w:pPr>
              <w:pStyle w:val="TAC"/>
            </w:pPr>
          </w:p>
        </w:tc>
        <w:tc>
          <w:tcPr>
            <w:tcW w:w="284" w:type="dxa"/>
            <w:tcBorders>
              <w:top w:val="nil"/>
              <w:left w:val="nil"/>
              <w:bottom w:val="nil"/>
              <w:right w:val="nil"/>
            </w:tcBorders>
          </w:tcPr>
          <w:p w14:paraId="4CC8ADAA" w14:textId="77777777" w:rsidR="00AE656A" w:rsidRPr="005F7EB0" w:rsidRDefault="00AE656A" w:rsidP="005A4158">
            <w:pPr>
              <w:pStyle w:val="TAC"/>
            </w:pPr>
          </w:p>
        </w:tc>
        <w:tc>
          <w:tcPr>
            <w:tcW w:w="284" w:type="dxa"/>
            <w:tcBorders>
              <w:top w:val="nil"/>
              <w:left w:val="nil"/>
              <w:bottom w:val="nil"/>
              <w:right w:val="nil"/>
            </w:tcBorders>
          </w:tcPr>
          <w:p w14:paraId="49BB23C1" w14:textId="77777777" w:rsidR="00AE656A" w:rsidRPr="005F7EB0" w:rsidRDefault="00AE656A" w:rsidP="005A4158">
            <w:pPr>
              <w:pStyle w:val="TAC"/>
            </w:pPr>
          </w:p>
        </w:tc>
        <w:tc>
          <w:tcPr>
            <w:tcW w:w="284" w:type="dxa"/>
            <w:tcBorders>
              <w:top w:val="nil"/>
              <w:left w:val="nil"/>
              <w:bottom w:val="nil"/>
              <w:right w:val="nil"/>
            </w:tcBorders>
          </w:tcPr>
          <w:p w14:paraId="2B578A84" w14:textId="77777777" w:rsidR="00AE656A" w:rsidRPr="005F7EB0" w:rsidRDefault="00AE656A" w:rsidP="005A4158">
            <w:pPr>
              <w:pStyle w:val="TAC"/>
            </w:pPr>
          </w:p>
        </w:tc>
        <w:tc>
          <w:tcPr>
            <w:tcW w:w="284" w:type="dxa"/>
            <w:tcBorders>
              <w:top w:val="nil"/>
              <w:left w:val="nil"/>
              <w:bottom w:val="nil"/>
              <w:right w:val="nil"/>
            </w:tcBorders>
          </w:tcPr>
          <w:p w14:paraId="5869B6E7" w14:textId="77777777" w:rsidR="00AE656A" w:rsidRPr="005F7EB0" w:rsidRDefault="00AE656A" w:rsidP="005A4158">
            <w:pPr>
              <w:pStyle w:val="TAC"/>
            </w:pPr>
          </w:p>
        </w:tc>
        <w:tc>
          <w:tcPr>
            <w:tcW w:w="284" w:type="dxa"/>
            <w:tcBorders>
              <w:top w:val="nil"/>
              <w:left w:val="nil"/>
              <w:bottom w:val="nil"/>
              <w:right w:val="nil"/>
            </w:tcBorders>
          </w:tcPr>
          <w:p w14:paraId="6A9AAAA9" w14:textId="77777777" w:rsidR="00AE656A" w:rsidRPr="005F7EB0" w:rsidRDefault="00AE656A" w:rsidP="005A4158">
            <w:pPr>
              <w:pStyle w:val="TAC"/>
            </w:pPr>
          </w:p>
        </w:tc>
        <w:tc>
          <w:tcPr>
            <w:tcW w:w="284" w:type="dxa"/>
            <w:tcBorders>
              <w:top w:val="nil"/>
              <w:left w:val="nil"/>
              <w:bottom w:val="nil"/>
              <w:right w:val="nil"/>
            </w:tcBorders>
          </w:tcPr>
          <w:p w14:paraId="4A920111" w14:textId="77777777" w:rsidR="00AE656A" w:rsidRPr="005F7EB0" w:rsidRDefault="00AE656A" w:rsidP="005A4158">
            <w:pPr>
              <w:pStyle w:val="TAC"/>
            </w:pPr>
          </w:p>
        </w:tc>
        <w:tc>
          <w:tcPr>
            <w:tcW w:w="284" w:type="dxa"/>
            <w:tcBorders>
              <w:top w:val="nil"/>
              <w:left w:val="nil"/>
              <w:bottom w:val="nil"/>
              <w:right w:val="nil"/>
            </w:tcBorders>
          </w:tcPr>
          <w:p w14:paraId="5E3FC3B0" w14:textId="77777777" w:rsidR="00AE656A" w:rsidRPr="005F7EB0" w:rsidRDefault="00AE656A" w:rsidP="005A4158">
            <w:pPr>
              <w:pStyle w:val="TAC"/>
            </w:pPr>
          </w:p>
        </w:tc>
        <w:tc>
          <w:tcPr>
            <w:tcW w:w="284" w:type="dxa"/>
            <w:tcBorders>
              <w:top w:val="nil"/>
              <w:left w:val="nil"/>
              <w:bottom w:val="nil"/>
              <w:right w:val="nil"/>
            </w:tcBorders>
          </w:tcPr>
          <w:p w14:paraId="4F4320F6" w14:textId="77777777" w:rsidR="00AE656A" w:rsidRPr="005F7EB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5F7EB0" w:rsidRDefault="00AE656A" w:rsidP="005A4158">
            <w:pPr>
              <w:pStyle w:val="TAL"/>
            </w:pPr>
          </w:p>
        </w:tc>
      </w:tr>
      <w:tr w:rsidR="00AE656A" w:rsidRPr="005F7EB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EAC9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4F1508" w14:textId="77777777" w:rsidR="00AE656A" w:rsidRPr="005F7EB0" w:rsidRDefault="00AE656A" w:rsidP="005A4158">
            <w:pPr>
              <w:pStyle w:val="TAC"/>
            </w:pPr>
            <w:r w:rsidRPr="005F7EB0">
              <w:t>0</w:t>
            </w:r>
          </w:p>
        </w:tc>
        <w:tc>
          <w:tcPr>
            <w:tcW w:w="284" w:type="dxa"/>
            <w:tcBorders>
              <w:top w:val="nil"/>
              <w:left w:val="nil"/>
              <w:bottom w:val="nil"/>
              <w:right w:val="nil"/>
            </w:tcBorders>
          </w:tcPr>
          <w:p w14:paraId="0BE67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457DE20" w14:textId="54B275DA" w:rsidR="00AE656A" w:rsidRPr="005F7EB0" w:rsidRDefault="00AE656A" w:rsidP="005A4158">
            <w:pPr>
              <w:pStyle w:val="TAC"/>
            </w:pPr>
            <w:r>
              <w:t>1</w:t>
            </w:r>
          </w:p>
        </w:tc>
        <w:tc>
          <w:tcPr>
            <w:tcW w:w="284" w:type="dxa"/>
            <w:tcBorders>
              <w:top w:val="nil"/>
              <w:left w:val="nil"/>
              <w:bottom w:val="nil"/>
              <w:right w:val="nil"/>
            </w:tcBorders>
          </w:tcPr>
          <w:p w14:paraId="59F134E6" w14:textId="5D6008CE" w:rsidR="00AE656A" w:rsidRPr="005F7EB0" w:rsidRDefault="00AE656A" w:rsidP="005A4158">
            <w:pPr>
              <w:pStyle w:val="TAC"/>
            </w:pPr>
            <w:r>
              <w:t>0</w:t>
            </w:r>
          </w:p>
        </w:tc>
        <w:tc>
          <w:tcPr>
            <w:tcW w:w="284" w:type="dxa"/>
            <w:tcBorders>
              <w:top w:val="nil"/>
              <w:left w:val="nil"/>
              <w:bottom w:val="nil"/>
              <w:right w:val="nil"/>
            </w:tcBorders>
          </w:tcPr>
          <w:p w14:paraId="158750D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35B5EF" w14:textId="483EB428" w:rsidR="00AE656A" w:rsidRPr="005F7EB0" w:rsidRDefault="00AE656A" w:rsidP="005A4158">
            <w:pPr>
              <w:pStyle w:val="TAC"/>
            </w:pPr>
            <w:r>
              <w:t>0</w:t>
            </w:r>
          </w:p>
        </w:tc>
        <w:tc>
          <w:tcPr>
            <w:tcW w:w="284" w:type="dxa"/>
            <w:tcBorders>
              <w:top w:val="nil"/>
              <w:left w:val="nil"/>
              <w:bottom w:val="nil"/>
              <w:right w:val="nil"/>
            </w:tcBorders>
          </w:tcPr>
          <w:p w14:paraId="3E91332B" w14:textId="77777777" w:rsidR="00AE656A" w:rsidRPr="005F7EB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5F7EB0" w:rsidRDefault="00AE656A" w:rsidP="005A4158">
            <w:pPr>
              <w:pStyle w:val="TAL"/>
            </w:pPr>
            <w:r w:rsidRPr="00CC0C94">
              <w:rPr>
                <w:lang w:val="en-US"/>
              </w:rPr>
              <w:t>Remote UE report</w:t>
            </w:r>
          </w:p>
        </w:tc>
      </w:tr>
      <w:tr w:rsidR="00AE656A" w:rsidRPr="005F7EB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5F7EB0" w:rsidRDefault="00AE656A" w:rsidP="005A4158">
            <w:pPr>
              <w:pStyle w:val="TAC"/>
            </w:pPr>
            <w:r w:rsidRPr="005F7EB0">
              <w:t>1</w:t>
            </w:r>
          </w:p>
        </w:tc>
        <w:tc>
          <w:tcPr>
            <w:tcW w:w="284" w:type="dxa"/>
            <w:tcBorders>
              <w:top w:val="nil"/>
              <w:left w:val="nil"/>
              <w:bottom w:val="nil"/>
              <w:right w:val="nil"/>
            </w:tcBorders>
          </w:tcPr>
          <w:p w14:paraId="2A554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23EC982F" w14:textId="77777777" w:rsidR="00AE656A" w:rsidRPr="005F7EB0" w:rsidRDefault="00AE656A" w:rsidP="005A4158">
            <w:pPr>
              <w:pStyle w:val="TAC"/>
            </w:pPr>
            <w:r w:rsidRPr="005F7EB0">
              <w:t>0</w:t>
            </w:r>
          </w:p>
        </w:tc>
        <w:tc>
          <w:tcPr>
            <w:tcW w:w="284" w:type="dxa"/>
            <w:tcBorders>
              <w:top w:val="nil"/>
              <w:left w:val="nil"/>
              <w:bottom w:val="nil"/>
              <w:right w:val="nil"/>
            </w:tcBorders>
          </w:tcPr>
          <w:p w14:paraId="4696FDAB" w14:textId="77777777" w:rsidR="00AE656A" w:rsidRPr="005F7EB0" w:rsidRDefault="00AE656A" w:rsidP="005A4158">
            <w:pPr>
              <w:pStyle w:val="TAC"/>
            </w:pPr>
            <w:r w:rsidRPr="005F7EB0">
              <w:t>1</w:t>
            </w:r>
          </w:p>
        </w:tc>
        <w:tc>
          <w:tcPr>
            <w:tcW w:w="284" w:type="dxa"/>
            <w:tcBorders>
              <w:top w:val="nil"/>
              <w:left w:val="nil"/>
              <w:bottom w:val="nil"/>
              <w:right w:val="nil"/>
            </w:tcBorders>
          </w:tcPr>
          <w:p w14:paraId="298E649C" w14:textId="77777777" w:rsidR="00AE656A" w:rsidRPr="005F7EB0" w:rsidRDefault="00AE656A" w:rsidP="005A4158">
            <w:pPr>
              <w:pStyle w:val="TAC"/>
            </w:pPr>
            <w:r>
              <w:t>1</w:t>
            </w:r>
          </w:p>
        </w:tc>
        <w:tc>
          <w:tcPr>
            <w:tcW w:w="284" w:type="dxa"/>
            <w:tcBorders>
              <w:top w:val="nil"/>
              <w:left w:val="nil"/>
              <w:bottom w:val="nil"/>
              <w:right w:val="nil"/>
            </w:tcBorders>
          </w:tcPr>
          <w:p w14:paraId="56B68631" w14:textId="77777777" w:rsidR="00AE656A" w:rsidRPr="005F7EB0" w:rsidRDefault="00AE656A" w:rsidP="005A4158">
            <w:pPr>
              <w:pStyle w:val="TAC"/>
            </w:pPr>
            <w:r>
              <w:t>0</w:t>
            </w:r>
          </w:p>
        </w:tc>
        <w:tc>
          <w:tcPr>
            <w:tcW w:w="284" w:type="dxa"/>
            <w:tcBorders>
              <w:top w:val="nil"/>
              <w:left w:val="nil"/>
              <w:bottom w:val="nil"/>
              <w:right w:val="nil"/>
            </w:tcBorders>
          </w:tcPr>
          <w:p w14:paraId="3346F79E" w14:textId="28923CE6" w:rsidR="00AE656A" w:rsidRPr="005F7EB0" w:rsidRDefault="00AE656A" w:rsidP="005A4158">
            <w:pPr>
              <w:pStyle w:val="TAC"/>
            </w:pPr>
            <w:r>
              <w:t>1</w:t>
            </w:r>
          </w:p>
        </w:tc>
        <w:tc>
          <w:tcPr>
            <w:tcW w:w="284" w:type="dxa"/>
            <w:tcBorders>
              <w:top w:val="nil"/>
              <w:left w:val="nil"/>
              <w:bottom w:val="nil"/>
              <w:right w:val="nil"/>
            </w:tcBorders>
          </w:tcPr>
          <w:p w14:paraId="44963EDE" w14:textId="0D36F948" w:rsidR="00AE656A" w:rsidRPr="005F7EB0" w:rsidRDefault="00AE656A" w:rsidP="005A4158">
            <w:pPr>
              <w:pStyle w:val="TAC"/>
            </w:pPr>
            <w:r>
              <w:t>1</w:t>
            </w:r>
          </w:p>
        </w:tc>
        <w:tc>
          <w:tcPr>
            <w:tcW w:w="284" w:type="dxa"/>
            <w:tcBorders>
              <w:top w:val="nil"/>
              <w:left w:val="nil"/>
              <w:bottom w:val="nil"/>
              <w:right w:val="nil"/>
            </w:tcBorders>
          </w:tcPr>
          <w:p w14:paraId="52F695A7" w14:textId="77777777" w:rsidR="00AE656A" w:rsidRPr="005F7EB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5F7EB0" w:rsidRDefault="00AE656A" w:rsidP="005A4158">
            <w:pPr>
              <w:pStyle w:val="TAL"/>
            </w:pPr>
            <w:r w:rsidRPr="00CC0C94">
              <w:rPr>
                <w:lang w:val="en-US"/>
              </w:rPr>
              <w:t xml:space="preserve">Remote UE report </w:t>
            </w:r>
            <w:r w:rsidRPr="00CC0C94">
              <w:t>response</w:t>
            </w:r>
          </w:p>
        </w:tc>
      </w:tr>
      <w:tr w:rsidR="00AE656A" w:rsidRPr="005F7EB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5F7EB0" w:rsidRDefault="00AE656A" w:rsidP="005A4158">
            <w:pPr>
              <w:pStyle w:val="TAC"/>
            </w:pPr>
          </w:p>
        </w:tc>
        <w:tc>
          <w:tcPr>
            <w:tcW w:w="284" w:type="dxa"/>
            <w:tcBorders>
              <w:top w:val="nil"/>
              <w:left w:val="nil"/>
              <w:bottom w:val="single" w:sz="4" w:space="0" w:color="auto"/>
              <w:right w:val="nil"/>
            </w:tcBorders>
          </w:tcPr>
          <w:p w14:paraId="7D9850D5" w14:textId="77777777" w:rsidR="00AE656A" w:rsidRPr="005F7EB0" w:rsidRDefault="00AE656A" w:rsidP="005A4158">
            <w:pPr>
              <w:pStyle w:val="TAC"/>
            </w:pPr>
          </w:p>
        </w:tc>
        <w:tc>
          <w:tcPr>
            <w:tcW w:w="284" w:type="dxa"/>
            <w:tcBorders>
              <w:top w:val="nil"/>
              <w:left w:val="nil"/>
              <w:bottom w:val="single" w:sz="4" w:space="0" w:color="auto"/>
              <w:right w:val="nil"/>
            </w:tcBorders>
          </w:tcPr>
          <w:p w14:paraId="576208FE" w14:textId="77777777" w:rsidR="00AE656A" w:rsidRPr="005F7EB0" w:rsidRDefault="00AE656A" w:rsidP="005A4158">
            <w:pPr>
              <w:pStyle w:val="TAC"/>
            </w:pPr>
          </w:p>
        </w:tc>
        <w:tc>
          <w:tcPr>
            <w:tcW w:w="284" w:type="dxa"/>
            <w:tcBorders>
              <w:top w:val="nil"/>
              <w:left w:val="nil"/>
              <w:bottom w:val="single" w:sz="4" w:space="0" w:color="auto"/>
              <w:right w:val="nil"/>
            </w:tcBorders>
          </w:tcPr>
          <w:p w14:paraId="66FF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00ECE009" w14:textId="77777777" w:rsidR="00AE656A" w:rsidRPr="005F7EB0" w:rsidRDefault="00AE656A" w:rsidP="005A4158">
            <w:pPr>
              <w:pStyle w:val="TAC"/>
            </w:pPr>
          </w:p>
        </w:tc>
        <w:tc>
          <w:tcPr>
            <w:tcW w:w="284" w:type="dxa"/>
            <w:tcBorders>
              <w:top w:val="nil"/>
              <w:left w:val="nil"/>
              <w:bottom w:val="single" w:sz="4" w:space="0" w:color="auto"/>
              <w:right w:val="nil"/>
            </w:tcBorders>
          </w:tcPr>
          <w:p w14:paraId="1A5B7597" w14:textId="77777777" w:rsidR="00AE656A" w:rsidRPr="005F7EB0" w:rsidRDefault="00AE656A" w:rsidP="005A4158">
            <w:pPr>
              <w:pStyle w:val="TAC"/>
            </w:pPr>
          </w:p>
        </w:tc>
        <w:tc>
          <w:tcPr>
            <w:tcW w:w="284" w:type="dxa"/>
            <w:tcBorders>
              <w:top w:val="nil"/>
              <w:left w:val="nil"/>
              <w:bottom w:val="single" w:sz="4" w:space="0" w:color="auto"/>
              <w:right w:val="nil"/>
            </w:tcBorders>
          </w:tcPr>
          <w:p w14:paraId="41BA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38DBCC70" w14:textId="77777777" w:rsidR="00AE656A" w:rsidRPr="005F7EB0" w:rsidRDefault="00AE656A" w:rsidP="005A4158">
            <w:pPr>
              <w:pStyle w:val="TAC"/>
            </w:pPr>
          </w:p>
        </w:tc>
        <w:tc>
          <w:tcPr>
            <w:tcW w:w="284" w:type="dxa"/>
            <w:tcBorders>
              <w:top w:val="nil"/>
              <w:left w:val="nil"/>
              <w:bottom w:val="single" w:sz="4" w:space="0" w:color="auto"/>
              <w:right w:val="nil"/>
            </w:tcBorders>
          </w:tcPr>
          <w:p w14:paraId="633EC771" w14:textId="77777777" w:rsidR="00AE656A" w:rsidRPr="005F7EB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5F7EB0" w:rsidRDefault="00AE656A" w:rsidP="005A4158">
            <w:pPr>
              <w:pStyle w:val="TAL"/>
              <w:rPr>
                <w:lang w:val="en-US"/>
              </w:rPr>
            </w:pPr>
          </w:p>
        </w:tc>
      </w:tr>
    </w:tbl>
    <w:p w14:paraId="30FEB45E" w14:textId="77777777" w:rsidR="00AE656A" w:rsidRPr="00E87A02" w:rsidRDefault="00AE656A" w:rsidP="00AE656A"/>
    <w:p w14:paraId="27DB6DCE" w14:textId="77777777" w:rsidR="00A82D6E" w:rsidRDefault="00A82D6E" w:rsidP="00781477">
      <w:pPr>
        <w:pStyle w:val="Heading2"/>
      </w:pPr>
      <w:bookmarkStart w:id="7262" w:name="_Toc146298992"/>
      <w:r>
        <w:t>9</w:t>
      </w:r>
      <w:r w:rsidRPr="00FB0AAC">
        <w:t>.</w:t>
      </w:r>
      <w:r>
        <w:t>8</w:t>
      </w:r>
      <w:r w:rsidRPr="00FB0AAC">
        <w:tab/>
        <w:t>Message authentication code</w:t>
      </w:r>
      <w:bookmarkEnd w:id="7255"/>
      <w:bookmarkEnd w:id="7256"/>
      <w:bookmarkEnd w:id="7257"/>
      <w:bookmarkEnd w:id="7258"/>
      <w:bookmarkEnd w:id="7259"/>
      <w:bookmarkEnd w:id="7260"/>
      <w:bookmarkEnd w:id="7261"/>
      <w:bookmarkEnd w:id="7262"/>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263" w:name="_Toc20233196"/>
      <w:bookmarkStart w:id="7264" w:name="_Toc27747319"/>
      <w:bookmarkStart w:id="7265" w:name="_Toc36213510"/>
      <w:bookmarkStart w:id="7266" w:name="_Toc36657687"/>
      <w:bookmarkStart w:id="7267" w:name="_Toc45287362"/>
      <w:bookmarkStart w:id="7268" w:name="_Toc51948637"/>
      <w:bookmarkStart w:id="7269" w:name="_Toc51949729"/>
      <w:bookmarkStart w:id="7270" w:name="_Toc146298993"/>
      <w:r w:rsidRPr="00CC0C94">
        <w:t>9.</w:t>
      </w:r>
      <w:r>
        <w:t>9</w:t>
      </w:r>
      <w:r w:rsidRPr="00CC0C94">
        <w:tab/>
      </w:r>
      <w:r>
        <w:t xml:space="preserve">Plain 5GS </w:t>
      </w:r>
      <w:r w:rsidRPr="00CC0C94">
        <w:t>NAS message</w:t>
      </w:r>
      <w:bookmarkEnd w:id="7263"/>
      <w:bookmarkEnd w:id="7264"/>
      <w:bookmarkEnd w:id="7265"/>
      <w:bookmarkEnd w:id="7266"/>
      <w:bookmarkEnd w:id="7267"/>
      <w:bookmarkEnd w:id="7268"/>
      <w:bookmarkEnd w:id="7269"/>
      <w:bookmarkEnd w:id="7270"/>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271" w:name="_Toc20233197"/>
      <w:bookmarkStart w:id="7272" w:name="_Toc27747320"/>
      <w:bookmarkStart w:id="7273" w:name="_Toc36213511"/>
      <w:bookmarkStart w:id="7274" w:name="_Toc36657688"/>
      <w:bookmarkStart w:id="7275" w:name="_Toc45287363"/>
      <w:bookmarkStart w:id="7276" w:name="_Toc51948638"/>
      <w:bookmarkStart w:id="7277" w:name="_Toc51949730"/>
      <w:bookmarkStart w:id="7278" w:name="_Toc146298994"/>
      <w:r>
        <w:t>9</w:t>
      </w:r>
      <w:r w:rsidRPr="003168A2">
        <w:t>.</w:t>
      </w:r>
      <w:r w:rsidR="002B284A">
        <w:t>10</w:t>
      </w:r>
      <w:r w:rsidRPr="003168A2">
        <w:tab/>
        <w:t>Sequence number</w:t>
      </w:r>
      <w:bookmarkEnd w:id="7271"/>
      <w:bookmarkEnd w:id="7272"/>
      <w:bookmarkEnd w:id="7273"/>
      <w:bookmarkEnd w:id="7274"/>
      <w:bookmarkEnd w:id="7275"/>
      <w:bookmarkEnd w:id="7276"/>
      <w:bookmarkEnd w:id="7277"/>
      <w:bookmarkEnd w:id="7278"/>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t>The usage of SN is specified in subclause</w:t>
      </w:r>
      <w:r>
        <w:t> 4.4.3</w:t>
      </w:r>
      <w:r w:rsidRPr="003168A2">
        <w:t>.</w:t>
      </w:r>
    </w:p>
    <w:p w14:paraId="398C18A1" w14:textId="77777777" w:rsidR="00A41C5D" w:rsidRPr="00C607F7" w:rsidRDefault="00A41C5D" w:rsidP="00781477">
      <w:pPr>
        <w:pStyle w:val="Heading2"/>
      </w:pPr>
      <w:bookmarkStart w:id="7279" w:name="_Toc20233198"/>
      <w:bookmarkStart w:id="7280" w:name="_Toc27747321"/>
      <w:bookmarkStart w:id="7281" w:name="_Toc36213512"/>
      <w:bookmarkStart w:id="7282" w:name="_Toc36657689"/>
      <w:bookmarkStart w:id="7283" w:name="_Toc45287364"/>
      <w:bookmarkStart w:id="7284" w:name="_Toc51948639"/>
      <w:bookmarkStart w:id="7285" w:name="_Toc51949731"/>
      <w:bookmarkStart w:id="7286" w:name="_Toc146298995"/>
      <w:r>
        <w:t>9</w:t>
      </w:r>
      <w:r w:rsidR="00051754">
        <w:t>.</w:t>
      </w:r>
      <w:r w:rsidR="002B284A">
        <w:t>11</w:t>
      </w:r>
      <w:r w:rsidRPr="00C607F7">
        <w:tab/>
        <w:t>Other information elements</w:t>
      </w:r>
      <w:bookmarkEnd w:id="7279"/>
      <w:bookmarkEnd w:id="7280"/>
      <w:bookmarkEnd w:id="7281"/>
      <w:bookmarkEnd w:id="7282"/>
      <w:bookmarkEnd w:id="7283"/>
      <w:bookmarkEnd w:id="7284"/>
      <w:bookmarkEnd w:id="7285"/>
      <w:bookmarkEnd w:id="7286"/>
    </w:p>
    <w:p w14:paraId="4E99B9F8" w14:textId="77777777" w:rsidR="00142D85" w:rsidRPr="003168A2" w:rsidRDefault="00142D85" w:rsidP="00781477">
      <w:pPr>
        <w:pStyle w:val="Heading3"/>
      </w:pPr>
      <w:bookmarkStart w:id="7287" w:name="_Toc20233199"/>
      <w:bookmarkStart w:id="7288" w:name="_Toc27747322"/>
      <w:bookmarkStart w:id="7289" w:name="_Toc36213513"/>
      <w:bookmarkStart w:id="7290" w:name="_Toc36657690"/>
      <w:bookmarkStart w:id="7291" w:name="_Toc45287365"/>
      <w:bookmarkStart w:id="7292" w:name="_Toc51948640"/>
      <w:bookmarkStart w:id="7293" w:name="_Toc51949732"/>
      <w:bookmarkStart w:id="7294" w:name="_Toc146298996"/>
      <w:r w:rsidRPr="003168A2">
        <w:t>9.</w:t>
      </w:r>
      <w:r w:rsidR="002B284A">
        <w:t>11</w:t>
      </w:r>
      <w:r w:rsidRPr="003168A2">
        <w:t>.1</w:t>
      </w:r>
      <w:r w:rsidRPr="003168A2">
        <w:tab/>
        <w:t>General</w:t>
      </w:r>
      <w:bookmarkEnd w:id="7287"/>
      <w:bookmarkEnd w:id="7288"/>
      <w:bookmarkEnd w:id="7289"/>
      <w:bookmarkEnd w:id="7290"/>
      <w:bookmarkEnd w:id="7291"/>
      <w:bookmarkEnd w:id="7292"/>
      <w:bookmarkEnd w:id="7293"/>
      <w:bookmarkEnd w:id="7294"/>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295" w:name="_Toc20233200"/>
      <w:bookmarkStart w:id="7296" w:name="_Toc27747323"/>
      <w:bookmarkStart w:id="7297" w:name="_Toc36213514"/>
      <w:bookmarkStart w:id="7298" w:name="_Toc36657691"/>
      <w:bookmarkStart w:id="7299" w:name="_Toc45287366"/>
      <w:bookmarkStart w:id="7300" w:name="_Toc51948641"/>
      <w:bookmarkStart w:id="7301" w:name="_Toc51949733"/>
      <w:bookmarkStart w:id="7302" w:name="_Toc146298997"/>
      <w:r w:rsidRPr="003168A2">
        <w:t>9.</w:t>
      </w:r>
      <w:r w:rsidR="00BE1133">
        <w:t>11</w:t>
      </w:r>
      <w:r w:rsidRPr="003168A2">
        <w:t>.2</w:t>
      </w:r>
      <w:r w:rsidRPr="003168A2">
        <w:tab/>
        <w:t>Common information elements</w:t>
      </w:r>
      <w:bookmarkEnd w:id="7295"/>
      <w:bookmarkEnd w:id="7296"/>
      <w:bookmarkEnd w:id="7297"/>
      <w:bookmarkEnd w:id="7298"/>
      <w:bookmarkEnd w:id="7299"/>
      <w:bookmarkEnd w:id="7300"/>
      <w:bookmarkEnd w:id="7301"/>
      <w:bookmarkEnd w:id="7302"/>
    </w:p>
    <w:p w14:paraId="37D561A7" w14:textId="77777777" w:rsidR="003E0676" w:rsidRDefault="00184FFE" w:rsidP="00781477">
      <w:pPr>
        <w:pStyle w:val="Heading4"/>
        <w:rPr>
          <w:lang w:val="en-US"/>
        </w:rPr>
      </w:pPr>
      <w:bookmarkStart w:id="7303" w:name="_Toc20233201"/>
      <w:bookmarkStart w:id="7304" w:name="_Toc27747324"/>
      <w:bookmarkStart w:id="7305" w:name="_Toc36213515"/>
      <w:bookmarkStart w:id="7306" w:name="_Toc36657692"/>
      <w:bookmarkStart w:id="7307" w:name="_Toc45287367"/>
      <w:bookmarkStart w:id="7308" w:name="_Toc51948642"/>
      <w:bookmarkStart w:id="7309" w:name="_Toc51949734"/>
      <w:bookmarkStart w:id="7310" w:name="_Toc146298998"/>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303"/>
      <w:bookmarkEnd w:id="7304"/>
      <w:bookmarkEnd w:id="7305"/>
      <w:bookmarkEnd w:id="7306"/>
      <w:bookmarkEnd w:id="7307"/>
      <w:bookmarkEnd w:id="7308"/>
      <w:bookmarkEnd w:id="7309"/>
      <w:bookmarkEnd w:id="7310"/>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311" w:name="_Toc27747325"/>
      <w:bookmarkStart w:id="7312" w:name="_Toc36213516"/>
      <w:bookmarkStart w:id="7313" w:name="_Toc36657693"/>
      <w:bookmarkStart w:id="7314" w:name="_Toc45287368"/>
      <w:bookmarkStart w:id="7315" w:name="_Toc51948643"/>
      <w:bookmarkStart w:id="7316" w:name="_Toc51949735"/>
      <w:bookmarkStart w:id="7317" w:name="_Toc146298999"/>
      <w:bookmarkStart w:id="7318" w:name="_Toc20233203"/>
      <w:r>
        <w:t>9.11.2.1A</w:t>
      </w:r>
      <w:r w:rsidRPr="00FE320E">
        <w:tab/>
      </w:r>
      <w:r>
        <w:t>Access</w:t>
      </w:r>
      <w:r w:rsidRPr="00FE320E">
        <w:t xml:space="preserve"> </w:t>
      </w:r>
      <w:r>
        <w:t>type</w:t>
      </w:r>
      <w:bookmarkEnd w:id="7311"/>
      <w:bookmarkEnd w:id="7312"/>
      <w:bookmarkEnd w:id="7313"/>
      <w:bookmarkEnd w:id="7314"/>
      <w:bookmarkEnd w:id="7315"/>
      <w:bookmarkEnd w:id="7316"/>
      <w:bookmarkEnd w:id="7317"/>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319"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320" w:name="_PERM_MCCTEMPBM_CRPT61090026___4" w:colFirst="2" w:colLast="2"/>
            <w:bookmarkEnd w:id="7319"/>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320"/>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321" w:name="_Toc20233202"/>
      <w:bookmarkStart w:id="7322" w:name="_Toc27747326"/>
      <w:bookmarkStart w:id="7323" w:name="_Toc36213517"/>
      <w:bookmarkStart w:id="7324" w:name="_Toc36657694"/>
      <w:bookmarkStart w:id="7325" w:name="_Toc45287369"/>
      <w:bookmarkStart w:id="7326" w:name="_Toc51948644"/>
      <w:bookmarkStart w:id="7327" w:name="_Toc51949736"/>
      <w:bookmarkStart w:id="7328" w:name="_Toc146299000"/>
      <w:r>
        <w:t>9.11.2.1B</w:t>
      </w:r>
      <w:r w:rsidRPr="00462FF0">
        <w:tab/>
        <w:t>DNN</w:t>
      </w:r>
      <w:bookmarkEnd w:id="7321"/>
      <w:bookmarkEnd w:id="7322"/>
      <w:bookmarkEnd w:id="7323"/>
      <w:bookmarkEnd w:id="7324"/>
      <w:bookmarkEnd w:id="7325"/>
      <w:bookmarkEnd w:id="7326"/>
      <w:bookmarkEnd w:id="7327"/>
      <w:bookmarkEnd w:id="7328"/>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329" w:name="_PERM_MCCTEMPBM_CRPT61090027___7"/>
            <w:bookmarkEnd w:id="7329"/>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330" w:name="_Toc27747327"/>
      <w:bookmarkStart w:id="7331" w:name="_Toc36213518"/>
      <w:bookmarkStart w:id="7332" w:name="_Toc36657695"/>
      <w:bookmarkStart w:id="7333" w:name="_Toc45287370"/>
      <w:bookmarkStart w:id="7334" w:name="_Toc51948645"/>
      <w:bookmarkStart w:id="7335" w:name="_Toc51949737"/>
      <w:bookmarkStart w:id="7336" w:name="_Toc146299001"/>
      <w:r>
        <w:t>9.</w:t>
      </w:r>
      <w:r w:rsidR="00BE1133">
        <w:t>11</w:t>
      </w:r>
      <w:r>
        <w:t>.2.2</w:t>
      </w:r>
      <w:r>
        <w:tab/>
        <w:t>EAP message</w:t>
      </w:r>
      <w:bookmarkEnd w:id="7318"/>
      <w:bookmarkEnd w:id="7330"/>
      <w:bookmarkEnd w:id="7331"/>
      <w:bookmarkEnd w:id="7332"/>
      <w:bookmarkEnd w:id="7333"/>
      <w:bookmarkEnd w:id="7334"/>
      <w:bookmarkEnd w:id="7335"/>
      <w:bookmarkEnd w:id="7336"/>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337" w:name="_Toc20233204"/>
      <w:bookmarkStart w:id="7338" w:name="_Toc27747328"/>
      <w:bookmarkStart w:id="7339" w:name="_Toc36213519"/>
      <w:bookmarkStart w:id="7340" w:name="_Toc36657696"/>
      <w:bookmarkStart w:id="7341" w:name="_Toc45287371"/>
      <w:bookmarkStart w:id="7342" w:name="_Toc51948646"/>
      <w:bookmarkStart w:id="7343" w:name="_Toc51949738"/>
      <w:bookmarkStart w:id="7344" w:name="_Toc146299002"/>
      <w:r>
        <w:t>9.11</w:t>
      </w:r>
      <w:r w:rsidR="00203507" w:rsidRPr="003168A2">
        <w:t>.</w:t>
      </w:r>
      <w:r w:rsidR="00203507">
        <w:t>2</w:t>
      </w:r>
      <w:r w:rsidR="00203507" w:rsidRPr="003168A2">
        <w:t>.</w:t>
      </w:r>
      <w:r w:rsidR="00203507">
        <w:t>3</w:t>
      </w:r>
      <w:r w:rsidR="00203507" w:rsidRPr="003168A2">
        <w:tab/>
        <w:t>GPRS timer</w:t>
      </w:r>
      <w:bookmarkEnd w:id="7337"/>
      <w:bookmarkEnd w:id="7338"/>
      <w:bookmarkEnd w:id="7339"/>
      <w:bookmarkEnd w:id="7340"/>
      <w:bookmarkEnd w:id="7341"/>
      <w:bookmarkEnd w:id="7342"/>
      <w:bookmarkEnd w:id="7343"/>
      <w:bookmarkEnd w:id="7344"/>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345" w:name="_Toc20233205"/>
      <w:bookmarkStart w:id="7346" w:name="_Toc27747329"/>
      <w:bookmarkStart w:id="7347" w:name="_Toc36213520"/>
      <w:bookmarkStart w:id="7348" w:name="_Toc36657697"/>
      <w:bookmarkStart w:id="7349" w:name="_Toc45287372"/>
      <w:bookmarkStart w:id="7350" w:name="_Toc51948647"/>
      <w:bookmarkStart w:id="7351" w:name="_Toc51949739"/>
      <w:bookmarkStart w:id="7352" w:name="_Toc146299003"/>
      <w:r>
        <w:t>9.11</w:t>
      </w:r>
      <w:r w:rsidR="00203507">
        <w:t>.2.4</w:t>
      </w:r>
      <w:r w:rsidR="00203507" w:rsidRPr="003168A2">
        <w:tab/>
        <w:t>GPRS timer</w:t>
      </w:r>
      <w:r w:rsidR="00203507">
        <w:t xml:space="preserve"> 2</w:t>
      </w:r>
      <w:bookmarkEnd w:id="7345"/>
      <w:bookmarkEnd w:id="7346"/>
      <w:bookmarkEnd w:id="7347"/>
      <w:bookmarkEnd w:id="7348"/>
      <w:bookmarkEnd w:id="7349"/>
      <w:bookmarkEnd w:id="7350"/>
      <w:bookmarkEnd w:id="7351"/>
      <w:bookmarkEnd w:id="7352"/>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353" w:name="_Toc20233206"/>
      <w:bookmarkStart w:id="7354" w:name="_Toc27747330"/>
      <w:bookmarkStart w:id="7355" w:name="_Toc36213521"/>
      <w:bookmarkStart w:id="7356" w:name="_Toc36657698"/>
      <w:bookmarkStart w:id="7357" w:name="_Toc45287373"/>
      <w:bookmarkStart w:id="7358" w:name="_Toc51948648"/>
      <w:bookmarkStart w:id="7359" w:name="_Toc51949740"/>
      <w:bookmarkStart w:id="7360" w:name="_Toc146299004"/>
      <w:r>
        <w:t>9.11</w:t>
      </w:r>
      <w:r w:rsidR="00203507">
        <w:t>.2.5</w:t>
      </w:r>
      <w:r w:rsidR="00203507" w:rsidRPr="003168A2">
        <w:tab/>
        <w:t>GPRS timer</w:t>
      </w:r>
      <w:r w:rsidR="00203507">
        <w:t xml:space="preserve"> 3</w:t>
      </w:r>
      <w:bookmarkEnd w:id="7353"/>
      <w:bookmarkEnd w:id="7354"/>
      <w:bookmarkEnd w:id="7355"/>
      <w:bookmarkEnd w:id="7356"/>
      <w:bookmarkEnd w:id="7357"/>
      <w:bookmarkEnd w:id="7358"/>
      <w:bookmarkEnd w:id="7359"/>
      <w:bookmarkEnd w:id="7360"/>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361" w:name="_Toc20233207"/>
      <w:bookmarkStart w:id="7362" w:name="_Toc27747331"/>
      <w:bookmarkStart w:id="7363" w:name="_Toc36213522"/>
      <w:bookmarkStart w:id="7364" w:name="_Toc36657699"/>
      <w:bookmarkStart w:id="7365" w:name="_Toc45287374"/>
      <w:bookmarkStart w:id="7366" w:name="_Toc51948649"/>
      <w:bookmarkStart w:id="7367" w:name="_Toc51949741"/>
      <w:bookmarkStart w:id="7368" w:name="_Toc146299005"/>
      <w:r>
        <w:rPr>
          <w:noProof/>
          <w:lang w:val="fr-FR" w:eastAsia="ko-KR"/>
        </w:rPr>
        <w:t>9.11.2.6</w:t>
      </w:r>
      <w:r w:rsidRPr="00040EEF">
        <w:rPr>
          <w:noProof/>
          <w:lang w:val="fr-FR" w:eastAsia="ko-KR"/>
        </w:rPr>
        <w:tab/>
        <w:t>Intra N1 mode</w:t>
      </w:r>
      <w:r w:rsidRPr="00040EEF">
        <w:rPr>
          <w:lang w:val="fr-FR"/>
        </w:rPr>
        <w:t xml:space="preserve"> NAS transparent container</w:t>
      </w:r>
      <w:bookmarkEnd w:id="7361"/>
      <w:bookmarkEnd w:id="7362"/>
      <w:bookmarkEnd w:id="7363"/>
      <w:bookmarkEnd w:id="7364"/>
      <w:bookmarkEnd w:id="7365"/>
      <w:bookmarkEnd w:id="7366"/>
      <w:bookmarkEnd w:id="7367"/>
      <w:bookmarkEnd w:id="7368"/>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D20EB9"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369" w:name="_Toc20233208"/>
      <w:bookmarkStart w:id="7370" w:name="_Toc27747332"/>
      <w:bookmarkStart w:id="7371" w:name="_Toc36213523"/>
      <w:bookmarkStart w:id="7372" w:name="_Toc36657700"/>
      <w:bookmarkStart w:id="7373" w:name="_Toc45287375"/>
      <w:bookmarkStart w:id="7374" w:name="_Toc51948650"/>
      <w:bookmarkStart w:id="7375" w:name="_Toc51949742"/>
      <w:bookmarkStart w:id="7376" w:name="_Toc146299006"/>
      <w:r w:rsidRPr="00CC47FC">
        <w:t>9.11.2.7</w:t>
      </w:r>
      <w:r w:rsidRPr="00CC47FC">
        <w:tab/>
        <w:t>N1 mode to S1 mode NAS transparent container</w:t>
      </w:r>
      <w:bookmarkEnd w:id="7369"/>
      <w:bookmarkEnd w:id="7370"/>
      <w:bookmarkEnd w:id="7371"/>
      <w:bookmarkEnd w:id="7372"/>
      <w:bookmarkEnd w:id="7373"/>
      <w:bookmarkEnd w:id="7374"/>
      <w:bookmarkEnd w:id="7375"/>
      <w:bookmarkEnd w:id="7376"/>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377" w:name="_Toc20233209"/>
      <w:bookmarkStart w:id="7378" w:name="_Toc27747333"/>
      <w:bookmarkStart w:id="7379" w:name="_Toc36213524"/>
      <w:bookmarkStart w:id="7380" w:name="_Toc36657701"/>
      <w:bookmarkStart w:id="7381" w:name="_Toc45287376"/>
      <w:bookmarkStart w:id="7382" w:name="_Toc51948651"/>
      <w:bookmarkStart w:id="7383" w:name="_Toc51949743"/>
      <w:bookmarkStart w:id="7384" w:name="_Toc146299007"/>
      <w:r>
        <w:t>9.11</w:t>
      </w:r>
      <w:r w:rsidR="00203507">
        <w:t>.2.</w:t>
      </w:r>
      <w:r w:rsidR="009063AC">
        <w:t>8</w:t>
      </w:r>
      <w:r w:rsidR="00203507">
        <w:tab/>
      </w:r>
      <w:r w:rsidR="00203507" w:rsidRPr="00205936">
        <w:t>S-NSSAI</w:t>
      </w:r>
      <w:bookmarkEnd w:id="7377"/>
      <w:bookmarkEnd w:id="7378"/>
      <w:bookmarkEnd w:id="7379"/>
      <w:bookmarkEnd w:id="7380"/>
      <w:bookmarkEnd w:id="7381"/>
      <w:bookmarkEnd w:id="7382"/>
      <w:bookmarkEnd w:id="7383"/>
      <w:bookmarkEnd w:id="7384"/>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385" w:name="_PERM_MCCTEMPBM_CRPT61090028___7"/>
            <w:bookmarkEnd w:id="7385"/>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386" w:name="_PERM_MCCTEMPBM_CRPT61090029___7"/>
            <w:bookmarkEnd w:id="7386"/>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387" w:name="_Toc20233210"/>
      <w:bookmarkStart w:id="7388" w:name="_Toc27747334"/>
      <w:bookmarkStart w:id="7389" w:name="_Toc36213525"/>
      <w:bookmarkStart w:id="7390" w:name="_Toc36657702"/>
      <w:bookmarkStart w:id="7391" w:name="_Toc45287377"/>
      <w:bookmarkStart w:id="7392" w:name="_Toc51948652"/>
      <w:bookmarkStart w:id="7393" w:name="_Toc51949744"/>
      <w:bookmarkStart w:id="7394" w:name="_Toc146299008"/>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387"/>
      <w:bookmarkEnd w:id="7388"/>
      <w:bookmarkEnd w:id="7389"/>
      <w:bookmarkEnd w:id="7390"/>
      <w:bookmarkEnd w:id="7391"/>
      <w:bookmarkEnd w:id="7392"/>
      <w:bookmarkEnd w:id="7393"/>
      <w:bookmarkEnd w:id="7394"/>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395" w:name="_Toc146299009"/>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395"/>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5AED8A8B" w:rsidR="00BE6359" w:rsidRPr="00B220C0" w:rsidRDefault="00BE6359" w:rsidP="00BE6359">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w:t>
      </w:r>
      <w:r w:rsidR="00ED6BE6">
        <w:rPr>
          <w:rFonts w:eastAsia="Malgun Gothic"/>
          <w:lang w:val="en-US"/>
        </w:rPr>
        <w:t xml:space="preserve">information element </w:t>
      </w:r>
      <w:r w:rsidRPr="00B220C0">
        <w:rPr>
          <w:rFonts w:eastAsia="Malgun Gothic"/>
          <w:lang w:val="en-US"/>
        </w:rPr>
        <w:t xml:space="preserve">is a type 6 information element with a minimum length of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1FA1E0CD" w14:textId="77777777" w:rsidR="00164229"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6727C4"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172CEC" w:rsidRDefault="00164229" w:rsidP="00164229">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9260356" w14:textId="77777777" w:rsidR="00164229" w:rsidRPr="005369D4" w:rsidRDefault="00164229" w:rsidP="00164229">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725AF2A6" w14:textId="77777777" w:rsidR="00164229" w:rsidRPr="006727C4" w:rsidRDefault="00164229" w:rsidP="00164229">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261BC68A" w14:textId="77777777" w:rsidR="00164229" w:rsidRPr="006727C4" w:rsidRDefault="00164229" w:rsidP="00164229">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29C55E8" w14:textId="77777777" w:rsidR="00164229" w:rsidRPr="006727C4" w:rsidRDefault="00164229" w:rsidP="00164229">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12985A7C" w14:textId="77777777" w:rsidR="00164229" w:rsidRPr="006727C4" w:rsidRDefault="00164229" w:rsidP="00164229">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79D3F92C" w14:textId="77777777" w:rsidR="00164229" w:rsidRPr="006727C4" w:rsidRDefault="00164229" w:rsidP="00164229">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40AFAAE" w14:textId="77777777" w:rsidR="00164229" w:rsidRPr="006727C4" w:rsidRDefault="00164229" w:rsidP="00164229">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443FBC0E" w14:textId="77777777" w:rsidR="00164229" w:rsidRPr="006727C4" w:rsidRDefault="00164229" w:rsidP="00164229">
            <w:pPr>
              <w:rPr>
                <w:rFonts w:eastAsia="Malgun Gothic"/>
                <w:lang w:val="en-US"/>
              </w:rPr>
            </w:pPr>
          </w:p>
        </w:tc>
      </w:tr>
      <w:tr w:rsidR="00164229" w:rsidRPr="006727C4"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172CEC" w:rsidRDefault="00164229" w:rsidP="00164229">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87896BF" w14:textId="77777777" w:rsidR="00164229" w:rsidRPr="005369D4" w:rsidRDefault="00164229" w:rsidP="00164229">
            <w:pPr>
              <w:pStyle w:val="TAL"/>
              <w:rPr>
                <w:rFonts w:eastAsia="Malgun Gothic"/>
              </w:rPr>
            </w:pPr>
            <w:r w:rsidRPr="005369D4">
              <w:rPr>
                <w:rFonts w:eastAsia="Malgun Gothic"/>
              </w:rPr>
              <w:t>octet xi +1</w:t>
            </w:r>
          </w:p>
          <w:p w14:paraId="153BDC8E" w14:textId="77777777" w:rsidR="00164229" w:rsidRPr="006727C4" w:rsidRDefault="00164229" w:rsidP="00164229">
            <w:pPr>
              <w:pStyle w:val="TAL"/>
              <w:rPr>
                <w:rFonts w:eastAsia="Malgun Gothic"/>
              </w:rPr>
            </w:pPr>
          </w:p>
        </w:tc>
      </w:tr>
      <w:tr w:rsidR="00164229" w:rsidRPr="006727C4"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6727C4" w:rsidRDefault="00164229" w:rsidP="00164229">
            <w:pPr>
              <w:pStyle w:val="TAC"/>
            </w:pPr>
          </w:p>
          <w:p w14:paraId="002CD78D" w14:textId="77777777" w:rsidR="00164229" w:rsidRPr="00172CEC" w:rsidRDefault="00164229" w:rsidP="00164229">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5355FBB0" w14:textId="77777777" w:rsidR="00164229" w:rsidRPr="005369D4" w:rsidRDefault="00164229" w:rsidP="00164229">
            <w:pPr>
              <w:pStyle w:val="TAL"/>
              <w:rPr>
                <w:rFonts w:eastAsia="Malgun Gothic"/>
              </w:rPr>
            </w:pPr>
            <w:r w:rsidRPr="005369D4">
              <w:rPr>
                <w:rFonts w:eastAsia="Malgun Gothic"/>
              </w:rPr>
              <w:t>octet xi +2</w:t>
            </w:r>
          </w:p>
          <w:p w14:paraId="24A56303" w14:textId="77777777" w:rsidR="00164229" w:rsidRPr="006727C4" w:rsidRDefault="00164229" w:rsidP="00164229">
            <w:pPr>
              <w:pStyle w:val="TAL"/>
              <w:rPr>
                <w:rFonts w:eastAsia="Malgun Gothic"/>
              </w:rPr>
            </w:pPr>
          </w:p>
          <w:p w14:paraId="77D4244E" w14:textId="77777777" w:rsidR="00164229" w:rsidRPr="006727C4" w:rsidRDefault="00164229" w:rsidP="00164229">
            <w:pPr>
              <w:pStyle w:val="TAL"/>
              <w:rPr>
                <w:rFonts w:eastAsia="Malgun Gothic"/>
              </w:rPr>
            </w:pPr>
            <w:r w:rsidRPr="006727C4">
              <w:rPr>
                <w:rFonts w:eastAsia="Malgun Gothic"/>
              </w:rPr>
              <w:t>octet xi +3</w:t>
            </w:r>
          </w:p>
        </w:tc>
      </w:tr>
      <w:tr w:rsidR="00164229" w:rsidRPr="006727C4"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6727C4" w:rsidRDefault="00164229" w:rsidP="00164229">
            <w:pPr>
              <w:pStyle w:val="TAC"/>
            </w:pPr>
            <w:r>
              <w:t>Value of service-level-AA parameter</w:t>
            </w:r>
          </w:p>
        </w:tc>
        <w:tc>
          <w:tcPr>
            <w:tcW w:w="1560" w:type="dxa"/>
            <w:gridSpan w:val="2"/>
            <w:tcBorders>
              <w:top w:val="nil"/>
              <w:left w:val="nil"/>
              <w:bottom w:val="nil"/>
              <w:right w:val="nil"/>
            </w:tcBorders>
          </w:tcPr>
          <w:p w14:paraId="37C249AF" w14:textId="77777777" w:rsidR="00164229" w:rsidRPr="00835578" w:rsidRDefault="00164229" w:rsidP="00164229">
            <w:pPr>
              <w:pStyle w:val="TAL"/>
              <w:rPr>
                <w:rFonts w:eastAsia="Malgun Gothic"/>
              </w:rPr>
            </w:pPr>
            <w:r w:rsidRPr="00835578">
              <w:rPr>
                <w:rFonts w:eastAsia="Malgun Gothic"/>
              </w:rPr>
              <w:t>octet xi +4</w:t>
            </w:r>
          </w:p>
          <w:p w14:paraId="3391804A" w14:textId="77777777" w:rsidR="00164229" w:rsidRPr="00835578" w:rsidRDefault="00164229" w:rsidP="00164229">
            <w:pPr>
              <w:pStyle w:val="TAL"/>
              <w:rPr>
                <w:rFonts w:eastAsia="Malgun Gothic"/>
              </w:rPr>
            </w:pPr>
          </w:p>
          <w:p w14:paraId="6FF355D2" w14:textId="77777777" w:rsidR="00164229" w:rsidRPr="005369D4" w:rsidRDefault="00164229" w:rsidP="00164229">
            <w:pPr>
              <w:pStyle w:val="TAL"/>
              <w:rPr>
                <w:rFonts w:eastAsia="Malgun Gothic"/>
              </w:rPr>
            </w:pPr>
            <w:r w:rsidRPr="00835578">
              <w:rPr>
                <w:rFonts w:eastAsia="Malgun Gothic"/>
              </w:rPr>
              <w:t>octet n</w:t>
            </w:r>
          </w:p>
        </w:tc>
      </w:tr>
    </w:tbl>
    <w:p w14:paraId="08792475" w14:textId="77777777" w:rsidR="00164229" w:rsidRDefault="00164229" w:rsidP="0016422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396" w:name="OLE_LINK38"/>
            <w:r w:rsidRPr="006727C4">
              <w:rPr>
                <w:rFonts w:eastAsia="Malgun Gothic"/>
                <w:lang w:val="en-US"/>
              </w:rPr>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Pr>
          <w:rFonts w:eastAsia="Malgun Gothic"/>
          <w:lang w:val="fr-FR"/>
        </w:rPr>
        <w:t>Service-level-AA</w:t>
      </w:r>
      <w:r w:rsidRPr="009C1697">
        <w:rPr>
          <w:rFonts w:eastAsia="Malgun Gothic"/>
          <w:lang w:val="fr-FR"/>
        </w:rPr>
        <w:t xml:space="preserve">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p w14:paraId="27E1209F" w14:textId="77777777" w:rsidR="000F2709" w:rsidRPr="009C1697" w:rsidRDefault="000F2709" w:rsidP="000F2709">
      <w:pPr>
        <w:pStyle w:val="TH"/>
        <w:rPr>
          <w:rFonts w:eastAsia="Malgun Gothic"/>
          <w:lang w:val="fr-FR"/>
        </w:rPr>
      </w:pPr>
      <w:bookmarkStart w:id="7397" w:name="_Hlk73433276"/>
      <w:bookmarkEnd w:id="7396"/>
      <w:r w:rsidRPr="009C1697">
        <w:rPr>
          <w:rFonts w:eastAsia="Malgun Gothic"/>
          <w:lang w:val="fr-FR"/>
        </w:rPr>
        <w:t>Table 9.11.2.</w:t>
      </w:r>
      <w:r>
        <w:rPr>
          <w:rFonts w:eastAsia="Malgun Gothic"/>
          <w:lang w:val="fr-FR"/>
        </w:rPr>
        <w:t>10</w:t>
      </w:r>
      <w:r w:rsidRPr="009C1697">
        <w:rPr>
          <w:rFonts w:eastAsia="Malgun Gothic"/>
          <w:lang w:val="fr-FR"/>
        </w:rPr>
        <w:t>.1</w:t>
      </w:r>
      <w:bookmarkEnd w:id="7397"/>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398"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398"/>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1105FBB4"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s included in the </w:t>
            </w:r>
            <w:r w:rsidR="00ED6BE6">
              <w:rPr>
                <w:rFonts w:eastAsia="Malgun Gothic"/>
              </w:rPr>
              <w:t>service</w:t>
            </w:r>
            <w:r>
              <w:rPr>
                <w:rFonts w:eastAsia="Malgun Gothic"/>
              </w:rPr>
              <w:t>-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A815DA">
        <w:trPr>
          <w:cantSplit/>
          <w:trHeight w:val="56"/>
          <w:jc w:val="center"/>
        </w:trPr>
        <w:tc>
          <w:tcPr>
            <w:tcW w:w="895" w:type="dxa"/>
            <w:tcBorders>
              <w:bottom w:val="nil"/>
            </w:tcBorders>
          </w:tcPr>
          <w:p w14:paraId="3F770E35" w14:textId="66F20D69" w:rsidR="00EA55D7" w:rsidRDefault="00CC2E39" w:rsidP="00CC2E39">
            <w:pPr>
              <w:pStyle w:val="TAL"/>
            </w:pPr>
            <w:r>
              <w:t>A</w:t>
            </w:r>
            <w:r w:rsidR="00EA55D7">
              <w:t>-</w:t>
            </w:r>
          </w:p>
        </w:tc>
        <w:tc>
          <w:tcPr>
            <w:tcW w:w="1800" w:type="dxa"/>
            <w:tcBorders>
              <w:bottom w:val="nil"/>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nil"/>
            </w:tcBorders>
          </w:tcPr>
          <w:p w14:paraId="34C0D9AF" w14:textId="73C7FB74" w:rsidR="00EA55D7" w:rsidRPr="00172CEC" w:rsidRDefault="00EA55D7" w:rsidP="00EA55D7">
            <w:pPr>
              <w:pStyle w:val="TAL"/>
            </w:pPr>
            <w:r>
              <w:t>Service-level-AA pending indication (see subclause 9.11.2.17)</w:t>
            </w:r>
          </w:p>
        </w:tc>
      </w:tr>
      <w:tr w:rsidR="004B07A0" w14:paraId="1EE7510C" w14:textId="77777777" w:rsidTr="00A815DA">
        <w:trPr>
          <w:cantSplit/>
          <w:trHeight w:val="56"/>
          <w:jc w:val="center"/>
        </w:trPr>
        <w:tc>
          <w:tcPr>
            <w:tcW w:w="895" w:type="dxa"/>
            <w:tcBorders>
              <w:top w:val="nil"/>
              <w:bottom w:val="single" w:sz="4" w:space="0" w:color="auto"/>
            </w:tcBorders>
          </w:tcPr>
          <w:p w14:paraId="350F46F4" w14:textId="33DFA154" w:rsidR="004B07A0" w:rsidRDefault="00BD1BF8" w:rsidP="00887D8F">
            <w:pPr>
              <w:pStyle w:val="TAL"/>
            </w:pPr>
            <w:r>
              <w:t>50</w:t>
            </w:r>
          </w:p>
        </w:tc>
        <w:tc>
          <w:tcPr>
            <w:tcW w:w="1800" w:type="dxa"/>
            <w:tcBorders>
              <w:top w:val="nil"/>
              <w:bottom w:val="single" w:sz="4" w:space="0" w:color="auto"/>
            </w:tcBorders>
          </w:tcPr>
          <w:p w14:paraId="2621BE08" w14:textId="77777777" w:rsidR="004B07A0" w:rsidRDefault="004B07A0" w:rsidP="00887D8F">
            <w:pPr>
              <w:pStyle w:val="TAL"/>
              <w:rPr>
                <w:lang w:val="en-US"/>
              </w:rPr>
            </w:pPr>
            <w:r>
              <w:rPr>
                <w:lang w:val="en-US"/>
              </w:rPr>
              <w:t>Service-level-AA service status indication</w:t>
            </w:r>
          </w:p>
        </w:tc>
        <w:tc>
          <w:tcPr>
            <w:tcW w:w="4721" w:type="dxa"/>
            <w:tcBorders>
              <w:top w:val="nil"/>
              <w:bottom w:val="single" w:sz="4" w:space="0" w:color="auto"/>
            </w:tcBorders>
          </w:tcPr>
          <w:p w14:paraId="77840601" w14:textId="28CAF1EB" w:rsidR="004B07A0" w:rsidRPr="00A815DA" w:rsidRDefault="004B07A0" w:rsidP="00887D8F">
            <w:pPr>
              <w:pStyle w:val="TAL"/>
              <w:rPr>
                <w:lang w:val="en-US"/>
              </w:rPr>
            </w:pPr>
            <w:r>
              <w:t>Service-level-AA service status indication (see subclause</w:t>
            </w:r>
            <w:r>
              <w:rPr>
                <w:lang w:val="en-US"/>
              </w:rPr>
              <w:t> </w:t>
            </w:r>
            <w:r w:rsidR="00D30CF4">
              <w:rPr>
                <w:lang w:val="en-US"/>
              </w:rPr>
              <w:t>9.11.2.18</w:t>
            </w:r>
            <w:r>
              <w:rPr>
                <w:lang w:val="en-US"/>
              </w:rPr>
              <w:t>)</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172CEC" w:rsidRDefault="000F2709" w:rsidP="00591DDA">
            <w:pPr>
              <w:pStyle w:val="TAN"/>
            </w:pPr>
            <w:r>
              <w:t>NOTE:</w:t>
            </w:r>
            <w:r>
              <w:tab/>
              <w:t>A</w:t>
            </w:r>
            <w:r w:rsidRPr="006218DA">
              <w:t xml:space="preserve"> </w:t>
            </w:r>
            <w:r w:rsidR="00ED6BE6">
              <w:t>s</w:t>
            </w:r>
            <w:r w:rsidR="00ED6BE6" w:rsidRPr="006218DA">
              <w:t>ervice</w:t>
            </w:r>
            <w:r w:rsidRPr="006218DA">
              <w:t xml:space="preserve">-level-AA payload type is always followed by the associated </w:t>
            </w:r>
            <w:r w:rsidR="00ED6BE6">
              <w:t>s</w:t>
            </w:r>
            <w:r w:rsidR="00ED6BE6" w:rsidRPr="006218DA">
              <w:t>ervice</w:t>
            </w:r>
            <w:r w:rsidRPr="006218DA">
              <w:t xml:space="preserv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399" w:name="_Toc146299010"/>
      <w:r w:rsidRPr="00DD03CD">
        <w:rPr>
          <w:rFonts w:eastAsia="Malgun Gothic"/>
          <w:lang w:val="en-US"/>
        </w:rPr>
        <w:t>9.11.2.</w:t>
      </w:r>
      <w:r>
        <w:rPr>
          <w:rFonts w:eastAsia="Malgun Gothic"/>
          <w:lang w:val="en-US"/>
        </w:rPr>
        <w:t>11</w:t>
      </w:r>
      <w:r w:rsidRPr="00DD03CD">
        <w:rPr>
          <w:rFonts w:eastAsia="Malgun Gothic"/>
          <w:lang w:val="en-US"/>
        </w:rPr>
        <w:tab/>
      </w:r>
      <w:r w:rsidRPr="00DD03CD">
        <w:rPr>
          <w:lang w:val="en-US"/>
        </w:rPr>
        <w:t>Service-level device ID</w:t>
      </w:r>
      <w:bookmarkEnd w:id="7399"/>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661467FB" w:rsidR="00BE6359" w:rsidRDefault="00BE6359" w:rsidP="00BE6359">
      <w:r>
        <w:rPr>
          <w:lang w:val="en-US"/>
        </w:rPr>
        <w:t>The S</w:t>
      </w:r>
      <w:r w:rsidRPr="00281A5A">
        <w:rPr>
          <w:lang w:val="en-US"/>
        </w:rPr>
        <w:t>ervice-level device ID</w:t>
      </w:r>
      <w:r>
        <w:t xml:space="preserve"> </w:t>
      </w:r>
      <w:r w:rsidR="00ED6BE6">
        <w:rPr>
          <w:lang w:val="en-US"/>
        </w:rPr>
        <w:t xml:space="preserve">information element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62145E9A" w:rsidR="00BE6359" w:rsidRDefault="00BE6359" w:rsidP="00BC12E7">
            <w:pPr>
              <w:pStyle w:val="TAL"/>
            </w:pPr>
            <w:r>
              <w:t xml:space="preserve">A </w:t>
            </w:r>
            <w:r w:rsidR="00ED6BE6">
              <w:rPr>
                <w:lang w:val="en-US"/>
              </w:rPr>
              <w:t>s</w:t>
            </w:r>
            <w:r w:rsidR="00ED6BE6" w:rsidRPr="00281A5A">
              <w:rPr>
                <w:lang w:val="en-US"/>
              </w:rPr>
              <w:t>ervice</w:t>
            </w:r>
            <w:r w:rsidRPr="00281A5A">
              <w:rPr>
                <w:lang w:val="en-US"/>
              </w:rPr>
              <w:t>-level device ID</w:t>
            </w:r>
            <w:r>
              <w:t xml:space="preserve"> encoded as UTF-8 string.</w:t>
            </w:r>
          </w:p>
        </w:tc>
      </w:tr>
    </w:tbl>
    <w:p w14:paraId="509D2BC6" w14:textId="77777777" w:rsidR="00BE6359" w:rsidRDefault="00BE6359" w:rsidP="00BE6359"/>
    <w:p w14:paraId="4BDEE949" w14:textId="0969150B" w:rsidR="00BE6359" w:rsidRPr="00EC268C" w:rsidRDefault="00BE6359" w:rsidP="00781477">
      <w:pPr>
        <w:pStyle w:val="Heading4"/>
        <w:rPr>
          <w:rFonts w:eastAsia="Malgun Gothic"/>
          <w:lang w:val="en-US"/>
        </w:rPr>
      </w:pPr>
      <w:bookmarkStart w:id="7400" w:name="_Toc146299011"/>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400"/>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6428ACFC" w:rsidR="00BE6359" w:rsidRDefault="00BE6359" w:rsidP="00BE6359">
      <w:r>
        <w:rPr>
          <w:lang w:val="en-US"/>
        </w:rPr>
        <w:t>The Service-level-AA server address</w:t>
      </w:r>
      <w:r w:rsidR="00ED6BE6">
        <w:rPr>
          <w:lang w:val="en-US"/>
        </w:rPr>
        <w:t xml:space="preserve"> information element</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351CC1" w14:paraId="1E0668F8" w14:textId="77777777" w:rsidTr="00BC12E7">
        <w:trPr>
          <w:cantSplit/>
          <w:jc w:val="center"/>
        </w:trPr>
        <w:tc>
          <w:tcPr>
            <w:tcW w:w="7087" w:type="dxa"/>
            <w:gridSpan w:val="10"/>
          </w:tcPr>
          <w:p w14:paraId="1E2F7774" w14:textId="650861D0" w:rsidR="00351CC1" w:rsidRDefault="00351CC1" w:rsidP="00351CC1">
            <w:pPr>
              <w:pStyle w:val="TAL"/>
            </w:pPr>
            <w:r w:rsidRPr="000819C6">
              <w:t>All other values are spare.</w:t>
            </w:r>
            <w:r w:rsidRPr="00CC0C94">
              <w:t xml:space="preserve"> If received they shall be i</w:t>
            </w:r>
            <w:r>
              <w:t>gnored.</w:t>
            </w:r>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D842CC0"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 xml:space="preserve">-level-AA server address type </w:t>
            </w:r>
            <w:r w:rsidRPr="00172CEC">
              <w:t>indicates IPv4, then the</w:t>
            </w:r>
            <w:r w:rsidRPr="00172CEC">
              <w:rPr>
                <w:lang w:eastAsia="zh-CN"/>
              </w:rPr>
              <w:t xml:space="preserve"> </w:t>
            </w:r>
            <w:r w:rsidR="00ED6BE6">
              <w:rPr>
                <w:lang w:val="en-US"/>
              </w:rPr>
              <w:t>s</w:t>
            </w:r>
            <w:r w:rsidRPr="00172CEC">
              <w:rPr>
                <w:lang w:val="en-US"/>
              </w:rPr>
              <w:t>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23BBA9EC"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6, then the</w:t>
            </w:r>
            <w:r w:rsidRPr="00172CEC">
              <w:rPr>
                <w:lang w:eastAsia="zh-CN"/>
              </w:rPr>
              <w:t xml:space="preserve"> </w:t>
            </w:r>
            <w:r w:rsidR="00ED6BE6">
              <w:rPr>
                <w:lang w:val="en-US"/>
              </w:rPr>
              <w:t>s</w:t>
            </w:r>
            <w:r w:rsidRPr="00172CEC">
              <w:rPr>
                <w:lang w:val="en-US"/>
              </w:rPr>
              <w:t xml:space="preserve">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511F10EA"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4v6, then the</w:t>
            </w:r>
            <w:r w:rsidRPr="00172CEC">
              <w:rPr>
                <w:lang w:eastAsia="zh-CN"/>
              </w:rPr>
              <w:t xml:space="preserve"> </w:t>
            </w:r>
            <w:r w:rsidR="00ED6BE6">
              <w:rPr>
                <w:lang w:val="en-US"/>
              </w:rPr>
              <w:t>s</w:t>
            </w:r>
            <w:r w:rsidRPr="00172CEC">
              <w:rPr>
                <w:lang w:val="en-US"/>
              </w:rPr>
              <w:t>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0FE129BF"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FQDN, octet 4 to octet z is encoded as defined in subclause </w:t>
            </w:r>
            <w:r w:rsidR="00BC1CE1">
              <w:rPr>
                <w:lang w:eastAsia="zh-CN"/>
              </w:rPr>
              <w:t>19.4.2.1</w:t>
            </w:r>
            <w:r w:rsidRPr="00172CEC">
              <w:rPr>
                <w:noProof/>
                <w:lang w:eastAsia="zh-CN"/>
              </w:rPr>
              <w:t>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401" w:name="_Toc146299012"/>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401"/>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4C0B47E6" w:rsidR="00BE6359" w:rsidRDefault="00BE6359" w:rsidP="00BE6359">
      <w:r w:rsidRPr="00172CEC">
        <w:rPr>
          <w:lang w:val="en-US"/>
        </w:rPr>
        <w:t>The Service-level-AA payload</w:t>
      </w:r>
      <w:r w:rsidR="00ED6BE6" w:rsidRPr="00ED6BE6">
        <w:rPr>
          <w:lang w:val="en-US"/>
        </w:rPr>
        <w:t xml:space="preserve"> </w:t>
      </w:r>
      <w:r w:rsidR="00ED6BE6">
        <w:rPr>
          <w:lang w:val="en-US"/>
        </w:rPr>
        <w:t>information element</w:t>
      </w:r>
      <w:r w:rsidRPr="00172CEC">
        <w:rPr>
          <w:lang w:val="en-US"/>
        </w:rPr>
        <w:t xml:space="preserve"> is a type 6 information element with minimum length of 4 octets and maximum length of </w:t>
      </w:r>
      <w:r>
        <w:rPr>
          <w:lang w:val="en-US"/>
        </w:rPr>
        <w:t>6553</w:t>
      </w:r>
      <w:r w:rsidR="00BC1CE1">
        <w:rPr>
          <w:lang w:val="en-US"/>
        </w:rPr>
        <w:t>8</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402" w:name="_Toc146299013"/>
      <w:r>
        <w:rPr>
          <w:lang w:val="en-US"/>
        </w:rPr>
        <w:t>9.11.2.14</w:t>
      </w:r>
      <w:r>
        <w:rPr>
          <w:lang w:val="en-US"/>
        </w:rPr>
        <w:tab/>
        <w:t xml:space="preserve">Service-level-AA </w:t>
      </w:r>
      <w:r>
        <w:t>response</w:t>
      </w:r>
      <w:bookmarkEnd w:id="7402"/>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32342879" w14:textId="2ADACD9B" w:rsidR="00F73F6A" w:rsidRDefault="00F73F6A" w:rsidP="00F73F6A">
      <w:pPr>
        <w:rPr>
          <w:lang w:val="en-US"/>
        </w:rPr>
      </w:pPr>
      <w:r>
        <w:rPr>
          <w:lang w:val="en-US"/>
        </w:rPr>
        <w:t xml:space="preserve">The Service-level-AA </w:t>
      </w:r>
      <w:r>
        <w:t>response</w:t>
      </w:r>
      <w:r>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Default="00F73F6A" w:rsidP="005A4158">
            <w:pPr>
              <w:pStyle w:val="TAC"/>
            </w:pPr>
            <w:r>
              <w:t>8</w:t>
            </w:r>
          </w:p>
        </w:tc>
        <w:tc>
          <w:tcPr>
            <w:tcW w:w="744" w:type="dxa"/>
            <w:gridSpan w:val="2"/>
            <w:tcBorders>
              <w:top w:val="nil"/>
              <w:left w:val="nil"/>
              <w:bottom w:val="nil"/>
              <w:right w:val="nil"/>
            </w:tcBorders>
            <w:hideMark/>
          </w:tcPr>
          <w:p w14:paraId="4F4D2745" w14:textId="77777777" w:rsidR="00F73F6A" w:rsidRDefault="00F73F6A" w:rsidP="005A4158">
            <w:pPr>
              <w:pStyle w:val="TAC"/>
            </w:pPr>
            <w:r>
              <w:t>7</w:t>
            </w:r>
          </w:p>
        </w:tc>
        <w:tc>
          <w:tcPr>
            <w:tcW w:w="745" w:type="dxa"/>
            <w:tcBorders>
              <w:top w:val="nil"/>
              <w:left w:val="nil"/>
              <w:bottom w:val="nil"/>
              <w:right w:val="nil"/>
            </w:tcBorders>
            <w:hideMark/>
          </w:tcPr>
          <w:p w14:paraId="5DE859A8" w14:textId="77777777" w:rsidR="00F73F6A" w:rsidRDefault="00F73F6A" w:rsidP="005A4158">
            <w:pPr>
              <w:pStyle w:val="TAC"/>
            </w:pPr>
            <w:r>
              <w:t>6</w:t>
            </w:r>
          </w:p>
        </w:tc>
        <w:tc>
          <w:tcPr>
            <w:tcW w:w="744" w:type="dxa"/>
            <w:gridSpan w:val="2"/>
            <w:tcBorders>
              <w:top w:val="nil"/>
              <w:left w:val="nil"/>
              <w:bottom w:val="nil"/>
              <w:right w:val="nil"/>
            </w:tcBorders>
            <w:hideMark/>
          </w:tcPr>
          <w:p w14:paraId="35C468D5" w14:textId="77777777" w:rsidR="00F73F6A" w:rsidRDefault="00F73F6A" w:rsidP="005A4158">
            <w:pPr>
              <w:pStyle w:val="TAC"/>
            </w:pPr>
            <w:r>
              <w:t>5</w:t>
            </w:r>
          </w:p>
        </w:tc>
        <w:tc>
          <w:tcPr>
            <w:tcW w:w="744" w:type="dxa"/>
            <w:tcBorders>
              <w:top w:val="nil"/>
              <w:left w:val="nil"/>
              <w:bottom w:val="nil"/>
              <w:right w:val="nil"/>
            </w:tcBorders>
            <w:hideMark/>
          </w:tcPr>
          <w:p w14:paraId="4AF6954F" w14:textId="77777777" w:rsidR="00F73F6A" w:rsidRDefault="00F73F6A" w:rsidP="005A4158">
            <w:pPr>
              <w:pStyle w:val="TAC"/>
            </w:pPr>
            <w:r>
              <w:t>4</w:t>
            </w:r>
          </w:p>
        </w:tc>
        <w:tc>
          <w:tcPr>
            <w:tcW w:w="745" w:type="dxa"/>
            <w:gridSpan w:val="2"/>
            <w:tcBorders>
              <w:top w:val="nil"/>
              <w:left w:val="nil"/>
              <w:bottom w:val="nil"/>
              <w:right w:val="nil"/>
            </w:tcBorders>
            <w:hideMark/>
          </w:tcPr>
          <w:p w14:paraId="70CAE10C" w14:textId="77777777" w:rsidR="00F73F6A" w:rsidRDefault="00F73F6A" w:rsidP="005A4158">
            <w:pPr>
              <w:pStyle w:val="TAC"/>
            </w:pPr>
            <w:r>
              <w:t>3</w:t>
            </w:r>
          </w:p>
        </w:tc>
        <w:tc>
          <w:tcPr>
            <w:tcW w:w="744" w:type="dxa"/>
            <w:tcBorders>
              <w:top w:val="nil"/>
              <w:left w:val="nil"/>
              <w:bottom w:val="nil"/>
              <w:right w:val="nil"/>
            </w:tcBorders>
            <w:hideMark/>
          </w:tcPr>
          <w:p w14:paraId="32287209" w14:textId="77777777" w:rsidR="00F73F6A" w:rsidRDefault="00F73F6A" w:rsidP="005A4158">
            <w:pPr>
              <w:pStyle w:val="TAC"/>
            </w:pPr>
            <w:r>
              <w:t>2</w:t>
            </w:r>
          </w:p>
        </w:tc>
        <w:tc>
          <w:tcPr>
            <w:tcW w:w="745" w:type="dxa"/>
            <w:gridSpan w:val="2"/>
            <w:tcBorders>
              <w:top w:val="nil"/>
              <w:left w:val="nil"/>
              <w:bottom w:val="nil"/>
              <w:right w:val="nil"/>
            </w:tcBorders>
            <w:hideMark/>
          </w:tcPr>
          <w:p w14:paraId="54AB93AB" w14:textId="77777777" w:rsidR="00F73F6A" w:rsidRDefault="00F73F6A" w:rsidP="005A4158">
            <w:pPr>
              <w:pStyle w:val="TAC"/>
            </w:pPr>
            <w:r>
              <w:t>1</w:t>
            </w:r>
          </w:p>
        </w:tc>
        <w:tc>
          <w:tcPr>
            <w:tcW w:w="1560" w:type="dxa"/>
            <w:gridSpan w:val="2"/>
            <w:tcBorders>
              <w:top w:val="nil"/>
              <w:left w:val="nil"/>
              <w:bottom w:val="nil"/>
              <w:right w:val="nil"/>
            </w:tcBorders>
          </w:tcPr>
          <w:p w14:paraId="554CDD23" w14:textId="77777777" w:rsidR="00F73F6A" w:rsidRDefault="00F73F6A" w:rsidP="005A4158">
            <w:pPr>
              <w:pStyle w:val="TAL"/>
            </w:pPr>
          </w:p>
        </w:tc>
      </w:tr>
      <w:tr w:rsidR="00F73F6A"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Default="00F73F6A" w:rsidP="005A4158">
            <w:pPr>
              <w:pStyle w:val="TAC"/>
            </w:pPr>
            <w:r>
              <w:t>Service-level-AA response</w:t>
            </w:r>
            <w:r>
              <w:rPr>
                <w:lang w:val="en-US"/>
              </w:rPr>
              <w:t xml:space="preserve"> </w:t>
            </w:r>
            <w:r>
              <w:t>IEI</w:t>
            </w:r>
          </w:p>
        </w:tc>
        <w:tc>
          <w:tcPr>
            <w:tcW w:w="1560" w:type="dxa"/>
            <w:gridSpan w:val="2"/>
            <w:tcBorders>
              <w:top w:val="nil"/>
              <w:left w:val="nil"/>
              <w:bottom w:val="nil"/>
              <w:right w:val="nil"/>
            </w:tcBorders>
            <w:hideMark/>
          </w:tcPr>
          <w:p w14:paraId="5AFBD610" w14:textId="77777777" w:rsidR="00F73F6A" w:rsidRDefault="00F73F6A" w:rsidP="005A4158">
            <w:pPr>
              <w:pStyle w:val="TAL"/>
            </w:pPr>
            <w:r>
              <w:t>octet 1</w:t>
            </w:r>
          </w:p>
        </w:tc>
      </w:tr>
      <w:tr w:rsidR="00F73F6A"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Default="00F73F6A" w:rsidP="005A4158">
            <w:pPr>
              <w:pStyle w:val="TAC"/>
            </w:pPr>
            <w:r>
              <w:t>Service-level-AA response</w:t>
            </w:r>
            <w:r>
              <w:rPr>
                <w:lang w:val="en-US"/>
              </w:rPr>
              <w:t xml:space="preserve"> </w:t>
            </w:r>
            <w:r>
              <w:t>length</w:t>
            </w:r>
          </w:p>
        </w:tc>
        <w:tc>
          <w:tcPr>
            <w:tcW w:w="1560" w:type="dxa"/>
            <w:gridSpan w:val="2"/>
            <w:tcBorders>
              <w:top w:val="nil"/>
              <w:left w:val="nil"/>
              <w:bottom w:val="nil"/>
              <w:right w:val="nil"/>
            </w:tcBorders>
            <w:hideMark/>
          </w:tcPr>
          <w:p w14:paraId="41DDE1AA" w14:textId="77777777" w:rsidR="00F73F6A" w:rsidRDefault="00F73F6A" w:rsidP="005A4158">
            <w:pPr>
              <w:pStyle w:val="TAL"/>
            </w:pPr>
            <w:r>
              <w:t>octet 2</w:t>
            </w:r>
          </w:p>
        </w:tc>
      </w:tr>
      <w:tr w:rsidR="00F73F6A"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Default="00F73F6A" w:rsidP="005A4158">
            <w:pPr>
              <w:pStyle w:val="TAC"/>
            </w:pPr>
            <w:r>
              <w:t>0</w:t>
            </w:r>
          </w:p>
          <w:p w14:paraId="73C708D9" w14:textId="3DCCA884"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Default="00F73F6A" w:rsidP="005A4158">
            <w:pPr>
              <w:pStyle w:val="TAC"/>
            </w:pPr>
            <w:r>
              <w:t>0</w:t>
            </w:r>
          </w:p>
          <w:p w14:paraId="298D295C" w14:textId="5E2F42C2"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Default="00F73F6A" w:rsidP="005A4158">
            <w:pPr>
              <w:pStyle w:val="TAC"/>
            </w:pPr>
            <w:r>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Default="00F73F6A" w:rsidP="005A4158">
            <w:pPr>
              <w:pStyle w:val="TAC"/>
            </w:pPr>
            <w:r>
              <w:t>SLAR</w:t>
            </w:r>
          </w:p>
        </w:tc>
        <w:tc>
          <w:tcPr>
            <w:tcW w:w="1560" w:type="dxa"/>
            <w:gridSpan w:val="2"/>
            <w:tcBorders>
              <w:top w:val="nil"/>
              <w:left w:val="nil"/>
              <w:bottom w:val="nil"/>
              <w:right w:val="nil"/>
            </w:tcBorders>
            <w:hideMark/>
          </w:tcPr>
          <w:p w14:paraId="11BD976F" w14:textId="77777777" w:rsidR="00F73F6A" w:rsidRDefault="00F73F6A" w:rsidP="005A4158">
            <w:pPr>
              <w:pStyle w:val="TAL"/>
            </w:pPr>
            <w:r>
              <w:t>octet 3</w:t>
            </w:r>
          </w:p>
        </w:tc>
      </w:tr>
    </w:tbl>
    <w:p w14:paraId="5F5A938C" w14:textId="77777777" w:rsidR="00F73F6A" w:rsidRDefault="00F73F6A" w:rsidP="00F73F6A">
      <w:pPr>
        <w:pStyle w:val="TF"/>
        <w:rPr>
          <w:lang w:val="fr-FR"/>
        </w:rPr>
      </w:pPr>
      <w:r>
        <w:rPr>
          <w:lang w:val="fr-FR"/>
        </w:rPr>
        <w:t>Figure 9.11.2.14.1: Service-level-AA response information element</w:t>
      </w:r>
    </w:p>
    <w:p w14:paraId="232B7DFC" w14:textId="77777777" w:rsidR="00164229" w:rsidRDefault="00164229" w:rsidP="00164229">
      <w:pPr>
        <w:pStyle w:val="TH"/>
        <w:rPr>
          <w:lang w:val="fr-FR"/>
        </w:rPr>
      </w:pPr>
      <w:r>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Default="00164229" w:rsidP="00B03AC8">
            <w:pPr>
              <w:pStyle w:val="TAL"/>
            </w:pPr>
            <w:r>
              <w:t>Service-level-AA result</w:t>
            </w:r>
            <w:r>
              <w:rPr>
                <w:lang w:val="en-US"/>
              </w:rPr>
              <w:t xml:space="preserve"> </w:t>
            </w:r>
            <w:r>
              <w:t>field (SLAR) (octet 3, bits 1 and 2)</w:t>
            </w:r>
          </w:p>
        </w:tc>
      </w:tr>
      <w:tr w:rsidR="00164229"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Default="00164229" w:rsidP="00B03AC8">
            <w:pPr>
              <w:pStyle w:val="TAL"/>
            </w:pPr>
            <w:r>
              <w:t>Bits</w:t>
            </w:r>
          </w:p>
        </w:tc>
      </w:tr>
      <w:tr w:rsidR="00164229"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DF5280" w:rsidRDefault="00164229" w:rsidP="00B03AC8">
            <w:pPr>
              <w:pStyle w:val="TAL"/>
              <w:rPr>
                <w:b/>
                <w:bCs/>
                <w:lang w:val="en-US"/>
              </w:rPr>
            </w:pPr>
            <w:r>
              <w:rPr>
                <w:b/>
                <w:bCs/>
                <w:lang w:val="en-US"/>
              </w:rPr>
              <w:t>1</w:t>
            </w:r>
          </w:p>
        </w:tc>
        <w:tc>
          <w:tcPr>
            <w:tcW w:w="221" w:type="dxa"/>
            <w:tcBorders>
              <w:top w:val="nil"/>
              <w:left w:val="nil"/>
              <w:bottom w:val="nil"/>
              <w:right w:val="nil"/>
            </w:tcBorders>
          </w:tcPr>
          <w:p w14:paraId="747F64C1" w14:textId="77777777" w:rsidR="00164229" w:rsidRPr="00DF5280" w:rsidRDefault="00164229" w:rsidP="00B03AC8">
            <w:pPr>
              <w:pStyle w:val="TAL"/>
              <w:rPr>
                <w:b/>
                <w:bCs/>
                <w:lang w:val="en-US"/>
              </w:rPr>
            </w:pPr>
            <w:r>
              <w:rPr>
                <w:b/>
                <w:bCs/>
                <w:lang w:val="en-US"/>
              </w:rPr>
              <w:t>2</w:t>
            </w:r>
          </w:p>
        </w:tc>
        <w:tc>
          <w:tcPr>
            <w:tcW w:w="6645" w:type="dxa"/>
            <w:gridSpan w:val="2"/>
            <w:tcBorders>
              <w:top w:val="nil"/>
              <w:left w:val="nil"/>
              <w:bottom w:val="nil"/>
              <w:right w:val="single" w:sz="4" w:space="0" w:color="auto"/>
            </w:tcBorders>
          </w:tcPr>
          <w:p w14:paraId="564930CE" w14:textId="77777777" w:rsidR="00164229" w:rsidRDefault="00164229" w:rsidP="00B03AC8">
            <w:pPr>
              <w:pStyle w:val="TAL"/>
              <w:rPr>
                <w:lang w:val="en-US"/>
              </w:rPr>
            </w:pPr>
          </w:p>
        </w:tc>
      </w:tr>
      <w:tr w:rsidR="00164229"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3E8EB35"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79944271"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Default="00164229" w:rsidP="00B03AC8">
            <w:pPr>
              <w:pStyle w:val="TAL"/>
              <w:rPr>
                <w:lang w:val="en-US"/>
              </w:rPr>
            </w:pPr>
            <w:r>
              <w:rPr>
                <w:lang w:val="en-US"/>
              </w:rPr>
              <w:t>No information</w:t>
            </w:r>
          </w:p>
        </w:tc>
      </w:tr>
      <w:tr w:rsidR="00164229"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6B2291B"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5BDFCE18"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Default="00164229" w:rsidP="00B03AC8">
            <w:pPr>
              <w:pStyle w:val="TAL"/>
              <w:rPr>
                <w:lang w:val="en-US"/>
              </w:rPr>
            </w:pPr>
            <w:r>
              <w:t>Service level authentication and authorization was successful.</w:t>
            </w:r>
          </w:p>
        </w:tc>
      </w:tr>
      <w:tr w:rsidR="00164229"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5383D59"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29963E2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Default="00164229" w:rsidP="00B03AC8">
            <w:pPr>
              <w:pStyle w:val="TAL"/>
            </w:pP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p>
        </w:tc>
      </w:tr>
      <w:tr w:rsidR="00164229"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4A41B6A"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76BC7983"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Default="00164229" w:rsidP="00B03AC8">
            <w:pPr>
              <w:pStyle w:val="TAL"/>
            </w:pPr>
            <w:r>
              <w:t>Reserved</w:t>
            </w:r>
          </w:p>
        </w:tc>
      </w:tr>
      <w:tr w:rsidR="00164229"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Default="00164229" w:rsidP="00B03AC8">
            <w:pPr>
              <w:pStyle w:val="TAL"/>
            </w:pPr>
          </w:p>
        </w:tc>
      </w:tr>
      <w:tr w:rsidR="00164229"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Default="00164229" w:rsidP="00B03AC8">
            <w:pPr>
              <w:pStyle w:val="TAL"/>
            </w:pPr>
            <w:r>
              <w:t>C2 authorization result field (C2AR) (octet 3, bits 3 and 4)</w:t>
            </w:r>
          </w:p>
        </w:tc>
      </w:tr>
      <w:tr w:rsidR="00164229"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Default="00164229" w:rsidP="00B03AC8">
            <w:pPr>
              <w:pStyle w:val="TAL"/>
            </w:pPr>
            <w:r>
              <w:t>Bits</w:t>
            </w:r>
          </w:p>
        </w:tc>
      </w:tr>
      <w:tr w:rsidR="00164229"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FB398D" w:rsidRDefault="00164229" w:rsidP="00B03AC8">
            <w:pPr>
              <w:pStyle w:val="TAL"/>
              <w:rPr>
                <w:b/>
                <w:bCs/>
                <w:lang w:val="en-US"/>
              </w:rPr>
            </w:pPr>
            <w:r w:rsidRPr="00FB398D">
              <w:rPr>
                <w:b/>
                <w:bCs/>
                <w:lang w:val="en-US"/>
              </w:rPr>
              <w:t>3</w:t>
            </w:r>
          </w:p>
        </w:tc>
        <w:tc>
          <w:tcPr>
            <w:tcW w:w="221" w:type="dxa"/>
            <w:tcBorders>
              <w:top w:val="nil"/>
              <w:left w:val="nil"/>
              <w:bottom w:val="nil"/>
              <w:right w:val="nil"/>
            </w:tcBorders>
          </w:tcPr>
          <w:p w14:paraId="68858E0E" w14:textId="77777777" w:rsidR="00164229" w:rsidRPr="00FB398D" w:rsidRDefault="00164229" w:rsidP="00B03AC8">
            <w:pPr>
              <w:pStyle w:val="TAL"/>
              <w:rPr>
                <w:b/>
                <w:bCs/>
                <w:lang w:val="en-US"/>
              </w:rPr>
            </w:pPr>
            <w:r w:rsidRPr="00FB398D">
              <w:rPr>
                <w:b/>
                <w:bCs/>
                <w:lang w:val="en-US"/>
              </w:rPr>
              <w:t>4</w:t>
            </w:r>
          </w:p>
        </w:tc>
        <w:tc>
          <w:tcPr>
            <w:tcW w:w="415" w:type="dxa"/>
            <w:tcBorders>
              <w:top w:val="nil"/>
              <w:left w:val="nil"/>
              <w:bottom w:val="nil"/>
              <w:right w:val="nil"/>
            </w:tcBorders>
          </w:tcPr>
          <w:p w14:paraId="66A7AC7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Default="00164229" w:rsidP="00B03AC8">
            <w:pPr>
              <w:pStyle w:val="TAL"/>
            </w:pPr>
          </w:p>
        </w:tc>
      </w:tr>
      <w:tr w:rsidR="00164229"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9213816"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3A71A612"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Default="00164229" w:rsidP="00B03AC8">
            <w:pPr>
              <w:pStyle w:val="TAL"/>
            </w:pPr>
            <w:r>
              <w:t>No information</w:t>
            </w:r>
          </w:p>
        </w:tc>
      </w:tr>
      <w:tr w:rsidR="00164229"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052081B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B1E37F4"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Default="00164229" w:rsidP="00B03AC8">
            <w:pPr>
              <w:pStyle w:val="TAL"/>
            </w:pPr>
            <w:r>
              <w:t>C2 authorization was successful.</w:t>
            </w:r>
          </w:p>
        </w:tc>
      </w:tr>
      <w:tr w:rsidR="00164229"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073628FB"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43CECA7F"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Default="00164229" w:rsidP="00B03AC8">
            <w:pPr>
              <w:pStyle w:val="TAL"/>
            </w:pPr>
            <w:r>
              <w:t>C2 authorization was not successful or C2 authorization is revoked.</w:t>
            </w:r>
          </w:p>
        </w:tc>
      </w:tr>
      <w:tr w:rsidR="00164229"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2402EE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3554025"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Default="00164229" w:rsidP="00B03AC8">
            <w:pPr>
              <w:pStyle w:val="TAL"/>
            </w:pPr>
            <w:r>
              <w:t>Reserved</w:t>
            </w:r>
          </w:p>
        </w:tc>
      </w:tr>
      <w:tr w:rsidR="00164229"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Default="00164229" w:rsidP="00B03AC8">
            <w:pPr>
              <w:pStyle w:val="TAL"/>
              <w:rPr>
                <w:lang w:val="en-US"/>
              </w:rPr>
            </w:pPr>
          </w:p>
        </w:tc>
      </w:tr>
      <w:tr w:rsidR="00164229"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Default="00164229" w:rsidP="00B03AC8">
            <w:pPr>
              <w:pStyle w:val="TAL"/>
            </w:pPr>
            <w:r>
              <w:t>Bits 5 to 8 of octet 3 are spare and shall be coded as zero.</w:t>
            </w:r>
          </w:p>
        </w:tc>
      </w:tr>
    </w:tbl>
    <w:p w14:paraId="073268BA" w14:textId="77777777" w:rsidR="00164229" w:rsidRDefault="00164229" w:rsidP="00164229">
      <w:pPr>
        <w:rPr>
          <w:lang w:val="en-US"/>
        </w:rPr>
      </w:pPr>
    </w:p>
    <w:p w14:paraId="372CCA82" w14:textId="66423DBD" w:rsidR="000F2709" w:rsidRPr="00EC268C" w:rsidRDefault="000F2709" w:rsidP="00781477">
      <w:pPr>
        <w:pStyle w:val="Heading4"/>
        <w:rPr>
          <w:rFonts w:eastAsia="Malgun Gothic"/>
          <w:lang w:val="en-US"/>
        </w:rPr>
      </w:pPr>
      <w:bookmarkStart w:id="7403" w:name="_Toc146299014"/>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403"/>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1CE0B8C1" w14:textId="6974B05A" w:rsidR="00F73F6A" w:rsidRDefault="00F73F6A" w:rsidP="00F73F6A">
      <w:r>
        <w:rPr>
          <w:lang w:val="en-US"/>
        </w:rPr>
        <w:t xml:space="preserve">The </w:t>
      </w:r>
      <w:bookmarkStart w:id="7404" w:name="_Hlk73441476"/>
      <w:r>
        <w:rPr>
          <w:lang w:val="en-US"/>
        </w:rPr>
        <w:t>Service-level-AA payload type</w:t>
      </w:r>
      <w:r>
        <w:t xml:space="preserve"> </w:t>
      </w:r>
      <w:bookmarkEnd w:id="7404"/>
      <w:r>
        <w:t xml:space="preserve">information element </w:t>
      </w:r>
      <w:r>
        <w:rPr>
          <w:lang w:val="en-US"/>
        </w:rPr>
        <w:t xml:space="preserve">is a type 4 </w:t>
      </w:r>
      <w:bookmarkStart w:id="7405" w:name="OLE_LINK112"/>
      <w:r>
        <w:rPr>
          <w:lang w:val="en-US"/>
        </w:rPr>
        <w:t>information element</w:t>
      </w:r>
      <w:bookmarkEnd w:id="7405"/>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14:paraId="7AA9E02B" w14:textId="77777777" w:rsidTr="005A4158">
        <w:trPr>
          <w:cantSplit/>
          <w:jc w:val="center"/>
        </w:trPr>
        <w:tc>
          <w:tcPr>
            <w:tcW w:w="709" w:type="dxa"/>
            <w:tcBorders>
              <w:top w:val="nil"/>
              <w:left w:val="nil"/>
              <w:bottom w:val="nil"/>
              <w:right w:val="nil"/>
            </w:tcBorders>
            <w:hideMark/>
          </w:tcPr>
          <w:p w14:paraId="741C7AE2" w14:textId="77777777" w:rsidR="00F73F6A" w:rsidRDefault="00F73F6A" w:rsidP="005A4158">
            <w:pPr>
              <w:pStyle w:val="TAC"/>
            </w:pPr>
            <w:r>
              <w:t>8</w:t>
            </w:r>
          </w:p>
        </w:tc>
        <w:tc>
          <w:tcPr>
            <w:tcW w:w="781" w:type="dxa"/>
            <w:tcBorders>
              <w:top w:val="nil"/>
              <w:left w:val="nil"/>
              <w:bottom w:val="nil"/>
              <w:right w:val="nil"/>
            </w:tcBorders>
            <w:hideMark/>
          </w:tcPr>
          <w:p w14:paraId="03A327D7" w14:textId="77777777" w:rsidR="00F73F6A" w:rsidRDefault="00F73F6A" w:rsidP="005A4158">
            <w:pPr>
              <w:pStyle w:val="TAC"/>
            </w:pPr>
            <w:r>
              <w:t>7</w:t>
            </w:r>
          </w:p>
        </w:tc>
        <w:tc>
          <w:tcPr>
            <w:tcW w:w="780" w:type="dxa"/>
            <w:tcBorders>
              <w:top w:val="nil"/>
              <w:left w:val="nil"/>
              <w:bottom w:val="nil"/>
              <w:right w:val="nil"/>
            </w:tcBorders>
            <w:hideMark/>
          </w:tcPr>
          <w:p w14:paraId="253C20C6" w14:textId="77777777" w:rsidR="00F73F6A" w:rsidRDefault="00F73F6A" w:rsidP="005A4158">
            <w:pPr>
              <w:pStyle w:val="TAC"/>
            </w:pPr>
            <w:r>
              <w:t>6</w:t>
            </w:r>
          </w:p>
        </w:tc>
        <w:tc>
          <w:tcPr>
            <w:tcW w:w="779" w:type="dxa"/>
            <w:tcBorders>
              <w:top w:val="nil"/>
              <w:left w:val="nil"/>
              <w:bottom w:val="nil"/>
              <w:right w:val="nil"/>
            </w:tcBorders>
            <w:hideMark/>
          </w:tcPr>
          <w:p w14:paraId="0EC21237" w14:textId="77777777" w:rsidR="00F73F6A" w:rsidRDefault="00F73F6A" w:rsidP="005A4158">
            <w:pPr>
              <w:pStyle w:val="TAC"/>
            </w:pPr>
            <w:r>
              <w:t>5</w:t>
            </w:r>
          </w:p>
        </w:tc>
        <w:tc>
          <w:tcPr>
            <w:tcW w:w="496" w:type="dxa"/>
            <w:tcBorders>
              <w:top w:val="nil"/>
              <w:left w:val="nil"/>
              <w:bottom w:val="nil"/>
              <w:right w:val="nil"/>
            </w:tcBorders>
            <w:hideMark/>
          </w:tcPr>
          <w:p w14:paraId="464189FE" w14:textId="77777777" w:rsidR="00F73F6A" w:rsidRDefault="00F73F6A" w:rsidP="005A4158">
            <w:pPr>
              <w:pStyle w:val="TAC"/>
            </w:pPr>
            <w:r>
              <w:t>4</w:t>
            </w:r>
          </w:p>
        </w:tc>
        <w:tc>
          <w:tcPr>
            <w:tcW w:w="709" w:type="dxa"/>
            <w:tcBorders>
              <w:top w:val="nil"/>
              <w:left w:val="nil"/>
              <w:bottom w:val="nil"/>
              <w:right w:val="nil"/>
            </w:tcBorders>
            <w:hideMark/>
          </w:tcPr>
          <w:p w14:paraId="5B57B016" w14:textId="77777777" w:rsidR="00F73F6A" w:rsidRDefault="00F73F6A" w:rsidP="005A4158">
            <w:pPr>
              <w:pStyle w:val="TAC"/>
            </w:pPr>
            <w:r>
              <w:t>3</w:t>
            </w:r>
          </w:p>
        </w:tc>
        <w:tc>
          <w:tcPr>
            <w:tcW w:w="993" w:type="dxa"/>
            <w:tcBorders>
              <w:top w:val="nil"/>
              <w:left w:val="nil"/>
              <w:bottom w:val="nil"/>
              <w:right w:val="nil"/>
            </w:tcBorders>
            <w:hideMark/>
          </w:tcPr>
          <w:p w14:paraId="4E0B1B86" w14:textId="77777777" w:rsidR="00F73F6A" w:rsidRDefault="00F73F6A" w:rsidP="005A4158">
            <w:pPr>
              <w:pStyle w:val="TAC"/>
            </w:pPr>
            <w:r>
              <w:t>2</w:t>
            </w:r>
          </w:p>
        </w:tc>
        <w:tc>
          <w:tcPr>
            <w:tcW w:w="708" w:type="dxa"/>
            <w:tcBorders>
              <w:top w:val="nil"/>
              <w:left w:val="nil"/>
              <w:bottom w:val="nil"/>
              <w:right w:val="nil"/>
            </w:tcBorders>
            <w:hideMark/>
          </w:tcPr>
          <w:p w14:paraId="1B2BD439" w14:textId="77777777" w:rsidR="00F73F6A" w:rsidRDefault="00F73F6A" w:rsidP="005A4158">
            <w:pPr>
              <w:pStyle w:val="TAC"/>
            </w:pPr>
            <w:r>
              <w:t>1</w:t>
            </w:r>
          </w:p>
        </w:tc>
        <w:tc>
          <w:tcPr>
            <w:tcW w:w="1560" w:type="dxa"/>
            <w:tcBorders>
              <w:top w:val="nil"/>
              <w:left w:val="nil"/>
              <w:bottom w:val="nil"/>
              <w:right w:val="nil"/>
            </w:tcBorders>
          </w:tcPr>
          <w:p w14:paraId="7B7961CD" w14:textId="77777777" w:rsidR="00F73F6A" w:rsidRDefault="00F73F6A" w:rsidP="005A4158">
            <w:pPr>
              <w:pStyle w:val="TAL"/>
            </w:pPr>
          </w:p>
        </w:tc>
      </w:tr>
      <w:tr w:rsidR="00F73F6A"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Default="00F73F6A" w:rsidP="005A4158">
            <w:pPr>
              <w:pStyle w:val="TAC"/>
            </w:pPr>
            <w:r>
              <w:rPr>
                <w:lang w:val="en-US"/>
              </w:rPr>
              <w:t>Service-level-AA payload type</w:t>
            </w:r>
            <w:r>
              <w:t xml:space="preserve"> IEI</w:t>
            </w:r>
          </w:p>
        </w:tc>
        <w:tc>
          <w:tcPr>
            <w:tcW w:w="1560" w:type="dxa"/>
            <w:tcBorders>
              <w:top w:val="nil"/>
              <w:left w:val="nil"/>
              <w:bottom w:val="nil"/>
              <w:right w:val="nil"/>
            </w:tcBorders>
            <w:hideMark/>
          </w:tcPr>
          <w:p w14:paraId="2BC97429" w14:textId="77777777" w:rsidR="00F73F6A" w:rsidRDefault="00F73F6A" w:rsidP="005A4158">
            <w:pPr>
              <w:pStyle w:val="TAL"/>
            </w:pPr>
            <w:r>
              <w:t>octet 1</w:t>
            </w:r>
          </w:p>
        </w:tc>
      </w:tr>
      <w:tr w:rsidR="00F73F6A"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Default="00F73F6A" w:rsidP="005A4158">
            <w:pPr>
              <w:pStyle w:val="TAC"/>
              <w:rPr>
                <w:lang w:val="en-US"/>
              </w:rPr>
            </w:pPr>
            <w:r>
              <w:rPr>
                <w:lang w:val="en-US"/>
              </w:rPr>
              <w:t>Service-level-AA payload type length</w:t>
            </w:r>
          </w:p>
        </w:tc>
        <w:tc>
          <w:tcPr>
            <w:tcW w:w="1560" w:type="dxa"/>
            <w:tcBorders>
              <w:top w:val="nil"/>
              <w:left w:val="nil"/>
              <w:bottom w:val="nil"/>
              <w:right w:val="nil"/>
            </w:tcBorders>
            <w:hideMark/>
          </w:tcPr>
          <w:p w14:paraId="7E5CC037" w14:textId="77777777" w:rsidR="00F73F6A" w:rsidRDefault="00F73F6A" w:rsidP="005A4158">
            <w:pPr>
              <w:pStyle w:val="TAL"/>
            </w:pPr>
            <w:r>
              <w:t>octet 2</w:t>
            </w:r>
          </w:p>
        </w:tc>
      </w:tr>
      <w:tr w:rsidR="00F73F6A"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Default="00F73F6A" w:rsidP="005A4158">
            <w:pPr>
              <w:pStyle w:val="TAC"/>
            </w:pPr>
            <w:r>
              <w:rPr>
                <w:lang w:val="en-US"/>
              </w:rPr>
              <w:t>Service-level-AA payload type</w:t>
            </w:r>
          </w:p>
        </w:tc>
        <w:tc>
          <w:tcPr>
            <w:tcW w:w="1560" w:type="dxa"/>
            <w:tcBorders>
              <w:top w:val="nil"/>
              <w:left w:val="nil"/>
              <w:bottom w:val="nil"/>
              <w:right w:val="nil"/>
            </w:tcBorders>
            <w:hideMark/>
          </w:tcPr>
          <w:p w14:paraId="014F3E47" w14:textId="77777777" w:rsidR="00F73F6A" w:rsidRDefault="00F73F6A" w:rsidP="005A4158">
            <w:pPr>
              <w:pStyle w:val="TAL"/>
            </w:pPr>
            <w:r>
              <w:t>octet 3</w:t>
            </w:r>
          </w:p>
        </w:tc>
      </w:tr>
    </w:tbl>
    <w:p w14:paraId="335CB309" w14:textId="77777777" w:rsidR="00F73F6A" w:rsidRDefault="00F73F6A" w:rsidP="00F73F6A">
      <w:pPr>
        <w:pStyle w:val="TF"/>
      </w:pPr>
      <w:r>
        <w:t>Figure 9.11.2.15.1: Service-level-AA payload type</w:t>
      </w:r>
      <w:r>
        <w:rPr>
          <w:lang w:val="en-US"/>
        </w:rPr>
        <w:t xml:space="preserve"> </w:t>
      </w:r>
      <w:r>
        <w:t>information element</w:t>
      </w:r>
    </w:p>
    <w:p w14:paraId="064D219C" w14:textId="77777777" w:rsidR="00F73F6A" w:rsidRDefault="00F73F6A" w:rsidP="00F73F6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Default="00F73F6A" w:rsidP="005A4158">
            <w:pPr>
              <w:pStyle w:val="TAL"/>
            </w:pPr>
            <w:r>
              <w:rPr>
                <w:lang w:val="en-US"/>
              </w:rPr>
              <w:t xml:space="preserve">Service-level-AA payload type </w:t>
            </w:r>
            <w:r>
              <w:t>(octet 3):</w:t>
            </w:r>
          </w:p>
          <w:p w14:paraId="5750969C" w14:textId="77777777" w:rsidR="00F73F6A" w:rsidRDefault="00F73F6A" w:rsidP="005A4158">
            <w:pPr>
              <w:pStyle w:val="TAL"/>
            </w:pPr>
            <w:r>
              <w:t>Bits</w:t>
            </w:r>
          </w:p>
        </w:tc>
      </w:tr>
      <w:tr w:rsidR="00F73F6A"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Default="00F73F6A" w:rsidP="005A4158">
            <w:pPr>
              <w:pStyle w:val="TAL"/>
              <w:rPr>
                <w:b/>
              </w:rPr>
            </w:pPr>
            <w:r>
              <w:rPr>
                <w:b/>
              </w:rPr>
              <w:t>8</w:t>
            </w:r>
          </w:p>
        </w:tc>
        <w:tc>
          <w:tcPr>
            <w:tcW w:w="354" w:type="dxa"/>
            <w:tcBorders>
              <w:top w:val="nil"/>
              <w:left w:val="nil"/>
              <w:bottom w:val="nil"/>
              <w:right w:val="nil"/>
            </w:tcBorders>
            <w:hideMark/>
          </w:tcPr>
          <w:p w14:paraId="09EFDA86" w14:textId="77777777" w:rsidR="00F73F6A" w:rsidRDefault="00F73F6A" w:rsidP="005A4158">
            <w:pPr>
              <w:pStyle w:val="TAL"/>
              <w:rPr>
                <w:b/>
              </w:rPr>
            </w:pPr>
            <w:r>
              <w:rPr>
                <w:b/>
              </w:rPr>
              <w:t>7</w:t>
            </w:r>
          </w:p>
        </w:tc>
        <w:tc>
          <w:tcPr>
            <w:tcW w:w="355" w:type="dxa"/>
            <w:tcBorders>
              <w:top w:val="nil"/>
              <w:left w:val="nil"/>
              <w:bottom w:val="nil"/>
              <w:right w:val="nil"/>
            </w:tcBorders>
            <w:hideMark/>
          </w:tcPr>
          <w:p w14:paraId="519F0279" w14:textId="77777777" w:rsidR="00F73F6A" w:rsidRDefault="00F73F6A" w:rsidP="005A4158">
            <w:pPr>
              <w:pStyle w:val="TAL"/>
              <w:rPr>
                <w:b/>
              </w:rPr>
            </w:pPr>
            <w:r>
              <w:rPr>
                <w:b/>
              </w:rPr>
              <w:t>6</w:t>
            </w:r>
          </w:p>
        </w:tc>
        <w:tc>
          <w:tcPr>
            <w:tcW w:w="354" w:type="dxa"/>
            <w:tcBorders>
              <w:top w:val="nil"/>
              <w:left w:val="nil"/>
              <w:bottom w:val="nil"/>
              <w:right w:val="nil"/>
            </w:tcBorders>
            <w:hideMark/>
          </w:tcPr>
          <w:p w14:paraId="5C2EB3D9" w14:textId="77777777" w:rsidR="00F73F6A" w:rsidRDefault="00F73F6A" w:rsidP="005A4158">
            <w:pPr>
              <w:pStyle w:val="TAL"/>
              <w:rPr>
                <w:b/>
              </w:rPr>
            </w:pPr>
            <w:r>
              <w:rPr>
                <w:b/>
              </w:rPr>
              <w:t>5</w:t>
            </w:r>
          </w:p>
        </w:tc>
        <w:tc>
          <w:tcPr>
            <w:tcW w:w="354" w:type="dxa"/>
            <w:tcBorders>
              <w:top w:val="nil"/>
              <w:left w:val="nil"/>
              <w:bottom w:val="nil"/>
              <w:right w:val="nil"/>
            </w:tcBorders>
            <w:hideMark/>
          </w:tcPr>
          <w:p w14:paraId="06B66826" w14:textId="77777777" w:rsidR="00F73F6A" w:rsidRDefault="00F73F6A" w:rsidP="005A4158">
            <w:pPr>
              <w:pStyle w:val="TAL"/>
              <w:rPr>
                <w:b/>
              </w:rPr>
            </w:pPr>
            <w:r>
              <w:rPr>
                <w:b/>
              </w:rPr>
              <w:t>4</w:t>
            </w:r>
          </w:p>
        </w:tc>
        <w:tc>
          <w:tcPr>
            <w:tcW w:w="355" w:type="dxa"/>
            <w:tcBorders>
              <w:top w:val="nil"/>
              <w:left w:val="nil"/>
              <w:bottom w:val="nil"/>
              <w:right w:val="nil"/>
            </w:tcBorders>
            <w:hideMark/>
          </w:tcPr>
          <w:p w14:paraId="1EC624E4" w14:textId="77777777" w:rsidR="00F73F6A" w:rsidRDefault="00F73F6A" w:rsidP="005A4158">
            <w:pPr>
              <w:pStyle w:val="TAL"/>
              <w:rPr>
                <w:b/>
              </w:rPr>
            </w:pPr>
            <w:r>
              <w:rPr>
                <w:b/>
              </w:rPr>
              <w:t>3</w:t>
            </w:r>
          </w:p>
        </w:tc>
        <w:tc>
          <w:tcPr>
            <w:tcW w:w="354" w:type="dxa"/>
            <w:tcBorders>
              <w:top w:val="nil"/>
              <w:left w:val="nil"/>
              <w:bottom w:val="nil"/>
              <w:right w:val="nil"/>
            </w:tcBorders>
            <w:hideMark/>
          </w:tcPr>
          <w:p w14:paraId="32820350" w14:textId="77777777" w:rsidR="00F73F6A" w:rsidRDefault="00F73F6A" w:rsidP="005A4158">
            <w:pPr>
              <w:pStyle w:val="TAL"/>
              <w:rPr>
                <w:b/>
              </w:rPr>
            </w:pPr>
            <w:r>
              <w:rPr>
                <w:b/>
              </w:rPr>
              <w:t>2</w:t>
            </w:r>
          </w:p>
        </w:tc>
        <w:tc>
          <w:tcPr>
            <w:tcW w:w="354" w:type="dxa"/>
            <w:tcBorders>
              <w:top w:val="nil"/>
              <w:left w:val="nil"/>
              <w:bottom w:val="nil"/>
              <w:right w:val="nil"/>
            </w:tcBorders>
            <w:hideMark/>
          </w:tcPr>
          <w:p w14:paraId="40C5EEA7" w14:textId="77777777" w:rsidR="00F73F6A" w:rsidRDefault="00F73F6A" w:rsidP="005A4158">
            <w:pPr>
              <w:pStyle w:val="TAL"/>
              <w:rPr>
                <w:b/>
              </w:rPr>
            </w:pPr>
            <w:r>
              <w:rPr>
                <w:b/>
              </w:rPr>
              <w:t>1</w:t>
            </w:r>
          </w:p>
        </w:tc>
        <w:tc>
          <w:tcPr>
            <w:tcW w:w="355" w:type="dxa"/>
            <w:tcBorders>
              <w:top w:val="nil"/>
              <w:left w:val="nil"/>
              <w:bottom w:val="nil"/>
              <w:right w:val="nil"/>
            </w:tcBorders>
          </w:tcPr>
          <w:p w14:paraId="0461474D" w14:textId="77777777" w:rsidR="00F73F6A"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Default="00F73F6A" w:rsidP="005A4158">
            <w:pPr>
              <w:pStyle w:val="TAL"/>
              <w:rPr>
                <w:b/>
              </w:rPr>
            </w:pPr>
          </w:p>
        </w:tc>
      </w:tr>
      <w:tr w:rsidR="00F73F6A"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Default="00F73F6A" w:rsidP="005A4158">
            <w:pPr>
              <w:pStyle w:val="TAL"/>
            </w:pPr>
            <w:r>
              <w:t>0</w:t>
            </w:r>
          </w:p>
        </w:tc>
        <w:tc>
          <w:tcPr>
            <w:tcW w:w="354" w:type="dxa"/>
            <w:tcBorders>
              <w:top w:val="nil"/>
              <w:left w:val="nil"/>
              <w:bottom w:val="nil"/>
              <w:right w:val="nil"/>
            </w:tcBorders>
            <w:hideMark/>
          </w:tcPr>
          <w:p w14:paraId="5D4F74EC" w14:textId="77777777" w:rsidR="00F73F6A" w:rsidRDefault="00F73F6A" w:rsidP="005A4158">
            <w:pPr>
              <w:pStyle w:val="TAL"/>
            </w:pPr>
            <w:r>
              <w:t>0</w:t>
            </w:r>
          </w:p>
        </w:tc>
        <w:tc>
          <w:tcPr>
            <w:tcW w:w="355" w:type="dxa"/>
            <w:tcBorders>
              <w:top w:val="nil"/>
              <w:left w:val="nil"/>
              <w:bottom w:val="nil"/>
              <w:right w:val="nil"/>
            </w:tcBorders>
            <w:hideMark/>
          </w:tcPr>
          <w:p w14:paraId="4C457559" w14:textId="77777777" w:rsidR="00F73F6A" w:rsidRDefault="00F73F6A" w:rsidP="005A4158">
            <w:pPr>
              <w:pStyle w:val="TAL"/>
            </w:pPr>
            <w:r>
              <w:t>0</w:t>
            </w:r>
          </w:p>
        </w:tc>
        <w:tc>
          <w:tcPr>
            <w:tcW w:w="354" w:type="dxa"/>
            <w:tcBorders>
              <w:top w:val="nil"/>
              <w:left w:val="nil"/>
              <w:bottom w:val="nil"/>
              <w:right w:val="nil"/>
            </w:tcBorders>
            <w:hideMark/>
          </w:tcPr>
          <w:p w14:paraId="1FB3BB97" w14:textId="77777777" w:rsidR="00F73F6A" w:rsidRDefault="00F73F6A" w:rsidP="005A4158">
            <w:pPr>
              <w:pStyle w:val="TAL"/>
            </w:pPr>
            <w:r>
              <w:t>0</w:t>
            </w:r>
          </w:p>
        </w:tc>
        <w:tc>
          <w:tcPr>
            <w:tcW w:w="354" w:type="dxa"/>
            <w:tcBorders>
              <w:top w:val="nil"/>
              <w:left w:val="nil"/>
              <w:bottom w:val="nil"/>
              <w:right w:val="nil"/>
            </w:tcBorders>
            <w:hideMark/>
          </w:tcPr>
          <w:p w14:paraId="4D3044AE" w14:textId="77777777" w:rsidR="00F73F6A" w:rsidRDefault="00F73F6A" w:rsidP="005A4158">
            <w:pPr>
              <w:pStyle w:val="TAL"/>
            </w:pPr>
            <w:r>
              <w:t>0</w:t>
            </w:r>
          </w:p>
        </w:tc>
        <w:tc>
          <w:tcPr>
            <w:tcW w:w="355" w:type="dxa"/>
            <w:tcBorders>
              <w:top w:val="nil"/>
              <w:left w:val="nil"/>
              <w:bottom w:val="nil"/>
              <w:right w:val="nil"/>
            </w:tcBorders>
            <w:hideMark/>
          </w:tcPr>
          <w:p w14:paraId="4FC7A339" w14:textId="77777777" w:rsidR="00F73F6A" w:rsidRDefault="00F73F6A" w:rsidP="005A4158">
            <w:pPr>
              <w:pStyle w:val="TAL"/>
            </w:pPr>
            <w:r>
              <w:t>0</w:t>
            </w:r>
          </w:p>
        </w:tc>
        <w:tc>
          <w:tcPr>
            <w:tcW w:w="354" w:type="dxa"/>
            <w:tcBorders>
              <w:top w:val="nil"/>
              <w:left w:val="nil"/>
              <w:bottom w:val="nil"/>
              <w:right w:val="nil"/>
            </w:tcBorders>
            <w:hideMark/>
          </w:tcPr>
          <w:p w14:paraId="38CD9DA5" w14:textId="77777777" w:rsidR="00F73F6A" w:rsidRDefault="00F73F6A" w:rsidP="005A4158">
            <w:pPr>
              <w:pStyle w:val="TAL"/>
            </w:pPr>
            <w:r>
              <w:t>0</w:t>
            </w:r>
          </w:p>
        </w:tc>
        <w:tc>
          <w:tcPr>
            <w:tcW w:w="354" w:type="dxa"/>
            <w:tcBorders>
              <w:top w:val="nil"/>
              <w:left w:val="nil"/>
              <w:bottom w:val="nil"/>
              <w:right w:val="nil"/>
            </w:tcBorders>
            <w:hideMark/>
          </w:tcPr>
          <w:p w14:paraId="432597E9" w14:textId="77777777" w:rsidR="00F73F6A" w:rsidRDefault="00F73F6A" w:rsidP="005A4158">
            <w:pPr>
              <w:pStyle w:val="TAL"/>
            </w:pPr>
            <w:r>
              <w:t>1</w:t>
            </w:r>
          </w:p>
        </w:tc>
        <w:tc>
          <w:tcPr>
            <w:tcW w:w="355" w:type="dxa"/>
            <w:tcBorders>
              <w:top w:val="nil"/>
              <w:left w:val="nil"/>
              <w:bottom w:val="nil"/>
              <w:right w:val="nil"/>
            </w:tcBorders>
          </w:tcPr>
          <w:p w14:paraId="14419EBD" w14:textId="77777777" w:rsidR="00F73F6A"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Default="00F73F6A" w:rsidP="005A4158">
            <w:pPr>
              <w:pStyle w:val="TAL"/>
            </w:pPr>
            <w:r>
              <w:t>UUAA payload (see NOTE 1)</w:t>
            </w:r>
          </w:p>
        </w:tc>
      </w:tr>
      <w:tr w:rsidR="00F73F6A"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Default="00F73F6A" w:rsidP="005A4158">
            <w:pPr>
              <w:pStyle w:val="TAL"/>
            </w:pPr>
            <w:r>
              <w:t>0</w:t>
            </w:r>
          </w:p>
        </w:tc>
        <w:tc>
          <w:tcPr>
            <w:tcW w:w="354" w:type="dxa"/>
            <w:tcBorders>
              <w:top w:val="nil"/>
              <w:left w:val="nil"/>
              <w:bottom w:val="nil"/>
              <w:right w:val="nil"/>
            </w:tcBorders>
            <w:hideMark/>
          </w:tcPr>
          <w:p w14:paraId="1C49FD3F" w14:textId="77777777" w:rsidR="00F73F6A" w:rsidRDefault="00F73F6A" w:rsidP="005A4158">
            <w:pPr>
              <w:pStyle w:val="TAL"/>
            </w:pPr>
            <w:r>
              <w:t>0</w:t>
            </w:r>
          </w:p>
        </w:tc>
        <w:tc>
          <w:tcPr>
            <w:tcW w:w="355" w:type="dxa"/>
            <w:tcBorders>
              <w:top w:val="nil"/>
              <w:left w:val="nil"/>
              <w:bottom w:val="nil"/>
              <w:right w:val="nil"/>
            </w:tcBorders>
            <w:hideMark/>
          </w:tcPr>
          <w:p w14:paraId="5D850DBC" w14:textId="77777777" w:rsidR="00F73F6A" w:rsidRDefault="00F73F6A" w:rsidP="005A4158">
            <w:pPr>
              <w:pStyle w:val="TAL"/>
            </w:pPr>
            <w:r>
              <w:t>0</w:t>
            </w:r>
          </w:p>
        </w:tc>
        <w:tc>
          <w:tcPr>
            <w:tcW w:w="354" w:type="dxa"/>
            <w:tcBorders>
              <w:top w:val="nil"/>
              <w:left w:val="nil"/>
              <w:bottom w:val="nil"/>
              <w:right w:val="nil"/>
            </w:tcBorders>
            <w:hideMark/>
          </w:tcPr>
          <w:p w14:paraId="546CD9CF" w14:textId="77777777" w:rsidR="00F73F6A" w:rsidRDefault="00F73F6A" w:rsidP="005A4158">
            <w:pPr>
              <w:pStyle w:val="TAL"/>
            </w:pPr>
            <w:r>
              <w:t>0</w:t>
            </w:r>
          </w:p>
        </w:tc>
        <w:tc>
          <w:tcPr>
            <w:tcW w:w="354" w:type="dxa"/>
            <w:tcBorders>
              <w:top w:val="nil"/>
              <w:left w:val="nil"/>
              <w:bottom w:val="nil"/>
              <w:right w:val="nil"/>
            </w:tcBorders>
            <w:hideMark/>
          </w:tcPr>
          <w:p w14:paraId="6EECC558" w14:textId="77777777" w:rsidR="00F73F6A" w:rsidRDefault="00F73F6A" w:rsidP="005A4158">
            <w:pPr>
              <w:pStyle w:val="TAL"/>
            </w:pPr>
            <w:r>
              <w:t>0</w:t>
            </w:r>
          </w:p>
        </w:tc>
        <w:tc>
          <w:tcPr>
            <w:tcW w:w="355" w:type="dxa"/>
            <w:tcBorders>
              <w:top w:val="nil"/>
              <w:left w:val="nil"/>
              <w:bottom w:val="nil"/>
              <w:right w:val="nil"/>
            </w:tcBorders>
            <w:hideMark/>
          </w:tcPr>
          <w:p w14:paraId="0C5BB76F" w14:textId="77777777" w:rsidR="00F73F6A" w:rsidRDefault="00F73F6A" w:rsidP="005A4158">
            <w:pPr>
              <w:pStyle w:val="TAL"/>
            </w:pPr>
            <w:r>
              <w:t>0</w:t>
            </w:r>
          </w:p>
        </w:tc>
        <w:tc>
          <w:tcPr>
            <w:tcW w:w="354" w:type="dxa"/>
            <w:tcBorders>
              <w:top w:val="nil"/>
              <w:left w:val="nil"/>
              <w:bottom w:val="nil"/>
              <w:right w:val="nil"/>
            </w:tcBorders>
            <w:hideMark/>
          </w:tcPr>
          <w:p w14:paraId="3598D78B" w14:textId="77777777" w:rsidR="00F73F6A" w:rsidRDefault="00F73F6A" w:rsidP="005A4158">
            <w:pPr>
              <w:pStyle w:val="TAL"/>
            </w:pPr>
            <w:r>
              <w:t>1</w:t>
            </w:r>
          </w:p>
        </w:tc>
        <w:tc>
          <w:tcPr>
            <w:tcW w:w="354" w:type="dxa"/>
            <w:tcBorders>
              <w:top w:val="nil"/>
              <w:left w:val="nil"/>
              <w:bottom w:val="nil"/>
              <w:right w:val="nil"/>
            </w:tcBorders>
            <w:hideMark/>
          </w:tcPr>
          <w:p w14:paraId="4391CE81" w14:textId="77777777" w:rsidR="00F73F6A" w:rsidRDefault="00F73F6A" w:rsidP="005A4158">
            <w:pPr>
              <w:pStyle w:val="TAL"/>
            </w:pPr>
            <w:r>
              <w:t>0</w:t>
            </w:r>
          </w:p>
        </w:tc>
        <w:tc>
          <w:tcPr>
            <w:tcW w:w="355" w:type="dxa"/>
            <w:tcBorders>
              <w:top w:val="nil"/>
              <w:left w:val="nil"/>
              <w:bottom w:val="nil"/>
              <w:right w:val="nil"/>
            </w:tcBorders>
          </w:tcPr>
          <w:p w14:paraId="4BAC10FD" w14:textId="77777777" w:rsidR="00F73F6A"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Default="00F73F6A" w:rsidP="005A4158">
            <w:pPr>
              <w:pStyle w:val="TAL"/>
            </w:pPr>
            <w:r>
              <w:t>C2 authorization payload (see NOTE 2)</w:t>
            </w:r>
          </w:p>
        </w:tc>
      </w:tr>
      <w:tr w:rsidR="00F73F6A"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67D20F47" w:rsidR="00F73F6A" w:rsidRDefault="00F73F6A" w:rsidP="005A4158">
            <w:pPr>
              <w:pStyle w:val="TAL"/>
            </w:pPr>
            <w:r>
              <w:t xml:space="preserve">All other values are </w:t>
            </w:r>
            <w:r w:rsidR="00FC6385">
              <w:t>spare, and the receiving entity shall ignore the service-level-AA payload type value set to a spare value</w:t>
            </w:r>
            <w:r>
              <w:t>.</w:t>
            </w:r>
          </w:p>
        </w:tc>
      </w:tr>
      <w:tr w:rsidR="00F73F6A"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Default="00F73F6A" w:rsidP="005A4158">
            <w:pPr>
              <w:pStyle w:val="TAL"/>
            </w:pPr>
          </w:p>
        </w:tc>
      </w:tr>
      <w:tr w:rsidR="00F73F6A"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Default="00F73F6A" w:rsidP="005A4158">
            <w:pPr>
              <w:pStyle w:val="TAN"/>
            </w:pPr>
            <w:bookmarkStart w:id="7406" w:name="_Hlk96542716"/>
            <w:r>
              <w:t>NOTE 1:</w:t>
            </w:r>
            <w:r>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Default="00F73F6A" w:rsidP="005A4158">
            <w:pPr>
              <w:pStyle w:val="TAN"/>
            </w:pPr>
            <w:r>
              <w:t>NOTE 2:</w:t>
            </w:r>
            <w:r>
              <w:tab/>
            </w:r>
            <w:r>
              <w:rPr>
                <w:rFonts w:eastAsia="Malgun Gothic"/>
              </w:rPr>
              <w:t xml:space="preserve">If the service-level-AA payload type indicates C2 authorization payload, the field for the service-level-AA payload of the </w:t>
            </w:r>
            <w:r w:rsidR="00164229">
              <w:rPr>
                <w:rFonts w:eastAsia="Malgun Gothic"/>
              </w:rPr>
              <w:t>Service-level-AA payload</w:t>
            </w:r>
            <w:r>
              <w:rPr>
                <w:rFonts w:eastAsia="Malgun Gothic"/>
              </w:rPr>
              <w:t xml:space="preserve"> information element is an application layer payload for C2 authorization procedure between the UE supporting UAS services and the USS.</w:t>
            </w:r>
          </w:p>
          <w:bookmarkEnd w:id="7406"/>
          <w:p w14:paraId="0B727E8A" w14:textId="77777777" w:rsidR="00F73F6A" w:rsidRDefault="00F73F6A" w:rsidP="005A4158">
            <w:pPr>
              <w:pStyle w:val="TAL"/>
            </w:pPr>
          </w:p>
        </w:tc>
      </w:tr>
    </w:tbl>
    <w:p w14:paraId="6E7EB565" w14:textId="77777777" w:rsidR="00F73F6A" w:rsidRDefault="00F73F6A" w:rsidP="00F73F6A"/>
    <w:p w14:paraId="0E11B246" w14:textId="0D974B5A" w:rsidR="001419D1" w:rsidRDefault="001419D1" w:rsidP="00781477">
      <w:pPr>
        <w:pStyle w:val="Heading4"/>
        <w:rPr>
          <w:rFonts w:eastAsia="Malgun Gothic"/>
          <w:lang w:val="en-US"/>
        </w:rPr>
      </w:pPr>
      <w:bookmarkStart w:id="7407" w:name="_Toc146299015"/>
      <w:r>
        <w:rPr>
          <w:rFonts w:eastAsia="Malgun Gothic"/>
          <w:lang w:val="en-US"/>
        </w:rPr>
        <w:t>9.11.2.16</w:t>
      </w:r>
      <w:r>
        <w:rPr>
          <w:rFonts w:eastAsia="Malgun Gothic"/>
          <w:lang w:val="en-US"/>
        </w:rPr>
        <w:tab/>
      </w:r>
      <w:r w:rsidR="00F73F6A">
        <w:rPr>
          <w:rFonts w:eastAsia="Malgun Gothic"/>
          <w:lang w:val="en-US"/>
        </w:rPr>
        <w:t>Void</w:t>
      </w:r>
      <w:bookmarkEnd w:id="7407"/>
    </w:p>
    <w:p w14:paraId="6656FEC7" w14:textId="36A656EC" w:rsidR="00EA55D7" w:rsidRDefault="00EA55D7" w:rsidP="00781477">
      <w:pPr>
        <w:pStyle w:val="Heading4"/>
      </w:pPr>
      <w:bookmarkStart w:id="7408" w:name="_Toc146299016"/>
      <w:r>
        <w:t>9.11.2.17</w:t>
      </w:r>
      <w:r>
        <w:tab/>
        <w:t>Service-level-AA pending indication</w:t>
      </w:r>
      <w:bookmarkEnd w:id="7408"/>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673D4411" w:rsidR="00EA55D7" w:rsidRDefault="00EA55D7" w:rsidP="00EA55D7">
      <w:pPr>
        <w:rPr>
          <w:lang w:val="en-US"/>
        </w:rPr>
      </w:pPr>
      <w:r>
        <w:rPr>
          <w:lang w:val="en-US"/>
        </w:rPr>
        <w:t xml:space="preserve">The Service-level-AA </w:t>
      </w:r>
      <w:r>
        <w:t>pending indication</w:t>
      </w:r>
      <w:r w:rsidR="00ED6BE6" w:rsidRPr="00ED6BE6">
        <w:rPr>
          <w:lang w:val="en-US"/>
        </w:rPr>
        <w:t xml:space="preserve"> </w:t>
      </w:r>
      <w:r w:rsidR="00ED6BE6">
        <w:rPr>
          <w:lang w:val="en-US"/>
        </w:rPr>
        <w:t>information element</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22441F50" w14:textId="2707B23C" w:rsidR="00D30CF4" w:rsidRDefault="00D30CF4" w:rsidP="00D30CF4">
      <w:pPr>
        <w:pStyle w:val="Heading4"/>
      </w:pPr>
      <w:bookmarkStart w:id="7409" w:name="_Toc146299017"/>
      <w:bookmarkStart w:id="7410" w:name="_Toc20233211"/>
      <w:bookmarkStart w:id="7411" w:name="_Toc27747335"/>
      <w:bookmarkStart w:id="7412" w:name="_Toc36213526"/>
      <w:bookmarkStart w:id="7413" w:name="_Toc36657703"/>
      <w:bookmarkStart w:id="7414" w:name="_Toc45287378"/>
      <w:bookmarkStart w:id="7415" w:name="_Toc51948653"/>
      <w:bookmarkStart w:id="7416" w:name="_Toc51949745"/>
      <w:r>
        <w:t>9.11.2.18</w:t>
      </w:r>
      <w:r>
        <w:tab/>
        <w:t>Service-level-AA service status indication</w:t>
      </w:r>
      <w:bookmarkEnd w:id="7409"/>
    </w:p>
    <w:p w14:paraId="2A7216C2" w14:textId="77777777" w:rsidR="00D30CF4" w:rsidRPr="00303452" w:rsidRDefault="00D30CF4" w:rsidP="00D30CF4">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an indication of</w:t>
      </w:r>
      <w:r w:rsidRPr="0012714E">
        <w:rPr>
          <w:lang w:eastAsia="x-none"/>
        </w:rPr>
        <w:t xml:space="preserve"> the service </w:t>
      </w:r>
      <w:r>
        <w:rPr>
          <w:lang w:eastAsia="x-none"/>
        </w:rPr>
        <w:t>availability to the UE.</w:t>
      </w:r>
    </w:p>
    <w:p w14:paraId="75DFCA05" w14:textId="4F5537C1" w:rsidR="00D30CF4" w:rsidRDefault="00D30CF4" w:rsidP="00D30CF4">
      <w:pPr>
        <w:rPr>
          <w:lang w:val="en-US"/>
        </w:rPr>
      </w:pPr>
      <w:r>
        <w:rPr>
          <w:lang w:val="en-US"/>
        </w:rPr>
        <w:t>The Service-level-AA</w:t>
      </w:r>
      <w:r>
        <w:t xml:space="preserve"> </w:t>
      </w:r>
      <w:r>
        <w:rPr>
          <w:lang w:eastAsia="x-none"/>
        </w:rPr>
        <w:t>service status indication</w:t>
      </w:r>
      <w:r w:rsidRPr="0012714E">
        <w:rPr>
          <w:lang w:eastAsia="x-none"/>
        </w:rPr>
        <w:t xml:space="preserve"> </w:t>
      </w:r>
      <w:r>
        <w:rPr>
          <w:lang w:val="en-US"/>
        </w:rPr>
        <w:t>information element is coded as shown in figure 9.11.2.18.1 and table 9.11.2.18.1.</w:t>
      </w:r>
    </w:p>
    <w:p w14:paraId="25560ED7" w14:textId="77777777" w:rsidR="00D30CF4" w:rsidRDefault="00D30CF4" w:rsidP="00D30CF4">
      <w:pPr>
        <w:rPr>
          <w:lang w:val="en-US"/>
        </w:rPr>
      </w:pPr>
      <w:r>
        <w:rPr>
          <w:lang w:val="en-US"/>
        </w:rPr>
        <w:t xml:space="preserve">The Service-level-AA </w:t>
      </w:r>
      <w:r>
        <w:rPr>
          <w:lang w:eastAsia="x-none"/>
        </w:rPr>
        <w:t>service status indication</w:t>
      </w:r>
      <w:r w:rsidRPr="0012714E">
        <w:rPr>
          <w:lang w:eastAsia="x-none"/>
        </w:rPr>
        <w:t xml:space="preserve"> </w:t>
      </w:r>
      <w:r>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D30CF4" w14:paraId="52394D60" w14:textId="77777777" w:rsidTr="00887D8F">
        <w:trPr>
          <w:gridBefore w:val="1"/>
          <w:wBefore w:w="150" w:type="dxa"/>
          <w:cantSplit/>
          <w:jc w:val="center"/>
        </w:trPr>
        <w:tc>
          <w:tcPr>
            <w:tcW w:w="710" w:type="dxa"/>
            <w:gridSpan w:val="2"/>
            <w:tcBorders>
              <w:top w:val="nil"/>
              <w:left w:val="nil"/>
              <w:bottom w:val="nil"/>
              <w:right w:val="nil"/>
            </w:tcBorders>
            <w:hideMark/>
          </w:tcPr>
          <w:p w14:paraId="71840CAB" w14:textId="77777777" w:rsidR="00D30CF4" w:rsidRDefault="00D30CF4" w:rsidP="00887D8F">
            <w:pPr>
              <w:pStyle w:val="TAC"/>
            </w:pPr>
            <w:r>
              <w:t>8</w:t>
            </w:r>
          </w:p>
        </w:tc>
        <w:tc>
          <w:tcPr>
            <w:tcW w:w="720" w:type="dxa"/>
            <w:gridSpan w:val="2"/>
            <w:tcBorders>
              <w:top w:val="nil"/>
              <w:left w:val="nil"/>
              <w:bottom w:val="nil"/>
              <w:right w:val="nil"/>
            </w:tcBorders>
            <w:hideMark/>
          </w:tcPr>
          <w:p w14:paraId="71E6EFA8" w14:textId="77777777" w:rsidR="00D30CF4" w:rsidRDefault="00D30CF4" w:rsidP="00887D8F">
            <w:pPr>
              <w:pStyle w:val="TAC"/>
            </w:pPr>
            <w:r>
              <w:t>7</w:t>
            </w:r>
          </w:p>
        </w:tc>
        <w:tc>
          <w:tcPr>
            <w:tcW w:w="720" w:type="dxa"/>
            <w:gridSpan w:val="2"/>
            <w:tcBorders>
              <w:top w:val="nil"/>
              <w:left w:val="nil"/>
              <w:bottom w:val="nil"/>
              <w:right w:val="nil"/>
            </w:tcBorders>
            <w:hideMark/>
          </w:tcPr>
          <w:p w14:paraId="438503D5" w14:textId="77777777" w:rsidR="00D30CF4" w:rsidRDefault="00D30CF4" w:rsidP="00887D8F">
            <w:pPr>
              <w:pStyle w:val="TAC"/>
            </w:pPr>
            <w:r>
              <w:t>6</w:t>
            </w:r>
          </w:p>
        </w:tc>
        <w:tc>
          <w:tcPr>
            <w:tcW w:w="720" w:type="dxa"/>
            <w:gridSpan w:val="2"/>
            <w:tcBorders>
              <w:top w:val="nil"/>
              <w:left w:val="nil"/>
              <w:bottom w:val="nil"/>
              <w:right w:val="nil"/>
            </w:tcBorders>
            <w:hideMark/>
          </w:tcPr>
          <w:p w14:paraId="60F0C956" w14:textId="77777777" w:rsidR="00D30CF4" w:rsidRDefault="00D30CF4" w:rsidP="00887D8F">
            <w:pPr>
              <w:pStyle w:val="TAC"/>
            </w:pPr>
            <w:r>
              <w:t>5</w:t>
            </w:r>
          </w:p>
        </w:tc>
        <w:tc>
          <w:tcPr>
            <w:tcW w:w="720" w:type="dxa"/>
            <w:gridSpan w:val="2"/>
            <w:tcBorders>
              <w:top w:val="nil"/>
              <w:left w:val="nil"/>
              <w:bottom w:val="nil"/>
              <w:right w:val="nil"/>
            </w:tcBorders>
            <w:hideMark/>
          </w:tcPr>
          <w:p w14:paraId="1068C29C" w14:textId="77777777" w:rsidR="00D30CF4" w:rsidRDefault="00D30CF4" w:rsidP="00887D8F">
            <w:pPr>
              <w:pStyle w:val="TAC"/>
            </w:pPr>
            <w:r>
              <w:t>4</w:t>
            </w:r>
          </w:p>
        </w:tc>
        <w:tc>
          <w:tcPr>
            <w:tcW w:w="720" w:type="dxa"/>
            <w:gridSpan w:val="2"/>
            <w:tcBorders>
              <w:top w:val="nil"/>
              <w:left w:val="nil"/>
              <w:bottom w:val="nil"/>
              <w:right w:val="nil"/>
            </w:tcBorders>
            <w:hideMark/>
          </w:tcPr>
          <w:p w14:paraId="1DFE9066" w14:textId="77777777" w:rsidR="00D30CF4" w:rsidRDefault="00D30CF4" w:rsidP="00887D8F">
            <w:pPr>
              <w:pStyle w:val="TAC"/>
            </w:pPr>
            <w:r>
              <w:t>3</w:t>
            </w:r>
          </w:p>
        </w:tc>
        <w:tc>
          <w:tcPr>
            <w:tcW w:w="720" w:type="dxa"/>
            <w:gridSpan w:val="2"/>
            <w:tcBorders>
              <w:top w:val="nil"/>
              <w:left w:val="nil"/>
              <w:bottom w:val="nil"/>
              <w:right w:val="nil"/>
            </w:tcBorders>
          </w:tcPr>
          <w:p w14:paraId="49F65599" w14:textId="77777777" w:rsidR="00D30CF4" w:rsidRDefault="00D30CF4" w:rsidP="00887D8F">
            <w:pPr>
              <w:pStyle w:val="TAC"/>
            </w:pPr>
          </w:p>
        </w:tc>
        <w:tc>
          <w:tcPr>
            <w:tcW w:w="720" w:type="dxa"/>
            <w:gridSpan w:val="2"/>
            <w:tcBorders>
              <w:top w:val="nil"/>
              <w:left w:val="nil"/>
              <w:bottom w:val="nil"/>
              <w:right w:val="nil"/>
            </w:tcBorders>
            <w:hideMark/>
          </w:tcPr>
          <w:p w14:paraId="0A3E9F6F" w14:textId="77777777" w:rsidR="00D30CF4" w:rsidRDefault="00D30CF4" w:rsidP="00887D8F">
            <w:pPr>
              <w:pStyle w:val="TAC"/>
            </w:pPr>
            <w:r>
              <w:t>2</w:t>
            </w:r>
          </w:p>
        </w:tc>
        <w:tc>
          <w:tcPr>
            <w:tcW w:w="730" w:type="dxa"/>
            <w:gridSpan w:val="2"/>
            <w:tcBorders>
              <w:top w:val="nil"/>
              <w:left w:val="nil"/>
              <w:bottom w:val="nil"/>
              <w:right w:val="nil"/>
            </w:tcBorders>
            <w:hideMark/>
          </w:tcPr>
          <w:p w14:paraId="1F77186D" w14:textId="77777777" w:rsidR="00D30CF4" w:rsidRDefault="00D30CF4" w:rsidP="00887D8F">
            <w:pPr>
              <w:pStyle w:val="TAC"/>
            </w:pPr>
            <w:r>
              <w:t>1</w:t>
            </w:r>
          </w:p>
        </w:tc>
        <w:tc>
          <w:tcPr>
            <w:tcW w:w="1162" w:type="dxa"/>
            <w:gridSpan w:val="2"/>
            <w:tcBorders>
              <w:top w:val="nil"/>
              <w:left w:val="nil"/>
              <w:bottom w:val="nil"/>
              <w:right w:val="nil"/>
            </w:tcBorders>
          </w:tcPr>
          <w:p w14:paraId="36F0E2CB" w14:textId="77777777" w:rsidR="00D30CF4" w:rsidRDefault="00D30CF4" w:rsidP="00887D8F">
            <w:pPr>
              <w:pStyle w:val="TAL"/>
            </w:pPr>
          </w:p>
        </w:tc>
      </w:tr>
      <w:tr w:rsidR="00D30CF4" w14:paraId="732B2868"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7B5A4E96" w14:textId="77777777" w:rsidR="00D30CF4" w:rsidRDefault="00D30CF4" w:rsidP="00887D8F">
            <w:pPr>
              <w:pStyle w:val="TAC"/>
            </w:pPr>
            <w:r>
              <w:rPr>
                <w:lang w:val="en-US"/>
              </w:rPr>
              <w:t>Service-level-AA service</w:t>
            </w:r>
            <w:r>
              <w:rPr>
                <w:rFonts w:ascii="Malgun Gothic" w:eastAsia="Malgun Gothic" w:hAnsi="Malgun Gothic"/>
                <w:sz w:val="21"/>
                <w:szCs w:val="21"/>
                <w:lang w:eastAsia="ko-KR"/>
              </w:rPr>
              <w:t xml:space="preserve"> </w:t>
            </w:r>
            <w:r>
              <w:rPr>
                <w:lang w:val="en-US"/>
              </w:rPr>
              <w:t>status indication IEI</w:t>
            </w:r>
          </w:p>
        </w:tc>
        <w:tc>
          <w:tcPr>
            <w:tcW w:w="1137" w:type="dxa"/>
            <w:gridSpan w:val="2"/>
            <w:tcBorders>
              <w:top w:val="nil"/>
              <w:left w:val="nil"/>
              <w:bottom w:val="nil"/>
              <w:right w:val="nil"/>
            </w:tcBorders>
            <w:hideMark/>
          </w:tcPr>
          <w:p w14:paraId="5285D437" w14:textId="77777777" w:rsidR="00D30CF4" w:rsidRDefault="00D30CF4" w:rsidP="00887D8F">
            <w:pPr>
              <w:pStyle w:val="TAL"/>
            </w:pPr>
            <w:r>
              <w:t>octet 1</w:t>
            </w:r>
          </w:p>
        </w:tc>
      </w:tr>
      <w:tr w:rsidR="00D30CF4" w14:paraId="33F13882"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59BA033C" w14:textId="77777777" w:rsidR="00D30CF4" w:rsidRDefault="00D30CF4" w:rsidP="00887D8F">
            <w:pPr>
              <w:pStyle w:val="TAC"/>
            </w:pPr>
            <w:r>
              <w:rPr>
                <w:lang w:val="en-US"/>
              </w:rPr>
              <w:t>Length of Service-level-AA service status indication</w:t>
            </w:r>
          </w:p>
        </w:tc>
        <w:tc>
          <w:tcPr>
            <w:tcW w:w="1137" w:type="dxa"/>
            <w:gridSpan w:val="2"/>
            <w:tcBorders>
              <w:top w:val="nil"/>
              <w:left w:val="nil"/>
              <w:bottom w:val="nil"/>
              <w:right w:val="nil"/>
            </w:tcBorders>
            <w:hideMark/>
          </w:tcPr>
          <w:p w14:paraId="501AEC8A" w14:textId="77777777" w:rsidR="00D30CF4" w:rsidRDefault="00D30CF4" w:rsidP="00887D8F">
            <w:pPr>
              <w:pStyle w:val="TAL"/>
            </w:pPr>
            <w:r>
              <w:t>octet 2</w:t>
            </w:r>
          </w:p>
        </w:tc>
      </w:tr>
      <w:tr w:rsidR="00D30CF4" w14:paraId="19CD192E" w14:textId="77777777" w:rsidTr="00887D8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11ACEA" w14:textId="77777777" w:rsidR="00D30CF4" w:rsidRDefault="00D30CF4" w:rsidP="00887D8F">
            <w:pPr>
              <w:pStyle w:val="TAC"/>
            </w:pPr>
            <w:r>
              <w:t>0</w:t>
            </w:r>
          </w:p>
          <w:p w14:paraId="6923771B"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09D2872" w14:textId="77777777" w:rsidR="00D30CF4" w:rsidRDefault="00D30CF4" w:rsidP="00887D8F">
            <w:pPr>
              <w:pStyle w:val="TAC"/>
            </w:pPr>
            <w:r>
              <w:t>0</w:t>
            </w:r>
          </w:p>
          <w:p w14:paraId="78254486" w14:textId="77777777" w:rsidR="00D30CF4" w:rsidRDefault="00D30CF4" w:rsidP="00887D8F">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48C2C1D7" w14:textId="77777777" w:rsidR="00D30CF4" w:rsidRDefault="00D30CF4" w:rsidP="00887D8F">
            <w:pPr>
              <w:pStyle w:val="TAC"/>
            </w:pPr>
            <w:r>
              <w:t>0</w:t>
            </w:r>
          </w:p>
          <w:p w14:paraId="72932401"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1D91E78" w14:textId="77777777" w:rsidR="00D30CF4" w:rsidRDefault="00D30CF4" w:rsidP="00887D8F">
            <w:pPr>
              <w:pStyle w:val="TAC"/>
            </w:pPr>
            <w:r>
              <w:t>0</w:t>
            </w:r>
          </w:p>
          <w:p w14:paraId="5172AED8"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37AA78B9" w14:textId="77777777" w:rsidR="00D30CF4" w:rsidRDefault="00D30CF4" w:rsidP="00887D8F">
            <w:pPr>
              <w:pStyle w:val="TAC"/>
            </w:pPr>
            <w:r>
              <w:t>0</w:t>
            </w:r>
          </w:p>
          <w:p w14:paraId="21E62C66"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tcPr>
          <w:p w14:paraId="1641FAB5" w14:textId="77777777" w:rsidR="00D30CF4" w:rsidRDefault="00D30CF4" w:rsidP="00887D8F">
            <w:pPr>
              <w:pStyle w:val="TAC"/>
            </w:pPr>
            <w:r>
              <w:t>0</w:t>
            </w:r>
          </w:p>
          <w:p w14:paraId="7C3BA753" w14:textId="77777777" w:rsidR="00D30CF4" w:rsidRDefault="00D30CF4" w:rsidP="00887D8F">
            <w:pPr>
              <w:pStyle w:val="TAC"/>
            </w:pPr>
            <w:r>
              <w:t>Spare</w:t>
            </w:r>
          </w:p>
        </w:tc>
        <w:tc>
          <w:tcPr>
            <w:tcW w:w="720" w:type="dxa"/>
            <w:gridSpan w:val="2"/>
            <w:tcBorders>
              <w:top w:val="nil"/>
              <w:left w:val="single" w:sz="4" w:space="0" w:color="auto"/>
              <w:bottom w:val="single" w:sz="4" w:space="0" w:color="auto"/>
              <w:right w:val="single" w:sz="4" w:space="0" w:color="auto"/>
            </w:tcBorders>
          </w:tcPr>
          <w:p w14:paraId="178F167D" w14:textId="77777777" w:rsidR="00D30CF4" w:rsidRDefault="00D30CF4" w:rsidP="00887D8F">
            <w:pPr>
              <w:pStyle w:val="TAC"/>
            </w:pPr>
            <w:r>
              <w:t>0</w:t>
            </w:r>
          </w:p>
          <w:p w14:paraId="675E6C49"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2C6D132C" w14:textId="77777777" w:rsidR="00D30CF4" w:rsidRDefault="00D30CF4" w:rsidP="00887D8F">
            <w:pPr>
              <w:pStyle w:val="TAC"/>
            </w:pPr>
            <w:r>
              <w:t>0</w:t>
            </w:r>
          </w:p>
          <w:p w14:paraId="6F8552FA" w14:textId="77777777" w:rsidR="00D30CF4" w:rsidRDefault="00D30CF4" w:rsidP="00887D8F">
            <w:pPr>
              <w:pStyle w:val="TAC"/>
            </w:pPr>
            <w:r>
              <w:t>Spare</w:t>
            </w:r>
          </w:p>
        </w:tc>
        <w:tc>
          <w:tcPr>
            <w:tcW w:w="723" w:type="dxa"/>
            <w:gridSpan w:val="2"/>
            <w:tcBorders>
              <w:top w:val="nil"/>
              <w:left w:val="single" w:sz="4" w:space="0" w:color="auto"/>
              <w:bottom w:val="single" w:sz="4" w:space="0" w:color="auto"/>
              <w:right w:val="single" w:sz="4" w:space="0" w:color="auto"/>
            </w:tcBorders>
            <w:hideMark/>
          </w:tcPr>
          <w:p w14:paraId="68CD3269" w14:textId="77777777" w:rsidR="00D30CF4" w:rsidRDefault="00D30CF4" w:rsidP="00887D8F">
            <w:pPr>
              <w:pStyle w:val="TAC"/>
            </w:pPr>
            <w:r>
              <w:rPr>
                <w:lang w:val="es-ES"/>
              </w:rPr>
              <w:t>UAS</w:t>
            </w:r>
          </w:p>
        </w:tc>
        <w:tc>
          <w:tcPr>
            <w:tcW w:w="1137" w:type="dxa"/>
            <w:gridSpan w:val="2"/>
            <w:tcBorders>
              <w:top w:val="nil"/>
              <w:left w:val="nil"/>
              <w:bottom w:val="nil"/>
              <w:right w:val="nil"/>
            </w:tcBorders>
          </w:tcPr>
          <w:p w14:paraId="2313CE12" w14:textId="77777777" w:rsidR="00D30CF4" w:rsidRDefault="00D30CF4" w:rsidP="00887D8F">
            <w:pPr>
              <w:pStyle w:val="TAL"/>
            </w:pPr>
          </w:p>
          <w:p w14:paraId="49D55FE8" w14:textId="77777777" w:rsidR="00D30CF4" w:rsidRDefault="00D30CF4" w:rsidP="00887D8F">
            <w:pPr>
              <w:pStyle w:val="TAL"/>
            </w:pPr>
            <w:r>
              <w:t>octet 3</w:t>
            </w:r>
          </w:p>
        </w:tc>
      </w:tr>
    </w:tbl>
    <w:p w14:paraId="6C4BC1A4" w14:textId="6BCB4388" w:rsidR="00D30CF4" w:rsidRPr="00BD0557" w:rsidRDefault="00D30CF4" w:rsidP="00D30CF4">
      <w:pPr>
        <w:pStyle w:val="TF"/>
      </w:pPr>
      <w:r w:rsidRPr="00BD0557">
        <w:t>Figure </w:t>
      </w:r>
      <w:r>
        <w:t>9.11.2.18</w:t>
      </w:r>
      <w:r w:rsidRPr="00BD0557">
        <w:t xml:space="preserve">.1: </w:t>
      </w:r>
      <w:r>
        <w:t>Service-level-AA-service-status indication information element</w:t>
      </w:r>
    </w:p>
    <w:p w14:paraId="315098CE" w14:textId="176630B4" w:rsidR="00D30CF4" w:rsidRPr="0019609F" w:rsidRDefault="00D30CF4" w:rsidP="00D30CF4">
      <w:pPr>
        <w:pStyle w:val="TH"/>
        <w:rPr>
          <w:lang w:val="en-US"/>
        </w:rPr>
      </w:pPr>
      <w:r w:rsidRPr="0019609F">
        <w:rPr>
          <w:lang w:val="en-US"/>
        </w:rPr>
        <w:t>Table </w:t>
      </w:r>
      <w:r>
        <w:rPr>
          <w:lang w:val="en-US"/>
        </w:rPr>
        <w:t>9.11.2.18.1</w:t>
      </w:r>
      <w:r w:rsidRPr="0019609F">
        <w:rPr>
          <w:lang w:val="en-US"/>
        </w:rPr>
        <w:t xml:space="preserve">: </w:t>
      </w:r>
      <w:r>
        <w:rPr>
          <w:lang w:val="en-US"/>
        </w:rPr>
        <w:t>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30CF4" w:rsidRPr="005F7EB0" w14:paraId="15E984C4" w14:textId="77777777" w:rsidTr="00887D8F">
        <w:trPr>
          <w:gridAfter w:val="1"/>
          <w:wAfter w:w="8" w:type="dxa"/>
          <w:cantSplit/>
          <w:jc w:val="center"/>
        </w:trPr>
        <w:tc>
          <w:tcPr>
            <w:tcW w:w="7089" w:type="dxa"/>
            <w:gridSpan w:val="2"/>
          </w:tcPr>
          <w:p w14:paraId="7C02E3C9" w14:textId="77777777" w:rsidR="00D30CF4" w:rsidRPr="005F7EB0" w:rsidRDefault="00D30CF4" w:rsidP="00887D8F">
            <w:pPr>
              <w:pStyle w:val="TAL"/>
            </w:pPr>
            <w:r>
              <w:t>UAS</w:t>
            </w:r>
            <w:r w:rsidRPr="005F7EB0">
              <w:t xml:space="preserve"> (o</w:t>
            </w:r>
            <w:r>
              <w:t>ctet 3, bit 1</w:t>
            </w:r>
            <w:r w:rsidRPr="005F7EB0">
              <w:t>)</w:t>
            </w:r>
          </w:p>
        </w:tc>
      </w:tr>
      <w:tr w:rsidR="00D30CF4" w:rsidRPr="005F7EB0" w14:paraId="5199F3D8" w14:textId="77777777" w:rsidTr="00887D8F">
        <w:trPr>
          <w:gridAfter w:val="1"/>
          <w:wAfter w:w="8" w:type="dxa"/>
          <w:cantSplit/>
          <w:jc w:val="center"/>
        </w:trPr>
        <w:tc>
          <w:tcPr>
            <w:tcW w:w="7089" w:type="dxa"/>
            <w:gridSpan w:val="2"/>
          </w:tcPr>
          <w:p w14:paraId="3A9718AA" w14:textId="77777777" w:rsidR="00D30CF4" w:rsidRPr="005F7EB0" w:rsidRDefault="00D30CF4" w:rsidP="00887D8F">
            <w:pPr>
              <w:pStyle w:val="TAL"/>
            </w:pPr>
            <w:r w:rsidRPr="005F7EB0">
              <w:t>Bit</w:t>
            </w:r>
          </w:p>
        </w:tc>
      </w:tr>
      <w:tr w:rsidR="00D30CF4" w:rsidRPr="005F7EB0" w14:paraId="6CDAAD4F" w14:textId="77777777" w:rsidTr="00887D8F">
        <w:tblPrEx>
          <w:tblLook w:val="0000" w:firstRow="0" w:lastRow="0" w:firstColumn="0" w:lastColumn="0" w:noHBand="0" w:noVBand="0"/>
        </w:tblPrEx>
        <w:trPr>
          <w:cantSplit/>
          <w:jc w:val="center"/>
        </w:trPr>
        <w:tc>
          <w:tcPr>
            <w:tcW w:w="286" w:type="dxa"/>
          </w:tcPr>
          <w:p w14:paraId="1A2C8741" w14:textId="77777777" w:rsidR="00D30CF4" w:rsidRPr="005F7EB0" w:rsidRDefault="00D30CF4" w:rsidP="00887D8F">
            <w:pPr>
              <w:pStyle w:val="TAH"/>
            </w:pPr>
            <w:r w:rsidRPr="005F7EB0">
              <w:rPr>
                <w:rFonts w:hint="eastAsia"/>
              </w:rPr>
              <w:t>1</w:t>
            </w:r>
          </w:p>
        </w:tc>
        <w:tc>
          <w:tcPr>
            <w:tcW w:w="6811" w:type="dxa"/>
            <w:gridSpan w:val="2"/>
          </w:tcPr>
          <w:p w14:paraId="394D7DAA" w14:textId="77777777" w:rsidR="00D30CF4" w:rsidRPr="005F7EB0" w:rsidRDefault="00D30CF4" w:rsidP="00887D8F">
            <w:pPr>
              <w:pStyle w:val="TAL"/>
            </w:pPr>
          </w:p>
        </w:tc>
      </w:tr>
      <w:tr w:rsidR="00D30CF4" w:rsidRPr="005F7EB0" w14:paraId="571B48F7" w14:textId="77777777" w:rsidTr="00887D8F">
        <w:trPr>
          <w:gridAfter w:val="1"/>
          <w:wAfter w:w="8" w:type="dxa"/>
          <w:cantSplit/>
          <w:jc w:val="center"/>
        </w:trPr>
        <w:tc>
          <w:tcPr>
            <w:tcW w:w="286" w:type="dxa"/>
            <w:hideMark/>
          </w:tcPr>
          <w:p w14:paraId="1C37A5A4" w14:textId="77777777" w:rsidR="00D30CF4" w:rsidRPr="005F7EB0" w:rsidRDefault="00D30CF4" w:rsidP="00887D8F">
            <w:pPr>
              <w:pStyle w:val="TAL"/>
            </w:pPr>
            <w:r w:rsidRPr="005F7EB0">
              <w:t>0</w:t>
            </w:r>
          </w:p>
        </w:tc>
        <w:tc>
          <w:tcPr>
            <w:tcW w:w="6803" w:type="dxa"/>
          </w:tcPr>
          <w:p w14:paraId="1DDA3476" w14:textId="77777777" w:rsidR="00D30CF4" w:rsidRPr="005F7EB0" w:rsidRDefault="00D30CF4" w:rsidP="00887D8F">
            <w:pPr>
              <w:pStyle w:val="TAL"/>
            </w:pPr>
            <w:r>
              <w:t>UAS services not enabled</w:t>
            </w:r>
          </w:p>
        </w:tc>
      </w:tr>
      <w:tr w:rsidR="00D30CF4" w:rsidRPr="005F7EB0" w14:paraId="66A1526A" w14:textId="77777777" w:rsidTr="00887D8F">
        <w:trPr>
          <w:gridAfter w:val="1"/>
          <w:wAfter w:w="8" w:type="dxa"/>
          <w:cantSplit/>
          <w:jc w:val="center"/>
        </w:trPr>
        <w:tc>
          <w:tcPr>
            <w:tcW w:w="286" w:type="dxa"/>
            <w:hideMark/>
          </w:tcPr>
          <w:p w14:paraId="4CCB0B1D" w14:textId="77777777" w:rsidR="00D30CF4" w:rsidRPr="005F7EB0" w:rsidRDefault="00D30CF4" w:rsidP="00887D8F">
            <w:pPr>
              <w:pStyle w:val="TAL"/>
            </w:pPr>
            <w:r w:rsidRPr="005F7EB0">
              <w:t>1</w:t>
            </w:r>
          </w:p>
        </w:tc>
        <w:tc>
          <w:tcPr>
            <w:tcW w:w="6803" w:type="dxa"/>
          </w:tcPr>
          <w:p w14:paraId="24763A25" w14:textId="77777777" w:rsidR="00D30CF4" w:rsidRPr="005F7EB0" w:rsidRDefault="00D30CF4" w:rsidP="00887D8F">
            <w:pPr>
              <w:pStyle w:val="TAL"/>
            </w:pPr>
            <w:r>
              <w:t>UAS</w:t>
            </w:r>
            <w:r w:rsidRPr="004E563A">
              <w:t xml:space="preserve"> s</w:t>
            </w:r>
            <w:r>
              <w:t>ervices</w:t>
            </w:r>
            <w:r w:rsidRPr="004E563A">
              <w:t xml:space="preserve"> enabled</w:t>
            </w:r>
          </w:p>
        </w:tc>
      </w:tr>
      <w:tr w:rsidR="00D30CF4" w:rsidRPr="005F7EB0" w14:paraId="170FDA34" w14:textId="77777777" w:rsidTr="00887D8F">
        <w:trPr>
          <w:gridAfter w:val="1"/>
          <w:wAfter w:w="8" w:type="dxa"/>
          <w:cantSplit/>
          <w:jc w:val="center"/>
        </w:trPr>
        <w:tc>
          <w:tcPr>
            <w:tcW w:w="7089" w:type="dxa"/>
            <w:gridSpan w:val="2"/>
          </w:tcPr>
          <w:p w14:paraId="55E39675" w14:textId="77777777" w:rsidR="00D30CF4" w:rsidRPr="005F7EB0" w:rsidRDefault="00D30CF4" w:rsidP="00887D8F">
            <w:pPr>
              <w:pStyle w:val="TAL"/>
            </w:pPr>
          </w:p>
        </w:tc>
      </w:tr>
      <w:tr w:rsidR="00D30CF4" w:rsidRPr="005F7EB0" w14:paraId="7106BEEE" w14:textId="77777777" w:rsidTr="00887D8F">
        <w:trPr>
          <w:gridAfter w:val="1"/>
          <w:wAfter w:w="8" w:type="dxa"/>
          <w:cantSplit/>
          <w:jc w:val="center"/>
        </w:trPr>
        <w:tc>
          <w:tcPr>
            <w:tcW w:w="7089" w:type="dxa"/>
            <w:gridSpan w:val="2"/>
          </w:tcPr>
          <w:p w14:paraId="5632AC3F" w14:textId="77777777" w:rsidR="00D30CF4" w:rsidRPr="005F7EB0" w:rsidRDefault="00D30CF4" w:rsidP="00887D8F">
            <w:pPr>
              <w:pStyle w:val="TAL"/>
            </w:pPr>
            <w:r>
              <w:t>Bits 2 to 8 of octet 3 are spare and shall be encoded as zero.</w:t>
            </w:r>
          </w:p>
        </w:tc>
      </w:tr>
    </w:tbl>
    <w:p w14:paraId="2AD7ACB2" w14:textId="77777777" w:rsidR="00D30CF4" w:rsidRDefault="00D30CF4" w:rsidP="00D30CF4"/>
    <w:p w14:paraId="6853EEB0" w14:textId="77777777" w:rsidR="00142D85" w:rsidRPr="003168A2" w:rsidRDefault="00BE1133" w:rsidP="00781477">
      <w:pPr>
        <w:pStyle w:val="Heading3"/>
      </w:pPr>
      <w:bookmarkStart w:id="7417" w:name="_Toc146299018"/>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410"/>
      <w:bookmarkEnd w:id="7411"/>
      <w:bookmarkEnd w:id="7412"/>
      <w:bookmarkEnd w:id="7413"/>
      <w:bookmarkEnd w:id="7414"/>
      <w:bookmarkEnd w:id="7415"/>
      <w:bookmarkEnd w:id="7416"/>
      <w:bookmarkEnd w:id="7417"/>
    </w:p>
    <w:p w14:paraId="76F8CA26" w14:textId="77777777" w:rsidR="003E0676" w:rsidRDefault="00BE1133" w:rsidP="00781477">
      <w:pPr>
        <w:pStyle w:val="Heading4"/>
      </w:pPr>
      <w:bookmarkStart w:id="7418" w:name="_Toc20233212"/>
      <w:bookmarkStart w:id="7419" w:name="_Toc27747336"/>
      <w:bookmarkStart w:id="7420" w:name="_Toc36213527"/>
      <w:bookmarkStart w:id="7421" w:name="_Toc36657704"/>
      <w:bookmarkStart w:id="7422" w:name="_Toc45287379"/>
      <w:bookmarkStart w:id="7423" w:name="_Toc51948654"/>
      <w:bookmarkStart w:id="7424" w:name="_Toc51949746"/>
      <w:bookmarkStart w:id="7425" w:name="_Toc146299019"/>
      <w:r>
        <w:t>9.11</w:t>
      </w:r>
      <w:r w:rsidR="00000E30">
        <w:t>.3.1</w:t>
      </w:r>
      <w:r w:rsidR="00000E30" w:rsidRPr="00477BEE">
        <w:tab/>
      </w:r>
      <w:r w:rsidR="00000E30">
        <w:t>5GMM</w:t>
      </w:r>
      <w:r w:rsidR="00000E30" w:rsidRPr="00477BEE">
        <w:t xml:space="preserve"> </w:t>
      </w:r>
      <w:r w:rsidR="00000E30">
        <w:t>c</w:t>
      </w:r>
      <w:r w:rsidR="00000E30" w:rsidRPr="00477BEE">
        <w:t>apability</w:t>
      </w:r>
      <w:bookmarkEnd w:id="7418"/>
      <w:bookmarkEnd w:id="7419"/>
      <w:bookmarkEnd w:id="7420"/>
      <w:bookmarkEnd w:id="7421"/>
      <w:bookmarkEnd w:id="7422"/>
      <w:bookmarkEnd w:id="7423"/>
      <w:bookmarkEnd w:id="7424"/>
      <w:bookmarkEnd w:id="7425"/>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426" w:name="_Toc20233213"/>
      <w:bookmarkStart w:id="7427" w:name="_Toc27747337"/>
      <w:bookmarkStart w:id="7428" w:name="_Toc36213528"/>
      <w:bookmarkStart w:id="7429" w:name="_Toc36657705"/>
      <w:bookmarkStart w:id="7430" w:name="_Toc45287380"/>
      <w:bookmarkStart w:id="7431" w:name="_Toc51948655"/>
      <w:bookmarkStart w:id="7432"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50"/>
        <w:gridCol w:w="596"/>
        <w:gridCol w:w="138"/>
        <w:gridCol w:w="583"/>
        <w:gridCol w:w="209"/>
        <w:gridCol w:w="877"/>
        <w:gridCol w:w="188"/>
        <w:gridCol w:w="605"/>
        <w:gridCol w:w="562"/>
        <w:gridCol w:w="1207"/>
        <w:gridCol w:w="134"/>
        <w:gridCol w:w="778"/>
        <w:gridCol w:w="13"/>
        <w:gridCol w:w="802"/>
        <w:gridCol w:w="141"/>
        <w:gridCol w:w="996"/>
        <w:gridCol w:w="165"/>
      </w:tblGrid>
      <w:tr w:rsidR="00C14DCD" w14:paraId="45522533" w14:textId="2DAEA1AB" w:rsidTr="00127881">
        <w:trPr>
          <w:gridBefore w:val="1"/>
          <w:wBefore w:w="150" w:type="dxa"/>
          <w:cantSplit/>
          <w:jc w:val="center"/>
        </w:trPr>
        <w:tc>
          <w:tcPr>
            <w:tcW w:w="721" w:type="dxa"/>
            <w:gridSpan w:val="2"/>
            <w:tcBorders>
              <w:top w:val="nil"/>
              <w:left w:val="nil"/>
              <w:bottom w:val="nil"/>
              <w:right w:val="nil"/>
            </w:tcBorders>
            <w:hideMark/>
          </w:tcPr>
          <w:p w14:paraId="51FF112E" w14:textId="4D759367" w:rsidR="00C14DCD" w:rsidRDefault="00C14DCD" w:rsidP="00C14DCD">
            <w:pPr>
              <w:pStyle w:val="TAC"/>
            </w:pPr>
            <w:r>
              <w:t>8</w:t>
            </w:r>
          </w:p>
        </w:tc>
        <w:tc>
          <w:tcPr>
            <w:tcW w:w="734" w:type="dxa"/>
            <w:gridSpan w:val="2"/>
            <w:tcBorders>
              <w:top w:val="nil"/>
              <w:left w:val="nil"/>
              <w:bottom w:val="nil"/>
              <w:right w:val="nil"/>
            </w:tcBorders>
            <w:hideMark/>
          </w:tcPr>
          <w:p w14:paraId="4142F870" w14:textId="7460B641" w:rsidR="00C14DCD" w:rsidRDefault="00C14DCD" w:rsidP="00C14DCD">
            <w:pPr>
              <w:pStyle w:val="TAC"/>
            </w:pPr>
            <w:r>
              <w:t>7</w:t>
            </w:r>
          </w:p>
        </w:tc>
        <w:tc>
          <w:tcPr>
            <w:tcW w:w="792" w:type="dxa"/>
            <w:gridSpan w:val="2"/>
            <w:tcBorders>
              <w:top w:val="nil"/>
              <w:left w:val="nil"/>
              <w:bottom w:val="nil"/>
              <w:right w:val="nil"/>
            </w:tcBorders>
            <w:hideMark/>
          </w:tcPr>
          <w:p w14:paraId="4141BBA7" w14:textId="63F78504" w:rsidR="00C14DCD" w:rsidRDefault="00C14DCD" w:rsidP="00C14DCD">
            <w:pPr>
              <w:pStyle w:val="TAC"/>
            </w:pPr>
            <w:r>
              <w:t>6</w:t>
            </w:r>
          </w:p>
        </w:tc>
        <w:tc>
          <w:tcPr>
            <w:tcW w:w="1065" w:type="dxa"/>
            <w:gridSpan w:val="2"/>
            <w:tcBorders>
              <w:top w:val="nil"/>
              <w:left w:val="nil"/>
              <w:bottom w:val="nil"/>
              <w:right w:val="nil"/>
            </w:tcBorders>
            <w:hideMark/>
          </w:tcPr>
          <w:p w14:paraId="11C8BCC7" w14:textId="67A8B3F8" w:rsidR="00C14DCD" w:rsidRDefault="00C14DCD" w:rsidP="00C14DCD">
            <w:pPr>
              <w:pStyle w:val="TAC"/>
            </w:pPr>
            <w:r>
              <w:t>5</w:t>
            </w:r>
          </w:p>
        </w:tc>
        <w:tc>
          <w:tcPr>
            <w:tcW w:w="1167" w:type="dxa"/>
            <w:gridSpan w:val="2"/>
            <w:tcBorders>
              <w:top w:val="nil"/>
              <w:left w:val="nil"/>
              <w:bottom w:val="nil"/>
              <w:right w:val="nil"/>
            </w:tcBorders>
            <w:hideMark/>
          </w:tcPr>
          <w:p w14:paraId="5CFEE03A" w14:textId="6B2062AB" w:rsidR="00C14DCD" w:rsidRDefault="00C14DCD" w:rsidP="00C14DCD">
            <w:pPr>
              <w:pStyle w:val="TAC"/>
            </w:pPr>
            <w:r>
              <w:t>4</w:t>
            </w:r>
          </w:p>
        </w:tc>
        <w:tc>
          <w:tcPr>
            <w:tcW w:w="1341" w:type="dxa"/>
            <w:gridSpan w:val="2"/>
            <w:tcBorders>
              <w:top w:val="nil"/>
              <w:left w:val="nil"/>
              <w:bottom w:val="nil"/>
              <w:right w:val="nil"/>
            </w:tcBorders>
            <w:hideMark/>
          </w:tcPr>
          <w:p w14:paraId="38ED0B47" w14:textId="52B1A1A0" w:rsidR="00C14DCD" w:rsidRDefault="00C14DCD" w:rsidP="00C14DCD">
            <w:pPr>
              <w:pStyle w:val="TAC"/>
            </w:pPr>
            <w:r>
              <w:t>3</w:t>
            </w:r>
          </w:p>
        </w:tc>
        <w:tc>
          <w:tcPr>
            <w:tcW w:w="778" w:type="dxa"/>
            <w:tcBorders>
              <w:top w:val="nil"/>
              <w:left w:val="nil"/>
              <w:bottom w:val="nil"/>
              <w:right w:val="nil"/>
            </w:tcBorders>
            <w:hideMark/>
          </w:tcPr>
          <w:p w14:paraId="78D68672" w14:textId="20C8736E" w:rsidR="00C14DCD" w:rsidRDefault="00C14DCD" w:rsidP="00C14DCD">
            <w:pPr>
              <w:pStyle w:val="TAC"/>
            </w:pPr>
            <w:r>
              <w:t>2</w:t>
            </w:r>
          </w:p>
        </w:tc>
        <w:tc>
          <w:tcPr>
            <w:tcW w:w="956" w:type="dxa"/>
            <w:gridSpan w:val="3"/>
            <w:tcBorders>
              <w:top w:val="nil"/>
              <w:left w:val="nil"/>
              <w:bottom w:val="nil"/>
              <w:right w:val="nil"/>
            </w:tcBorders>
            <w:hideMark/>
          </w:tcPr>
          <w:p w14:paraId="58F0B395" w14:textId="514E549C" w:rsidR="00C14DCD" w:rsidRDefault="00C14DCD" w:rsidP="00C14DCD">
            <w:pPr>
              <w:pStyle w:val="TAC"/>
            </w:pPr>
            <w:r>
              <w:t>1</w:t>
            </w:r>
          </w:p>
        </w:tc>
        <w:tc>
          <w:tcPr>
            <w:tcW w:w="1161" w:type="dxa"/>
            <w:gridSpan w:val="2"/>
            <w:tcBorders>
              <w:top w:val="nil"/>
              <w:left w:val="nil"/>
              <w:bottom w:val="nil"/>
              <w:right w:val="nil"/>
            </w:tcBorders>
          </w:tcPr>
          <w:p w14:paraId="252631D3" w14:textId="4510B9A4" w:rsidR="00C14DCD" w:rsidRDefault="00C14DCD" w:rsidP="00C14DCD">
            <w:pPr>
              <w:pStyle w:val="TAL"/>
            </w:pPr>
          </w:p>
        </w:tc>
      </w:tr>
      <w:tr w:rsidR="00C14DCD" w14:paraId="1871FFD2" w14:textId="230A4900"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7B69DC2E" w14:textId="17EFEEFB" w:rsidR="00C14DCD" w:rsidRDefault="00C14DCD" w:rsidP="00C14DCD">
            <w:pPr>
              <w:pStyle w:val="TAC"/>
            </w:pPr>
            <w:r>
              <w:t>5GMM capability IEI</w:t>
            </w:r>
          </w:p>
        </w:tc>
        <w:tc>
          <w:tcPr>
            <w:tcW w:w="1137" w:type="dxa"/>
            <w:gridSpan w:val="2"/>
            <w:tcBorders>
              <w:top w:val="nil"/>
              <w:left w:val="nil"/>
              <w:bottom w:val="nil"/>
              <w:right w:val="nil"/>
            </w:tcBorders>
            <w:hideMark/>
          </w:tcPr>
          <w:p w14:paraId="2730DBEE" w14:textId="77D78B5C" w:rsidR="00C14DCD" w:rsidRDefault="00C14DCD" w:rsidP="00C14DCD">
            <w:pPr>
              <w:pStyle w:val="TAL"/>
            </w:pPr>
            <w:r>
              <w:t>octet 1</w:t>
            </w:r>
          </w:p>
        </w:tc>
      </w:tr>
      <w:tr w:rsidR="00C14DCD" w14:paraId="1A714F63" w14:textId="41F5FFA9"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686FE444" w14:textId="6745C3F3" w:rsidR="00C14DCD" w:rsidRDefault="00C14DCD" w:rsidP="00C14DCD">
            <w:pPr>
              <w:pStyle w:val="TAC"/>
            </w:pPr>
            <w:r>
              <w:t>Length of 5GMM capability contents</w:t>
            </w:r>
          </w:p>
        </w:tc>
        <w:tc>
          <w:tcPr>
            <w:tcW w:w="1137" w:type="dxa"/>
            <w:gridSpan w:val="2"/>
            <w:tcBorders>
              <w:top w:val="nil"/>
              <w:left w:val="nil"/>
              <w:bottom w:val="nil"/>
              <w:right w:val="nil"/>
            </w:tcBorders>
            <w:hideMark/>
          </w:tcPr>
          <w:p w14:paraId="279501C3" w14:textId="64162E2A" w:rsidR="00C14DCD" w:rsidRDefault="00C14DCD" w:rsidP="00C14DCD">
            <w:pPr>
              <w:pStyle w:val="TAL"/>
            </w:pPr>
            <w:r>
              <w:t>octet 2</w:t>
            </w:r>
          </w:p>
        </w:tc>
      </w:tr>
      <w:tr w:rsidR="00C14DCD" w14:paraId="53CF093F" w14:textId="22C2C484"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89E6B9D" w14:textId="0D9D507E" w:rsidR="00C14DCD" w:rsidRDefault="00C14DCD" w:rsidP="00C14DCD">
            <w:pPr>
              <w:pStyle w:val="TAC"/>
              <w:rPr>
                <w:lang w:val="es-ES"/>
              </w:rPr>
            </w:pPr>
            <w:r>
              <w:t>SGC</w:t>
            </w:r>
          </w:p>
        </w:tc>
        <w:tc>
          <w:tcPr>
            <w:tcW w:w="746" w:type="dxa"/>
            <w:gridSpan w:val="2"/>
            <w:tcBorders>
              <w:top w:val="nil"/>
              <w:left w:val="single" w:sz="4" w:space="0" w:color="auto"/>
              <w:bottom w:val="single" w:sz="4" w:space="0" w:color="auto"/>
              <w:right w:val="single" w:sz="4" w:space="0" w:color="auto"/>
            </w:tcBorders>
            <w:hideMark/>
          </w:tcPr>
          <w:p w14:paraId="2093529C" w14:textId="41CBB17E" w:rsidR="00C14DCD" w:rsidRDefault="00C14DCD" w:rsidP="00C14DC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ED4E5B7" w14:textId="45197FEE" w:rsidR="00C14DCD" w:rsidRDefault="00C14DCD" w:rsidP="00C14DCD">
            <w:pPr>
              <w:pStyle w:val="TAC"/>
              <w:rPr>
                <w:lang w:val="es-ES"/>
              </w:rPr>
            </w:pPr>
            <w:r>
              <w:t>N3 data</w:t>
            </w:r>
          </w:p>
        </w:tc>
        <w:tc>
          <w:tcPr>
            <w:tcW w:w="1086" w:type="dxa"/>
            <w:gridSpan w:val="2"/>
            <w:tcBorders>
              <w:top w:val="nil"/>
              <w:left w:val="single" w:sz="4" w:space="0" w:color="auto"/>
              <w:bottom w:val="single" w:sz="4" w:space="0" w:color="auto"/>
              <w:right w:val="single" w:sz="4" w:space="0" w:color="auto"/>
            </w:tcBorders>
            <w:hideMark/>
          </w:tcPr>
          <w:p w14:paraId="587D7C6A" w14:textId="0611EFE3" w:rsidR="00C14DCD" w:rsidRDefault="00C14DCD" w:rsidP="00C14DCD">
            <w:pPr>
              <w:pStyle w:val="TAC"/>
              <w:rPr>
                <w:lang w:val="es-ES"/>
              </w:rPr>
            </w:pPr>
            <w:r>
              <w:t>5G-CP CIoT</w:t>
            </w:r>
          </w:p>
        </w:tc>
        <w:tc>
          <w:tcPr>
            <w:tcW w:w="793" w:type="dxa"/>
            <w:gridSpan w:val="2"/>
            <w:tcBorders>
              <w:top w:val="nil"/>
              <w:left w:val="single" w:sz="4" w:space="0" w:color="auto"/>
              <w:bottom w:val="single" w:sz="4" w:space="0" w:color="auto"/>
              <w:right w:val="single" w:sz="4" w:space="0" w:color="auto"/>
            </w:tcBorders>
            <w:hideMark/>
          </w:tcPr>
          <w:p w14:paraId="611ACDAA" w14:textId="3D598B88" w:rsidR="00C14DCD" w:rsidRDefault="00C14DCD" w:rsidP="00C14DCD">
            <w:pPr>
              <w:pStyle w:val="TAC"/>
            </w:pPr>
            <w:r>
              <w:t>RestrictEC</w:t>
            </w:r>
          </w:p>
        </w:tc>
        <w:tc>
          <w:tcPr>
            <w:tcW w:w="1769" w:type="dxa"/>
            <w:gridSpan w:val="2"/>
            <w:tcBorders>
              <w:top w:val="nil"/>
              <w:left w:val="single" w:sz="4" w:space="0" w:color="auto"/>
              <w:bottom w:val="single" w:sz="4" w:space="0" w:color="auto"/>
              <w:right w:val="single" w:sz="4" w:space="0" w:color="auto"/>
            </w:tcBorders>
          </w:tcPr>
          <w:p w14:paraId="26B3EDFE" w14:textId="6725A2C6" w:rsidR="00C14DCD" w:rsidRDefault="00C14DCD" w:rsidP="00C14DCD">
            <w:pPr>
              <w:pStyle w:val="TAC"/>
            </w:pPr>
            <w:r>
              <w:rPr>
                <w:lang w:val="es-ES"/>
              </w:rPr>
              <w:t>LPP</w:t>
            </w:r>
          </w:p>
        </w:tc>
        <w:tc>
          <w:tcPr>
            <w:tcW w:w="925" w:type="dxa"/>
            <w:gridSpan w:val="3"/>
            <w:tcBorders>
              <w:top w:val="nil"/>
              <w:left w:val="single" w:sz="4" w:space="0" w:color="auto"/>
              <w:bottom w:val="single" w:sz="4" w:space="0" w:color="auto"/>
              <w:right w:val="single" w:sz="4" w:space="0" w:color="auto"/>
            </w:tcBorders>
            <w:hideMark/>
          </w:tcPr>
          <w:p w14:paraId="5FBDEBBC" w14:textId="22181F51" w:rsidR="00C14DCD" w:rsidRDefault="00C14DCD" w:rsidP="00C14DCD">
            <w:pPr>
              <w:pStyle w:val="TAC"/>
            </w:pPr>
            <w:r>
              <w:rPr>
                <w:lang w:val="es-ES"/>
              </w:rPr>
              <w:t>HO attach</w:t>
            </w:r>
          </w:p>
        </w:tc>
        <w:tc>
          <w:tcPr>
            <w:tcW w:w="802" w:type="dxa"/>
            <w:tcBorders>
              <w:top w:val="nil"/>
              <w:left w:val="single" w:sz="4" w:space="0" w:color="auto"/>
              <w:bottom w:val="single" w:sz="4" w:space="0" w:color="auto"/>
              <w:right w:val="single" w:sz="4" w:space="0" w:color="auto"/>
            </w:tcBorders>
            <w:hideMark/>
          </w:tcPr>
          <w:p w14:paraId="1409698F" w14:textId="5B337D67" w:rsidR="00C14DCD" w:rsidRDefault="00C14DCD" w:rsidP="00C14DCD">
            <w:pPr>
              <w:pStyle w:val="TAC"/>
            </w:pPr>
            <w:r>
              <w:rPr>
                <w:lang w:val="es-ES"/>
              </w:rPr>
              <w:t>S1 mode</w:t>
            </w:r>
          </w:p>
        </w:tc>
        <w:tc>
          <w:tcPr>
            <w:tcW w:w="1137" w:type="dxa"/>
            <w:gridSpan w:val="2"/>
            <w:tcBorders>
              <w:top w:val="nil"/>
              <w:left w:val="nil"/>
              <w:bottom w:val="nil"/>
              <w:right w:val="nil"/>
            </w:tcBorders>
          </w:tcPr>
          <w:p w14:paraId="482359C2" w14:textId="615EC31D" w:rsidR="00C14DCD" w:rsidRDefault="00C14DCD" w:rsidP="00C14DCD">
            <w:pPr>
              <w:pStyle w:val="TAL"/>
            </w:pPr>
          </w:p>
          <w:p w14:paraId="0F3733E8" w14:textId="67EA4E17" w:rsidR="00C14DCD" w:rsidRDefault="00C14DCD" w:rsidP="00C14DCD">
            <w:pPr>
              <w:pStyle w:val="TAL"/>
            </w:pPr>
            <w:r>
              <w:t>octet 3</w:t>
            </w:r>
          </w:p>
        </w:tc>
      </w:tr>
      <w:tr w:rsidR="00C14DCD" w14:paraId="7E750C5A" w14:textId="34B3EEF9"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8A2980B" w14:textId="19AC420F" w:rsidR="00C14DCD" w:rsidRDefault="00C14DCD" w:rsidP="00C14DCD">
            <w:pPr>
              <w:pStyle w:val="TAC"/>
            </w:pPr>
            <w:r>
              <w:t>RACS</w:t>
            </w:r>
          </w:p>
        </w:tc>
        <w:tc>
          <w:tcPr>
            <w:tcW w:w="746" w:type="dxa"/>
            <w:gridSpan w:val="2"/>
            <w:tcBorders>
              <w:top w:val="nil"/>
              <w:left w:val="single" w:sz="4" w:space="0" w:color="auto"/>
              <w:bottom w:val="single" w:sz="4" w:space="0" w:color="auto"/>
              <w:right w:val="single" w:sz="4" w:space="0" w:color="auto"/>
            </w:tcBorders>
          </w:tcPr>
          <w:p w14:paraId="0FE1A1C8" w14:textId="3B7E2685" w:rsidR="00C14DCD" w:rsidRDefault="00C14DCD" w:rsidP="00C14DC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E0820BD" w14:textId="03B75156" w:rsidR="00C14DCD" w:rsidRDefault="00C14DCD" w:rsidP="00C14DCD">
            <w:pPr>
              <w:pStyle w:val="TAC"/>
            </w:pPr>
            <w:r>
              <w:rPr>
                <w:lang w:val="es-ES" w:eastAsia="zh-CN"/>
              </w:rPr>
              <w:t>5G-LCS</w:t>
            </w:r>
          </w:p>
        </w:tc>
        <w:tc>
          <w:tcPr>
            <w:tcW w:w="1086" w:type="dxa"/>
            <w:gridSpan w:val="2"/>
            <w:tcBorders>
              <w:top w:val="nil"/>
              <w:left w:val="single" w:sz="4" w:space="0" w:color="auto"/>
              <w:bottom w:val="single" w:sz="4" w:space="0" w:color="auto"/>
              <w:right w:val="single" w:sz="4" w:space="0" w:color="auto"/>
            </w:tcBorders>
            <w:hideMark/>
          </w:tcPr>
          <w:p w14:paraId="78DCDD81" w14:textId="72F75E8B" w:rsidR="00C14DCD" w:rsidRDefault="00C14DCD" w:rsidP="00C14DCD">
            <w:pPr>
              <w:pStyle w:val="TAC"/>
            </w:pPr>
            <w:r>
              <w:t>V2XCNPC5</w:t>
            </w:r>
          </w:p>
        </w:tc>
        <w:tc>
          <w:tcPr>
            <w:tcW w:w="793" w:type="dxa"/>
            <w:gridSpan w:val="2"/>
            <w:tcBorders>
              <w:top w:val="nil"/>
              <w:left w:val="single" w:sz="4" w:space="0" w:color="auto"/>
              <w:bottom w:val="single" w:sz="4" w:space="0" w:color="auto"/>
              <w:right w:val="single" w:sz="4" w:space="0" w:color="auto"/>
            </w:tcBorders>
            <w:hideMark/>
          </w:tcPr>
          <w:p w14:paraId="4C2A9ED1" w14:textId="021B3BB1" w:rsidR="00C14DCD" w:rsidRDefault="00C14DCD" w:rsidP="00C14DCD">
            <w:pPr>
              <w:pStyle w:val="TAC"/>
            </w:pPr>
            <w:r>
              <w:t>V2XCEPC5</w:t>
            </w:r>
          </w:p>
        </w:tc>
        <w:tc>
          <w:tcPr>
            <w:tcW w:w="1769" w:type="dxa"/>
            <w:gridSpan w:val="2"/>
            <w:tcBorders>
              <w:top w:val="nil"/>
              <w:left w:val="single" w:sz="4" w:space="0" w:color="auto"/>
              <w:bottom w:val="single" w:sz="4" w:space="0" w:color="auto"/>
              <w:right w:val="single" w:sz="4" w:space="0" w:color="auto"/>
            </w:tcBorders>
            <w:hideMark/>
          </w:tcPr>
          <w:p w14:paraId="1A1B82A2" w14:textId="13437B4A" w:rsidR="00C14DCD" w:rsidRDefault="00C14DCD" w:rsidP="00C14DCD">
            <w:pPr>
              <w:pStyle w:val="TAC"/>
              <w:rPr>
                <w:lang w:val="es-ES" w:eastAsia="zh-CN"/>
              </w:rPr>
            </w:pPr>
            <w:r>
              <w:rPr>
                <w:lang w:val="es-ES" w:eastAsia="zh-CN"/>
              </w:rPr>
              <w:t>V2X</w:t>
            </w:r>
          </w:p>
        </w:tc>
        <w:tc>
          <w:tcPr>
            <w:tcW w:w="925" w:type="dxa"/>
            <w:gridSpan w:val="3"/>
            <w:tcBorders>
              <w:top w:val="nil"/>
              <w:left w:val="single" w:sz="4" w:space="0" w:color="auto"/>
              <w:bottom w:val="single" w:sz="4" w:space="0" w:color="auto"/>
              <w:right w:val="single" w:sz="4" w:space="0" w:color="auto"/>
            </w:tcBorders>
            <w:hideMark/>
          </w:tcPr>
          <w:p w14:paraId="2C6F3800" w14:textId="2FF8E1F1" w:rsidR="00C14DCD" w:rsidRDefault="00C14DCD" w:rsidP="00C14DCD">
            <w:pPr>
              <w:pStyle w:val="TAC"/>
              <w:rPr>
                <w:lang w:val="es-ES" w:eastAsia="en-US"/>
              </w:rPr>
            </w:pPr>
            <w:r>
              <w:t>5G-UP CIoT</w:t>
            </w:r>
          </w:p>
        </w:tc>
        <w:tc>
          <w:tcPr>
            <w:tcW w:w="802" w:type="dxa"/>
            <w:tcBorders>
              <w:top w:val="nil"/>
              <w:left w:val="single" w:sz="4" w:space="0" w:color="auto"/>
              <w:bottom w:val="single" w:sz="4" w:space="0" w:color="auto"/>
              <w:right w:val="single" w:sz="4" w:space="0" w:color="auto"/>
            </w:tcBorders>
            <w:hideMark/>
          </w:tcPr>
          <w:p w14:paraId="41C425DA" w14:textId="07013E6B" w:rsidR="00C14DCD" w:rsidRDefault="00C14DCD" w:rsidP="00C14DCD">
            <w:pPr>
              <w:pStyle w:val="TAC"/>
              <w:rPr>
                <w:lang w:val="es-ES"/>
              </w:rPr>
            </w:pPr>
            <w:r>
              <w:rPr>
                <w:lang w:eastAsia="zh-CN"/>
              </w:rPr>
              <w:t>5GSRVCC</w:t>
            </w:r>
          </w:p>
        </w:tc>
        <w:tc>
          <w:tcPr>
            <w:tcW w:w="1137" w:type="dxa"/>
            <w:gridSpan w:val="2"/>
            <w:tcBorders>
              <w:top w:val="nil"/>
              <w:left w:val="nil"/>
              <w:bottom w:val="nil"/>
              <w:right w:val="nil"/>
            </w:tcBorders>
          </w:tcPr>
          <w:p w14:paraId="1CECEB79" w14:textId="55C44E09" w:rsidR="00C14DCD" w:rsidRDefault="00C14DCD" w:rsidP="00C14DCD">
            <w:pPr>
              <w:pStyle w:val="TAL"/>
              <w:rPr>
                <w:lang w:eastAsia="zh-CN"/>
              </w:rPr>
            </w:pPr>
          </w:p>
          <w:p w14:paraId="48123B2D" w14:textId="0237E0B3" w:rsidR="00C14DCD" w:rsidRDefault="00C14DCD" w:rsidP="00C14DCD">
            <w:pPr>
              <w:pStyle w:val="TAL"/>
              <w:rPr>
                <w:lang w:eastAsia="zh-CN"/>
              </w:rPr>
            </w:pPr>
            <w:r>
              <w:rPr>
                <w:lang w:eastAsia="zh-CN"/>
              </w:rPr>
              <w:t>octet 4*</w:t>
            </w:r>
          </w:p>
        </w:tc>
      </w:tr>
      <w:tr w:rsidR="00C14DCD" w14:paraId="08CB4A75" w14:textId="0C315D85"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B67E52F" w14:textId="5409C2C8" w:rsidR="00C14DCD" w:rsidRDefault="006C4EA0" w:rsidP="00C14DCD">
            <w:pPr>
              <w:pStyle w:val="TAC"/>
              <w:rPr>
                <w:lang w:eastAsia="zh-CN"/>
              </w:rPr>
            </w:pPr>
            <w:r>
              <w:t>5</w:t>
            </w:r>
            <w:r>
              <w:rPr>
                <w:rFonts w:hint="eastAsia"/>
                <w:lang w:eastAsia="zh-CN"/>
              </w:rPr>
              <w:t>G</w:t>
            </w:r>
            <w:r>
              <w:t xml:space="preserve"> </w:t>
            </w:r>
            <w:r w:rsidR="00C14DCD">
              <w:rPr>
                <w:rFonts w:eastAsia="MS Mincho"/>
              </w:rPr>
              <w:t>ProSe-</w:t>
            </w:r>
            <w:r w:rsidR="00C14DCD">
              <w:rPr>
                <w:lang w:eastAsia="zh-CN"/>
              </w:rPr>
              <w:t>l2relay</w:t>
            </w:r>
          </w:p>
        </w:tc>
        <w:tc>
          <w:tcPr>
            <w:tcW w:w="746" w:type="dxa"/>
            <w:gridSpan w:val="2"/>
            <w:tcBorders>
              <w:top w:val="nil"/>
              <w:left w:val="single" w:sz="4" w:space="0" w:color="auto"/>
              <w:bottom w:val="single" w:sz="4" w:space="0" w:color="auto"/>
              <w:right w:val="single" w:sz="4" w:space="0" w:color="auto"/>
            </w:tcBorders>
            <w:hideMark/>
          </w:tcPr>
          <w:p w14:paraId="0BD02C18" w14:textId="66E19C04" w:rsidR="00C14DCD" w:rsidRDefault="006C4EA0" w:rsidP="00C14DCD">
            <w:pPr>
              <w:pStyle w:val="TAC"/>
              <w:rPr>
                <w:lang w:eastAsia="zh-CN"/>
              </w:rPr>
            </w:pPr>
            <w:r>
              <w:t>5</w:t>
            </w:r>
            <w:r>
              <w:rPr>
                <w:rFonts w:hint="eastAsia"/>
                <w:lang w:eastAsia="zh-CN"/>
              </w:rPr>
              <w:t>G</w:t>
            </w:r>
            <w:r>
              <w:t xml:space="preserve"> </w:t>
            </w:r>
            <w:r w:rsidR="00C14DCD">
              <w:t>ProSe-d</w:t>
            </w:r>
            <w:r w:rsidR="00C14DCD">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4C385D79" w14:textId="59DA21E5"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dd</w:t>
            </w:r>
          </w:p>
        </w:tc>
        <w:tc>
          <w:tcPr>
            <w:tcW w:w="1086" w:type="dxa"/>
            <w:gridSpan w:val="2"/>
            <w:tcBorders>
              <w:top w:val="nil"/>
              <w:left w:val="single" w:sz="4" w:space="0" w:color="auto"/>
              <w:bottom w:val="single" w:sz="4" w:space="0" w:color="auto"/>
              <w:right w:val="single" w:sz="4" w:space="0" w:color="auto"/>
            </w:tcBorders>
            <w:hideMark/>
          </w:tcPr>
          <w:p w14:paraId="2966D31C" w14:textId="3102AEC7" w:rsidR="00C14DCD" w:rsidRDefault="00C14DCD" w:rsidP="00C14DCD">
            <w:pPr>
              <w:pStyle w:val="TAC"/>
              <w:rPr>
                <w:lang w:eastAsia="en-US"/>
              </w:rPr>
            </w:pPr>
            <w:r>
              <w:t>ER-NSSAI</w:t>
            </w:r>
          </w:p>
        </w:tc>
        <w:tc>
          <w:tcPr>
            <w:tcW w:w="793" w:type="dxa"/>
            <w:gridSpan w:val="2"/>
            <w:tcBorders>
              <w:top w:val="nil"/>
              <w:left w:val="single" w:sz="4" w:space="0" w:color="auto"/>
              <w:bottom w:val="single" w:sz="4" w:space="0" w:color="auto"/>
              <w:right w:val="single" w:sz="4" w:space="0" w:color="auto"/>
            </w:tcBorders>
            <w:hideMark/>
          </w:tcPr>
          <w:p w14:paraId="68BD9F14" w14:textId="1599F050" w:rsidR="00C14DCD" w:rsidRDefault="00C14DCD" w:rsidP="00C14DCD">
            <w:pPr>
              <w:pStyle w:val="TAC"/>
            </w:pPr>
            <w:r>
              <w:rPr>
                <w:lang w:val="es-ES" w:eastAsia="zh-CN"/>
              </w:rPr>
              <w:t>5G-EHC-CP CIoT</w:t>
            </w:r>
          </w:p>
        </w:tc>
        <w:tc>
          <w:tcPr>
            <w:tcW w:w="1769" w:type="dxa"/>
            <w:gridSpan w:val="2"/>
            <w:tcBorders>
              <w:top w:val="nil"/>
              <w:left w:val="single" w:sz="4" w:space="0" w:color="auto"/>
              <w:bottom w:val="single" w:sz="4" w:space="0" w:color="auto"/>
              <w:right w:val="single" w:sz="4" w:space="0" w:color="auto"/>
            </w:tcBorders>
            <w:hideMark/>
          </w:tcPr>
          <w:p w14:paraId="4D8CAE29" w14:textId="4A637300" w:rsidR="00C14DCD" w:rsidRDefault="00C14DCD" w:rsidP="00C14DCD">
            <w:pPr>
              <w:pStyle w:val="TAC"/>
              <w:rPr>
                <w:lang w:val="es-ES" w:eastAsia="zh-CN"/>
              </w:rPr>
            </w:pPr>
            <w:r>
              <w:rPr>
                <w:lang w:val="es-ES" w:eastAsia="zh-CN"/>
              </w:rPr>
              <w:t>multipleUP</w:t>
            </w:r>
          </w:p>
        </w:tc>
        <w:tc>
          <w:tcPr>
            <w:tcW w:w="925" w:type="dxa"/>
            <w:gridSpan w:val="3"/>
            <w:tcBorders>
              <w:top w:val="nil"/>
              <w:left w:val="single" w:sz="4" w:space="0" w:color="auto"/>
              <w:bottom w:val="single" w:sz="4" w:space="0" w:color="auto"/>
              <w:right w:val="single" w:sz="4" w:space="0" w:color="auto"/>
            </w:tcBorders>
            <w:hideMark/>
          </w:tcPr>
          <w:p w14:paraId="29024A51" w14:textId="7A12725E" w:rsidR="00C14DCD" w:rsidRDefault="00C14DCD" w:rsidP="00C14DCD">
            <w:pPr>
              <w:pStyle w:val="TAC"/>
              <w:rPr>
                <w:lang w:eastAsia="en-US"/>
              </w:rPr>
            </w:pPr>
            <w:r>
              <w:t>WUSA</w:t>
            </w:r>
          </w:p>
        </w:tc>
        <w:tc>
          <w:tcPr>
            <w:tcW w:w="802" w:type="dxa"/>
            <w:tcBorders>
              <w:top w:val="nil"/>
              <w:left w:val="single" w:sz="4" w:space="0" w:color="auto"/>
              <w:bottom w:val="single" w:sz="4" w:space="0" w:color="auto"/>
              <w:right w:val="single" w:sz="4" w:space="0" w:color="auto"/>
            </w:tcBorders>
            <w:hideMark/>
          </w:tcPr>
          <w:p w14:paraId="57E9BCB9" w14:textId="7B3D0CA6" w:rsidR="00C14DCD" w:rsidRDefault="00C14DCD" w:rsidP="00C14DCD">
            <w:pPr>
              <w:pStyle w:val="TAC"/>
              <w:rPr>
                <w:lang w:eastAsia="zh-CN"/>
              </w:rPr>
            </w:pPr>
            <w:r>
              <w:rPr>
                <w:lang w:eastAsia="zh-CN"/>
              </w:rPr>
              <w:t>CAG</w:t>
            </w:r>
          </w:p>
        </w:tc>
        <w:tc>
          <w:tcPr>
            <w:tcW w:w="1137" w:type="dxa"/>
            <w:gridSpan w:val="2"/>
            <w:tcBorders>
              <w:top w:val="nil"/>
              <w:left w:val="nil"/>
              <w:bottom w:val="nil"/>
              <w:right w:val="nil"/>
            </w:tcBorders>
          </w:tcPr>
          <w:p w14:paraId="3CF9E0FF" w14:textId="701B24C1" w:rsidR="00C14DCD" w:rsidRDefault="00C14DCD" w:rsidP="00C14DCD">
            <w:pPr>
              <w:pStyle w:val="TAL"/>
              <w:rPr>
                <w:lang w:eastAsia="zh-CN"/>
              </w:rPr>
            </w:pPr>
          </w:p>
          <w:p w14:paraId="59395DAB" w14:textId="18B5A96C" w:rsidR="00C14DCD" w:rsidRDefault="00C14DCD" w:rsidP="00C14DCD">
            <w:pPr>
              <w:pStyle w:val="TAL"/>
              <w:rPr>
                <w:lang w:eastAsia="zh-CN"/>
              </w:rPr>
            </w:pPr>
            <w:r>
              <w:rPr>
                <w:lang w:eastAsia="zh-CN"/>
              </w:rPr>
              <w:t>octet 5*</w:t>
            </w:r>
          </w:p>
        </w:tc>
      </w:tr>
      <w:tr w:rsidR="00C14DCD" w14:paraId="25DBBB2C" w14:textId="458526F3"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E71B17" w14:textId="334B96F5" w:rsidR="00C14DCD" w:rsidRDefault="00C14DCD" w:rsidP="00C14DCD">
            <w:pPr>
              <w:pStyle w:val="TAC"/>
              <w:rPr>
                <w:lang w:eastAsia="zh-CN"/>
              </w:rPr>
            </w:pPr>
            <w:r>
              <w:t>PR</w:t>
            </w:r>
          </w:p>
        </w:tc>
        <w:tc>
          <w:tcPr>
            <w:tcW w:w="746" w:type="dxa"/>
            <w:gridSpan w:val="2"/>
            <w:tcBorders>
              <w:top w:val="nil"/>
              <w:left w:val="single" w:sz="4" w:space="0" w:color="auto"/>
              <w:bottom w:val="single" w:sz="4" w:space="0" w:color="auto"/>
              <w:right w:val="single" w:sz="4" w:space="0" w:color="auto"/>
            </w:tcBorders>
            <w:hideMark/>
          </w:tcPr>
          <w:p w14:paraId="51070EC1" w14:textId="52FEE4A9" w:rsidR="00C14DCD" w:rsidRDefault="00C14DCD" w:rsidP="00C14DC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6CDF44F" w14:textId="191115B6" w:rsidR="00C14DCD" w:rsidRDefault="00C14DCD" w:rsidP="00C14DCD">
            <w:pPr>
              <w:pStyle w:val="TAC"/>
              <w:rPr>
                <w:lang w:val="es-ES" w:eastAsia="zh-CN"/>
              </w:rPr>
            </w:pPr>
            <w:r>
              <w:t>PIV</w:t>
            </w:r>
          </w:p>
        </w:tc>
        <w:tc>
          <w:tcPr>
            <w:tcW w:w="1086" w:type="dxa"/>
            <w:gridSpan w:val="2"/>
            <w:tcBorders>
              <w:top w:val="nil"/>
              <w:left w:val="single" w:sz="4" w:space="0" w:color="auto"/>
              <w:bottom w:val="single" w:sz="4" w:space="0" w:color="auto"/>
              <w:right w:val="single" w:sz="4" w:space="0" w:color="auto"/>
            </w:tcBorders>
            <w:hideMark/>
          </w:tcPr>
          <w:p w14:paraId="76222747" w14:textId="5E024575" w:rsidR="00C14DCD" w:rsidRDefault="00C14DCD" w:rsidP="00C14DCD">
            <w:pPr>
              <w:pStyle w:val="TAC"/>
              <w:rPr>
                <w:lang w:eastAsia="en-US"/>
              </w:rPr>
            </w:pPr>
            <w:r>
              <w:rPr>
                <w:lang w:val="es-ES" w:eastAsia="zh-CN"/>
              </w:rPr>
              <w:t>NCR</w:t>
            </w:r>
          </w:p>
        </w:tc>
        <w:tc>
          <w:tcPr>
            <w:tcW w:w="793" w:type="dxa"/>
            <w:gridSpan w:val="2"/>
            <w:tcBorders>
              <w:top w:val="nil"/>
              <w:left w:val="single" w:sz="4" w:space="0" w:color="auto"/>
              <w:bottom w:val="single" w:sz="4" w:space="0" w:color="auto"/>
              <w:right w:val="single" w:sz="4" w:space="0" w:color="auto"/>
            </w:tcBorders>
            <w:hideMark/>
          </w:tcPr>
          <w:p w14:paraId="1749D1EC" w14:textId="72262915" w:rsidR="00C14DCD" w:rsidRDefault="00C14DCD" w:rsidP="00C14DCD">
            <w:pPr>
              <w:pStyle w:val="TAC"/>
            </w:pPr>
            <w:r>
              <w:rPr>
                <w:lang w:val="es-ES" w:eastAsia="zh-CN"/>
              </w:rPr>
              <w:t>NR-PSSI</w:t>
            </w:r>
          </w:p>
        </w:tc>
        <w:tc>
          <w:tcPr>
            <w:tcW w:w="1769" w:type="dxa"/>
            <w:gridSpan w:val="2"/>
            <w:tcBorders>
              <w:top w:val="nil"/>
              <w:left w:val="single" w:sz="4" w:space="0" w:color="auto"/>
              <w:bottom w:val="single" w:sz="4" w:space="0" w:color="auto"/>
              <w:right w:val="single" w:sz="4" w:space="0" w:color="auto"/>
            </w:tcBorders>
            <w:hideMark/>
          </w:tcPr>
          <w:p w14:paraId="0606F96B" w14:textId="75F841BA"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l3rmt</w:t>
            </w:r>
          </w:p>
        </w:tc>
        <w:tc>
          <w:tcPr>
            <w:tcW w:w="925" w:type="dxa"/>
            <w:gridSpan w:val="3"/>
            <w:tcBorders>
              <w:top w:val="nil"/>
              <w:left w:val="single" w:sz="4" w:space="0" w:color="auto"/>
              <w:bottom w:val="single" w:sz="4" w:space="0" w:color="auto"/>
              <w:right w:val="single" w:sz="4" w:space="0" w:color="auto"/>
            </w:tcBorders>
            <w:hideMark/>
          </w:tcPr>
          <w:p w14:paraId="549B3791" w14:textId="6EB83E7B" w:rsidR="00C14DCD" w:rsidRDefault="006C4EA0" w:rsidP="00C14DCD">
            <w:pPr>
              <w:pStyle w:val="TAC"/>
              <w:rPr>
                <w:lang w:eastAsia="en-US"/>
              </w:rPr>
            </w:pPr>
            <w:r>
              <w:t>5</w:t>
            </w:r>
            <w:r>
              <w:rPr>
                <w:rFonts w:hint="eastAsia"/>
                <w:lang w:eastAsia="zh-CN"/>
              </w:rPr>
              <w:t>G</w:t>
            </w:r>
            <w:r>
              <w:t xml:space="preserve"> </w:t>
            </w:r>
            <w:r w:rsidR="00C14DCD">
              <w:t>ProSe-l2rmt</w:t>
            </w:r>
          </w:p>
        </w:tc>
        <w:tc>
          <w:tcPr>
            <w:tcW w:w="802" w:type="dxa"/>
            <w:tcBorders>
              <w:top w:val="nil"/>
              <w:left w:val="single" w:sz="4" w:space="0" w:color="auto"/>
              <w:bottom w:val="single" w:sz="4" w:space="0" w:color="auto"/>
              <w:right w:val="single" w:sz="4" w:space="0" w:color="auto"/>
            </w:tcBorders>
            <w:hideMark/>
          </w:tcPr>
          <w:p w14:paraId="61AF8A45" w14:textId="0240F92A" w:rsidR="00C14DCD" w:rsidRDefault="006C4EA0" w:rsidP="00C14DCD">
            <w:pPr>
              <w:pStyle w:val="TAC"/>
              <w:rPr>
                <w:lang w:eastAsia="zh-CN"/>
              </w:rPr>
            </w:pPr>
            <w:r>
              <w:t>5</w:t>
            </w:r>
            <w:r>
              <w:rPr>
                <w:rFonts w:hint="eastAsia"/>
                <w:lang w:eastAsia="zh-CN"/>
              </w:rPr>
              <w:t>G</w:t>
            </w:r>
            <w:r>
              <w:t xml:space="preserve"> </w:t>
            </w:r>
            <w:r w:rsidR="00C14DCD">
              <w:rPr>
                <w:lang w:eastAsia="zh-CN"/>
              </w:rPr>
              <w:t>ProSe-l3relay</w:t>
            </w:r>
          </w:p>
        </w:tc>
        <w:tc>
          <w:tcPr>
            <w:tcW w:w="1137" w:type="dxa"/>
            <w:gridSpan w:val="2"/>
            <w:tcBorders>
              <w:top w:val="nil"/>
              <w:left w:val="nil"/>
              <w:bottom w:val="nil"/>
              <w:right w:val="nil"/>
            </w:tcBorders>
          </w:tcPr>
          <w:p w14:paraId="265855AE" w14:textId="455413B7" w:rsidR="00C14DCD" w:rsidRDefault="00C14DCD" w:rsidP="00C14DCD">
            <w:pPr>
              <w:pStyle w:val="TAL"/>
              <w:rPr>
                <w:lang w:eastAsia="zh-CN"/>
              </w:rPr>
            </w:pPr>
            <w:r>
              <w:rPr>
                <w:lang w:eastAsia="zh-CN"/>
              </w:rPr>
              <w:t>octet 6*</w:t>
            </w:r>
          </w:p>
        </w:tc>
      </w:tr>
      <w:tr w:rsidR="008866E5" w14:paraId="41BAAD75" w14:textId="2411EA4A"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C058FC" w14:textId="0AA7838E" w:rsidR="008866E5" w:rsidRDefault="000255C4" w:rsidP="008866E5">
            <w:pPr>
              <w:pStyle w:val="TAC"/>
            </w:pPr>
            <w:r>
              <w:rPr>
                <w:lang w:eastAsia="zh-CN"/>
              </w:rPr>
              <w:t>MPSIU</w:t>
            </w:r>
          </w:p>
        </w:tc>
        <w:tc>
          <w:tcPr>
            <w:tcW w:w="746" w:type="dxa"/>
            <w:gridSpan w:val="2"/>
            <w:tcBorders>
              <w:top w:val="nil"/>
              <w:left w:val="single" w:sz="4" w:space="0" w:color="auto"/>
              <w:bottom w:val="single" w:sz="4" w:space="0" w:color="auto"/>
              <w:right w:val="single" w:sz="4" w:space="0" w:color="auto"/>
            </w:tcBorders>
          </w:tcPr>
          <w:p w14:paraId="68229456" w14:textId="4722CA47" w:rsidR="008866E5" w:rsidRDefault="00CE3867" w:rsidP="008866E5">
            <w:pPr>
              <w:pStyle w:val="TAC"/>
              <w:rPr>
                <w:lang w:val="es-ES" w:eastAsia="zh-CN"/>
              </w:rPr>
            </w:pPr>
            <w:r>
              <w:rPr>
                <w:lang w:eastAsia="zh-CN"/>
              </w:rPr>
              <w:t>UAS</w:t>
            </w:r>
          </w:p>
        </w:tc>
        <w:tc>
          <w:tcPr>
            <w:tcW w:w="721" w:type="dxa"/>
            <w:gridSpan w:val="2"/>
            <w:tcBorders>
              <w:top w:val="nil"/>
              <w:left w:val="single" w:sz="4" w:space="0" w:color="auto"/>
              <w:bottom w:val="single" w:sz="4" w:space="0" w:color="auto"/>
              <w:right w:val="single" w:sz="4" w:space="0" w:color="auto"/>
            </w:tcBorders>
          </w:tcPr>
          <w:p w14:paraId="11A18A73" w14:textId="305D4820" w:rsidR="008866E5" w:rsidRDefault="008866E5" w:rsidP="008866E5">
            <w:pPr>
              <w:pStyle w:val="TAC"/>
            </w:pPr>
            <w:r>
              <w:rPr>
                <w:rFonts w:hint="eastAsia"/>
                <w:lang w:eastAsia="zh-CN"/>
              </w:rPr>
              <w:t>NSAG</w:t>
            </w:r>
          </w:p>
        </w:tc>
        <w:tc>
          <w:tcPr>
            <w:tcW w:w="1086" w:type="dxa"/>
            <w:gridSpan w:val="2"/>
            <w:tcBorders>
              <w:top w:val="nil"/>
              <w:left w:val="single" w:sz="4" w:space="0" w:color="auto"/>
              <w:bottom w:val="single" w:sz="4" w:space="0" w:color="auto"/>
              <w:right w:val="single" w:sz="4" w:space="0" w:color="auto"/>
            </w:tcBorders>
          </w:tcPr>
          <w:p w14:paraId="7D492422" w14:textId="1DB3282E" w:rsidR="008866E5" w:rsidRDefault="008866E5" w:rsidP="008866E5">
            <w:pPr>
              <w:pStyle w:val="TAC"/>
              <w:rPr>
                <w:lang w:val="es-ES" w:eastAsia="zh-CN"/>
              </w:rPr>
            </w:pPr>
            <w:r>
              <w:rPr>
                <w:rFonts w:hint="eastAsia"/>
                <w:lang w:eastAsia="zh-CN"/>
              </w:rPr>
              <w:t>Ex-CAG</w:t>
            </w:r>
          </w:p>
        </w:tc>
        <w:tc>
          <w:tcPr>
            <w:tcW w:w="793" w:type="dxa"/>
            <w:gridSpan w:val="2"/>
            <w:tcBorders>
              <w:top w:val="nil"/>
              <w:left w:val="single" w:sz="4" w:space="0" w:color="auto"/>
              <w:bottom w:val="single" w:sz="4" w:space="0" w:color="auto"/>
              <w:right w:val="single" w:sz="4" w:space="0" w:color="auto"/>
            </w:tcBorders>
          </w:tcPr>
          <w:p w14:paraId="79FC1BB1" w14:textId="4CEB29F2" w:rsidR="008866E5" w:rsidRDefault="008866E5" w:rsidP="008866E5">
            <w:pPr>
              <w:pStyle w:val="TAC"/>
              <w:rPr>
                <w:lang w:val="es-ES" w:eastAsia="zh-CN"/>
              </w:rPr>
            </w:pPr>
            <w:r>
              <w:rPr>
                <w:lang w:eastAsia="zh-CN"/>
              </w:rPr>
              <w:t>SSNPNSI</w:t>
            </w:r>
          </w:p>
        </w:tc>
        <w:tc>
          <w:tcPr>
            <w:tcW w:w="1769" w:type="dxa"/>
            <w:gridSpan w:val="2"/>
            <w:tcBorders>
              <w:top w:val="nil"/>
              <w:left w:val="single" w:sz="4" w:space="0" w:color="auto"/>
              <w:bottom w:val="single" w:sz="4" w:space="0" w:color="auto"/>
              <w:right w:val="single" w:sz="4" w:space="0" w:color="auto"/>
            </w:tcBorders>
          </w:tcPr>
          <w:p w14:paraId="57BF5281" w14:textId="6222D629" w:rsidR="008866E5" w:rsidRDefault="008866E5" w:rsidP="008866E5">
            <w:pPr>
              <w:pStyle w:val="TAC"/>
              <w:rPr>
                <w:lang w:val="es-ES" w:eastAsia="zh-CN"/>
              </w:rPr>
            </w:pPr>
            <w:r w:rsidRPr="00176056">
              <w:rPr>
                <w:lang w:eastAsia="zh-CN"/>
              </w:rPr>
              <w:t>EventNotification</w:t>
            </w:r>
          </w:p>
        </w:tc>
        <w:tc>
          <w:tcPr>
            <w:tcW w:w="925" w:type="dxa"/>
            <w:gridSpan w:val="3"/>
            <w:tcBorders>
              <w:top w:val="nil"/>
              <w:left w:val="single" w:sz="4" w:space="0" w:color="auto"/>
              <w:bottom w:val="single" w:sz="4" w:space="0" w:color="auto"/>
              <w:right w:val="single" w:sz="4" w:space="0" w:color="auto"/>
            </w:tcBorders>
          </w:tcPr>
          <w:p w14:paraId="61CD0CC8" w14:textId="327745D5" w:rsidR="008866E5" w:rsidRDefault="008866E5" w:rsidP="008866E5">
            <w:pPr>
              <w:pStyle w:val="TAC"/>
            </w:pPr>
            <w:r>
              <w:rPr>
                <w:lang w:val="es-ES" w:eastAsia="zh-CN"/>
              </w:rPr>
              <w:t>MINT</w:t>
            </w:r>
          </w:p>
        </w:tc>
        <w:tc>
          <w:tcPr>
            <w:tcW w:w="802" w:type="dxa"/>
            <w:tcBorders>
              <w:top w:val="nil"/>
              <w:left w:val="single" w:sz="4" w:space="0" w:color="auto"/>
              <w:bottom w:val="single" w:sz="4" w:space="0" w:color="auto"/>
              <w:right w:val="single" w:sz="4" w:space="0" w:color="auto"/>
            </w:tcBorders>
          </w:tcPr>
          <w:p w14:paraId="12704068" w14:textId="459D9180" w:rsidR="008866E5" w:rsidRDefault="008866E5" w:rsidP="008866E5">
            <w:pPr>
              <w:pStyle w:val="TAC"/>
              <w:rPr>
                <w:lang w:eastAsia="zh-CN"/>
              </w:rPr>
            </w:pPr>
            <w:r>
              <w:rPr>
                <w:lang w:eastAsia="zh-CN"/>
              </w:rPr>
              <w:t>NSSRG</w:t>
            </w:r>
          </w:p>
        </w:tc>
        <w:tc>
          <w:tcPr>
            <w:tcW w:w="1137" w:type="dxa"/>
            <w:gridSpan w:val="2"/>
            <w:tcBorders>
              <w:top w:val="nil"/>
              <w:left w:val="nil"/>
              <w:bottom w:val="nil"/>
              <w:right w:val="nil"/>
            </w:tcBorders>
          </w:tcPr>
          <w:p w14:paraId="776390E6" w14:textId="6573BC76" w:rsidR="008866E5" w:rsidRDefault="008866E5" w:rsidP="008866E5">
            <w:pPr>
              <w:pStyle w:val="TAL"/>
              <w:rPr>
                <w:lang w:eastAsia="zh-CN"/>
              </w:rPr>
            </w:pPr>
            <w:r>
              <w:rPr>
                <w:lang w:eastAsia="zh-CN"/>
              </w:rPr>
              <w:t>octet 7*</w:t>
            </w:r>
          </w:p>
        </w:tc>
      </w:tr>
      <w:tr w:rsidR="00887D8F" w14:paraId="12BD36A9" w14:textId="77777777"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C1E0643" w14:textId="46E30AE9" w:rsidR="00887D8F" w:rsidRDefault="00887D8F" w:rsidP="00887D8F">
            <w:pPr>
              <w:pStyle w:val="TAC"/>
              <w:rPr>
                <w:lang w:eastAsia="zh-CN"/>
              </w:rPr>
            </w:pPr>
            <w:r>
              <w:rPr>
                <w:lang w:eastAsia="zh-CN"/>
              </w:rPr>
              <w:t>0</w:t>
            </w:r>
          </w:p>
          <w:p w14:paraId="66AFAB16" w14:textId="3D1B0BDB" w:rsidR="00887D8F" w:rsidRDefault="00887D8F" w:rsidP="00887D8F">
            <w:pPr>
              <w:pStyle w:val="TAC"/>
            </w:pPr>
            <w:r>
              <w:rPr>
                <w:lang w:eastAsia="zh-CN"/>
              </w:rPr>
              <w:t>spare</w:t>
            </w:r>
          </w:p>
        </w:tc>
        <w:tc>
          <w:tcPr>
            <w:tcW w:w="746" w:type="dxa"/>
            <w:gridSpan w:val="2"/>
            <w:tcBorders>
              <w:top w:val="nil"/>
              <w:left w:val="single" w:sz="4" w:space="0" w:color="auto"/>
              <w:bottom w:val="single" w:sz="4" w:space="0" w:color="auto"/>
              <w:right w:val="single" w:sz="4" w:space="0" w:color="auto"/>
            </w:tcBorders>
          </w:tcPr>
          <w:p w14:paraId="0F266CEE" w14:textId="77777777" w:rsidR="00887D8F" w:rsidRDefault="00887D8F" w:rsidP="00887D8F">
            <w:pPr>
              <w:pStyle w:val="TAC"/>
              <w:rPr>
                <w:lang w:val="es-ES" w:eastAsia="zh-CN"/>
              </w:rPr>
            </w:pPr>
            <w:r>
              <w:rPr>
                <w:lang w:val="es-ES" w:eastAsia="zh-CN"/>
              </w:rPr>
              <w:t>0</w:t>
            </w:r>
          </w:p>
          <w:p w14:paraId="7C4369D8" w14:textId="2BB54FF3" w:rsidR="00887D8F" w:rsidRDefault="00887D8F" w:rsidP="00887D8F">
            <w:pPr>
              <w:pStyle w:val="TAC"/>
              <w:rPr>
                <w:lang w:val="es-ES" w:eastAsia="zh-CN"/>
              </w:rPr>
            </w:pPr>
            <w:r>
              <w:rPr>
                <w:lang w:val="es-ES" w:eastAsia="zh-CN"/>
              </w:rPr>
              <w:t>spare</w:t>
            </w:r>
          </w:p>
        </w:tc>
        <w:tc>
          <w:tcPr>
            <w:tcW w:w="721" w:type="dxa"/>
            <w:gridSpan w:val="2"/>
            <w:tcBorders>
              <w:top w:val="nil"/>
              <w:left w:val="single" w:sz="4" w:space="0" w:color="auto"/>
              <w:bottom w:val="single" w:sz="4" w:space="0" w:color="auto"/>
              <w:right w:val="single" w:sz="4" w:space="0" w:color="auto"/>
            </w:tcBorders>
          </w:tcPr>
          <w:p w14:paraId="02D022D6" w14:textId="77777777" w:rsidR="00887D8F" w:rsidRDefault="00887D8F" w:rsidP="00887D8F">
            <w:pPr>
              <w:pStyle w:val="TAC"/>
            </w:pPr>
            <w:r>
              <w:t>0</w:t>
            </w:r>
          </w:p>
          <w:p w14:paraId="4140712A" w14:textId="3643F237" w:rsidR="00887D8F" w:rsidRDefault="00887D8F" w:rsidP="00887D8F">
            <w:pPr>
              <w:pStyle w:val="TAC"/>
            </w:pPr>
            <w:r>
              <w:t>spare</w:t>
            </w:r>
          </w:p>
        </w:tc>
        <w:tc>
          <w:tcPr>
            <w:tcW w:w="1086" w:type="dxa"/>
            <w:gridSpan w:val="2"/>
            <w:tcBorders>
              <w:top w:val="nil"/>
              <w:left w:val="single" w:sz="4" w:space="0" w:color="auto"/>
              <w:bottom w:val="single" w:sz="4" w:space="0" w:color="auto"/>
              <w:right w:val="single" w:sz="4" w:space="0" w:color="auto"/>
            </w:tcBorders>
          </w:tcPr>
          <w:p w14:paraId="597237AB" w14:textId="77777777" w:rsidR="00887D8F" w:rsidRDefault="00887D8F" w:rsidP="00887D8F">
            <w:pPr>
              <w:pStyle w:val="TAC"/>
              <w:rPr>
                <w:lang w:val="es-ES" w:eastAsia="zh-CN"/>
              </w:rPr>
            </w:pPr>
            <w:r>
              <w:rPr>
                <w:lang w:val="es-ES" w:eastAsia="zh-CN"/>
              </w:rPr>
              <w:t>0</w:t>
            </w:r>
          </w:p>
          <w:p w14:paraId="60422F19" w14:textId="667E50F2" w:rsidR="00887D8F" w:rsidRDefault="00887D8F" w:rsidP="00887D8F">
            <w:pPr>
              <w:pStyle w:val="TAC"/>
              <w:rPr>
                <w:lang w:val="es-ES" w:eastAsia="zh-CN"/>
              </w:rPr>
            </w:pPr>
            <w:r>
              <w:rPr>
                <w:lang w:val="es-ES" w:eastAsia="zh-CN"/>
              </w:rPr>
              <w:t>spare</w:t>
            </w:r>
          </w:p>
        </w:tc>
        <w:tc>
          <w:tcPr>
            <w:tcW w:w="793" w:type="dxa"/>
            <w:gridSpan w:val="2"/>
            <w:tcBorders>
              <w:top w:val="nil"/>
              <w:left w:val="single" w:sz="4" w:space="0" w:color="auto"/>
              <w:bottom w:val="single" w:sz="4" w:space="0" w:color="auto"/>
              <w:right w:val="single" w:sz="4" w:space="0" w:color="auto"/>
            </w:tcBorders>
          </w:tcPr>
          <w:p w14:paraId="44AE73EC" w14:textId="77777777" w:rsidR="00887D8F" w:rsidRDefault="00887D8F" w:rsidP="00887D8F">
            <w:pPr>
              <w:pStyle w:val="TAC"/>
              <w:rPr>
                <w:lang w:val="es-ES" w:eastAsia="zh-CN"/>
              </w:rPr>
            </w:pPr>
            <w:r>
              <w:rPr>
                <w:lang w:val="es-ES" w:eastAsia="zh-CN"/>
              </w:rPr>
              <w:t>0</w:t>
            </w:r>
          </w:p>
          <w:p w14:paraId="6615BFED" w14:textId="5BFFFE8D" w:rsidR="00887D8F" w:rsidRDefault="00887D8F" w:rsidP="00887D8F">
            <w:pPr>
              <w:pStyle w:val="TAC"/>
              <w:rPr>
                <w:lang w:val="es-ES" w:eastAsia="zh-CN"/>
              </w:rPr>
            </w:pPr>
            <w:r>
              <w:rPr>
                <w:lang w:val="es-ES" w:eastAsia="zh-CN"/>
              </w:rPr>
              <w:t>spare</w:t>
            </w:r>
          </w:p>
        </w:tc>
        <w:tc>
          <w:tcPr>
            <w:tcW w:w="1769" w:type="dxa"/>
            <w:gridSpan w:val="2"/>
            <w:tcBorders>
              <w:top w:val="nil"/>
              <w:left w:val="single" w:sz="4" w:space="0" w:color="auto"/>
              <w:bottom w:val="single" w:sz="4" w:space="0" w:color="auto"/>
              <w:right w:val="single" w:sz="4" w:space="0" w:color="auto"/>
            </w:tcBorders>
          </w:tcPr>
          <w:p w14:paraId="7BFFCECA" w14:textId="77777777" w:rsidR="00887D8F" w:rsidRDefault="00887D8F" w:rsidP="00887D8F">
            <w:pPr>
              <w:pStyle w:val="TAC"/>
              <w:rPr>
                <w:lang w:val="es-ES" w:eastAsia="zh-CN"/>
              </w:rPr>
            </w:pPr>
            <w:r>
              <w:rPr>
                <w:lang w:val="es-ES" w:eastAsia="zh-CN"/>
              </w:rPr>
              <w:t>0</w:t>
            </w:r>
          </w:p>
          <w:p w14:paraId="6B70CBE0" w14:textId="1FAD0590" w:rsidR="00887D8F" w:rsidRDefault="00887D8F" w:rsidP="00887D8F">
            <w:pPr>
              <w:pStyle w:val="TAC"/>
              <w:rPr>
                <w:lang w:val="es-ES" w:eastAsia="zh-CN"/>
              </w:rPr>
            </w:pPr>
            <w:r>
              <w:rPr>
                <w:lang w:val="es-ES" w:eastAsia="zh-CN"/>
              </w:rPr>
              <w:t>spare</w:t>
            </w:r>
          </w:p>
        </w:tc>
        <w:tc>
          <w:tcPr>
            <w:tcW w:w="925" w:type="dxa"/>
            <w:gridSpan w:val="3"/>
            <w:tcBorders>
              <w:top w:val="nil"/>
              <w:left w:val="single" w:sz="4" w:space="0" w:color="auto"/>
              <w:bottom w:val="single" w:sz="4" w:space="0" w:color="auto"/>
              <w:right w:val="single" w:sz="4" w:space="0" w:color="auto"/>
            </w:tcBorders>
          </w:tcPr>
          <w:p w14:paraId="614A35FA" w14:textId="0A8057A7" w:rsidR="00887D8F" w:rsidRDefault="00887D8F" w:rsidP="00887D8F">
            <w:pPr>
              <w:pStyle w:val="TAC"/>
            </w:pPr>
            <w:r>
              <w:t>RCMAN</w:t>
            </w:r>
          </w:p>
        </w:tc>
        <w:tc>
          <w:tcPr>
            <w:tcW w:w="802" w:type="dxa"/>
            <w:tcBorders>
              <w:top w:val="nil"/>
              <w:left w:val="single" w:sz="4" w:space="0" w:color="auto"/>
              <w:bottom w:val="single" w:sz="4" w:space="0" w:color="auto"/>
              <w:right w:val="single" w:sz="4" w:space="0" w:color="auto"/>
            </w:tcBorders>
          </w:tcPr>
          <w:p w14:paraId="77059D58" w14:textId="71C42D36" w:rsidR="00887D8F" w:rsidRDefault="00887D8F" w:rsidP="00887D8F">
            <w:pPr>
              <w:pStyle w:val="TAC"/>
              <w:rPr>
                <w:lang w:eastAsia="zh-CN"/>
              </w:rPr>
            </w:pPr>
            <w:r>
              <w:rPr>
                <w:lang w:eastAsia="zh-CN"/>
              </w:rPr>
              <w:t>RCMAP</w:t>
            </w:r>
          </w:p>
        </w:tc>
        <w:tc>
          <w:tcPr>
            <w:tcW w:w="1137" w:type="dxa"/>
            <w:gridSpan w:val="2"/>
            <w:tcBorders>
              <w:top w:val="nil"/>
              <w:left w:val="nil"/>
              <w:bottom w:val="nil"/>
              <w:right w:val="nil"/>
            </w:tcBorders>
          </w:tcPr>
          <w:p w14:paraId="2D723DE5" w14:textId="160BB773" w:rsidR="00887D8F" w:rsidRDefault="00887D8F" w:rsidP="00887D8F">
            <w:pPr>
              <w:pStyle w:val="TAL"/>
              <w:rPr>
                <w:lang w:eastAsia="zh-CN"/>
              </w:rPr>
            </w:pPr>
            <w:r>
              <w:rPr>
                <w:lang w:eastAsia="zh-CN"/>
              </w:rPr>
              <w:t>octet 8*</w:t>
            </w:r>
          </w:p>
        </w:tc>
      </w:tr>
      <w:tr w:rsidR="00C14DCD" w14:paraId="2EAC9B75" w14:textId="382492F8" w:rsidTr="004D64C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2D4EEA7" w14:textId="73A20C35" w:rsidR="00C14DCD" w:rsidRDefault="00C14DCD" w:rsidP="00C14DCD">
            <w:pPr>
              <w:pStyle w:val="TAC"/>
              <w:rPr>
                <w:lang w:val="es-ES"/>
              </w:rPr>
            </w:pPr>
            <w:r>
              <w:rPr>
                <w:lang w:val="es-ES"/>
              </w:rPr>
              <w:t>0</w:t>
            </w:r>
          </w:p>
        </w:tc>
        <w:tc>
          <w:tcPr>
            <w:tcW w:w="746" w:type="dxa"/>
            <w:gridSpan w:val="2"/>
            <w:tcBorders>
              <w:top w:val="single" w:sz="4" w:space="0" w:color="auto"/>
              <w:left w:val="nil"/>
              <w:bottom w:val="nil"/>
              <w:right w:val="nil"/>
            </w:tcBorders>
            <w:hideMark/>
          </w:tcPr>
          <w:p w14:paraId="1DD46858" w14:textId="1D8A13BE"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B3AC1E" w14:textId="63C7EA46" w:rsidR="00C14DCD" w:rsidRDefault="00C14DCD" w:rsidP="00C14DCD">
            <w:pPr>
              <w:pStyle w:val="TAC"/>
              <w:rPr>
                <w:lang w:val="es-ES"/>
              </w:rPr>
            </w:pPr>
            <w:r>
              <w:rPr>
                <w:lang w:val="es-ES"/>
              </w:rPr>
              <w:t>0</w:t>
            </w:r>
          </w:p>
        </w:tc>
        <w:tc>
          <w:tcPr>
            <w:tcW w:w="1086" w:type="dxa"/>
            <w:gridSpan w:val="2"/>
            <w:tcBorders>
              <w:top w:val="single" w:sz="4" w:space="0" w:color="auto"/>
              <w:left w:val="nil"/>
              <w:bottom w:val="nil"/>
              <w:right w:val="nil"/>
            </w:tcBorders>
            <w:hideMark/>
          </w:tcPr>
          <w:p w14:paraId="1FDEE4ED" w14:textId="7276183B" w:rsidR="00C14DCD" w:rsidRDefault="00C14DCD" w:rsidP="00C14DCD">
            <w:pPr>
              <w:pStyle w:val="TAC"/>
              <w:rPr>
                <w:lang w:val="es-ES"/>
              </w:rPr>
            </w:pPr>
            <w:r>
              <w:rPr>
                <w:lang w:val="es-ES"/>
              </w:rPr>
              <w:t>0</w:t>
            </w:r>
          </w:p>
        </w:tc>
        <w:tc>
          <w:tcPr>
            <w:tcW w:w="793" w:type="dxa"/>
            <w:gridSpan w:val="2"/>
            <w:tcBorders>
              <w:top w:val="single" w:sz="4" w:space="0" w:color="auto"/>
              <w:left w:val="nil"/>
              <w:bottom w:val="nil"/>
              <w:right w:val="nil"/>
            </w:tcBorders>
            <w:hideMark/>
          </w:tcPr>
          <w:p w14:paraId="45010C79" w14:textId="257DBCD4" w:rsidR="00C14DCD" w:rsidRDefault="00C14DCD" w:rsidP="00C14DCD">
            <w:pPr>
              <w:pStyle w:val="TAC"/>
              <w:rPr>
                <w:lang w:val="es-ES"/>
              </w:rPr>
            </w:pPr>
            <w:r>
              <w:rPr>
                <w:lang w:val="es-ES"/>
              </w:rPr>
              <w:t>0</w:t>
            </w:r>
          </w:p>
        </w:tc>
        <w:tc>
          <w:tcPr>
            <w:tcW w:w="1769" w:type="dxa"/>
            <w:gridSpan w:val="2"/>
            <w:tcBorders>
              <w:top w:val="single" w:sz="4" w:space="0" w:color="auto"/>
              <w:left w:val="nil"/>
              <w:bottom w:val="nil"/>
              <w:right w:val="nil"/>
            </w:tcBorders>
            <w:hideMark/>
          </w:tcPr>
          <w:p w14:paraId="54485685" w14:textId="1CB87AA5" w:rsidR="00C14DCD" w:rsidRDefault="00C14DCD" w:rsidP="00C14DCD">
            <w:pPr>
              <w:pStyle w:val="TAC"/>
              <w:rPr>
                <w:lang w:val="es-ES"/>
              </w:rPr>
            </w:pPr>
            <w:r>
              <w:rPr>
                <w:lang w:val="es-ES"/>
              </w:rPr>
              <w:t>0</w:t>
            </w:r>
          </w:p>
        </w:tc>
        <w:tc>
          <w:tcPr>
            <w:tcW w:w="925" w:type="dxa"/>
            <w:gridSpan w:val="3"/>
            <w:tcBorders>
              <w:top w:val="single" w:sz="4" w:space="0" w:color="auto"/>
              <w:left w:val="nil"/>
              <w:bottom w:val="nil"/>
              <w:right w:val="nil"/>
            </w:tcBorders>
            <w:hideMark/>
          </w:tcPr>
          <w:p w14:paraId="762C20FA" w14:textId="4CD58622" w:rsidR="00C14DCD" w:rsidRDefault="00C14DCD" w:rsidP="00C14DCD">
            <w:pPr>
              <w:pStyle w:val="TAC"/>
              <w:rPr>
                <w:lang w:val="es-ES"/>
              </w:rPr>
            </w:pPr>
            <w:r>
              <w:rPr>
                <w:lang w:val="es-ES"/>
              </w:rPr>
              <w:t>0</w:t>
            </w:r>
          </w:p>
        </w:tc>
        <w:tc>
          <w:tcPr>
            <w:tcW w:w="802" w:type="dxa"/>
            <w:tcBorders>
              <w:top w:val="single" w:sz="4" w:space="0" w:color="auto"/>
              <w:left w:val="nil"/>
              <w:bottom w:val="nil"/>
              <w:right w:val="single" w:sz="4" w:space="0" w:color="auto"/>
            </w:tcBorders>
            <w:hideMark/>
          </w:tcPr>
          <w:p w14:paraId="15FA0FE8" w14:textId="0F3E2544" w:rsidR="00C14DCD" w:rsidRDefault="00C14DCD" w:rsidP="00C14DCD">
            <w:pPr>
              <w:pStyle w:val="TAC"/>
              <w:rPr>
                <w:lang w:val="es-ES"/>
              </w:rPr>
            </w:pPr>
            <w:r>
              <w:rPr>
                <w:lang w:val="es-ES"/>
              </w:rPr>
              <w:t>0</w:t>
            </w:r>
          </w:p>
        </w:tc>
        <w:tc>
          <w:tcPr>
            <w:tcW w:w="1137" w:type="dxa"/>
            <w:gridSpan w:val="2"/>
            <w:vMerge w:val="restart"/>
            <w:tcBorders>
              <w:top w:val="nil"/>
              <w:left w:val="nil"/>
              <w:bottom w:val="nil"/>
              <w:right w:val="nil"/>
            </w:tcBorders>
          </w:tcPr>
          <w:p w14:paraId="3540FF23" w14:textId="5E2851BB" w:rsidR="00C14DCD" w:rsidRDefault="00C14DCD" w:rsidP="00C14DCD">
            <w:pPr>
              <w:pStyle w:val="TAL"/>
            </w:pPr>
          </w:p>
          <w:p w14:paraId="1988C2F9" w14:textId="29E27E31" w:rsidR="00C14DCD" w:rsidRDefault="00C14DCD" w:rsidP="00887D8F">
            <w:pPr>
              <w:pStyle w:val="TAL"/>
            </w:pPr>
            <w:r>
              <w:t xml:space="preserve">octet </w:t>
            </w:r>
            <w:r w:rsidR="00887D8F">
              <w:rPr>
                <w:lang w:eastAsia="zh-CN"/>
              </w:rPr>
              <w:t>9</w:t>
            </w:r>
            <w:r>
              <w:t>*-15*</w:t>
            </w:r>
          </w:p>
        </w:tc>
      </w:tr>
      <w:tr w:rsidR="00C14DCD" w14:paraId="155ED929" w14:textId="79023594" w:rsidTr="00127881">
        <w:trPr>
          <w:gridAfter w:val="1"/>
          <w:wAfter w:w="165" w:type="dxa"/>
          <w:cantSplit/>
          <w:trHeight w:val="104"/>
          <w:jc w:val="center"/>
        </w:trPr>
        <w:tc>
          <w:tcPr>
            <w:tcW w:w="7563" w:type="dxa"/>
            <w:gridSpan w:val="16"/>
            <w:tcBorders>
              <w:top w:val="nil"/>
              <w:left w:val="single" w:sz="4" w:space="0" w:color="auto"/>
              <w:bottom w:val="single" w:sz="4" w:space="0" w:color="auto"/>
              <w:right w:val="single" w:sz="4" w:space="0" w:color="auto"/>
            </w:tcBorders>
            <w:hideMark/>
          </w:tcPr>
          <w:p w14:paraId="2ED4988B" w14:textId="6BFDB39B" w:rsidR="00C14DCD" w:rsidRDefault="00C14DCD" w:rsidP="00C14DC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2CECD973" w14:textId="7EE02BEE" w:rsidR="00C14DCD" w:rsidRDefault="00C14DCD" w:rsidP="00C14DCD">
            <w:pPr>
              <w:spacing w:after="0"/>
              <w:rPr>
                <w:rFonts w:ascii="Arial" w:hAnsi="Arial"/>
                <w:sz w:val="18"/>
              </w:rPr>
            </w:pPr>
          </w:p>
        </w:tc>
      </w:tr>
    </w:tbl>
    <w:p w14:paraId="72BDBF33" w14:textId="5F24EA99" w:rsidR="00C14DCD" w:rsidRDefault="00C14DCD" w:rsidP="00C14DCD">
      <w:pPr>
        <w:pStyle w:val="TF"/>
        <w:rPr>
          <w:lang w:eastAsia="en-US"/>
        </w:rPr>
      </w:pPr>
      <w:r>
        <w:t>Figure 9.11.3.1.1: 5GMM capability information element</w:t>
      </w:r>
    </w:p>
    <w:p w14:paraId="5E395975" w14:textId="77777777" w:rsidR="006C4EA0" w:rsidRDefault="006C4EA0" w:rsidP="006C4EA0">
      <w:pPr>
        <w:pStyle w:val="TH"/>
        <w:snapToGrid w:val="0"/>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8"/>
        <w:gridCol w:w="97"/>
        <w:gridCol w:w="95"/>
        <w:gridCol w:w="31"/>
        <w:gridCol w:w="63"/>
        <w:gridCol w:w="40"/>
        <w:gridCol w:w="99"/>
        <w:gridCol w:w="51"/>
        <w:gridCol w:w="49"/>
        <w:gridCol w:w="31"/>
        <w:gridCol w:w="57"/>
        <w:gridCol w:w="36"/>
        <w:gridCol w:w="93"/>
        <w:gridCol w:w="52"/>
        <w:gridCol w:w="49"/>
        <w:gridCol w:w="31"/>
        <w:gridCol w:w="62"/>
        <w:gridCol w:w="39"/>
        <w:gridCol w:w="63"/>
        <w:gridCol w:w="63"/>
        <w:gridCol w:w="59"/>
        <w:gridCol w:w="24"/>
        <w:gridCol w:w="48"/>
        <w:gridCol w:w="29"/>
        <w:gridCol w:w="5881"/>
      </w:tblGrid>
      <w:tr w:rsidR="006C4EA0" w14:paraId="34B86B1C" w14:textId="77777777" w:rsidTr="00127881">
        <w:trPr>
          <w:cantSplit/>
          <w:jc w:val="center"/>
        </w:trPr>
        <w:tc>
          <w:tcPr>
            <w:tcW w:w="7490" w:type="dxa"/>
            <w:gridSpan w:val="25"/>
            <w:tcBorders>
              <w:top w:val="single" w:sz="4" w:space="0" w:color="auto"/>
              <w:left w:val="single" w:sz="4" w:space="0" w:color="auto"/>
              <w:bottom w:val="nil"/>
              <w:right w:val="single" w:sz="4" w:space="0" w:color="auto"/>
            </w:tcBorders>
            <w:hideMark/>
          </w:tcPr>
          <w:p w14:paraId="5929D40A" w14:textId="77777777" w:rsidR="006C4EA0" w:rsidRDefault="006C4EA0" w:rsidP="00887D8F">
            <w:pPr>
              <w:pStyle w:val="TAL"/>
              <w:snapToGrid w:val="0"/>
            </w:pPr>
            <w:r>
              <w:t>EPC NAS supported (</w:t>
            </w:r>
            <w:r>
              <w:rPr>
                <w:lang w:val="es-ES"/>
              </w:rPr>
              <w:t>S1 mode</w:t>
            </w:r>
            <w:r>
              <w:t>) (octet 3, bit 1)</w:t>
            </w:r>
          </w:p>
        </w:tc>
      </w:tr>
      <w:tr w:rsidR="006C4EA0" w14:paraId="1A66F50C" w14:textId="77777777" w:rsidTr="00127881">
        <w:trPr>
          <w:cantSplit/>
          <w:jc w:val="center"/>
        </w:trPr>
        <w:tc>
          <w:tcPr>
            <w:tcW w:w="540" w:type="dxa"/>
            <w:gridSpan w:val="3"/>
            <w:tcBorders>
              <w:top w:val="nil"/>
              <w:left w:val="single" w:sz="4" w:space="0" w:color="auto"/>
              <w:bottom w:val="nil"/>
              <w:right w:val="nil"/>
            </w:tcBorders>
            <w:hideMark/>
          </w:tcPr>
          <w:p w14:paraId="21F1E518" w14:textId="77777777" w:rsidR="006C4EA0" w:rsidRDefault="006C4EA0" w:rsidP="00887D8F">
            <w:pPr>
              <w:pStyle w:val="TAC"/>
              <w:snapToGrid w:val="0"/>
            </w:pPr>
            <w:r>
              <w:t>0</w:t>
            </w:r>
          </w:p>
        </w:tc>
        <w:tc>
          <w:tcPr>
            <w:tcW w:w="333" w:type="dxa"/>
            <w:gridSpan w:val="6"/>
            <w:tcBorders>
              <w:top w:val="nil"/>
              <w:left w:val="nil"/>
              <w:bottom w:val="nil"/>
              <w:right w:val="nil"/>
            </w:tcBorders>
          </w:tcPr>
          <w:p w14:paraId="57EE8DFA" w14:textId="77777777" w:rsidR="006C4EA0" w:rsidRDefault="006C4EA0" w:rsidP="00887D8F">
            <w:pPr>
              <w:pStyle w:val="TAC"/>
              <w:snapToGrid w:val="0"/>
            </w:pPr>
          </w:p>
        </w:tc>
        <w:tc>
          <w:tcPr>
            <w:tcW w:w="318" w:type="dxa"/>
            <w:gridSpan w:val="6"/>
            <w:tcBorders>
              <w:top w:val="nil"/>
              <w:left w:val="nil"/>
              <w:bottom w:val="nil"/>
              <w:right w:val="nil"/>
            </w:tcBorders>
          </w:tcPr>
          <w:p w14:paraId="75C99BDD" w14:textId="77777777" w:rsidR="006C4EA0" w:rsidRDefault="006C4EA0" w:rsidP="00887D8F">
            <w:pPr>
              <w:pStyle w:val="TAC"/>
              <w:snapToGrid w:val="0"/>
            </w:pPr>
          </w:p>
        </w:tc>
        <w:tc>
          <w:tcPr>
            <w:tcW w:w="317" w:type="dxa"/>
            <w:gridSpan w:val="6"/>
            <w:tcBorders>
              <w:top w:val="nil"/>
              <w:left w:val="nil"/>
              <w:bottom w:val="nil"/>
              <w:right w:val="nil"/>
            </w:tcBorders>
          </w:tcPr>
          <w:p w14:paraId="526D6AA4"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4AA0EB12" w14:textId="77777777" w:rsidR="006C4EA0" w:rsidRDefault="006C4EA0" w:rsidP="00887D8F">
            <w:pPr>
              <w:pStyle w:val="TAL"/>
              <w:snapToGrid w:val="0"/>
            </w:pPr>
            <w:r>
              <w:t>S1 mode not supported</w:t>
            </w:r>
          </w:p>
        </w:tc>
      </w:tr>
      <w:tr w:rsidR="006C4EA0" w14:paraId="009708CB" w14:textId="77777777" w:rsidTr="00127881">
        <w:trPr>
          <w:cantSplit/>
          <w:jc w:val="center"/>
        </w:trPr>
        <w:tc>
          <w:tcPr>
            <w:tcW w:w="540" w:type="dxa"/>
            <w:gridSpan w:val="3"/>
            <w:tcBorders>
              <w:top w:val="nil"/>
              <w:left w:val="single" w:sz="4" w:space="0" w:color="auto"/>
              <w:bottom w:val="nil"/>
              <w:right w:val="nil"/>
            </w:tcBorders>
            <w:hideMark/>
          </w:tcPr>
          <w:p w14:paraId="7AD38939" w14:textId="77777777" w:rsidR="006C4EA0" w:rsidRDefault="006C4EA0" w:rsidP="00887D8F">
            <w:pPr>
              <w:pStyle w:val="TAC"/>
              <w:snapToGrid w:val="0"/>
            </w:pPr>
            <w:r>
              <w:t>1</w:t>
            </w:r>
          </w:p>
        </w:tc>
        <w:tc>
          <w:tcPr>
            <w:tcW w:w="333" w:type="dxa"/>
            <w:gridSpan w:val="6"/>
            <w:tcBorders>
              <w:top w:val="nil"/>
              <w:left w:val="nil"/>
              <w:bottom w:val="nil"/>
              <w:right w:val="nil"/>
            </w:tcBorders>
          </w:tcPr>
          <w:p w14:paraId="204454EF" w14:textId="77777777" w:rsidR="006C4EA0" w:rsidRDefault="006C4EA0" w:rsidP="00887D8F">
            <w:pPr>
              <w:pStyle w:val="TAC"/>
              <w:snapToGrid w:val="0"/>
            </w:pPr>
          </w:p>
        </w:tc>
        <w:tc>
          <w:tcPr>
            <w:tcW w:w="318" w:type="dxa"/>
            <w:gridSpan w:val="6"/>
            <w:tcBorders>
              <w:top w:val="nil"/>
              <w:left w:val="nil"/>
              <w:bottom w:val="nil"/>
              <w:right w:val="nil"/>
            </w:tcBorders>
          </w:tcPr>
          <w:p w14:paraId="787B06CC" w14:textId="77777777" w:rsidR="006C4EA0" w:rsidRDefault="006C4EA0" w:rsidP="00887D8F">
            <w:pPr>
              <w:pStyle w:val="TAC"/>
              <w:snapToGrid w:val="0"/>
            </w:pPr>
          </w:p>
        </w:tc>
        <w:tc>
          <w:tcPr>
            <w:tcW w:w="317" w:type="dxa"/>
            <w:gridSpan w:val="6"/>
            <w:tcBorders>
              <w:top w:val="nil"/>
              <w:left w:val="nil"/>
              <w:bottom w:val="nil"/>
              <w:right w:val="nil"/>
            </w:tcBorders>
          </w:tcPr>
          <w:p w14:paraId="22C0C63C"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881A4AB" w14:textId="77777777" w:rsidR="006C4EA0" w:rsidRDefault="006C4EA0" w:rsidP="00887D8F">
            <w:pPr>
              <w:pStyle w:val="TAL"/>
              <w:snapToGrid w:val="0"/>
            </w:pPr>
            <w:r>
              <w:t>S1 mode supported</w:t>
            </w:r>
          </w:p>
        </w:tc>
      </w:tr>
      <w:tr w:rsidR="006C4EA0" w14:paraId="514C9691" w14:textId="77777777" w:rsidTr="00127881">
        <w:trPr>
          <w:cantSplit/>
          <w:jc w:val="center"/>
        </w:trPr>
        <w:tc>
          <w:tcPr>
            <w:tcW w:w="7490" w:type="dxa"/>
            <w:gridSpan w:val="25"/>
            <w:tcBorders>
              <w:top w:val="nil"/>
              <w:left w:val="single" w:sz="4" w:space="0" w:color="auto"/>
              <w:bottom w:val="nil"/>
              <w:right w:val="single" w:sz="4" w:space="0" w:color="auto"/>
            </w:tcBorders>
          </w:tcPr>
          <w:p w14:paraId="3D3910F7" w14:textId="77777777" w:rsidR="006C4EA0" w:rsidRDefault="006C4EA0" w:rsidP="00887D8F">
            <w:pPr>
              <w:pStyle w:val="TAL"/>
              <w:snapToGrid w:val="0"/>
            </w:pPr>
          </w:p>
        </w:tc>
      </w:tr>
      <w:tr w:rsidR="006C4EA0" w14:paraId="64626E4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2391EE2" w14:textId="77777777" w:rsidR="006C4EA0" w:rsidRDefault="006C4EA0" w:rsidP="00887D8F">
            <w:pPr>
              <w:pStyle w:val="TAL"/>
              <w:snapToGrid w:val="0"/>
            </w:pPr>
            <w:r>
              <w:t>ATTACH REQUEST message containing PDN CONNECTIVITY REQUEST message for handover support (HO</w:t>
            </w:r>
            <w:r>
              <w:rPr>
                <w:lang w:val="es-ES"/>
              </w:rPr>
              <w:t xml:space="preserve"> attach</w:t>
            </w:r>
            <w:r>
              <w:t>) (octet 3, bit 2)</w:t>
            </w:r>
          </w:p>
        </w:tc>
      </w:tr>
      <w:tr w:rsidR="006C4EA0" w14:paraId="5F5228D3" w14:textId="77777777" w:rsidTr="00127881">
        <w:trPr>
          <w:cantSplit/>
          <w:jc w:val="center"/>
        </w:trPr>
        <w:tc>
          <w:tcPr>
            <w:tcW w:w="445" w:type="dxa"/>
            <w:gridSpan w:val="2"/>
            <w:tcBorders>
              <w:top w:val="nil"/>
              <w:left w:val="single" w:sz="4" w:space="0" w:color="auto"/>
              <w:bottom w:val="nil"/>
              <w:right w:val="nil"/>
            </w:tcBorders>
            <w:hideMark/>
          </w:tcPr>
          <w:p w14:paraId="2F2DCA7A" w14:textId="77777777" w:rsidR="006C4EA0" w:rsidRDefault="006C4EA0" w:rsidP="00887D8F">
            <w:pPr>
              <w:pStyle w:val="TAC"/>
              <w:snapToGrid w:val="0"/>
            </w:pPr>
            <w:r>
              <w:t>0</w:t>
            </w:r>
          </w:p>
        </w:tc>
        <w:tc>
          <w:tcPr>
            <w:tcW w:w="328" w:type="dxa"/>
            <w:gridSpan w:val="5"/>
            <w:tcBorders>
              <w:top w:val="nil"/>
              <w:left w:val="nil"/>
              <w:bottom w:val="nil"/>
              <w:right w:val="nil"/>
            </w:tcBorders>
          </w:tcPr>
          <w:p w14:paraId="0ABD80A4" w14:textId="77777777" w:rsidR="006C4EA0" w:rsidRDefault="006C4EA0" w:rsidP="00887D8F">
            <w:pPr>
              <w:pStyle w:val="TAC"/>
              <w:snapToGrid w:val="0"/>
            </w:pPr>
          </w:p>
        </w:tc>
        <w:tc>
          <w:tcPr>
            <w:tcW w:w="317" w:type="dxa"/>
            <w:gridSpan w:val="6"/>
            <w:tcBorders>
              <w:top w:val="nil"/>
              <w:left w:val="nil"/>
              <w:bottom w:val="nil"/>
              <w:right w:val="nil"/>
            </w:tcBorders>
          </w:tcPr>
          <w:p w14:paraId="22FCD0A6" w14:textId="77777777" w:rsidR="006C4EA0" w:rsidRDefault="006C4EA0" w:rsidP="00887D8F">
            <w:pPr>
              <w:pStyle w:val="TAC"/>
              <w:snapToGrid w:val="0"/>
            </w:pPr>
          </w:p>
        </w:tc>
        <w:tc>
          <w:tcPr>
            <w:tcW w:w="296" w:type="dxa"/>
            <w:gridSpan w:val="6"/>
            <w:tcBorders>
              <w:top w:val="nil"/>
              <w:left w:val="nil"/>
              <w:bottom w:val="nil"/>
              <w:right w:val="nil"/>
            </w:tcBorders>
          </w:tcPr>
          <w:p w14:paraId="57DD2534"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59E91EDF"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6C4EA0" w14:paraId="329B1DA9" w14:textId="77777777" w:rsidTr="00127881">
        <w:trPr>
          <w:cantSplit/>
          <w:jc w:val="center"/>
        </w:trPr>
        <w:tc>
          <w:tcPr>
            <w:tcW w:w="445" w:type="dxa"/>
            <w:gridSpan w:val="2"/>
            <w:tcBorders>
              <w:top w:val="nil"/>
              <w:left w:val="single" w:sz="4" w:space="0" w:color="auto"/>
              <w:bottom w:val="nil"/>
              <w:right w:val="nil"/>
            </w:tcBorders>
            <w:hideMark/>
          </w:tcPr>
          <w:p w14:paraId="6DF5225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033F8FD" w14:textId="77777777" w:rsidR="006C4EA0" w:rsidRDefault="006C4EA0" w:rsidP="00887D8F">
            <w:pPr>
              <w:pStyle w:val="TAC"/>
              <w:snapToGrid w:val="0"/>
            </w:pPr>
          </w:p>
        </w:tc>
        <w:tc>
          <w:tcPr>
            <w:tcW w:w="317" w:type="dxa"/>
            <w:gridSpan w:val="6"/>
            <w:tcBorders>
              <w:top w:val="nil"/>
              <w:left w:val="nil"/>
              <w:bottom w:val="nil"/>
              <w:right w:val="nil"/>
            </w:tcBorders>
          </w:tcPr>
          <w:p w14:paraId="14E3EC89" w14:textId="77777777" w:rsidR="006C4EA0" w:rsidRDefault="006C4EA0" w:rsidP="00887D8F">
            <w:pPr>
              <w:pStyle w:val="TAC"/>
              <w:snapToGrid w:val="0"/>
            </w:pPr>
          </w:p>
        </w:tc>
        <w:tc>
          <w:tcPr>
            <w:tcW w:w="296" w:type="dxa"/>
            <w:gridSpan w:val="6"/>
            <w:tcBorders>
              <w:top w:val="nil"/>
              <w:left w:val="nil"/>
              <w:bottom w:val="nil"/>
              <w:right w:val="nil"/>
            </w:tcBorders>
          </w:tcPr>
          <w:p w14:paraId="06F6098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D85E01"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supported</w:t>
            </w:r>
          </w:p>
        </w:tc>
      </w:tr>
      <w:tr w:rsidR="006C4EA0" w14:paraId="064AC82C" w14:textId="77777777" w:rsidTr="00127881">
        <w:trPr>
          <w:cantSplit/>
          <w:jc w:val="center"/>
        </w:trPr>
        <w:tc>
          <w:tcPr>
            <w:tcW w:w="7490" w:type="dxa"/>
            <w:gridSpan w:val="25"/>
            <w:tcBorders>
              <w:top w:val="nil"/>
              <w:left w:val="single" w:sz="4" w:space="0" w:color="auto"/>
              <w:bottom w:val="nil"/>
              <w:right w:val="single" w:sz="4" w:space="0" w:color="auto"/>
            </w:tcBorders>
          </w:tcPr>
          <w:p w14:paraId="03CDB94F" w14:textId="77777777" w:rsidR="006C4EA0" w:rsidRDefault="006C4EA0" w:rsidP="00887D8F">
            <w:pPr>
              <w:pStyle w:val="TAL"/>
              <w:snapToGrid w:val="0"/>
            </w:pPr>
          </w:p>
        </w:tc>
      </w:tr>
      <w:tr w:rsidR="006C4EA0" w14:paraId="2A3D8316"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7DEDE37F" w14:textId="77777777" w:rsidR="006C4EA0" w:rsidRDefault="006C4EA0" w:rsidP="00887D8F">
            <w:pPr>
              <w:pStyle w:val="TAL"/>
              <w:snapToGrid w:val="0"/>
            </w:pPr>
            <w:r>
              <w:t>LTE Positioning Protocol (LPP) capability (octet 3, bit 3)</w:t>
            </w:r>
          </w:p>
        </w:tc>
      </w:tr>
      <w:tr w:rsidR="006C4EA0" w14:paraId="11F1F260" w14:textId="77777777" w:rsidTr="00127881">
        <w:trPr>
          <w:cantSplit/>
          <w:jc w:val="center"/>
        </w:trPr>
        <w:tc>
          <w:tcPr>
            <w:tcW w:w="540" w:type="dxa"/>
            <w:gridSpan w:val="3"/>
            <w:tcBorders>
              <w:top w:val="nil"/>
              <w:left w:val="single" w:sz="4" w:space="0" w:color="auto"/>
              <w:bottom w:val="nil"/>
              <w:right w:val="nil"/>
            </w:tcBorders>
            <w:hideMark/>
          </w:tcPr>
          <w:p w14:paraId="14DAB7E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5CD5197" w14:textId="77777777" w:rsidR="006C4EA0" w:rsidRDefault="006C4EA0" w:rsidP="00887D8F">
            <w:pPr>
              <w:pStyle w:val="TAC"/>
              <w:snapToGrid w:val="0"/>
            </w:pPr>
          </w:p>
        </w:tc>
        <w:tc>
          <w:tcPr>
            <w:tcW w:w="318" w:type="dxa"/>
            <w:gridSpan w:val="6"/>
            <w:tcBorders>
              <w:top w:val="nil"/>
              <w:left w:val="nil"/>
              <w:bottom w:val="nil"/>
              <w:right w:val="nil"/>
            </w:tcBorders>
          </w:tcPr>
          <w:p w14:paraId="50BFC454" w14:textId="77777777" w:rsidR="006C4EA0" w:rsidRDefault="006C4EA0" w:rsidP="00887D8F">
            <w:pPr>
              <w:pStyle w:val="TAC"/>
              <w:snapToGrid w:val="0"/>
            </w:pPr>
          </w:p>
        </w:tc>
        <w:tc>
          <w:tcPr>
            <w:tcW w:w="317" w:type="dxa"/>
            <w:gridSpan w:val="6"/>
            <w:tcBorders>
              <w:top w:val="nil"/>
              <w:left w:val="nil"/>
              <w:bottom w:val="nil"/>
              <w:right w:val="nil"/>
            </w:tcBorders>
          </w:tcPr>
          <w:p w14:paraId="67DBA66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08AA53C" w14:textId="77777777" w:rsidR="006C4EA0" w:rsidRDefault="006C4EA0" w:rsidP="00887D8F">
            <w:pPr>
              <w:pStyle w:val="TAL"/>
              <w:snapToGrid w:val="0"/>
            </w:pPr>
            <w:r>
              <w:rPr>
                <w:rFonts w:eastAsia="MS Mincho"/>
              </w:rPr>
              <w:t xml:space="preserve">LPP in N1 mode </w:t>
            </w:r>
            <w:r>
              <w:t>not supported</w:t>
            </w:r>
          </w:p>
        </w:tc>
      </w:tr>
      <w:tr w:rsidR="006C4EA0" w14:paraId="4C492632" w14:textId="77777777" w:rsidTr="00127881">
        <w:trPr>
          <w:cantSplit/>
          <w:jc w:val="center"/>
        </w:trPr>
        <w:tc>
          <w:tcPr>
            <w:tcW w:w="540" w:type="dxa"/>
            <w:gridSpan w:val="3"/>
            <w:tcBorders>
              <w:top w:val="nil"/>
              <w:left w:val="single" w:sz="4" w:space="0" w:color="auto"/>
              <w:bottom w:val="nil"/>
              <w:right w:val="nil"/>
            </w:tcBorders>
            <w:hideMark/>
          </w:tcPr>
          <w:p w14:paraId="09EBFEDB" w14:textId="77777777" w:rsidR="006C4EA0" w:rsidRDefault="006C4EA0" w:rsidP="00887D8F">
            <w:pPr>
              <w:pStyle w:val="TAC"/>
              <w:snapToGrid w:val="0"/>
            </w:pPr>
            <w:r>
              <w:t>1</w:t>
            </w:r>
          </w:p>
        </w:tc>
        <w:tc>
          <w:tcPr>
            <w:tcW w:w="333" w:type="dxa"/>
            <w:gridSpan w:val="6"/>
            <w:tcBorders>
              <w:top w:val="nil"/>
              <w:left w:val="nil"/>
              <w:bottom w:val="nil"/>
              <w:right w:val="nil"/>
            </w:tcBorders>
          </w:tcPr>
          <w:p w14:paraId="3D9CD0F4" w14:textId="77777777" w:rsidR="006C4EA0" w:rsidRDefault="006C4EA0" w:rsidP="00887D8F">
            <w:pPr>
              <w:pStyle w:val="TAC"/>
              <w:snapToGrid w:val="0"/>
            </w:pPr>
          </w:p>
        </w:tc>
        <w:tc>
          <w:tcPr>
            <w:tcW w:w="318" w:type="dxa"/>
            <w:gridSpan w:val="6"/>
            <w:tcBorders>
              <w:top w:val="nil"/>
              <w:left w:val="nil"/>
              <w:bottom w:val="nil"/>
              <w:right w:val="nil"/>
            </w:tcBorders>
          </w:tcPr>
          <w:p w14:paraId="4408FFBA" w14:textId="77777777" w:rsidR="006C4EA0" w:rsidRDefault="006C4EA0" w:rsidP="00887D8F">
            <w:pPr>
              <w:pStyle w:val="TAC"/>
              <w:snapToGrid w:val="0"/>
            </w:pPr>
          </w:p>
        </w:tc>
        <w:tc>
          <w:tcPr>
            <w:tcW w:w="317" w:type="dxa"/>
            <w:gridSpan w:val="6"/>
            <w:tcBorders>
              <w:top w:val="nil"/>
              <w:left w:val="nil"/>
              <w:bottom w:val="nil"/>
              <w:right w:val="nil"/>
            </w:tcBorders>
          </w:tcPr>
          <w:p w14:paraId="2847494E"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1D3FACB" w14:textId="77777777" w:rsidR="006C4EA0" w:rsidRDefault="006C4EA0" w:rsidP="00887D8F">
            <w:pPr>
              <w:pStyle w:val="TAL"/>
              <w:snapToGrid w:val="0"/>
            </w:pPr>
            <w:r>
              <w:rPr>
                <w:rFonts w:eastAsia="MS Mincho"/>
              </w:rPr>
              <w:t xml:space="preserve">LPP in N1 mode </w:t>
            </w:r>
            <w:r>
              <w:t>supported (see 3GPP TS 37.355 [26])</w:t>
            </w:r>
          </w:p>
        </w:tc>
      </w:tr>
      <w:tr w:rsidR="006C4EA0" w14:paraId="382E7854" w14:textId="77777777" w:rsidTr="00127881">
        <w:trPr>
          <w:cantSplit/>
          <w:jc w:val="center"/>
        </w:trPr>
        <w:tc>
          <w:tcPr>
            <w:tcW w:w="7490" w:type="dxa"/>
            <w:gridSpan w:val="25"/>
            <w:tcBorders>
              <w:top w:val="nil"/>
              <w:left w:val="single" w:sz="4" w:space="0" w:color="auto"/>
              <w:bottom w:val="nil"/>
              <w:right w:val="single" w:sz="4" w:space="0" w:color="auto"/>
            </w:tcBorders>
          </w:tcPr>
          <w:p w14:paraId="2D4B2DF2" w14:textId="77777777" w:rsidR="006C4EA0" w:rsidRDefault="006C4EA0" w:rsidP="00887D8F">
            <w:pPr>
              <w:pStyle w:val="TAL"/>
              <w:snapToGrid w:val="0"/>
            </w:pPr>
          </w:p>
        </w:tc>
      </w:tr>
      <w:tr w:rsidR="006C4EA0" w14:paraId="6E31E9A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9CAF911" w14:textId="77777777" w:rsidR="006C4EA0" w:rsidRDefault="006C4EA0" w:rsidP="00887D8F">
            <w:pPr>
              <w:pStyle w:val="TAL"/>
              <w:snapToGrid w:val="0"/>
            </w:pPr>
            <w:r>
              <w:t>Restriction on use of enhanced coverage support (RestrictEC) (octet 3, bit 4)</w:t>
            </w:r>
          </w:p>
          <w:p w14:paraId="2AC1F71D" w14:textId="77777777" w:rsidR="006C4EA0" w:rsidRDefault="006C4EA0" w:rsidP="00887D8F">
            <w:pPr>
              <w:pStyle w:val="TAL"/>
              <w:snapToGrid w:val="0"/>
            </w:pPr>
            <w:r>
              <w:t>This bit indicates the capability to support restriction on use of enhanced coverage.</w:t>
            </w:r>
          </w:p>
        </w:tc>
      </w:tr>
      <w:tr w:rsidR="006C4EA0" w14:paraId="48668EC5" w14:textId="77777777" w:rsidTr="00127881">
        <w:trPr>
          <w:cantSplit/>
          <w:jc w:val="center"/>
        </w:trPr>
        <w:tc>
          <w:tcPr>
            <w:tcW w:w="571" w:type="dxa"/>
            <w:gridSpan w:val="4"/>
            <w:tcBorders>
              <w:top w:val="nil"/>
              <w:left w:val="single" w:sz="4" w:space="0" w:color="auto"/>
              <w:bottom w:val="nil"/>
              <w:right w:val="nil"/>
            </w:tcBorders>
            <w:hideMark/>
          </w:tcPr>
          <w:p w14:paraId="0BDC940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8271EB8" w14:textId="77777777" w:rsidR="006C4EA0" w:rsidRDefault="006C4EA0" w:rsidP="00887D8F">
            <w:pPr>
              <w:pStyle w:val="TAC"/>
              <w:snapToGrid w:val="0"/>
            </w:pPr>
          </w:p>
        </w:tc>
        <w:tc>
          <w:tcPr>
            <w:tcW w:w="318" w:type="dxa"/>
            <w:gridSpan w:val="6"/>
            <w:tcBorders>
              <w:top w:val="nil"/>
              <w:left w:val="nil"/>
              <w:bottom w:val="nil"/>
              <w:right w:val="nil"/>
            </w:tcBorders>
          </w:tcPr>
          <w:p w14:paraId="7FD23455" w14:textId="77777777" w:rsidR="006C4EA0" w:rsidRDefault="006C4EA0" w:rsidP="00887D8F">
            <w:pPr>
              <w:pStyle w:val="TAC"/>
              <w:snapToGrid w:val="0"/>
            </w:pPr>
          </w:p>
        </w:tc>
        <w:tc>
          <w:tcPr>
            <w:tcW w:w="310" w:type="dxa"/>
            <w:gridSpan w:val="6"/>
            <w:tcBorders>
              <w:top w:val="nil"/>
              <w:left w:val="nil"/>
              <w:bottom w:val="nil"/>
              <w:right w:val="nil"/>
            </w:tcBorders>
          </w:tcPr>
          <w:p w14:paraId="3E2EA9A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1F2E25A3" w14:textId="77777777" w:rsidR="006C4EA0" w:rsidRDefault="006C4EA0" w:rsidP="00887D8F">
            <w:pPr>
              <w:pStyle w:val="TAL"/>
              <w:snapToGrid w:val="0"/>
            </w:pPr>
            <w:r>
              <w:t>Restriction on use of enhanced coverage not supported</w:t>
            </w:r>
          </w:p>
        </w:tc>
      </w:tr>
      <w:tr w:rsidR="006C4EA0" w14:paraId="1102CC83" w14:textId="77777777" w:rsidTr="00127881">
        <w:trPr>
          <w:cantSplit/>
          <w:jc w:val="center"/>
        </w:trPr>
        <w:tc>
          <w:tcPr>
            <w:tcW w:w="571" w:type="dxa"/>
            <w:gridSpan w:val="4"/>
            <w:tcBorders>
              <w:top w:val="nil"/>
              <w:left w:val="single" w:sz="4" w:space="0" w:color="auto"/>
              <w:bottom w:val="nil"/>
              <w:right w:val="nil"/>
            </w:tcBorders>
            <w:hideMark/>
          </w:tcPr>
          <w:p w14:paraId="217FEA05" w14:textId="77777777" w:rsidR="006C4EA0" w:rsidRDefault="006C4EA0" w:rsidP="00887D8F">
            <w:pPr>
              <w:pStyle w:val="TAC"/>
              <w:snapToGrid w:val="0"/>
            </w:pPr>
            <w:r>
              <w:t>1</w:t>
            </w:r>
          </w:p>
        </w:tc>
        <w:tc>
          <w:tcPr>
            <w:tcW w:w="333" w:type="dxa"/>
            <w:gridSpan w:val="6"/>
            <w:tcBorders>
              <w:top w:val="nil"/>
              <w:left w:val="nil"/>
              <w:bottom w:val="nil"/>
              <w:right w:val="nil"/>
            </w:tcBorders>
          </w:tcPr>
          <w:p w14:paraId="43417C1C" w14:textId="77777777" w:rsidR="006C4EA0" w:rsidRDefault="006C4EA0" w:rsidP="00887D8F">
            <w:pPr>
              <w:pStyle w:val="TAC"/>
              <w:snapToGrid w:val="0"/>
            </w:pPr>
          </w:p>
        </w:tc>
        <w:tc>
          <w:tcPr>
            <w:tcW w:w="318" w:type="dxa"/>
            <w:gridSpan w:val="6"/>
            <w:tcBorders>
              <w:top w:val="nil"/>
              <w:left w:val="nil"/>
              <w:bottom w:val="nil"/>
              <w:right w:val="nil"/>
            </w:tcBorders>
          </w:tcPr>
          <w:p w14:paraId="42432426" w14:textId="77777777" w:rsidR="006C4EA0" w:rsidRDefault="006C4EA0" w:rsidP="00887D8F">
            <w:pPr>
              <w:pStyle w:val="TAC"/>
              <w:snapToGrid w:val="0"/>
            </w:pPr>
          </w:p>
        </w:tc>
        <w:tc>
          <w:tcPr>
            <w:tcW w:w="310" w:type="dxa"/>
            <w:gridSpan w:val="6"/>
            <w:tcBorders>
              <w:top w:val="nil"/>
              <w:left w:val="nil"/>
              <w:bottom w:val="nil"/>
              <w:right w:val="nil"/>
            </w:tcBorders>
          </w:tcPr>
          <w:p w14:paraId="24CEA7D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2708A085" w14:textId="77777777" w:rsidR="006C4EA0" w:rsidRDefault="006C4EA0" w:rsidP="00887D8F">
            <w:pPr>
              <w:pStyle w:val="TAL"/>
              <w:snapToGrid w:val="0"/>
            </w:pPr>
            <w:r>
              <w:t>Restriction on use of enhanced coverage supported</w:t>
            </w:r>
          </w:p>
        </w:tc>
      </w:tr>
      <w:tr w:rsidR="006C4EA0" w14:paraId="7A458031" w14:textId="77777777" w:rsidTr="00127881">
        <w:trPr>
          <w:cantSplit/>
          <w:jc w:val="center"/>
        </w:trPr>
        <w:tc>
          <w:tcPr>
            <w:tcW w:w="7490" w:type="dxa"/>
            <w:gridSpan w:val="25"/>
            <w:tcBorders>
              <w:top w:val="nil"/>
              <w:left w:val="single" w:sz="4" w:space="0" w:color="auto"/>
              <w:bottom w:val="nil"/>
              <w:right w:val="single" w:sz="4" w:space="0" w:color="auto"/>
            </w:tcBorders>
          </w:tcPr>
          <w:p w14:paraId="336C67ED" w14:textId="77777777" w:rsidR="006C4EA0" w:rsidRDefault="006C4EA0" w:rsidP="00887D8F">
            <w:pPr>
              <w:pStyle w:val="TAL"/>
              <w:snapToGrid w:val="0"/>
              <w:rPr>
                <w:lang w:eastAsia="ja-JP"/>
              </w:rPr>
            </w:pPr>
          </w:p>
          <w:p w14:paraId="60DBBAA0" w14:textId="77777777" w:rsidR="006C4EA0" w:rsidRDefault="006C4EA0" w:rsidP="00887D8F">
            <w:pPr>
              <w:pStyle w:val="TAL"/>
              <w:snapToGrid w:val="0"/>
            </w:pPr>
            <w:r>
              <w:t>Control plane CIoT 5GS optimization (5G-CP CIoT) (octet 3, bit 5)</w:t>
            </w:r>
          </w:p>
          <w:p w14:paraId="6893698F" w14:textId="77777777" w:rsidR="006C4EA0" w:rsidRDefault="006C4EA0" w:rsidP="00887D8F">
            <w:pPr>
              <w:pStyle w:val="TAL"/>
              <w:snapToGrid w:val="0"/>
            </w:pPr>
            <w:r>
              <w:t>This bit indicates the capability for control plane CIoT 5GS optimization</w:t>
            </w:r>
            <w:r>
              <w:rPr>
                <w:rFonts w:cs="Arial"/>
              </w:rPr>
              <w:t>.</w:t>
            </w:r>
          </w:p>
        </w:tc>
      </w:tr>
      <w:tr w:rsidR="006C4EA0" w14:paraId="0E92E74B" w14:textId="77777777" w:rsidTr="00127881">
        <w:trPr>
          <w:cantSplit/>
          <w:jc w:val="center"/>
        </w:trPr>
        <w:tc>
          <w:tcPr>
            <w:tcW w:w="348" w:type="dxa"/>
            <w:tcBorders>
              <w:top w:val="nil"/>
              <w:left w:val="single" w:sz="4" w:space="0" w:color="auto"/>
              <w:bottom w:val="nil"/>
              <w:right w:val="nil"/>
            </w:tcBorders>
            <w:hideMark/>
          </w:tcPr>
          <w:p w14:paraId="5753D18F" w14:textId="77777777" w:rsidR="006C4EA0" w:rsidRDefault="006C4EA0" w:rsidP="00887D8F">
            <w:pPr>
              <w:pStyle w:val="TAC"/>
              <w:snapToGrid w:val="0"/>
            </w:pPr>
            <w:r>
              <w:t>0</w:t>
            </w:r>
          </w:p>
        </w:tc>
        <w:tc>
          <w:tcPr>
            <w:tcW w:w="476" w:type="dxa"/>
            <w:gridSpan w:val="7"/>
            <w:tcBorders>
              <w:top w:val="nil"/>
              <w:left w:val="nil"/>
              <w:bottom w:val="nil"/>
              <w:right w:val="nil"/>
            </w:tcBorders>
          </w:tcPr>
          <w:p w14:paraId="459B3B3B" w14:textId="77777777" w:rsidR="006C4EA0" w:rsidRDefault="006C4EA0" w:rsidP="00887D8F">
            <w:pPr>
              <w:pStyle w:val="TAC"/>
              <w:snapToGrid w:val="0"/>
            </w:pPr>
          </w:p>
        </w:tc>
        <w:tc>
          <w:tcPr>
            <w:tcW w:w="318" w:type="dxa"/>
            <w:gridSpan w:val="6"/>
            <w:tcBorders>
              <w:top w:val="nil"/>
              <w:left w:val="nil"/>
              <w:bottom w:val="nil"/>
              <w:right w:val="nil"/>
            </w:tcBorders>
          </w:tcPr>
          <w:p w14:paraId="6F3C2FEE" w14:textId="77777777" w:rsidR="006C4EA0" w:rsidRDefault="006C4EA0" w:rsidP="00887D8F">
            <w:pPr>
              <w:pStyle w:val="TAC"/>
              <w:snapToGrid w:val="0"/>
            </w:pPr>
          </w:p>
        </w:tc>
        <w:tc>
          <w:tcPr>
            <w:tcW w:w="307" w:type="dxa"/>
            <w:gridSpan w:val="6"/>
            <w:tcBorders>
              <w:top w:val="nil"/>
              <w:left w:val="nil"/>
              <w:bottom w:val="nil"/>
              <w:right w:val="nil"/>
            </w:tcBorders>
          </w:tcPr>
          <w:p w14:paraId="7307B412"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9940510" w14:textId="77777777" w:rsidR="006C4EA0" w:rsidRDefault="006C4EA0" w:rsidP="00887D8F">
            <w:pPr>
              <w:pStyle w:val="TAL"/>
              <w:snapToGrid w:val="0"/>
              <w:rPr>
                <w:lang w:eastAsia="ja-JP"/>
              </w:rPr>
            </w:pPr>
            <w:r>
              <w:t>Control plane CIoT 5GS optimization not supported</w:t>
            </w:r>
          </w:p>
        </w:tc>
      </w:tr>
      <w:tr w:rsidR="006C4EA0" w14:paraId="6BBEE33D" w14:textId="77777777" w:rsidTr="00127881">
        <w:trPr>
          <w:cantSplit/>
          <w:jc w:val="center"/>
        </w:trPr>
        <w:tc>
          <w:tcPr>
            <w:tcW w:w="348" w:type="dxa"/>
            <w:tcBorders>
              <w:top w:val="nil"/>
              <w:left w:val="single" w:sz="4" w:space="0" w:color="auto"/>
              <w:bottom w:val="nil"/>
              <w:right w:val="nil"/>
            </w:tcBorders>
            <w:hideMark/>
          </w:tcPr>
          <w:p w14:paraId="34BFEFBB" w14:textId="77777777" w:rsidR="006C4EA0" w:rsidRDefault="006C4EA0" w:rsidP="00887D8F">
            <w:pPr>
              <w:pStyle w:val="TAC"/>
              <w:snapToGrid w:val="0"/>
            </w:pPr>
            <w:r>
              <w:t>1</w:t>
            </w:r>
          </w:p>
        </w:tc>
        <w:tc>
          <w:tcPr>
            <w:tcW w:w="476" w:type="dxa"/>
            <w:gridSpan w:val="7"/>
            <w:tcBorders>
              <w:top w:val="nil"/>
              <w:left w:val="nil"/>
              <w:bottom w:val="nil"/>
              <w:right w:val="nil"/>
            </w:tcBorders>
          </w:tcPr>
          <w:p w14:paraId="425C9759" w14:textId="77777777" w:rsidR="006C4EA0" w:rsidRDefault="006C4EA0" w:rsidP="00887D8F">
            <w:pPr>
              <w:pStyle w:val="TAC"/>
              <w:snapToGrid w:val="0"/>
            </w:pPr>
          </w:p>
        </w:tc>
        <w:tc>
          <w:tcPr>
            <w:tcW w:w="318" w:type="dxa"/>
            <w:gridSpan w:val="6"/>
            <w:tcBorders>
              <w:top w:val="nil"/>
              <w:left w:val="nil"/>
              <w:bottom w:val="nil"/>
              <w:right w:val="nil"/>
            </w:tcBorders>
          </w:tcPr>
          <w:p w14:paraId="752716EF" w14:textId="77777777" w:rsidR="006C4EA0" w:rsidRDefault="006C4EA0" w:rsidP="00887D8F">
            <w:pPr>
              <w:pStyle w:val="TAC"/>
              <w:snapToGrid w:val="0"/>
            </w:pPr>
          </w:p>
        </w:tc>
        <w:tc>
          <w:tcPr>
            <w:tcW w:w="307" w:type="dxa"/>
            <w:gridSpan w:val="6"/>
            <w:tcBorders>
              <w:top w:val="nil"/>
              <w:left w:val="nil"/>
              <w:bottom w:val="nil"/>
              <w:right w:val="nil"/>
            </w:tcBorders>
          </w:tcPr>
          <w:p w14:paraId="77A7B459"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77BEBF54" w14:textId="77777777" w:rsidR="006C4EA0" w:rsidRDefault="006C4EA0" w:rsidP="00887D8F">
            <w:pPr>
              <w:pStyle w:val="TAL"/>
              <w:snapToGrid w:val="0"/>
              <w:rPr>
                <w:lang w:eastAsia="ja-JP"/>
              </w:rPr>
            </w:pPr>
            <w:r>
              <w:t>Control plane CIoT 5GS optimization supported</w:t>
            </w:r>
          </w:p>
        </w:tc>
      </w:tr>
      <w:tr w:rsidR="006C4EA0" w14:paraId="6DCD8D4F" w14:textId="77777777" w:rsidTr="00127881">
        <w:trPr>
          <w:cantSplit/>
          <w:jc w:val="center"/>
        </w:trPr>
        <w:tc>
          <w:tcPr>
            <w:tcW w:w="7490" w:type="dxa"/>
            <w:gridSpan w:val="25"/>
            <w:tcBorders>
              <w:top w:val="nil"/>
              <w:left w:val="single" w:sz="4" w:space="0" w:color="auto"/>
              <w:bottom w:val="nil"/>
              <w:right w:val="single" w:sz="4" w:space="0" w:color="auto"/>
            </w:tcBorders>
          </w:tcPr>
          <w:p w14:paraId="15208064" w14:textId="77777777" w:rsidR="006C4EA0" w:rsidRDefault="006C4EA0" w:rsidP="00887D8F">
            <w:pPr>
              <w:pStyle w:val="TAL"/>
              <w:snapToGrid w:val="0"/>
              <w:rPr>
                <w:lang w:eastAsia="ja-JP"/>
              </w:rPr>
            </w:pPr>
          </w:p>
          <w:p w14:paraId="1AEA3F18" w14:textId="77777777" w:rsidR="006C4EA0" w:rsidRDefault="006C4EA0" w:rsidP="00887D8F">
            <w:pPr>
              <w:pStyle w:val="TAL"/>
              <w:snapToGrid w:val="0"/>
            </w:pPr>
            <w:r>
              <w:t>N3 data transfer (N3 data) (octet 3, bit 6)</w:t>
            </w:r>
          </w:p>
          <w:p w14:paraId="27832921" w14:textId="77777777" w:rsidR="006C4EA0" w:rsidRDefault="006C4EA0" w:rsidP="00887D8F">
            <w:pPr>
              <w:pStyle w:val="TAL"/>
              <w:snapToGrid w:val="0"/>
            </w:pPr>
            <w:r>
              <w:t>This bit indicates the capability for N3 data transfer</w:t>
            </w:r>
            <w:r>
              <w:rPr>
                <w:rFonts w:cs="Arial"/>
              </w:rPr>
              <w:t>.</w:t>
            </w:r>
          </w:p>
        </w:tc>
      </w:tr>
      <w:tr w:rsidR="006C4EA0" w14:paraId="2CBEC02C" w14:textId="77777777" w:rsidTr="00127881">
        <w:trPr>
          <w:cantSplit/>
          <w:jc w:val="center"/>
        </w:trPr>
        <w:tc>
          <w:tcPr>
            <w:tcW w:w="348" w:type="dxa"/>
            <w:tcBorders>
              <w:top w:val="nil"/>
              <w:left w:val="single" w:sz="4" w:space="0" w:color="auto"/>
              <w:bottom w:val="nil"/>
              <w:right w:val="nil"/>
            </w:tcBorders>
            <w:hideMark/>
          </w:tcPr>
          <w:p w14:paraId="01B303FE" w14:textId="77777777" w:rsidR="006C4EA0" w:rsidRDefault="006C4EA0" w:rsidP="00887D8F">
            <w:pPr>
              <w:pStyle w:val="TAC"/>
              <w:snapToGrid w:val="0"/>
            </w:pPr>
            <w:r>
              <w:t>0</w:t>
            </w:r>
          </w:p>
        </w:tc>
        <w:tc>
          <w:tcPr>
            <w:tcW w:w="476" w:type="dxa"/>
            <w:gridSpan w:val="7"/>
            <w:tcBorders>
              <w:top w:val="nil"/>
              <w:left w:val="nil"/>
              <w:bottom w:val="nil"/>
              <w:right w:val="nil"/>
            </w:tcBorders>
          </w:tcPr>
          <w:p w14:paraId="4BACD727" w14:textId="77777777" w:rsidR="006C4EA0" w:rsidRDefault="006C4EA0" w:rsidP="00887D8F">
            <w:pPr>
              <w:pStyle w:val="TAC"/>
              <w:snapToGrid w:val="0"/>
            </w:pPr>
          </w:p>
        </w:tc>
        <w:tc>
          <w:tcPr>
            <w:tcW w:w="318" w:type="dxa"/>
            <w:gridSpan w:val="6"/>
            <w:tcBorders>
              <w:top w:val="nil"/>
              <w:left w:val="nil"/>
              <w:bottom w:val="nil"/>
              <w:right w:val="nil"/>
            </w:tcBorders>
          </w:tcPr>
          <w:p w14:paraId="40C6CFA2" w14:textId="77777777" w:rsidR="006C4EA0" w:rsidRDefault="006C4EA0" w:rsidP="00887D8F">
            <w:pPr>
              <w:pStyle w:val="TAC"/>
              <w:snapToGrid w:val="0"/>
            </w:pPr>
          </w:p>
        </w:tc>
        <w:tc>
          <w:tcPr>
            <w:tcW w:w="307" w:type="dxa"/>
            <w:gridSpan w:val="6"/>
            <w:tcBorders>
              <w:top w:val="nil"/>
              <w:left w:val="nil"/>
              <w:bottom w:val="nil"/>
              <w:right w:val="nil"/>
            </w:tcBorders>
          </w:tcPr>
          <w:p w14:paraId="261849E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CD6EFEB" w14:textId="77777777" w:rsidR="006C4EA0" w:rsidRDefault="006C4EA0" w:rsidP="00887D8F">
            <w:pPr>
              <w:pStyle w:val="TAL"/>
              <w:snapToGrid w:val="0"/>
              <w:rPr>
                <w:lang w:eastAsia="ja-JP"/>
              </w:rPr>
            </w:pPr>
            <w:r>
              <w:t>N3 data transfer supported</w:t>
            </w:r>
          </w:p>
        </w:tc>
      </w:tr>
      <w:tr w:rsidR="006C4EA0" w14:paraId="79F42739" w14:textId="77777777" w:rsidTr="00127881">
        <w:trPr>
          <w:cantSplit/>
          <w:jc w:val="center"/>
        </w:trPr>
        <w:tc>
          <w:tcPr>
            <w:tcW w:w="348" w:type="dxa"/>
            <w:tcBorders>
              <w:top w:val="nil"/>
              <w:left w:val="single" w:sz="4" w:space="0" w:color="auto"/>
              <w:bottom w:val="nil"/>
              <w:right w:val="nil"/>
            </w:tcBorders>
            <w:hideMark/>
          </w:tcPr>
          <w:p w14:paraId="2CDF1B7F" w14:textId="77777777" w:rsidR="006C4EA0" w:rsidRDefault="006C4EA0" w:rsidP="00887D8F">
            <w:pPr>
              <w:pStyle w:val="TAC"/>
              <w:snapToGrid w:val="0"/>
            </w:pPr>
            <w:r>
              <w:t>1</w:t>
            </w:r>
          </w:p>
        </w:tc>
        <w:tc>
          <w:tcPr>
            <w:tcW w:w="476" w:type="dxa"/>
            <w:gridSpan w:val="7"/>
            <w:tcBorders>
              <w:top w:val="nil"/>
              <w:left w:val="nil"/>
              <w:bottom w:val="nil"/>
              <w:right w:val="nil"/>
            </w:tcBorders>
          </w:tcPr>
          <w:p w14:paraId="062EA3DE" w14:textId="77777777" w:rsidR="006C4EA0" w:rsidRDefault="006C4EA0" w:rsidP="00887D8F">
            <w:pPr>
              <w:pStyle w:val="TAC"/>
              <w:snapToGrid w:val="0"/>
            </w:pPr>
          </w:p>
        </w:tc>
        <w:tc>
          <w:tcPr>
            <w:tcW w:w="318" w:type="dxa"/>
            <w:gridSpan w:val="6"/>
            <w:tcBorders>
              <w:top w:val="nil"/>
              <w:left w:val="nil"/>
              <w:bottom w:val="nil"/>
              <w:right w:val="nil"/>
            </w:tcBorders>
          </w:tcPr>
          <w:p w14:paraId="46512F20" w14:textId="77777777" w:rsidR="006C4EA0" w:rsidRDefault="006C4EA0" w:rsidP="00887D8F">
            <w:pPr>
              <w:pStyle w:val="TAC"/>
              <w:snapToGrid w:val="0"/>
            </w:pPr>
          </w:p>
        </w:tc>
        <w:tc>
          <w:tcPr>
            <w:tcW w:w="307" w:type="dxa"/>
            <w:gridSpan w:val="6"/>
            <w:tcBorders>
              <w:top w:val="nil"/>
              <w:left w:val="nil"/>
              <w:bottom w:val="nil"/>
              <w:right w:val="nil"/>
            </w:tcBorders>
          </w:tcPr>
          <w:p w14:paraId="3389B04C"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443D2D00" w14:textId="77777777" w:rsidR="006C4EA0" w:rsidRDefault="006C4EA0" w:rsidP="00887D8F">
            <w:pPr>
              <w:pStyle w:val="TAL"/>
              <w:snapToGrid w:val="0"/>
              <w:rPr>
                <w:lang w:eastAsia="ja-JP"/>
              </w:rPr>
            </w:pPr>
            <w:r>
              <w:t>N3 data transfer not supported</w:t>
            </w:r>
          </w:p>
        </w:tc>
      </w:tr>
      <w:tr w:rsidR="006C4EA0" w14:paraId="4A6A54EC" w14:textId="77777777" w:rsidTr="00127881">
        <w:trPr>
          <w:cantSplit/>
          <w:jc w:val="center"/>
        </w:trPr>
        <w:tc>
          <w:tcPr>
            <w:tcW w:w="7490" w:type="dxa"/>
            <w:gridSpan w:val="25"/>
            <w:tcBorders>
              <w:top w:val="nil"/>
              <w:left w:val="single" w:sz="4" w:space="0" w:color="auto"/>
              <w:bottom w:val="nil"/>
              <w:right w:val="single" w:sz="4" w:space="0" w:color="auto"/>
            </w:tcBorders>
          </w:tcPr>
          <w:p w14:paraId="2691A7D3" w14:textId="77777777" w:rsidR="006C4EA0" w:rsidRDefault="006C4EA0" w:rsidP="00887D8F">
            <w:pPr>
              <w:pStyle w:val="TAL"/>
              <w:snapToGrid w:val="0"/>
              <w:rPr>
                <w:lang w:eastAsia="ja-JP"/>
              </w:rPr>
            </w:pPr>
          </w:p>
          <w:p w14:paraId="3CE015B4" w14:textId="77777777" w:rsidR="006C4EA0" w:rsidRDefault="006C4EA0" w:rsidP="00887D8F">
            <w:pPr>
              <w:pStyle w:val="TAL"/>
              <w:snapToGrid w:val="0"/>
            </w:pPr>
            <w:r>
              <w:t>IP header compression for control plane CIoT 5GS optimization (5G-IPHC-CP CIoT) (octet 3, bit 7)</w:t>
            </w:r>
          </w:p>
          <w:p w14:paraId="7BAD823D" w14:textId="77777777" w:rsidR="006C4EA0" w:rsidRDefault="006C4EA0" w:rsidP="00887D8F">
            <w:pPr>
              <w:pStyle w:val="TAL"/>
              <w:snapToGrid w:val="0"/>
            </w:pPr>
            <w:r>
              <w:t>This bit indicates the capability for IP header compression for control plane CIoT 5GS optimization</w:t>
            </w:r>
            <w:r>
              <w:rPr>
                <w:rFonts w:cs="Arial"/>
              </w:rPr>
              <w:t>.</w:t>
            </w:r>
          </w:p>
        </w:tc>
      </w:tr>
      <w:tr w:rsidR="006C4EA0" w14:paraId="33627EC6" w14:textId="77777777" w:rsidTr="00127881">
        <w:trPr>
          <w:cantSplit/>
          <w:jc w:val="center"/>
        </w:trPr>
        <w:tc>
          <w:tcPr>
            <w:tcW w:w="348" w:type="dxa"/>
            <w:tcBorders>
              <w:top w:val="nil"/>
              <w:left w:val="single" w:sz="4" w:space="0" w:color="auto"/>
              <w:bottom w:val="nil"/>
              <w:right w:val="nil"/>
            </w:tcBorders>
            <w:hideMark/>
          </w:tcPr>
          <w:p w14:paraId="6C48B7D3" w14:textId="77777777" w:rsidR="006C4EA0" w:rsidRDefault="006C4EA0" w:rsidP="00887D8F">
            <w:pPr>
              <w:pStyle w:val="TAC"/>
              <w:snapToGrid w:val="0"/>
            </w:pPr>
            <w:r>
              <w:t>0</w:t>
            </w:r>
          </w:p>
        </w:tc>
        <w:tc>
          <w:tcPr>
            <w:tcW w:w="476" w:type="dxa"/>
            <w:gridSpan w:val="7"/>
            <w:tcBorders>
              <w:top w:val="nil"/>
              <w:left w:val="nil"/>
              <w:bottom w:val="nil"/>
              <w:right w:val="nil"/>
            </w:tcBorders>
          </w:tcPr>
          <w:p w14:paraId="3CC10E8A" w14:textId="77777777" w:rsidR="006C4EA0" w:rsidRDefault="006C4EA0" w:rsidP="00887D8F">
            <w:pPr>
              <w:pStyle w:val="TAC"/>
              <w:snapToGrid w:val="0"/>
            </w:pPr>
          </w:p>
        </w:tc>
        <w:tc>
          <w:tcPr>
            <w:tcW w:w="318" w:type="dxa"/>
            <w:gridSpan w:val="6"/>
            <w:tcBorders>
              <w:top w:val="nil"/>
              <w:left w:val="nil"/>
              <w:bottom w:val="nil"/>
              <w:right w:val="nil"/>
            </w:tcBorders>
          </w:tcPr>
          <w:p w14:paraId="5557ABC2" w14:textId="77777777" w:rsidR="006C4EA0" w:rsidRDefault="006C4EA0" w:rsidP="00887D8F">
            <w:pPr>
              <w:pStyle w:val="TAC"/>
              <w:snapToGrid w:val="0"/>
            </w:pPr>
          </w:p>
        </w:tc>
        <w:tc>
          <w:tcPr>
            <w:tcW w:w="307" w:type="dxa"/>
            <w:gridSpan w:val="6"/>
            <w:tcBorders>
              <w:top w:val="nil"/>
              <w:left w:val="nil"/>
              <w:bottom w:val="nil"/>
              <w:right w:val="nil"/>
            </w:tcBorders>
          </w:tcPr>
          <w:p w14:paraId="1F651356"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3A38644" w14:textId="77777777" w:rsidR="006C4EA0" w:rsidRDefault="006C4EA0" w:rsidP="00887D8F">
            <w:pPr>
              <w:pStyle w:val="TAL"/>
              <w:snapToGrid w:val="0"/>
              <w:rPr>
                <w:lang w:eastAsia="ja-JP"/>
              </w:rPr>
            </w:pPr>
            <w:r>
              <w:t>IP header compression for control plane CIoT 5GS optimization not supported</w:t>
            </w:r>
          </w:p>
        </w:tc>
      </w:tr>
      <w:tr w:rsidR="006C4EA0" w14:paraId="5B2046BB" w14:textId="77777777" w:rsidTr="00127881">
        <w:trPr>
          <w:cantSplit/>
          <w:jc w:val="center"/>
        </w:trPr>
        <w:tc>
          <w:tcPr>
            <w:tcW w:w="348" w:type="dxa"/>
            <w:tcBorders>
              <w:top w:val="nil"/>
              <w:left w:val="single" w:sz="4" w:space="0" w:color="auto"/>
              <w:bottom w:val="nil"/>
              <w:right w:val="nil"/>
            </w:tcBorders>
            <w:hideMark/>
          </w:tcPr>
          <w:p w14:paraId="64A641E0" w14:textId="77777777" w:rsidR="006C4EA0" w:rsidRDefault="006C4EA0" w:rsidP="00887D8F">
            <w:pPr>
              <w:pStyle w:val="TAC"/>
              <w:snapToGrid w:val="0"/>
            </w:pPr>
            <w:r>
              <w:t>1</w:t>
            </w:r>
          </w:p>
        </w:tc>
        <w:tc>
          <w:tcPr>
            <w:tcW w:w="476" w:type="dxa"/>
            <w:gridSpan w:val="7"/>
            <w:tcBorders>
              <w:top w:val="nil"/>
              <w:left w:val="nil"/>
              <w:bottom w:val="nil"/>
              <w:right w:val="nil"/>
            </w:tcBorders>
          </w:tcPr>
          <w:p w14:paraId="593A274F" w14:textId="77777777" w:rsidR="006C4EA0" w:rsidRDefault="006C4EA0" w:rsidP="00887D8F">
            <w:pPr>
              <w:pStyle w:val="TAC"/>
              <w:snapToGrid w:val="0"/>
            </w:pPr>
          </w:p>
        </w:tc>
        <w:tc>
          <w:tcPr>
            <w:tcW w:w="318" w:type="dxa"/>
            <w:gridSpan w:val="6"/>
            <w:tcBorders>
              <w:top w:val="nil"/>
              <w:left w:val="nil"/>
              <w:bottom w:val="nil"/>
              <w:right w:val="nil"/>
            </w:tcBorders>
          </w:tcPr>
          <w:p w14:paraId="2702E1FC" w14:textId="77777777" w:rsidR="006C4EA0" w:rsidRDefault="006C4EA0" w:rsidP="00887D8F">
            <w:pPr>
              <w:pStyle w:val="TAC"/>
              <w:snapToGrid w:val="0"/>
            </w:pPr>
          </w:p>
        </w:tc>
        <w:tc>
          <w:tcPr>
            <w:tcW w:w="307" w:type="dxa"/>
            <w:gridSpan w:val="6"/>
            <w:tcBorders>
              <w:top w:val="nil"/>
              <w:left w:val="nil"/>
              <w:bottom w:val="nil"/>
              <w:right w:val="nil"/>
            </w:tcBorders>
          </w:tcPr>
          <w:p w14:paraId="34A443AF"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1CC560D3" w14:textId="77777777" w:rsidR="006C4EA0" w:rsidRDefault="006C4EA0" w:rsidP="00887D8F">
            <w:pPr>
              <w:pStyle w:val="TAL"/>
              <w:snapToGrid w:val="0"/>
              <w:rPr>
                <w:lang w:eastAsia="ja-JP"/>
              </w:rPr>
            </w:pPr>
            <w:r>
              <w:t>IP header compression for control plane CIoT 5GS optimization supported</w:t>
            </w:r>
          </w:p>
        </w:tc>
      </w:tr>
      <w:tr w:rsidR="006C4EA0" w14:paraId="286105B8" w14:textId="77777777" w:rsidTr="00127881">
        <w:trPr>
          <w:cantSplit/>
          <w:jc w:val="center"/>
        </w:trPr>
        <w:tc>
          <w:tcPr>
            <w:tcW w:w="7490" w:type="dxa"/>
            <w:gridSpan w:val="25"/>
            <w:tcBorders>
              <w:top w:val="nil"/>
              <w:left w:val="single" w:sz="4" w:space="0" w:color="auto"/>
              <w:bottom w:val="nil"/>
              <w:right w:val="single" w:sz="4" w:space="0" w:color="auto"/>
            </w:tcBorders>
          </w:tcPr>
          <w:p w14:paraId="00466A1A" w14:textId="77777777" w:rsidR="006C4EA0" w:rsidRDefault="006C4EA0" w:rsidP="00887D8F">
            <w:pPr>
              <w:pStyle w:val="TAL"/>
              <w:snapToGrid w:val="0"/>
              <w:rPr>
                <w:rFonts w:eastAsia="MS Mincho"/>
              </w:rPr>
            </w:pPr>
          </w:p>
        </w:tc>
      </w:tr>
      <w:tr w:rsidR="006C4EA0" w14:paraId="052FEB8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2D252602" w14:textId="77777777" w:rsidR="006C4EA0" w:rsidRDefault="006C4EA0" w:rsidP="00887D8F">
            <w:pPr>
              <w:pStyle w:val="TAL"/>
              <w:snapToGrid w:val="0"/>
              <w:rPr>
                <w:rFonts w:eastAsia="MS Mincho"/>
              </w:rPr>
            </w:pPr>
            <w:r>
              <w:t>Service gap control (SGC) (octet 3, bit 8)</w:t>
            </w:r>
          </w:p>
        </w:tc>
      </w:tr>
      <w:tr w:rsidR="006C4EA0" w14:paraId="010451C3" w14:textId="77777777" w:rsidTr="00127881">
        <w:trPr>
          <w:cantSplit/>
          <w:jc w:val="center"/>
        </w:trPr>
        <w:tc>
          <w:tcPr>
            <w:tcW w:w="540" w:type="dxa"/>
            <w:gridSpan w:val="3"/>
            <w:tcBorders>
              <w:top w:val="nil"/>
              <w:left w:val="single" w:sz="4" w:space="0" w:color="auto"/>
              <w:bottom w:val="nil"/>
              <w:right w:val="nil"/>
            </w:tcBorders>
            <w:hideMark/>
          </w:tcPr>
          <w:p w14:paraId="1A6A6000" w14:textId="77777777" w:rsidR="006C4EA0" w:rsidRPr="00A6105F" w:rsidRDefault="006C4EA0" w:rsidP="00887D8F">
            <w:pPr>
              <w:pStyle w:val="TAC"/>
              <w:snapToGrid w:val="0"/>
            </w:pPr>
            <w:r>
              <w:t>0</w:t>
            </w:r>
          </w:p>
        </w:tc>
        <w:tc>
          <w:tcPr>
            <w:tcW w:w="333" w:type="dxa"/>
            <w:gridSpan w:val="6"/>
            <w:tcBorders>
              <w:top w:val="nil"/>
              <w:left w:val="nil"/>
              <w:bottom w:val="nil"/>
              <w:right w:val="nil"/>
            </w:tcBorders>
          </w:tcPr>
          <w:p w14:paraId="7DF192F3" w14:textId="77777777" w:rsidR="006C4EA0" w:rsidRDefault="006C4EA0" w:rsidP="00887D8F">
            <w:pPr>
              <w:pStyle w:val="TAC"/>
              <w:snapToGrid w:val="0"/>
            </w:pPr>
          </w:p>
        </w:tc>
        <w:tc>
          <w:tcPr>
            <w:tcW w:w="318" w:type="dxa"/>
            <w:gridSpan w:val="6"/>
            <w:tcBorders>
              <w:top w:val="nil"/>
              <w:left w:val="nil"/>
              <w:bottom w:val="nil"/>
              <w:right w:val="nil"/>
            </w:tcBorders>
          </w:tcPr>
          <w:p w14:paraId="379F61E6" w14:textId="77777777" w:rsidR="006C4EA0" w:rsidRDefault="006C4EA0" w:rsidP="00887D8F">
            <w:pPr>
              <w:pStyle w:val="TAC"/>
              <w:snapToGrid w:val="0"/>
            </w:pPr>
          </w:p>
        </w:tc>
        <w:tc>
          <w:tcPr>
            <w:tcW w:w="317" w:type="dxa"/>
            <w:gridSpan w:val="6"/>
            <w:tcBorders>
              <w:top w:val="nil"/>
              <w:left w:val="nil"/>
              <w:bottom w:val="nil"/>
              <w:right w:val="nil"/>
            </w:tcBorders>
          </w:tcPr>
          <w:p w14:paraId="787B848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5971B6F" w14:textId="77777777" w:rsidR="006C4EA0" w:rsidRDefault="006C4EA0" w:rsidP="00887D8F">
            <w:pPr>
              <w:pStyle w:val="TAL"/>
              <w:snapToGrid w:val="0"/>
              <w:rPr>
                <w:rFonts w:eastAsia="MS Mincho"/>
              </w:rPr>
            </w:pPr>
            <w:r>
              <w:rPr>
                <w:rFonts w:eastAsia="MS Mincho"/>
              </w:rPr>
              <w:t>service gap control not supported</w:t>
            </w:r>
          </w:p>
        </w:tc>
      </w:tr>
      <w:tr w:rsidR="006C4EA0" w14:paraId="50881400" w14:textId="77777777" w:rsidTr="00127881">
        <w:trPr>
          <w:cantSplit/>
          <w:jc w:val="center"/>
        </w:trPr>
        <w:tc>
          <w:tcPr>
            <w:tcW w:w="540" w:type="dxa"/>
            <w:gridSpan w:val="3"/>
            <w:tcBorders>
              <w:top w:val="nil"/>
              <w:left w:val="single" w:sz="4" w:space="0" w:color="auto"/>
              <w:bottom w:val="nil"/>
              <w:right w:val="nil"/>
            </w:tcBorders>
            <w:hideMark/>
          </w:tcPr>
          <w:p w14:paraId="1DC1508D" w14:textId="77777777" w:rsidR="006C4EA0" w:rsidRPr="00A6105F" w:rsidRDefault="006C4EA0" w:rsidP="00887D8F">
            <w:pPr>
              <w:pStyle w:val="TAC"/>
              <w:snapToGrid w:val="0"/>
            </w:pPr>
            <w:r>
              <w:t>1</w:t>
            </w:r>
          </w:p>
        </w:tc>
        <w:tc>
          <w:tcPr>
            <w:tcW w:w="333" w:type="dxa"/>
            <w:gridSpan w:val="6"/>
            <w:tcBorders>
              <w:top w:val="nil"/>
              <w:left w:val="nil"/>
              <w:bottom w:val="nil"/>
              <w:right w:val="nil"/>
            </w:tcBorders>
          </w:tcPr>
          <w:p w14:paraId="1C3BF93C" w14:textId="77777777" w:rsidR="006C4EA0" w:rsidRDefault="006C4EA0" w:rsidP="00887D8F">
            <w:pPr>
              <w:pStyle w:val="TAC"/>
              <w:snapToGrid w:val="0"/>
            </w:pPr>
          </w:p>
        </w:tc>
        <w:tc>
          <w:tcPr>
            <w:tcW w:w="318" w:type="dxa"/>
            <w:gridSpan w:val="6"/>
            <w:tcBorders>
              <w:top w:val="nil"/>
              <w:left w:val="nil"/>
              <w:bottom w:val="nil"/>
              <w:right w:val="nil"/>
            </w:tcBorders>
          </w:tcPr>
          <w:p w14:paraId="43D520C4" w14:textId="77777777" w:rsidR="006C4EA0" w:rsidRDefault="006C4EA0" w:rsidP="00887D8F">
            <w:pPr>
              <w:pStyle w:val="TAC"/>
              <w:snapToGrid w:val="0"/>
            </w:pPr>
          </w:p>
        </w:tc>
        <w:tc>
          <w:tcPr>
            <w:tcW w:w="317" w:type="dxa"/>
            <w:gridSpan w:val="6"/>
            <w:tcBorders>
              <w:top w:val="nil"/>
              <w:left w:val="nil"/>
              <w:bottom w:val="nil"/>
              <w:right w:val="nil"/>
            </w:tcBorders>
          </w:tcPr>
          <w:p w14:paraId="6256D69B"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873E0E9" w14:textId="77777777" w:rsidR="006C4EA0" w:rsidRDefault="006C4EA0" w:rsidP="00887D8F">
            <w:pPr>
              <w:pStyle w:val="TAL"/>
              <w:snapToGrid w:val="0"/>
              <w:rPr>
                <w:rFonts w:eastAsia="MS Mincho"/>
              </w:rPr>
            </w:pPr>
            <w:r>
              <w:rPr>
                <w:rFonts w:eastAsia="MS Mincho"/>
              </w:rPr>
              <w:t>service gap control supported</w:t>
            </w:r>
          </w:p>
        </w:tc>
      </w:tr>
      <w:tr w:rsidR="006C4EA0" w14:paraId="73A9BE49" w14:textId="77777777" w:rsidTr="00127881">
        <w:trPr>
          <w:cantSplit/>
          <w:jc w:val="center"/>
        </w:trPr>
        <w:tc>
          <w:tcPr>
            <w:tcW w:w="7490" w:type="dxa"/>
            <w:gridSpan w:val="25"/>
            <w:tcBorders>
              <w:top w:val="nil"/>
              <w:left w:val="single" w:sz="4" w:space="0" w:color="auto"/>
              <w:bottom w:val="nil"/>
              <w:right w:val="single" w:sz="4" w:space="0" w:color="auto"/>
            </w:tcBorders>
          </w:tcPr>
          <w:p w14:paraId="0F74172C" w14:textId="77777777" w:rsidR="006C4EA0" w:rsidRDefault="006C4EA0" w:rsidP="00887D8F">
            <w:pPr>
              <w:pStyle w:val="TAL"/>
              <w:snapToGrid w:val="0"/>
              <w:rPr>
                <w:rFonts w:eastAsia="MS Mincho"/>
              </w:rPr>
            </w:pPr>
          </w:p>
        </w:tc>
      </w:tr>
      <w:tr w:rsidR="006C4EA0" w14:paraId="616EE6C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1F5E56A" w14:textId="77777777" w:rsidR="006C4EA0" w:rsidRPr="00A6105F" w:rsidRDefault="006C4EA0" w:rsidP="00887D8F">
            <w:pPr>
              <w:pStyle w:val="TAL"/>
              <w:snapToGrid w:val="0"/>
              <w:rPr>
                <w:lang w:eastAsia="zh-CN"/>
              </w:rPr>
            </w:pPr>
            <w:r>
              <w:rPr>
                <w:lang w:eastAsia="zh-CN"/>
              </w:rPr>
              <w:t xml:space="preserve">5G-SRVCC from NG-RAN to UTRAN (5GSRVCC) capability </w:t>
            </w:r>
            <w:r>
              <w:t>(octet 4, bit 1)</w:t>
            </w:r>
          </w:p>
        </w:tc>
      </w:tr>
      <w:tr w:rsidR="006C4EA0" w14:paraId="3FE7C88C" w14:textId="77777777" w:rsidTr="00127881">
        <w:trPr>
          <w:cantSplit/>
          <w:jc w:val="center"/>
        </w:trPr>
        <w:tc>
          <w:tcPr>
            <w:tcW w:w="540" w:type="dxa"/>
            <w:gridSpan w:val="3"/>
            <w:tcBorders>
              <w:top w:val="nil"/>
              <w:left w:val="single" w:sz="4" w:space="0" w:color="auto"/>
              <w:bottom w:val="nil"/>
              <w:right w:val="nil"/>
            </w:tcBorders>
            <w:hideMark/>
          </w:tcPr>
          <w:p w14:paraId="76974C62" w14:textId="77777777" w:rsidR="006C4EA0" w:rsidRDefault="006C4EA0" w:rsidP="00887D8F">
            <w:pPr>
              <w:pStyle w:val="TAC"/>
              <w:snapToGrid w:val="0"/>
              <w:rPr>
                <w:lang w:eastAsia="zh-CN"/>
              </w:rPr>
            </w:pPr>
            <w:r>
              <w:rPr>
                <w:lang w:eastAsia="zh-CN"/>
              </w:rPr>
              <w:t>0</w:t>
            </w:r>
          </w:p>
        </w:tc>
        <w:tc>
          <w:tcPr>
            <w:tcW w:w="333" w:type="dxa"/>
            <w:gridSpan w:val="6"/>
            <w:tcBorders>
              <w:top w:val="nil"/>
              <w:left w:val="nil"/>
              <w:bottom w:val="nil"/>
              <w:right w:val="nil"/>
            </w:tcBorders>
          </w:tcPr>
          <w:p w14:paraId="255A3660" w14:textId="77777777" w:rsidR="006C4EA0" w:rsidRDefault="006C4EA0" w:rsidP="00887D8F">
            <w:pPr>
              <w:pStyle w:val="TAC"/>
              <w:snapToGrid w:val="0"/>
            </w:pPr>
          </w:p>
        </w:tc>
        <w:tc>
          <w:tcPr>
            <w:tcW w:w="318" w:type="dxa"/>
            <w:gridSpan w:val="6"/>
            <w:tcBorders>
              <w:top w:val="nil"/>
              <w:left w:val="nil"/>
              <w:bottom w:val="nil"/>
              <w:right w:val="nil"/>
            </w:tcBorders>
          </w:tcPr>
          <w:p w14:paraId="10E4D493" w14:textId="77777777" w:rsidR="006C4EA0" w:rsidRDefault="006C4EA0" w:rsidP="00887D8F">
            <w:pPr>
              <w:pStyle w:val="TAC"/>
              <w:snapToGrid w:val="0"/>
            </w:pPr>
          </w:p>
        </w:tc>
        <w:tc>
          <w:tcPr>
            <w:tcW w:w="317" w:type="dxa"/>
            <w:gridSpan w:val="6"/>
            <w:tcBorders>
              <w:top w:val="nil"/>
              <w:left w:val="nil"/>
              <w:bottom w:val="nil"/>
              <w:right w:val="nil"/>
            </w:tcBorders>
          </w:tcPr>
          <w:p w14:paraId="35BBBAC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DF87685" w14:textId="77777777" w:rsidR="006C4EA0" w:rsidRDefault="006C4EA0" w:rsidP="00887D8F">
            <w:pPr>
              <w:pStyle w:val="TAL"/>
              <w:snapToGrid w:val="0"/>
              <w:rPr>
                <w:lang w:eastAsia="zh-CN"/>
              </w:rPr>
            </w:pPr>
            <w:r>
              <w:rPr>
                <w:lang w:eastAsia="zh-CN"/>
              </w:rPr>
              <w:t>5G-SRVCC from NG-RAN to UTRAN not supported</w:t>
            </w:r>
          </w:p>
        </w:tc>
      </w:tr>
      <w:tr w:rsidR="006C4EA0" w14:paraId="13F50B04" w14:textId="77777777" w:rsidTr="00127881">
        <w:trPr>
          <w:cantSplit/>
          <w:jc w:val="center"/>
        </w:trPr>
        <w:tc>
          <w:tcPr>
            <w:tcW w:w="540" w:type="dxa"/>
            <w:gridSpan w:val="3"/>
            <w:tcBorders>
              <w:top w:val="nil"/>
              <w:left w:val="single" w:sz="4" w:space="0" w:color="auto"/>
              <w:bottom w:val="nil"/>
              <w:right w:val="nil"/>
            </w:tcBorders>
            <w:hideMark/>
          </w:tcPr>
          <w:p w14:paraId="3A0582FE" w14:textId="77777777" w:rsidR="006C4EA0" w:rsidRDefault="006C4EA0" w:rsidP="00887D8F">
            <w:pPr>
              <w:pStyle w:val="TAC"/>
              <w:snapToGrid w:val="0"/>
              <w:rPr>
                <w:lang w:eastAsia="zh-CN"/>
              </w:rPr>
            </w:pPr>
            <w:r>
              <w:rPr>
                <w:lang w:eastAsia="zh-CN"/>
              </w:rPr>
              <w:t>1</w:t>
            </w:r>
          </w:p>
        </w:tc>
        <w:tc>
          <w:tcPr>
            <w:tcW w:w="333" w:type="dxa"/>
            <w:gridSpan w:val="6"/>
            <w:tcBorders>
              <w:top w:val="nil"/>
              <w:left w:val="nil"/>
              <w:bottom w:val="nil"/>
              <w:right w:val="nil"/>
            </w:tcBorders>
          </w:tcPr>
          <w:p w14:paraId="007F25D7" w14:textId="77777777" w:rsidR="006C4EA0" w:rsidRDefault="006C4EA0" w:rsidP="00887D8F">
            <w:pPr>
              <w:pStyle w:val="TAC"/>
              <w:snapToGrid w:val="0"/>
            </w:pPr>
          </w:p>
        </w:tc>
        <w:tc>
          <w:tcPr>
            <w:tcW w:w="318" w:type="dxa"/>
            <w:gridSpan w:val="6"/>
            <w:tcBorders>
              <w:top w:val="nil"/>
              <w:left w:val="nil"/>
              <w:bottom w:val="nil"/>
              <w:right w:val="nil"/>
            </w:tcBorders>
          </w:tcPr>
          <w:p w14:paraId="28DB5B3C" w14:textId="77777777" w:rsidR="006C4EA0" w:rsidRDefault="006C4EA0" w:rsidP="00887D8F">
            <w:pPr>
              <w:pStyle w:val="TAC"/>
              <w:snapToGrid w:val="0"/>
            </w:pPr>
          </w:p>
        </w:tc>
        <w:tc>
          <w:tcPr>
            <w:tcW w:w="317" w:type="dxa"/>
            <w:gridSpan w:val="6"/>
            <w:tcBorders>
              <w:top w:val="nil"/>
              <w:left w:val="nil"/>
              <w:bottom w:val="nil"/>
              <w:right w:val="nil"/>
            </w:tcBorders>
          </w:tcPr>
          <w:p w14:paraId="0247D42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18A1D856" w14:textId="77777777" w:rsidR="006C4EA0" w:rsidRDefault="006C4EA0" w:rsidP="00887D8F">
            <w:pPr>
              <w:pStyle w:val="TAL"/>
              <w:snapToGrid w:val="0"/>
              <w:rPr>
                <w:rFonts w:eastAsia="MS Mincho"/>
              </w:rPr>
            </w:pPr>
            <w:r>
              <w:rPr>
                <w:lang w:eastAsia="zh-CN"/>
              </w:rPr>
              <w:t xml:space="preserve">5G-SRVCC from NG-RAN to UTRAN supported </w:t>
            </w:r>
            <w:r>
              <w:t>(see 3GPP TS 23.216 [6A])</w:t>
            </w:r>
          </w:p>
        </w:tc>
      </w:tr>
      <w:tr w:rsidR="006C4EA0" w14:paraId="23BD5457" w14:textId="77777777" w:rsidTr="00127881">
        <w:trPr>
          <w:cantSplit/>
          <w:jc w:val="center"/>
        </w:trPr>
        <w:tc>
          <w:tcPr>
            <w:tcW w:w="7490" w:type="dxa"/>
            <w:gridSpan w:val="25"/>
            <w:tcBorders>
              <w:top w:val="nil"/>
              <w:left w:val="single" w:sz="4" w:space="0" w:color="auto"/>
              <w:bottom w:val="nil"/>
              <w:right w:val="single" w:sz="4" w:space="0" w:color="auto"/>
            </w:tcBorders>
          </w:tcPr>
          <w:p w14:paraId="3AB447EC" w14:textId="77777777" w:rsidR="006C4EA0" w:rsidRPr="00A6105F" w:rsidRDefault="006C4EA0" w:rsidP="00887D8F">
            <w:pPr>
              <w:pStyle w:val="TAL"/>
              <w:snapToGrid w:val="0"/>
              <w:rPr>
                <w:lang w:eastAsia="ja-JP"/>
              </w:rPr>
            </w:pPr>
          </w:p>
          <w:p w14:paraId="3137F20E" w14:textId="77777777" w:rsidR="006C4EA0" w:rsidRDefault="006C4EA0" w:rsidP="00887D8F">
            <w:pPr>
              <w:pStyle w:val="TAL"/>
              <w:snapToGrid w:val="0"/>
            </w:pPr>
            <w:r>
              <w:t>User plane CIoT 5GS optimization (5G-UP CIoT) (octet 4, bit 2)</w:t>
            </w:r>
          </w:p>
          <w:p w14:paraId="4A4DBFA1" w14:textId="77777777" w:rsidR="006C4EA0" w:rsidRDefault="006C4EA0" w:rsidP="00887D8F">
            <w:pPr>
              <w:pStyle w:val="TAL"/>
              <w:snapToGrid w:val="0"/>
            </w:pPr>
            <w:r>
              <w:t>This bit indicates the capability for user plane CIoT 5GS optimization</w:t>
            </w:r>
            <w:r>
              <w:rPr>
                <w:rFonts w:cs="Arial"/>
              </w:rPr>
              <w:t>.</w:t>
            </w:r>
          </w:p>
        </w:tc>
      </w:tr>
      <w:tr w:rsidR="006C4EA0" w14:paraId="400F52EA" w14:textId="77777777" w:rsidTr="00127881">
        <w:trPr>
          <w:cantSplit/>
          <w:jc w:val="center"/>
        </w:trPr>
        <w:tc>
          <w:tcPr>
            <w:tcW w:w="348" w:type="dxa"/>
            <w:tcBorders>
              <w:top w:val="nil"/>
              <w:left w:val="single" w:sz="4" w:space="0" w:color="auto"/>
              <w:bottom w:val="nil"/>
              <w:right w:val="nil"/>
            </w:tcBorders>
            <w:hideMark/>
          </w:tcPr>
          <w:p w14:paraId="315940B5" w14:textId="77777777" w:rsidR="006C4EA0" w:rsidRDefault="006C4EA0" w:rsidP="00887D8F">
            <w:pPr>
              <w:pStyle w:val="TAC"/>
              <w:snapToGrid w:val="0"/>
            </w:pPr>
            <w:r>
              <w:t>0</w:t>
            </w:r>
          </w:p>
        </w:tc>
        <w:tc>
          <w:tcPr>
            <w:tcW w:w="476" w:type="dxa"/>
            <w:gridSpan w:val="7"/>
            <w:tcBorders>
              <w:top w:val="nil"/>
              <w:left w:val="nil"/>
              <w:bottom w:val="nil"/>
              <w:right w:val="nil"/>
            </w:tcBorders>
          </w:tcPr>
          <w:p w14:paraId="481434F2" w14:textId="77777777" w:rsidR="006C4EA0" w:rsidRDefault="006C4EA0" w:rsidP="00887D8F">
            <w:pPr>
              <w:pStyle w:val="TAC"/>
              <w:snapToGrid w:val="0"/>
            </w:pPr>
          </w:p>
        </w:tc>
        <w:tc>
          <w:tcPr>
            <w:tcW w:w="318" w:type="dxa"/>
            <w:gridSpan w:val="6"/>
            <w:tcBorders>
              <w:top w:val="nil"/>
              <w:left w:val="nil"/>
              <w:bottom w:val="nil"/>
              <w:right w:val="nil"/>
            </w:tcBorders>
          </w:tcPr>
          <w:p w14:paraId="4A4015E9" w14:textId="77777777" w:rsidR="006C4EA0" w:rsidRDefault="006C4EA0" w:rsidP="00887D8F">
            <w:pPr>
              <w:pStyle w:val="TAC"/>
              <w:snapToGrid w:val="0"/>
            </w:pPr>
          </w:p>
        </w:tc>
        <w:tc>
          <w:tcPr>
            <w:tcW w:w="307" w:type="dxa"/>
            <w:gridSpan w:val="6"/>
            <w:tcBorders>
              <w:top w:val="nil"/>
              <w:left w:val="nil"/>
              <w:bottom w:val="nil"/>
              <w:right w:val="nil"/>
            </w:tcBorders>
          </w:tcPr>
          <w:p w14:paraId="1795580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575DAEFF" w14:textId="77777777" w:rsidR="006C4EA0" w:rsidRDefault="006C4EA0" w:rsidP="00887D8F">
            <w:pPr>
              <w:pStyle w:val="TAL"/>
              <w:snapToGrid w:val="0"/>
              <w:rPr>
                <w:lang w:eastAsia="ja-JP"/>
              </w:rPr>
            </w:pPr>
            <w:r>
              <w:t>User plane CIoT 5GS optimization not supported</w:t>
            </w:r>
          </w:p>
        </w:tc>
      </w:tr>
      <w:tr w:rsidR="006C4EA0" w14:paraId="7B6D83AB" w14:textId="77777777" w:rsidTr="00127881">
        <w:trPr>
          <w:cantSplit/>
          <w:jc w:val="center"/>
        </w:trPr>
        <w:tc>
          <w:tcPr>
            <w:tcW w:w="348" w:type="dxa"/>
            <w:tcBorders>
              <w:top w:val="nil"/>
              <w:left w:val="single" w:sz="4" w:space="0" w:color="auto"/>
              <w:bottom w:val="nil"/>
              <w:right w:val="nil"/>
            </w:tcBorders>
            <w:hideMark/>
          </w:tcPr>
          <w:p w14:paraId="26ECB287" w14:textId="77777777" w:rsidR="006C4EA0" w:rsidRDefault="006C4EA0" w:rsidP="00887D8F">
            <w:pPr>
              <w:pStyle w:val="TAC"/>
              <w:snapToGrid w:val="0"/>
            </w:pPr>
            <w:r>
              <w:t>1</w:t>
            </w:r>
          </w:p>
        </w:tc>
        <w:tc>
          <w:tcPr>
            <w:tcW w:w="476" w:type="dxa"/>
            <w:gridSpan w:val="7"/>
            <w:tcBorders>
              <w:top w:val="nil"/>
              <w:left w:val="nil"/>
              <w:bottom w:val="nil"/>
              <w:right w:val="nil"/>
            </w:tcBorders>
          </w:tcPr>
          <w:p w14:paraId="61899E83" w14:textId="77777777" w:rsidR="006C4EA0" w:rsidRDefault="006C4EA0" w:rsidP="00887D8F">
            <w:pPr>
              <w:pStyle w:val="TAC"/>
              <w:snapToGrid w:val="0"/>
            </w:pPr>
          </w:p>
        </w:tc>
        <w:tc>
          <w:tcPr>
            <w:tcW w:w="318" w:type="dxa"/>
            <w:gridSpan w:val="6"/>
            <w:tcBorders>
              <w:top w:val="nil"/>
              <w:left w:val="nil"/>
              <w:bottom w:val="nil"/>
              <w:right w:val="nil"/>
            </w:tcBorders>
          </w:tcPr>
          <w:p w14:paraId="7792EDA4" w14:textId="77777777" w:rsidR="006C4EA0" w:rsidRDefault="006C4EA0" w:rsidP="00887D8F">
            <w:pPr>
              <w:pStyle w:val="TAC"/>
              <w:snapToGrid w:val="0"/>
            </w:pPr>
          </w:p>
        </w:tc>
        <w:tc>
          <w:tcPr>
            <w:tcW w:w="307" w:type="dxa"/>
            <w:gridSpan w:val="6"/>
            <w:tcBorders>
              <w:top w:val="nil"/>
              <w:left w:val="nil"/>
              <w:bottom w:val="nil"/>
              <w:right w:val="nil"/>
            </w:tcBorders>
          </w:tcPr>
          <w:p w14:paraId="5AB3958D"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367D2E7F" w14:textId="77777777" w:rsidR="006C4EA0" w:rsidRDefault="006C4EA0" w:rsidP="00887D8F">
            <w:pPr>
              <w:pStyle w:val="TAL"/>
              <w:snapToGrid w:val="0"/>
              <w:rPr>
                <w:lang w:eastAsia="ja-JP"/>
              </w:rPr>
            </w:pPr>
            <w:r>
              <w:t>User plane CIoT 5GS optimization supported</w:t>
            </w:r>
          </w:p>
        </w:tc>
      </w:tr>
      <w:tr w:rsidR="006C4EA0" w14:paraId="311059DF" w14:textId="77777777" w:rsidTr="00127881">
        <w:trPr>
          <w:cantSplit/>
          <w:jc w:val="center"/>
        </w:trPr>
        <w:tc>
          <w:tcPr>
            <w:tcW w:w="7490" w:type="dxa"/>
            <w:gridSpan w:val="25"/>
            <w:tcBorders>
              <w:top w:val="nil"/>
              <w:left w:val="single" w:sz="4" w:space="0" w:color="auto"/>
              <w:bottom w:val="nil"/>
              <w:right w:val="single" w:sz="4" w:space="0" w:color="auto"/>
            </w:tcBorders>
          </w:tcPr>
          <w:p w14:paraId="3361268A" w14:textId="77777777" w:rsidR="006C4EA0" w:rsidRDefault="006C4EA0" w:rsidP="00887D8F">
            <w:pPr>
              <w:pStyle w:val="TAL"/>
              <w:snapToGrid w:val="0"/>
            </w:pPr>
          </w:p>
        </w:tc>
      </w:tr>
      <w:tr w:rsidR="006C4EA0" w14:paraId="533564B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B547C67" w14:textId="77777777" w:rsidR="006C4EA0" w:rsidRDefault="006C4EA0" w:rsidP="00887D8F">
            <w:pPr>
              <w:pStyle w:val="TAL"/>
              <w:snapToGrid w:val="0"/>
            </w:pPr>
            <w:r>
              <w:t>V2X capability (V2X) (octet 4, bit 3)</w:t>
            </w:r>
            <w:r>
              <w:tab/>
            </w:r>
          </w:p>
        </w:tc>
      </w:tr>
      <w:tr w:rsidR="006C4EA0" w14:paraId="25A1FFA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264BC02" w14:textId="77777777" w:rsidR="006C4EA0" w:rsidRDefault="006C4EA0" w:rsidP="00887D8F">
            <w:pPr>
              <w:pStyle w:val="TAL"/>
              <w:snapToGrid w:val="0"/>
              <w:rPr>
                <w:rFonts w:cs="Arial"/>
              </w:rPr>
            </w:pPr>
            <w:r>
              <w:t>This bit indicates the capability for V2X, as specified in 3GPP TS 24.587 [19B]</w:t>
            </w:r>
            <w:r>
              <w:rPr>
                <w:rFonts w:cs="Arial"/>
              </w:rPr>
              <w:t>.</w:t>
            </w:r>
          </w:p>
          <w:p w14:paraId="2D8D6D2C" w14:textId="77777777" w:rsidR="006C4EA0" w:rsidRDefault="006C4EA0" w:rsidP="00887D8F">
            <w:pPr>
              <w:pStyle w:val="TAL"/>
              <w:snapToGrid w:val="0"/>
            </w:pPr>
            <w:r>
              <w:t>Bit</w:t>
            </w:r>
          </w:p>
        </w:tc>
      </w:tr>
      <w:tr w:rsidR="006C4EA0" w14:paraId="21FCAFD7" w14:textId="77777777" w:rsidTr="00127881">
        <w:trPr>
          <w:cantSplit/>
          <w:jc w:val="center"/>
        </w:trPr>
        <w:tc>
          <w:tcPr>
            <w:tcW w:w="445" w:type="dxa"/>
            <w:gridSpan w:val="2"/>
            <w:tcBorders>
              <w:top w:val="nil"/>
              <w:left w:val="single" w:sz="4" w:space="0" w:color="auto"/>
              <w:bottom w:val="nil"/>
              <w:right w:val="nil"/>
            </w:tcBorders>
            <w:hideMark/>
          </w:tcPr>
          <w:p w14:paraId="52D9C598" w14:textId="77777777" w:rsidR="006C4EA0" w:rsidRDefault="006C4EA0" w:rsidP="00887D8F">
            <w:pPr>
              <w:pStyle w:val="TAC"/>
              <w:snapToGrid w:val="0"/>
            </w:pPr>
            <w:r>
              <w:t>3</w:t>
            </w:r>
          </w:p>
        </w:tc>
        <w:tc>
          <w:tcPr>
            <w:tcW w:w="328" w:type="dxa"/>
            <w:gridSpan w:val="5"/>
            <w:tcBorders>
              <w:top w:val="nil"/>
              <w:left w:val="nil"/>
              <w:bottom w:val="nil"/>
              <w:right w:val="nil"/>
            </w:tcBorders>
          </w:tcPr>
          <w:p w14:paraId="077E31D6" w14:textId="77777777" w:rsidR="006C4EA0" w:rsidRDefault="006C4EA0" w:rsidP="00887D8F">
            <w:pPr>
              <w:pStyle w:val="TAC"/>
              <w:snapToGrid w:val="0"/>
            </w:pPr>
          </w:p>
        </w:tc>
        <w:tc>
          <w:tcPr>
            <w:tcW w:w="317" w:type="dxa"/>
            <w:gridSpan w:val="6"/>
            <w:tcBorders>
              <w:top w:val="nil"/>
              <w:left w:val="nil"/>
              <w:bottom w:val="nil"/>
              <w:right w:val="nil"/>
            </w:tcBorders>
          </w:tcPr>
          <w:p w14:paraId="0F4A9B83" w14:textId="77777777" w:rsidR="006C4EA0" w:rsidRDefault="006C4EA0" w:rsidP="00887D8F">
            <w:pPr>
              <w:pStyle w:val="TAC"/>
              <w:snapToGrid w:val="0"/>
            </w:pPr>
          </w:p>
        </w:tc>
        <w:tc>
          <w:tcPr>
            <w:tcW w:w="296" w:type="dxa"/>
            <w:gridSpan w:val="6"/>
            <w:tcBorders>
              <w:top w:val="nil"/>
              <w:left w:val="nil"/>
              <w:bottom w:val="nil"/>
              <w:right w:val="nil"/>
            </w:tcBorders>
          </w:tcPr>
          <w:p w14:paraId="3C3CAFFB"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7F37FD48" w14:textId="77777777" w:rsidR="006C4EA0" w:rsidRDefault="006C4EA0" w:rsidP="00887D8F">
            <w:pPr>
              <w:pStyle w:val="TAL"/>
              <w:snapToGrid w:val="0"/>
            </w:pPr>
          </w:p>
        </w:tc>
      </w:tr>
      <w:tr w:rsidR="006C4EA0" w14:paraId="2A19EF24" w14:textId="77777777" w:rsidTr="00127881">
        <w:trPr>
          <w:cantSplit/>
          <w:jc w:val="center"/>
        </w:trPr>
        <w:tc>
          <w:tcPr>
            <w:tcW w:w="445" w:type="dxa"/>
            <w:gridSpan w:val="2"/>
            <w:tcBorders>
              <w:top w:val="nil"/>
              <w:left w:val="single" w:sz="4" w:space="0" w:color="auto"/>
              <w:bottom w:val="nil"/>
              <w:right w:val="nil"/>
            </w:tcBorders>
            <w:hideMark/>
          </w:tcPr>
          <w:p w14:paraId="75F2882B" w14:textId="77777777" w:rsidR="006C4EA0" w:rsidRDefault="006C4EA0" w:rsidP="00887D8F">
            <w:pPr>
              <w:pStyle w:val="TAC"/>
              <w:snapToGrid w:val="0"/>
            </w:pPr>
            <w:r>
              <w:t>0</w:t>
            </w:r>
          </w:p>
        </w:tc>
        <w:tc>
          <w:tcPr>
            <w:tcW w:w="328" w:type="dxa"/>
            <w:gridSpan w:val="5"/>
            <w:tcBorders>
              <w:top w:val="nil"/>
              <w:left w:val="nil"/>
              <w:bottom w:val="nil"/>
              <w:right w:val="nil"/>
            </w:tcBorders>
          </w:tcPr>
          <w:p w14:paraId="745EDB3F" w14:textId="77777777" w:rsidR="006C4EA0" w:rsidRDefault="006C4EA0" w:rsidP="00887D8F">
            <w:pPr>
              <w:pStyle w:val="TAC"/>
              <w:snapToGrid w:val="0"/>
            </w:pPr>
          </w:p>
        </w:tc>
        <w:tc>
          <w:tcPr>
            <w:tcW w:w="317" w:type="dxa"/>
            <w:gridSpan w:val="6"/>
            <w:tcBorders>
              <w:top w:val="nil"/>
              <w:left w:val="nil"/>
              <w:bottom w:val="nil"/>
              <w:right w:val="nil"/>
            </w:tcBorders>
          </w:tcPr>
          <w:p w14:paraId="760DE304" w14:textId="77777777" w:rsidR="006C4EA0" w:rsidRDefault="006C4EA0" w:rsidP="00887D8F">
            <w:pPr>
              <w:pStyle w:val="TAC"/>
              <w:snapToGrid w:val="0"/>
            </w:pPr>
          </w:p>
        </w:tc>
        <w:tc>
          <w:tcPr>
            <w:tcW w:w="296" w:type="dxa"/>
            <w:gridSpan w:val="6"/>
            <w:tcBorders>
              <w:top w:val="nil"/>
              <w:left w:val="nil"/>
              <w:bottom w:val="nil"/>
              <w:right w:val="nil"/>
            </w:tcBorders>
          </w:tcPr>
          <w:p w14:paraId="0DCAF649"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E56FC4D" w14:textId="77777777" w:rsidR="006C4EA0" w:rsidRDefault="006C4EA0" w:rsidP="00887D8F">
            <w:pPr>
              <w:pStyle w:val="TAL"/>
              <w:snapToGrid w:val="0"/>
            </w:pPr>
            <w:r>
              <w:t>V2X not supported</w:t>
            </w:r>
          </w:p>
        </w:tc>
      </w:tr>
      <w:tr w:rsidR="006C4EA0" w14:paraId="5E89B22B" w14:textId="77777777" w:rsidTr="00127881">
        <w:trPr>
          <w:cantSplit/>
          <w:jc w:val="center"/>
        </w:trPr>
        <w:tc>
          <w:tcPr>
            <w:tcW w:w="445" w:type="dxa"/>
            <w:gridSpan w:val="2"/>
            <w:tcBorders>
              <w:top w:val="nil"/>
              <w:left w:val="single" w:sz="4" w:space="0" w:color="auto"/>
              <w:bottom w:val="nil"/>
              <w:right w:val="nil"/>
            </w:tcBorders>
            <w:hideMark/>
          </w:tcPr>
          <w:p w14:paraId="3FF7F166" w14:textId="77777777" w:rsidR="006C4EA0" w:rsidRDefault="006C4EA0" w:rsidP="00887D8F">
            <w:pPr>
              <w:pStyle w:val="TAC"/>
              <w:snapToGrid w:val="0"/>
            </w:pPr>
            <w:r>
              <w:t>1</w:t>
            </w:r>
          </w:p>
        </w:tc>
        <w:tc>
          <w:tcPr>
            <w:tcW w:w="328" w:type="dxa"/>
            <w:gridSpan w:val="5"/>
            <w:tcBorders>
              <w:top w:val="nil"/>
              <w:left w:val="nil"/>
              <w:bottom w:val="nil"/>
              <w:right w:val="nil"/>
            </w:tcBorders>
          </w:tcPr>
          <w:p w14:paraId="25F4AE2C" w14:textId="77777777" w:rsidR="006C4EA0" w:rsidRDefault="006C4EA0" w:rsidP="00887D8F">
            <w:pPr>
              <w:pStyle w:val="TAC"/>
              <w:snapToGrid w:val="0"/>
            </w:pPr>
          </w:p>
        </w:tc>
        <w:tc>
          <w:tcPr>
            <w:tcW w:w="317" w:type="dxa"/>
            <w:gridSpan w:val="6"/>
            <w:tcBorders>
              <w:top w:val="nil"/>
              <w:left w:val="nil"/>
              <w:bottom w:val="nil"/>
              <w:right w:val="nil"/>
            </w:tcBorders>
          </w:tcPr>
          <w:p w14:paraId="36CA98D7" w14:textId="77777777" w:rsidR="006C4EA0" w:rsidRDefault="006C4EA0" w:rsidP="00887D8F">
            <w:pPr>
              <w:pStyle w:val="TAC"/>
              <w:snapToGrid w:val="0"/>
            </w:pPr>
          </w:p>
        </w:tc>
        <w:tc>
          <w:tcPr>
            <w:tcW w:w="296" w:type="dxa"/>
            <w:gridSpan w:val="6"/>
            <w:tcBorders>
              <w:top w:val="nil"/>
              <w:left w:val="nil"/>
              <w:bottom w:val="nil"/>
              <w:right w:val="nil"/>
            </w:tcBorders>
          </w:tcPr>
          <w:p w14:paraId="15563531"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435E69" w14:textId="77777777" w:rsidR="006C4EA0" w:rsidRDefault="006C4EA0" w:rsidP="00887D8F">
            <w:pPr>
              <w:pStyle w:val="TAL"/>
              <w:snapToGrid w:val="0"/>
            </w:pPr>
            <w:r>
              <w:t>V2X supported</w:t>
            </w:r>
          </w:p>
        </w:tc>
      </w:tr>
      <w:tr w:rsidR="006C4EA0" w14:paraId="7EBE020E" w14:textId="77777777" w:rsidTr="00127881">
        <w:trPr>
          <w:cantSplit/>
          <w:jc w:val="center"/>
        </w:trPr>
        <w:tc>
          <w:tcPr>
            <w:tcW w:w="7490" w:type="dxa"/>
            <w:gridSpan w:val="25"/>
            <w:tcBorders>
              <w:top w:val="nil"/>
              <w:left w:val="single" w:sz="4" w:space="0" w:color="auto"/>
              <w:bottom w:val="nil"/>
              <w:right w:val="single" w:sz="4" w:space="0" w:color="auto"/>
            </w:tcBorders>
          </w:tcPr>
          <w:p w14:paraId="6384F529" w14:textId="77777777" w:rsidR="006C4EA0" w:rsidRDefault="006C4EA0" w:rsidP="00887D8F">
            <w:pPr>
              <w:pStyle w:val="TAL"/>
              <w:snapToGrid w:val="0"/>
            </w:pPr>
          </w:p>
        </w:tc>
      </w:tr>
      <w:tr w:rsidR="006C4EA0" w14:paraId="729AF62A"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A61BCF5" w14:textId="77777777" w:rsidR="006C4EA0" w:rsidRDefault="006C4EA0" w:rsidP="00887D8F">
            <w:pPr>
              <w:pStyle w:val="TAL"/>
              <w:snapToGrid w:val="0"/>
            </w:pPr>
            <w:r>
              <w:t>V2X communication over E-UTRA-PC5 capability (V2XCEPC5) (octet 4, bit 4)</w:t>
            </w:r>
          </w:p>
        </w:tc>
      </w:tr>
      <w:tr w:rsidR="006C4EA0" w14:paraId="3C973983"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3DE2B06E" w14:textId="77777777" w:rsidR="006C4EA0" w:rsidRDefault="006C4EA0" w:rsidP="00887D8F">
            <w:pPr>
              <w:pStyle w:val="TAL"/>
              <w:snapToGrid w:val="0"/>
            </w:pPr>
            <w:r>
              <w:t>This bit indicates the capability for V2X communication over E-UTRA-PC5, as specified in 3GPP TS 24.587 [19B]</w:t>
            </w:r>
            <w:r>
              <w:rPr>
                <w:rFonts w:cs="Arial"/>
              </w:rPr>
              <w:t>.</w:t>
            </w:r>
          </w:p>
        </w:tc>
      </w:tr>
      <w:tr w:rsidR="006C4EA0" w14:paraId="06F9DDC4"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086305B" w14:textId="77777777" w:rsidR="006C4EA0" w:rsidRDefault="006C4EA0" w:rsidP="00887D8F">
            <w:pPr>
              <w:pStyle w:val="TAL"/>
              <w:snapToGrid w:val="0"/>
            </w:pPr>
            <w:r>
              <w:t>Bit</w:t>
            </w:r>
          </w:p>
        </w:tc>
      </w:tr>
      <w:tr w:rsidR="006C4EA0" w14:paraId="27D46B82" w14:textId="77777777" w:rsidTr="00127881">
        <w:trPr>
          <w:cantSplit/>
          <w:jc w:val="center"/>
        </w:trPr>
        <w:tc>
          <w:tcPr>
            <w:tcW w:w="445" w:type="dxa"/>
            <w:gridSpan w:val="2"/>
            <w:tcBorders>
              <w:top w:val="nil"/>
              <w:left w:val="single" w:sz="4" w:space="0" w:color="auto"/>
              <w:bottom w:val="nil"/>
              <w:right w:val="nil"/>
            </w:tcBorders>
            <w:hideMark/>
          </w:tcPr>
          <w:p w14:paraId="3ABD5F5A" w14:textId="77777777" w:rsidR="006C4EA0" w:rsidRDefault="006C4EA0" w:rsidP="00887D8F">
            <w:pPr>
              <w:pStyle w:val="TAC"/>
              <w:snapToGrid w:val="0"/>
            </w:pPr>
            <w:r>
              <w:t>4</w:t>
            </w:r>
          </w:p>
        </w:tc>
        <w:tc>
          <w:tcPr>
            <w:tcW w:w="328" w:type="dxa"/>
            <w:gridSpan w:val="5"/>
            <w:tcBorders>
              <w:top w:val="nil"/>
              <w:left w:val="nil"/>
              <w:bottom w:val="nil"/>
              <w:right w:val="nil"/>
            </w:tcBorders>
          </w:tcPr>
          <w:p w14:paraId="0DFFCD8D" w14:textId="77777777" w:rsidR="006C4EA0" w:rsidRDefault="006C4EA0" w:rsidP="00887D8F">
            <w:pPr>
              <w:pStyle w:val="TAC"/>
              <w:snapToGrid w:val="0"/>
            </w:pPr>
          </w:p>
        </w:tc>
        <w:tc>
          <w:tcPr>
            <w:tcW w:w="317" w:type="dxa"/>
            <w:gridSpan w:val="6"/>
            <w:tcBorders>
              <w:top w:val="nil"/>
              <w:left w:val="nil"/>
              <w:bottom w:val="nil"/>
              <w:right w:val="nil"/>
            </w:tcBorders>
          </w:tcPr>
          <w:p w14:paraId="297D4323" w14:textId="77777777" w:rsidR="006C4EA0" w:rsidRDefault="006C4EA0" w:rsidP="00887D8F">
            <w:pPr>
              <w:pStyle w:val="TAC"/>
              <w:snapToGrid w:val="0"/>
            </w:pPr>
          </w:p>
        </w:tc>
        <w:tc>
          <w:tcPr>
            <w:tcW w:w="296" w:type="dxa"/>
            <w:gridSpan w:val="6"/>
            <w:tcBorders>
              <w:top w:val="nil"/>
              <w:left w:val="nil"/>
              <w:bottom w:val="nil"/>
              <w:right w:val="nil"/>
            </w:tcBorders>
          </w:tcPr>
          <w:p w14:paraId="45854FEF"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265862D6" w14:textId="77777777" w:rsidR="006C4EA0" w:rsidRDefault="006C4EA0" w:rsidP="00887D8F">
            <w:pPr>
              <w:pStyle w:val="TAL"/>
              <w:snapToGrid w:val="0"/>
            </w:pPr>
          </w:p>
        </w:tc>
      </w:tr>
      <w:tr w:rsidR="006C4EA0" w14:paraId="0E50EE0C" w14:textId="77777777" w:rsidTr="00127881">
        <w:trPr>
          <w:cantSplit/>
          <w:jc w:val="center"/>
        </w:trPr>
        <w:tc>
          <w:tcPr>
            <w:tcW w:w="445" w:type="dxa"/>
            <w:gridSpan w:val="2"/>
            <w:tcBorders>
              <w:top w:val="nil"/>
              <w:left w:val="single" w:sz="4" w:space="0" w:color="auto"/>
              <w:bottom w:val="nil"/>
              <w:right w:val="nil"/>
            </w:tcBorders>
            <w:hideMark/>
          </w:tcPr>
          <w:p w14:paraId="1B2D23CF" w14:textId="77777777" w:rsidR="006C4EA0" w:rsidRDefault="006C4EA0" w:rsidP="00887D8F">
            <w:pPr>
              <w:pStyle w:val="TAC"/>
              <w:snapToGrid w:val="0"/>
            </w:pPr>
            <w:r>
              <w:t>0</w:t>
            </w:r>
          </w:p>
        </w:tc>
        <w:tc>
          <w:tcPr>
            <w:tcW w:w="328" w:type="dxa"/>
            <w:gridSpan w:val="5"/>
            <w:tcBorders>
              <w:top w:val="nil"/>
              <w:left w:val="nil"/>
              <w:bottom w:val="nil"/>
              <w:right w:val="nil"/>
            </w:tcBorders>
          </w:tcPr>
          <w:p w14:paraId="2DC37DEA" w14:textId="77777777" w:rsidR="006C4EA0" w:rsidRDefault="006C4EA0" w:rsidP="00887D8F">
            <w:pPr>
              <w:pStyle w:val="TAC"/>
              <w:snapToGrid w:val="0"/>
            </w:pPr>
          </w:p>
        </w:tc>
        <w:tc>
          <w:tcPr>
            <w:tcW w:w="317" w:type="dxa"/>
            <w:gridSpan w:val="6"/>
            <w:tcBorders>
              <w:top w:val="nil"/>
              <w:left w:val="nil"/>
              <w:bottom w:val="nil"/>
              <w:right w:val="nil"/>
            </w:tcBorders>
          </w:tcPr>
          <w:p w14:paraId="3FC238F3" w14:textId="77777777" w:rsidR="006C4EA0" w:rsidRDefault="006C4EA0" w:rsidP="00887D8F">
            <w:pPr>
              <w:pStyle w:val="TAC"/>
              <w:snapToGrid w:val="0"/>
            </w:pPr>
          </w:p>
        </w:tc>
        <w:tc>
          <w:tcPr>
            <w:tcW w:w="296" w:type="dxa"/>
            <w:gridSpan w:val="6"/>
            <w:tcBorders>
              <w:top w:val="nil"/>
              <w:left w:val="nil"/>
              <w:bottom w:val="nil"/>
              <w:right w:val="nil"/>
            </w:tcBorders>
          </w:tcPr>
          <w:p w14:paraId="190F8BE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4781882" w14:textId="77777777" w:rsidR="006C4EA0" w:rsidRDefault="006C4EA0" w:rsidP="00887D8F">
            <w:pPr>
              <w:pStyle w:val="TAL"/>
              <w:snapToGrid w:val="0"/>
            </w:pPr>
            <w:r>
              <w:t>V2X communication over E-UTRA-PC5 not supported</w:t>
            </w:r>
          </w:p>
        </w:tc>
      </w:tr>
      <w:tr w:rsidR="006C4EA0" w14:paraId="36A15EF6" w14:textId="77777777" w:rsidTr="00127881">
        <w:trPr>
          <w:cantSplit/>
          <w:jc w:val="center"/>
        </w:trPr>
        <w:tc>
          <w:tcPr>
            <w:tcW w:w="445" w:type="dxa"/>
            <w:gridSpan w:val="2"/>
            <w:tcBorders>
              <w:top w:val="nil"/>
              <w:left w:val="single" w:sz="4" w:space="0" w:color="auto"/>
              <w:bottom w:val="nil"/>
              <w:right w:val="nil"/>
            </w:tcBorders>
            <w:hideMark/>
          </w:tcPr>
          <w:p w14:paraId="51C90C63" w14:textId="77777777" w:rsidR="006C4EA0" w:rsidRDefault="006C4EA0" w:rsidP="00887D8F">
            <w:pPr>
              <w:pStyle w:val="TAC"/>
              <w:snapToGrid w:val="0"/>
            </w:pPr>
            <w:r>
              <w:t>1</w:t>
            </w:r>
          </w:p>
        </w:tc>
        <w:tc>
          <w:tcPr>
            <w:tcW w:w="328" w:type="dxa"/>
            <w:gridSpan w:val="5"/>
            <w:tcBorders>
              <w:top w:val="nil"/>
              <w:left w:val="nil"/>
              <w:bottom w:val="nil"/>
              <w:right w:val="nil"/>
            </w:tcBorders>
          </w:tcPr>
          <w:p w14:paraId="28ED1D7D" w14:textId="77777777" w:rsidR="006C4EA0" w:rsidRDefault="006C4EA0" w:rsidP="00887D8F">
            <w:pPr>
              <w:pStyle w:val="TAC"/>
              <w:snapToGrid w:val="0"/>
            </w:pPr>
          </w:p>
        </w:tc>
        <w:tc>
          <w:tcPr>
            <w:tcW w:w="317" w:type="dxa"/>
            <w:gridSpan w:val="6"/>
            <w:tcBorders>
              <w:top w:val="nil"/>
              <w:left w:val="nil"/>
              <w:bottom w:val="nil"/>
              <w:right w:val="nil"/>
            </w:tcBorders>
          </w:tcPr>
          <w:p w14:paraId="2B9110FD" w14:textId="77777777" w:rsidR="006C4EA0" w:rsidRDefault="006C4EA0" w:rsidP="00887D8F">
            <w:pPr>
              <w:pStyle w:val="TAC"/>
              <w:snapToGrid w:val="0"/>
            </w:pPr>
          </w:p>
        </w:tc>
        <w:tc>
          <w:tcPr>
            <w:tcW w:w="296" w:type="dxa"/>
            <w:gridSpan w:val="6"/>
            <w:tcBorders>
              <w:top w:val="nil"/>
              <w:left w:val="nil"/>
              <w:bottom w:val="nil"/>
              <w:right w:val="nil"/>
            </w:tcBorders>
          </w:tcPr>
          <w:p w14:paraId="774585C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12B567A" w14:textId="77777777" w:rsidR="006C4EA0" w:rsidRDefault="006C4EA0" w:rsidP="00887D8F">
            <w:pPr>
              <w:pStyle w:val="TAL"/>
              <w:snapToGrid w:val="0"/>
            </w:pPr>
            <w:r>
              <w:t>V2X communication over E-UTRA-PC5 supported</w:t>
            </w:r>
          </w:p>
        </w:tc>
      </w:tr>
      <w:tr w:rsidR="006C4EA0" w14:paraId="05B7B3D2" w14:textId="77777777" w:rsidTr="00127881">
        <w:trPr>
          <w:cantSplit/>
          <w:jc w:val="center"/>
        </w:trPr>
        <w:tc>
          <w:tcPr>
            <w:tcW w:w="7490" w:type="dxa"/>
            <w:gridSpan w:val="25"/>
            <w:tcBorders>
              <w:top w:val="nil"/>
              <w:left w:val="single" w:sz="4" w:space="0" w:color="auto"/>
              <w:bottom w:val="nil"/>
              <w:right w:val="single" w:sz="4" w:space="0" w:color="auto"/>
            </w:tcBorders>
          </w:tcPr>
          <w:p w14:paraId="67C4D8A2" w14:textId="77777777" w:rsidR="006C4EA0" w:rsidRDefault="006C4EA0" w:rsidP="00887D8F">
            <w:pPr>
              <w:pStyle w:val="TAL"/>
              <w:snapToGrid w:val="0"/>
            </w:pPr>
          </w:p>
        </w:tc>
      </w:tr>
      <w:tr w:rsidR="006C4EA0" w14:paraId="2A02B0BC"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2F56D945" w14:textId="77777777" w:rsidTr="00887D8F">
              <w:trPr>
                <w:cantSplit/>
                <w:jc w:val="center"/>
              </w:trPr>
              <w:tc>
                <w:tcPr>
                  <w:tcW w:w="6950" w:type="dxa"/>
                  <w:gridSpan w:val="5"/>
                  <w:tcBorders>
                    <w:top w:val="nil"/>
                    <w:left w:val="nil"/>
                    <w:bottom w:val="nil"/>
                    <w:right w:val="nil"/>
                  </w:tcBorders>
                  <w:hideMark/>
                </w:tcPr>
                <w:p w14:paraId="737A2127" w14:textId="77777777" w:rsidR="006C4EA0" w:rsidRDefault="006C4EA0" w:rsidP="00887D8F">
                  <w:pPr>
                    <w:pStyle w:val="TAL"/>
                    <w:snapToGrid w:val="0"/>
                  </w:pPr>
                  <w:r>
                    <w:t>V2X communication over NR-PC5 capability (V2XCNPC5) (octet 4, bit 5)</w:t>
                  </w:r>
                </w:p>
              </w:tc>
            </w:tr>
            <w:tr w:rsidR="006C4EA0" w14:paraId="0FBA99A7" w14:textId="77777777" w:rsidTr="00887D8F">
              <w:trPr>
                <w:cantSplit/>
                <w:jc w:val="center"/>
              </w:trPr>
              <w:tc>
                <w:tcPr>
                  <w:tcW w:w="6950" w:type="dxa"/>
                  <w:gridSpan w:val="5"/>
                  <w:tcBorders>
                    <w:top w:val="nil"/>
                    <w:left w:val="nil"/>
                    <w:bottom w:val="nil"/>
                    <w:right w:val="nil"/>
                  </w:tcBorders>
                  <w:hideMark/>
                </w:tcPr>
                <w:p w14:paraId="31D9E889" w14:textId="77777777" w:rsidR="006C4EA0" w:rsidRDefault="006C4EA0" w:rsidP="00887D8F">
                  <w:pPr>
                    <w:pStyle w:val="TAL"/>
                    <w:snapToGrid w:val="0"/>
                  </w:pPr>
                  <w:r>
                    <w:t>This bit indicates the capability for V2X communication over NR-PC5, as specified in 3GPP TS 24.587 [19B]</w:t>
                  </w:r>
                  <w:r>
                    <w:rPr>
                      <w:rFonts w:cs="Arial"/>
                    </w:rPr>
                    <w:t>.</w:t>
                  </w:r>
                </w:p>
              </w:tc>
            </w:tr>
            <w:tr w:rsidR="006C4EA0" w14:paraId="5569C9A5" w14:textId="77777777" w:rsidTr="00887D8F">
              <w:trPr>
                <w:cantSplit/>
                <w:jc w:val="center"/>
              </w:trPr>
              <w:tc>
                <w:tcPr>
                  <w:tcW w:w="6950" w:type="dxa"/>
                  <w:gridSpan w:val="5"/>
                  <w:tcBorders>
                    <w:top w:val="nil"/>
                    <w:left w:val="nil"/>
                    <w:bottom w:val="nil"/>
                    <w:right w:val="nil"/>
                  </w:tcBorders>
                  <w:hideMark/>
                </w:tcPr>
                <w:p w14:paraId="04A552E5" w14:textId="77777777" w:rsidR="006C4EA0" w:rsidRDefault="006C4EA0" w:rsidP="00887D8F">
                  <w:pPr>
                    <w:pStyle w:val="TAL"/>
                    <w:snapToGrid w:val="0"/>
                  </w:pPr>
                  <w:r>
                    <w:t>Bit</w:t>
                  </w:r>
                </w:p>
              </w:tc>
            </w:tr>
            <w:tr w:rsidR="006C4EA0" w14:paraId="677BDC98" w14:textId="77777777" w:rsidTr="00887D8F">
              <w:trPr>
                <w:cantSplit/>
                <w:jc w:val="center"/>
              </w:trPr>
              <w:tc>
                <w:tcPr>
                  <w:tcW w:w="240" w:type="dxa"/>
                  <w:tcBorders>
                    <w:top w:val="nil"/>
                    <w:left w:val="nil"/>
                    <w:bottom w:val="nil"/>
                    <w:right w:val="nil"/>
                  </w:tcBorders>
                  <w:hideMark/>
                </w:tcPr>
                <w:p w14:paraId="5669B075" w14:textId="77777777" w:rsidR="006C4EA0" w:rsidRDefault="006C4EA0" w:rsidP="00887D8F">
                  <w:pPr>
                    <w:pStyle w:val="TAC"/>
                    <w:snapToGrid w:val="0"/>
                  </w:pPr>
                  <w:r>
                    <w:t>5</w:t>
                  </w:r>
                </w:p>
              </w:tc>
              <w:tc>
                <w:tcPr>
                  <w:tcW w:w="284" w:type="dxa"/>
                  <w:tcBorders>
                    <w:top w:val="nil"/>
                    <w:left w:val="nil"/>
                    <w:bottom w:val="nil"/>
                    <w:right w:val="nil"/>
                  </w:tcBorders>
                </w:tcPr>
                <w:p w14:paraId="2FA35976" w14:textId="77777777" w:rsidR="006C4EA0" w:rsidRDefault="006C4EA0" w:rsidP="00887D8F">
                  <w:pPr>
                    <w:pStyle w:val="TAC"/>
                    <w:snapToGrid w:val="0"/>
                  </w:pPr>
                </w:p>
              </w:tc>
              <w:tc>
                <w:tcPr>
                  <w:tcW w:w="283" w:type="dxa"/>
                  <w:tcBorders>
                    <w:top w:val="nil"/>
                    <w:left w:val="nil"/>
                    <w:bottom w:val="nil"/>
                    <w:right w:val="nil"/>
                  </w:tcBorders>
                </w:tcPr>
                <w:p w14:paraId="28ABDF5B" w14:textId="77777777" w:rsidR="006C4EA0" w:rsidRDefault="006C4EA0" w:rsidP="00887D8F">
                  <w:pPr>
                    <w:pStyle w:val="TAC"/>
                    <w:snapToGrid w:val="0"/>
                  </w:pPr>
                </w:p>
              </w:tc>
              <w:tc>
                <w:tcPr>
                  <w:tcW w:w="236" w:type="dxa"/>
                  <w:tcBorders>
                    <w:top w:val="nil"/>
                    <w:left w:val="nil"/>
                    <w:bottom w:val="nil"/>
                    <w:right w:val="nil"/>
                  </w:tcBorders>
                </w:tcPr>
                <w:p w14:paraId="64A47794" w14:textId="77777777" w:rsidR="006C4EA0" w:rsidRDefault="006C4EA0" w:rsidP="00887D8F">
                  <w:pPr>
                    <w:pStyle w:val="TAC"/>
                    <w:snapToGrid w:val="0"/>
                  </w:pPr>
                </w:p>
              </w:tc>
              <w:tc>
                <w:tcPr>
                  <w:tcW w:w="5907" w:type="dxa"/>
                  <w:tcBorders>
                    <w:top w:val="nil"/>
                    <w:left w:val="nil"/>
                    <w:bottom w:val="nil"/>
                    <w:right w:val="nil"/>
                  </w:tcBorders>
                </w:tcPr>
                <w:p w14:paraId="148C5A96" w14:textId="77777777" w:rsidR="006C4EA0" w:rsidRDefault="006C4EA0" w:rsidP="00887D8F">
                  <w:pPr>
                    <w:pStyle w:val="TAL"/>
                    <w:snapToGrid w:val="0"/>
                  </w:pPr>
                </w:p>
              </w:tc>
            </w:tr>
            <w:tr w:rsidR="006C4EA0" w14:paraId="4617A084" w14:textId="77777777" w:rsidTr="00887D8F">
              <w:trPr>
                <w:cantSplit/>
                <w:jc w:val="center"/>
              </w:trPr>
              <w:tc>
                <w:tcPr>
                  <w:tcW w:w="240" w:type="dxa"/>
                  <w:tcBorders>
                    <w:top w:val="nil"/>
                    <w:left w:val="nil"/>
                    <w:bottom w:val="nil"/>
                    <w:right w:val="nil"/>
                  </w:tcBorders>
                  <w:hideMark/>
                </w:tcPr>
                <w:p w14:paraId="15CAA497" w14:textId="77777777" w:rsidR="006C4EA0" w:rsidRDefault="006C4EA0" w:rsidP="00887D8F">
                  <w:pPr>
                    <w:pStyle w:val="TAC"/>
                    <w:snapToGrid w:val="0"/>
                  </w:pPr>
                  <w:r>
                    <w:t>0</w:t>
                  </w:r>
                </w:p>
              </w:tc>
              <w:tc>
                <w:tcPr>
                  <w:tcW w:w="284" w:type="dxa"/>
                  <w:tcBorders>
                    <w:top w:val="nil"/>
                    <w:left w:val="nil"/>
                    <w:bottom w:val="nil"/>
                    <w:right w:val="nil"/>
                  </w:tcBorders>
                </w:tcPr>
                <w:p w14:paraId="1A18E184" w14:textId="77777777" w:rsidR="006C4EA0" w:rsidRDefault="006C4EA0" w:rsidP="00887D8F">
                  <w:pPr>
                    <w:pStyle w:val="TAC"/>
                    <w:snapToGrid w:val="0"/>
                  </w:pPr>
                </w:p>
              </w:tc>
              <w:tc>
                <w:tcPr>
                  <w:tcW w:w="283" w:type="dxa"/>
                  <w:tcBorders>
                    <w:top w:val="nil"/>
                    <w:left w:val="nil"/>
                    <w:bottom w:val="nil"/>
                    <w:right w:val="nil"/>
                  </w:tcBorders>
                </w:tcPr>
                <w:p w14:paraId="47904252" w14:textId="77777777" w:rsidR="006C4EA0" w:rsidRDefault="006C4EA0" w:rsidP="00887D8F">
                  <w:pPr>
                    <w:pStyle w:val="TAC"/>
                    <w:snapToGrid w:val="0"/>
                  </w:pPr>
                </w:p>
              </w:tc>
              <w:tc>
                <w:tcPr>
                  <w:tcW w:w="236" w:type="dxa"/>
                  <w:tcBorders>
                    <w:top w:val="nil"/>
                    <w:left w:val="nil"/>
                    <w:bottom w:val="nil"/>
                    <w:right w:val="nil"/>
                  </w:tcBorders>
                </w:tcPr>
                <w:p w14:paraId="044D1491" w14:textId="77777777" w:rsidR="006C4EA0" w:rsidRDefault="006C4EA0" w:rsidP="00887D8F">
                  <w:pPr>
                    <w:pStyle w:val="TAC"/>
                    <w:snapToGrid w:val="0"/>
                  </w:pPr>
                </w:p>
              </w:tc>
              <w:tc>
                <w:tcPr>
                  <w:tcW w:w="5907" w:type="dxa"/>
                  <w:tcBorders>
                    <w:top w:val="nil"/>
                    <w:left w:val="nil"/>
                    <w:bottom w:val="nil"/>
                    <w:right w:val="nil"/>
                  </w:tcBorders>
                  <w:hideMark/>
                </w:tcPr>
                <w:p w14:paraId="1C1AAAD0" w14:textId="77777777" w:rsidR="006C4EA0" w:rsidRDefault="006C4EA0" w:rsidP="00887D8F">
                  <w:pPr>
                    <w:pStyle w:val="TAL"/>
                    <w:snapToGrid w:val="0"/>
                  </w:pPr>
                  <w:r>
                    <w:t>V2X communication over NR-PC5 not supported</w:t>
                  </w:r>
                </w:p>
              </w:tc>
            </w:tr>
            <w:tr w:rsidR="006C4EA0" w14:paraId="7B9AA123" w14:textId="77777777" w:rsidTr="00887D8F">
              <w:trPr>
                <w:cantSplit/>
                <w:jc w:val="center"/>
              </w:trPr>
              <w:tc>
                <w:tcPr>
                  <w:tcW w:w="240" w:type="dxa"/>
                  <w:tcBorders>
                    <w:top w:val="nil"/>
                    <w:left w:val="nil"/>
                    <w:bottom w:val="nil"/>
                    <w:right w:val="nil"/>
                  </w:tcBorders>
                  <w:hideMark/>
                </w:tcPr>
                <w:p w14:paraId="1375AF37" w14:textId="77777777" w:rsidR="006C4EA0" w:rsidRDefault="006C4EA0" w:rsidP="00887D8F">
                  <w:pPr>
                    <w:pStyle w:val="TAC"/>
                    <w:snapToGrid w:val="0"/>
                  </w:pPr>
                  <w:r>
                    <w:t>1</w:t>
                  </w:r>
                </w:p>
              </w:tc>
              <w:tc>
                <w:tcPr>
                  <w:tcW w:w="284" w:type="dxa"/>
                  <w:tcBorders>
                    <w:top w:val="nil"/>
                    <w:left w:val="nil"/>
                    <w:bottom w:val="nil"/>
                    <w:right w:val="nil"/>
                  </w:tcBorders>
                </w:tcPr>
                <w:p w14:paraId="24CF7A7E" w14:textId="77777777" w:rsidR="006C4EA0" w:rsidRDefault="006C4EA0" w:rsidP="00887D8F">
                  <w:pPr>
                    <w:pStyle w:val="TAC"/>
                    <w:snapToGrid w:val="0"/>
                  </w:pPr>
                </w:p>
              </w:tc>
              <w:tc>
                <w:tcPr>
                  <w:tcW w:w="283" w:type="dxa"/>
                  <w:tcBorders>
                    <w:top w:val="nil"/>
                    <w:left w:val="nil"/>
                    <w:bottom w:val="nil"/>
                    <w:right w:val="nil"/>
                  </w:tcBorders>
                </w:tcPr>
                <w:p w14:paraId="469AFF60" w14:textId="77777777" w:rsidR="006C4EA0" w:rsidRDefault="006C4EA0" w:rsidP="00887D8F">
                  <w:pPr>
                    <w:pStyle w:val="TAC"/>
                    <w:snapToGrid w:val="0"/>
                  </w:pPr>
                </w:p>
              </w:tc>
              <w:tc>
                <w:tcPr>
                  <w:tcW w:w="236" w:type="dxa"/>
                  <w:tcBorders>
                    <w:top w:val="nil"/>
                    <w:left w:val="nil"/>
                    <w:bottom w:val="nil"/>
                    <w:right w:val="nil"/>
                  </w:tcBorders>
                </w:tcPr>
                <w:p w14:paraId="4343EA47" w14:textId="77777777" w:rsidR="006C4EA0" w:rsidRDefault="006C4EA0" w:rsidP="00887D8F">
                  <w:pPr>
                    <w:pStyle w:val="TAC"/>
                    <w:snapToGrid w:val="0"/>
                  </w:pPr>
                </w:p>
              </w:tc>
              <w:tc>
                <w:tcPr>
                  <w:tcW w:w="5907" w:type="dxa"/>
                  <w:tcBorders>
                    <w:top w:val="nil"/>
                    <w:left w:val="nil"/>
                    <w:bottom w:val="nil"/>
                    <w:right w:val="nil"/>
                  </w:tcBorders>
                  <w:hideMark/>
                </w:tcPr>
                <w:p w14:paraId="1F7F8EEB" w14:textId="77777777" w:rsidR="006C4EA0" w:rsidRDefault="006C4EA0" w:rsidP="00887D8F">
                  <w:pPr>
                    <w:pStyle w:val="TAL"/>
                    <w:snapToGrid w:val="0"/>
                  </w:pPr>
                  <w:r>
                    <w:t>V2X communication over NR-PC5 supported</w:t>
                  </w:r>
                </w:p>
              </w:tc>
            </w:tr>
            <w:tr w:rsidR="006C4EA0" w14:paraId="7AB73333" w14:textId="77777777" w:rsidTr="00887D8F">
              <w:trPr>
                <w:cantSplit/>
                <w:jc w:val="center"/>
              </w:trPr>
              <w:tc>
                <w:tcPr>
                  <w:tcW w:w="6950" w:type="dxa"/>
                  <w:gridSpan w:val="5"/>
                  <w:tcBorders>
                    <w:top w:val="nil"/>
                    <w:left w:val="nil"/>
                    <w:bottom w:val="nil"/>
                    <w:right w:val="nil"/>
                  </w:tcBorders>
                </w:tcPr>
                <w:p w14:paraId="7624BEC3" w14:textId="77777777" w:rsidR="006C4EA0" w:rsidRDefault="006C4EA0" w:rsidP="00887D8F">
                  <w:pPr>
                    <w:pStyle w:val="TAL"/>
                    <w:snapToGrid w:val="0"/>
                  </w:pPr>
                </w:p>
              </w:tc>
            </w:tr>
          </w:tbl>
          <w:p w14:paraId="61342F2D" w14:textId="77777777" w:rsidR="006C4EA0" w:rsidRDefault="006C4EA0" w:rsidP="00887D8F">
            <w:pPr>
              <w:pStyle w:val="TAL"/>
              <w:snapToGrid w:val="0"/>
              <w:jc w:val="center"/>
            </w:pPr>
            <w:bookmarkStart w:id="7433" w:name="_PERM_MCCTEMPBM_CRPT61090033___4"/>
            <w:bookmarkEnd w:id="7433"/>
          </w:p>
        </w:tc>
      </w:tr>
      <w:tr w:rsidR="006C4EA0" w14:paraId="537A0178"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442D88A" w14:textId="77777777" w:rsidR="006C4EA0" w:rsidRDefault="006C4EA0" w:rsidP="00887D8F">
            <w:pPr>
              <w:pStyle w:val="TAL"/>
              <w:snapToGrid w:val="0"/>
            </w:pPr>
            <w:r>
              <w:t>Location Services (5G-LCS) notification mechanisms capability (octet 4, bit 6)</w:t>
            </w:r>
          </w:p>
        </w:tc>
      </w:tr>
      <w:tr w:rsidR="006C4EA0" w14:paraId="78B35AA6" w14:textId="77777777" w:rsidTr="00127881">
        <w:trPr>
          <w:cantSplit/>
          <w:jc w:val="center"/>
        </w:trPr>
        <w:tc>
          <w:tcPr>
            <w:tcW w:w="674" w:type="dxa"/>
            <w:gridSpan w:val="6"/>
            <w:tcBorders>
              <w:top w:val="nil"/>
              <w:left w:val="single" w:sz="4" w:space="0" w:color="auto"/>
              <w:bottom w:val="nil"/>
              <w:right w:val="nil"/>
            </w:tcBorders>
            <w:hideMark/>
          </w:tcPr>
          <w:p w14:paraId="0A97428C" w14:textId="77777777" w:rsidR="006C4EA0" w:rsidRDefault="006C4EA0" w:rsidP="00887D8F">
            <w:pPr>
              <w:pStyle w:val="TAC"/>
              <w:snapToGrid w:val="0"/>
            </w:pPr>
            <w:r>
              <w:t>0</w:t>
            </w:r>
          </w:p>
        </w:tc>
        <w:tc>
          <w:tcPr>
            <w:tcW w:w="323" w:type="dxa"/>
            <w:gridSpan w:val="6"/>
            <w:tcBorders>
              <w:top w:val="nil"/>
              <w:left w:val="nil"/>
              <w:bottom w:val="nil"/>
              <w:right w:val="nil"/>
            </w:tcBorders>
          </w:tcPr>
          <w:p w14:paraId="67E0A230" w14:textId="77777777" w:rsidR="006C4EA0" w:rsidRDefault="006C4EA0" w:rsidP="00887D8F">
            <w:pPr>
              <w:pStyle w:val="TAC"/>
              <w:snapToGrid w:val="0"/>
            </w:pPr>
          </w:p>
        </w:tc>
        <w:tc>
          <w:tcPr>
            <w:tcW w:w="326" w:type="dxa"/>
            <w:gridSpan w:val="6"/>
            <w:tcBorders>
              <w:top w:val="nil"/>
              <w:left w:val="nil"/>
              <w:bottom w:val="nil"/>
              <w:right w:val="nil"/>
            </w:tcBorders>
          </w:tcPr>
          <w:p w14:paraId="2FBB0785" w14:textId="77777777" w:rsidR="006C4EA0" w:rsidRDefault="006C4EA0" w:rsidP="00887D8F">
            <w:pPr>
              <w:pStyle w:val="TAC"/>
              <w:snapToGrid w:val="0"/>
            </w:pPr>
          </w:p>
        </w:tc>
        <w:tc>
          <w:tcPr>
            <w:tcW w:w="286" w:type="dxa"/>
            <w:gridSpan w:val="6"/>
            <w:tcBorders>
              <w:top w:val="nil"/>
              <w:left w:val="nil"/>
              <w:bottom w:val="nil"/>
              <w:right w:val="nil"/>
            </w:tcBorders>
          </w:tcPr>
          <w:p w14:paraId="351C4B5D"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98404A8" w14:textId="77777777" w:rsidR="006C4EA0" w:rsidRDefault="006C4EA0" w:rsidP="00887D8F">
            <w:pPr>
              <w:pStyle w:val="TAL"/>
              <w:snapToGrid w:val="0"/>
            </w:pPr>
            <w:r>
              <w:rPr>
                <w:rFonts w:eastAsia="MS Mincho"/>
              </w:rPr>
              <w:t>LCS notification mechanisms not supported</w:t>
            </w:r>
          </w:p>
        </w:tc>
      </w:tr>
      <w:tr w:rsidR="006C4EA0" w14:paraId="162F759C" w14:textId="77777777" w:rsidTr="00127881">
        <w:trPr>
          <w:cantSplit/>
          <w:jc w:val="center"/>
        </w:trPr>
        <w:tc>
          <w:tcPr>
            <w:tcW w:w="674" w:type="dxa"/>
            <w:gridSpan w:val="6"/>
            <w:tcBorders>
              <w:top w:val="nil"/>
              <w:left w:val="single" w:sz="4" w:space="0" w:color="auto"/>
              <w:bottom w:val="nil"/>
              <w:right w:val="nil"/>
            </w:tcBorders>
            <w:hideMark/>
          </w:tcPr>
          <w:p w14:paraId="13A9864C"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991CBFA" w14:textId="77777777" w:rsidR="006C4EA0" w:rsidRDefault="006C4EA0" w:rsidP="00887D8F">
            <w:pPr>
              <w:pStyle w:val="TAC"/>
              <w:snapToGrid w:val="0"/>
            </w:pPr>
          </w:p>
        </w:tc>
        <w:tc>
          <w:tcPr>
            <w:tcW w:w="326" w:type="dxa"/>
            <w:gridSpan w:val="6"/>
            <w:tcBorders>
              <w:top w:val="nil"/>
              <w:left w:val="nil"/>
              <w:bottom w:val="nil"/>
              <w:right w:val="nil"/>
            </w:tcBorders>
          </w:tcPr>
          <w:p w14:paraId="194B22C5" w14:textId="77777777" w:rsidR="006C4EA0" w:rsidRDefault="006C4EA0" w:rsidP="00887D8F">
            <w:pPr>
              <w:pStyle w:val="TAC"/>
              <w:snapToGrid w:val="0"/>
            </w:pPr>
          </w:p>
        </w:tc>
        <w:tc>
          <w:tcPr>
            <w:tcW w:w="286" w:type="dxa"/>
            <w:gridSpan w:val="6"/>
            <w:tcBorders>
              <w:top w:val="nil"/>
              <w:left w:val="nil"/>
              <w:bottom w:val="nil"/>
              <w:right w:val="nil"/>
            </w:tcBorders>
          </w:tcPr>
          <w:p w14:paraId="72819716"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708E17AF" w14:textId="77777777" w:rsidR="006C4EA0" w:rsidRDefault="006C4EA0" w:rsidP="00887D8F">
            <w:pPr>
              <w:pStyle w:val="TAL"/>
              <w:snapToGrid w:val="0"/>
            </w:pPr>
            <w:r>
              <w:rPr>
                <w:rFonts w:eastAsia="MS Mincho"/>
              </w:rPr>
              <w:t xml:space="preserve">LCS notification mechanisms supported </w:t>
            </w:r>
            <w:r>
              <w:t>(see 3GPP TS 23.273 [6B])</w:t>
            </w:r>
          </w:p>
        </w:tc>
      </w:tr>
      <w:tr w:rsidR="006C4EA0" w14:paraId="44572CDD" w14:textId="77777777" w:rsidTr="00127881">
        <w:trPr>
          <w:cantSplit/>
          <w:jc w:val="center"/>
        </w:trPr>
        <w:tc>
          <w:tcPr>
            <w:tcW w:w="7490" w:type="dxa"/>
            <w:gridSpan w:val="25"/>
            <w:tcBorders>
              <w:top w:val="nil"/>
              <w:left w:val="single" w:sz="4" w:space="0" w:color="auto"/>
              <w:bottom w:val="nil"/>
              <w:right w:val="single" w:sz="4" w:space="0" w:color="auto"/>
            </w:tcBorders>
          </w:tcPr>
          <w:p w14:paraId="35BF9DD7" w14:textId="77777777" w:rsidR="006C4EA0" w:rsidRDefault="006C4EA0" w:rsidP="00887D8F">
            <w:pPr>
              <w:pStyle w:val="TAL"/>
              <w:snapToGrid w:val="0"/>
            </w:pPr>
          </w:p>
          <w:p w14:paraId="1317157A" w14:textId="77777777" w:rsidR="006C4EA0" w:rsidRDefault="006C4EA0" w:rsidP="00887D8F">
            <w:pPr>
              <w:pStyle w:val="TAL"/>
              <w:snapToGrid w:val="0"/>
            </w:pPr>
            <w:r>
              <w:t>Network slice-specific authentication and authorization (NSSAA) (octet 4, bit 7)</w:t>
            </w:r>
          </w:p>
          <w:p w14:paraId="779FB106" w14:textId="77777777" w:rsidR="006C4EA0" w:rsidRDefault="006C4EA0" w:rsidP="00887D8F">
            <w:pPr>
              <w:pStyle w:val="TAL"/>
              <w:snapToGrid w:val="0"/>
            </w:pPr>
            <w:r>
              <w:t>This bit indicates the capability to support network slice-specific authentication and authorization</w:t>
            </w:r>
            <w:r>
              <w:rPr>
                <w:rFonts w:cs="Arial"/>
              </w:rPr>
              <w:t>.</w:t>
            </w:r>
          </w:p>
        </w:tc>
      </w:tr>
      <w:tr w:rsidR="006C4EA0" w14:paraId="27F35F61" w14:textId="77777777" w:rsidTr="00127881">
        <w:trPr>
          <w:cantSplit/>
          <w:jc w:val="center"/>
        </w:trPr>
        <w:tc>
          <w:tcPr>
            <w:tcW w:w="674" w:type="dxa"/>
            <w:gridSpan w:val="6"/>
            <w:tcBorders>
              <w:top w:val="nil"/>
              <w:left w:val="single" w:sz="4" w:space="0" w:color="auto"/>
              <w:bottom w:val="nil"/>
              <w:right w:val="nil"/>
            </w:tcBorders>
            <w:hideMark/>
          </w:tcPr>
          <w:p w14:paraId="5F60F386" w14:textId="77777777" w:rsidR="006C4EA0" w:rsidRDefault="006C4EA0" w:rsidP="00887D8F">
            <w:pPr>
              <w:pStyle w:val="TAC"/>
              <w:snapToGrid w:val="0"/>
            </w:pPr>
            <w:r>
              <w:t>0</w:t>
            </w:r>
          </w:p>
        </w:tc>
        <w:tc>
          <w:tcPr>
            <w:tcW w:w="323" w:type="dxa"/>
            <w:gridSpan w:val="6"/>
            <w:tcBorders>
              <w:top w:val="nil"/>
              <w:left w:val="nil"/>
              <w:bottom w:val="nil"/>
              <w:right w:val="nil"/>
            </w:tcBorders>
          </w:tcPr>
          <w:p w14:paraId="256B4255" w14:textId="77777777" w:rsidR="006C4EA0" w:rsidRDefault="006C4EA0" w:rsidP="00887D8F">
            <w:pPr>
              <w:pStyle w:val="TAC"/>
              <w:snapToGrid w:val="0"/>
            </w:pPr>
          </w:p>
        </w:tc>
        <w:tc>
          <w:tcPr>
            <w:tcW w:w="326" w:type="dxa"/>
            <w:gridSpan w:val="6"/>
            <w:tcBorders>
              <w:top w:val="nil"/>
              <w:left w:val="nil"/>
              <w:bottom w:val="nil"/>
              <w:right w:val="nil"/>
            </w:tcBorders>
          </w:tcPr>
          <w:p w14:paraId="1EDC8AE0" w14:textId="77777777" w:rsidR="006C4EA0" w:rsidRDefault="006C4EA0" w:rsidP="00887D8F">
            <w:pPr>
              <w:pStyle w:val="TAC"/>
              <w:snapToGrid w:val="0"/>
            </w:pPr>
          </w:p>
        </w:tc>
        <w:tc>
          <w:tcPr>
            <w:tcW w:w="286" w:type="dxa"/>
            <w:gridSpan w:val="6"/>
            <w:tcBorders>
              <w:top w:val="nil"/>
              <w:left w:val="nil"/>
              <w:bottom w:val="nil"/>
              <w:right w:val="nil"/>
            </w:tcBorders>
          </w:tcPr>
          <w:p w14:paraId="0DC87E9B"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5FADC1DF" w14:textId="77777777" w:rsidR="006C4EA0" w:rsidRDefault="006C4EA0" w:rsidP="00887D8F">
            <w:pPr>
              <w:pStyle w:val="TAL"/>
              <w:snapToGrid w:val="0"/>
            </w:pPr>
            <w:r>
              <w:t>Network slice-specific authentication and authorization not supported</w:t>
            </w:r>
          </w:p>
        </w:tc>
      </w:tr>
      <w:tr w:rsidR="006C4EA0" w14:paraId="70F45B53" w14:textId="77777777" w:rsidTr="00127881">
        <w:trPr>
          <w:cantSplit/>
          <w:jc w:val="center"/>
        </w:trPr>
        <w:tc>
          <w:tcPr>
            <w:tcW w:w="674" w:type="dxa"/>
            <w:gridSpan w:val="6"/>
            <w:tcBorders>
              <w:top w:val="nil"/>
              <w:left w:val="single" w:sz="4" w:space="0" w:color="auto"/>
              <w:bottom w:val="nil"/>
              <w:right w:val="nil"/>
            </w:tcBorders>
            <w:hideMark/>
          </w:tcPr>
          <w:p w14:paraId="3E9EDE23"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FBCACA5" w14:textId="77777777" w:rsidR="006C4EA0" w:rsidRDefault="006C4EA0" w:rsidP="00887D8F">
            <w:pPr>
              <w:pStyle w:val="TAC"/>
              <w:snapToGrid w:val="0"/>
            </w:pPr>
          </w:p>
        </w:tc>
        <w:tc>
          <w:tcPr>
            <w:tcW w:w="326" w:type="dxa"/>
            <w:gridSpan w:val="6"/>
            <w:tcBorders>
              <w:top w:val="nil"/>
              <w:left w:val="nil"/>
              <w:bottom w:val="nil"/>
              <w:right w:val="nil"/>
            </w:tcBorders>
          </w:tcPr>
          <w:p w14:paraId="34381E2B" w14:textId="77777777" w:rsidR="006C4EA0" w:rsidRDefault="006C4EA0" w:rsidP="00887D8F">
            <w:pPr>
              <w:pStyle w:val="TAC"/>
              <w:snapToGrid w:val="0"/>
            </w:pPr>
          </w:p>
        </w:tc>
        <w:tc>
          <w:tcPr>
            <w:tcW w:w="286" w:type="dxa"/>
            <w:gridSpan w:val="6"/>
            <w:tcBorders>
              <w:top w:val="nil"/>
              <w:left w:val="nil"/>
              <w:bottom w:val="nil"/>
              <w:right w:val="nil"/>
            </w:tcBorders>
          </w:tcPr>
          <w:p w14:paraId="67EA2492"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C89E3C9" w14:textId="77777777" w:rsidR="006C4EA0" w:rsidRDefault="006C4EA0" w:rsidP="00887D8F">
            <w:pPr>
              <w:pStyle w:val="TAL"/>
              <w:snapToGrid w:val="0"/>
            </w:pPr>
            <w:r>
              <w:t>Network slice-specific authentication and authorization supported</w:t>
            </w:r>
          </w:p>
        </w:tc>
      </w:tr>
      <w:tr w:rsidR="006C4EA0" w14:paraId="361C7691" w14:textId="77777777" w:rsidTr="00127881">
        <w:trPr>
          <w:cantSplit/>
          <w:jc w:val="center"/>
        </w:trPr>
        <w:tc>
          <w:tcPr>
            <w:tcW w:w="7490" w:type="dxa"/>
            <w:gridSpan w:val="25"/>
            <w:tcBorders>
              <w:top w:val="nil"/>
              <w:left w:val="single" w:sz="4" w:space="0" w:color="auto"/>
              <w:bottom w:val="nil"/>
              <w:right w:val="single" w:sz="4" w:space="0" w:color="auto"/>
            </w:tcBorders>
          </w:tcPr>
          <w:p w14:paraId="69608007" w14:textId="77777777" w:rsidR="006C4EA0" w:rsidRDefault="006C4EA0" w:rsidP="00887D8F">
            <w:pPr>
              <w:pStyle w:val="TAL"/>
              <w:snapToGrid w:val="0"/>
            </w:pPr>
          </w:p>
        </w:tc>
      </w:tr>
      <w:tr w:rsidR="006C4EA0" w14:paraId="57E17763" w14:textId="77777777" w:rsidTr="00127881">
        <w:trPr>
          <w:cantSplit/>
          <w:jc w:val="center"/>
        </w:trPr>
        <w:tc>
          <w:tcPr>
            <w:tcW w:w="7490" w:type="dxa"/>
            <w:gridSpan w:val="25"/>
            <w:tcBorders>
              <w:top w:val="nil"/>
              <w:left w:val="single" w:sz="4" w:space="0" w:color="auto"/>
              <w:bottom w:val="nil"/>
              <w:right w:val="single" w:sz="4" w:space="0" w:color="auto"/>
            </w:tcBorders>
          </w:tcPr>
          <w:p w14:paraId="7CFD7356" w14:textId="77777777" w:rsidR="006C4EA0" w:rsidRDefault="006C4EA0" w:rsidP="00887D8F">
            <w:pPr>
              <w:pStyle w:val="TAL"/>
              <w:snapToGrid w:val="0"/>
              <w:rPr>
                <w:lang w:eastAsia="ja-JP"/>
              </w:rPr>
            </w:pPr>
          </w:p>
          <w:p w14:paraId="223EA234" w14:textId="77777777" w:rsidR="006C4EA0" w:rsidRDefault="006C4EA0" w:rsidP="00887D8F">
            <w:pPr>
              <w:pStyle w:val="TAL"/>
              <w:snapToGrid w:val="0"/>
            </w:pPr>
            <w:r>
              <w:t>Radio capability signalling optimisation (RACS) capability (octet 4, bit 8)</w:t>
            </w:r>
          </w:p>
        </w:tc>
      </w:tr>
      <w:tr w:rsidR="006C4EA0" w14:paraId="38521993" w14:textId="77777777" w:rsidTr="00127881">
        <w:trPr>
          <w:cantSplit/>
          <w:jc w:val="center"/>
        </w:trPr>
        <w:tc>
          <w:tcPr>
            <w:tcW w:w="674" w:type="dxa"/>
            <w:gridSpan w:val="6"/>
            <w:tcBorders>
              <w:top w:val="nil"/>
              <w:left w:val="single" w:sz="4" w:space="0" w:color="auto"/>
              <w:bottom w:val="nil"/>
              <w:right w:val="nil"/>
            </w:tcBorders>
            <w:hideMark/>
          </w:tcPr>
          <w:p w14:paraId="7FADEA47" w14:textId="77777777" w:rsidR="006C4EA0" w:rsidRDefault="006C4EA0" w:rsidP="00887D8F">
            <w:pPr>
              <w:pStyle w:val="TAC"/>
              <w:snapToGrid w:val="0"/>
            </w:pPr>
            <w:r>
              <w:t>0</w:t>
            </w:r>
          </w:p>
        </w:tc>
        <w:tc>
          <w:tcPr>
            <w:tcW w:w="323" w:type="dxa"/>
            <w:gridSpan w:val="6"/>
            <w:tcBorders>
              <w:top w:val="nil"/>
              <w:left w:val="nil"/>
              <w:bottom w:val="nil"/>
              <w:right w:val="nil"/>
            </w:tcBorders>
          </w:tcPr>
          <w:p w14:paraId="4E01936A" w14:textId="77777777" w:rsidR="006C4EA0" w:rsidRDefault="006C4EA0" w:rsidP="00887D8F">
            <w:pPr>
              <w:pStyle w:val="TAC"/>
              <w:snapToGrid w:val="0"/>
            </w:pPr>
          </w:p>
        </w:tc>
        <w:tc>
          <w:tcPr>
            <w:tcW w:w="326" w:type="dxa"/>
            <w:gridSpan w:val="6"/>
            <w:tcBorders>
              <w:top w:val="nil"/>
              <w:left w:val="nil"/>
              <w:bottom w:val="nil"/>
              <w:right w:val="nil"/>
            </w:tcBorders>
          </w:tcPr>
          <w:p w14:paraId="2D811975" w14:textId="77777777" w:rsidR="006C4EA0" w:rsidRDefault="006C4EA0" w:rsidP="00887D8F">
            <w:pPr>
              <w:pStyle w:val="TAC"/>
              <w:snapToGrid w:val="0"/>
            </w:pPr>
          </w:p>
        </w:tc>
        <w:tc>
          <w:tcPr>
            <w:tcW w:w="286" w:type="dxa"/>
            <w:gridSpan w:val="6"/>
            <w:tcBorders>
              <w:top w:val="nil"/>
              <w:left w:val="nil"/>
              <w:bottom w:val="nil"/>
              <w:right w:val="nil"/>
            </w:tcBorders>
          </w:tcPr>
          <w:p w14:paraId="4CBA7013"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276A6930" w14:textId="77777777" w:rsidR="006C4EA0" w:rsidRDefault="006C4EA0" w:rsidP="00887D8F">
            <w:pPr>
              <w:pStyle w:val="TAL"/>
              <w:snapToGrid w:val="0"/>
              <w:rPr>
                <w:lang w:eastAsia="ja-JP"/>
              </w:rPr>
            </w:pPr>
            <w:r>
              <w:t>RACS not supported</w:t>
            </w:r>
          </w:p>
        </w:tc>
      </w:tr>
      <w:tr w:rsidR="006C4EA0" w14:paraId="6E670060" w14:textId="77777777" w:rsidTr="00127881">
        <w:trPr>
          <w:cantSplit/>
          <w:jc w:val="center"/>
        </w:trPr>
        <w:tc>
          <w:tcPr>
            <w:tcW w:w="674" w:type="dxa"/>
            <w:gridSpan w:val="6"/>
            <w:tcBorders>
              <w:top w:val="nil"/>
              <w:left w:val="single" w:sz="4" w:space="0" w:color="auto"/>
              <w:bottom w:val="nil"/>
              <w:right w:val="nil"/>
            </w:tcBorders>
            <w:hideMark/>
          </w:tcPr>
          <w:p w14:paraId="40ABECA7" w14:textId="77777777" w:rsidR="006C4EA0" w:rsidRDefault="006C4EA0" w:rsidP="00887D8F">
            <w:pPr>
              <w:pStyle w:val="TAC"/>
              <w:snapToGrid w:val="0"/>
            </w:pPr>
            <w:r>
              <w:t>1</w:t>
            </w:r>
          </w:p>
        </w:tc>
        <w:tc>
          <w:tcPr>
            <w:tcW w:w="323" w:type="dxa"/>
            <w:gridSpan w:val="6"/>
            <w:tcBorders>
              <w:top w:val="nil"/>
              <w:left w:val="nil"/>
              <w:bottom w:val="nil"/>
              <w:right w:val="nil"/>
            </w:tcBorders>
          </w:tcPr>
          <w:p w14:paraId="1EA28AC0" w14:textId="77777777" w:rsidR="006C4EA0" w:rsidRDefault="006C4EA0" w:rsidP="00887D8F">
            <w:pPr>
              <w:pStyle w:val="TAC"/>
              <w:snapToGrid w:val="0"/>
            </w:pPr>
          </w:p>
        </w:tc>
        <w:tc>
          <w:tcPr>
            <w:tcW w:w="326" w:type="dxa"/>
            <w:gridSpan w:val="6"/>
            <w:tcBorders>
              <w:top w:val="nil"/>
              <w:left w:val="nil"/>
              <w:bottom w:val="nil"/>
              <w:right w:val="nil"/>
            </w:tcBorders>
          </w:tcPr>
          <w:p w14:paraId="5CB1B78C" w14:textId="77777777" w:rsidR="006C4EA0" w:rsidRDefault="006C4EA0" w:rsidP="00887D8F">
            <w:pPr>
              <w:pStyle w:val="TAC"/>
              <w:snapToGrid w:val="0"/>
            </w:pPr>
          </w:p>
        </w:tc>
        <w:tc>
          <w:tcPr>
            <w:tcW w:w="286" w:type="dxa"/>
            <w:gridSpan w:val="6"/>
            <w:tcBorders>
              <w:top w:val="nil"/>
              <w:left w:val="nil"/>
              <w:bottom w:val="nil"/>
              <w:right w:val="nil"/>
            </w:tcBorders>
          </w:tcPr>
          <w:p w14:paraId="28DB60DC"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031F9A16" w14:textId="77777777" w:rsidR="006C4EA0" w:rsidRDefault="006C4EA0" w:rsidP="00887D8F">
            <w:pPr>
              <w:pStyle w:val="TAL"/>
              <w:snapToGrid w:val="0"/>
              <w:rPr>
                <w:lang w:eastAsia="ja-JP"/>
              </w:rPr>
            </w:pPr>
            <w:r>
              <w:t>RACS supported</w:t>
            </w:r>
          </w:p>
        </w:tc>
      </w:tr>
      <w:tr w:rsidR="006C4EA0" w14:paraId="3E322357" w14:textId="77777777" w:rsidTr="00127881">
        <w:trPr>
          <w:cantSplit/>
          <w:jc w:val="center"/>
        </w:trPr>
        <w:tc>
          <w:tcPr>
            <w:tcW w:w="7490" w:type="dxa"/>
            <w:gridSpan w:val="25"/>
            <w:tcBorders>
              <w:top w:val="nil"/>
              <w:left w:val="single" w:sz="4" w:space="0" w:color="auto"/>
              <w:bottom w:val="nil"/>
              <w:right w:val="single" w:sz="4" w:space="0" w:color="auto"/>
            </w:tcBorders>
          </w:tcPr>
          <w:p w14:paraId="00866089" w14:textId="77777777" w:rsidR="006C4EA0" w:rsidRDefault="006C4EA0" w:rsidP="00887D8F">
            <w:pPr>
              <w:pStyle w:val="TAL"/>
              <w:snapToGrid w:val="0"/>
            </w:pPr>
          </w:p>
        </w:tc>
      </w:tr>
      <w:tr w:rsidR="006C4EA0" w14:paraId="01479DF2" w14:textId="77777777" w:rsidTr="00127881">
        <w:trPr>
          <w:cantSplit/>
          <w:jc w:val="center"/>
        </w:trPr>
        <w:tc>
          <w:tcPr>
            <w:tcW w:w="7490" w:type="dxa"/>
            <w:gridSpan w:val="25"/>
            <w:tcBorders>
              <w:top w:val="nil"/>
              <w:left w:val="single" w:sz="4" w:space="0" w:color="auto"/>
              <w:bottom w:val="nil"/>
              <w:right w:val="single" w:sz="4" w:space="0" w:color="auto"/>
            </w:tcBorders>
          </w:tcPr>
          <w:p w14:paraId="24828398" w14:textId="77777777" w:rsidR="006C4EA0" w:rsidRDefault="006C4EA0" w:rsidP="00887D8F">
            <w:pPr>
              <w:pStyle w:val="TAL"/>
              <w:snapToGrid w:val="0"/>
              <w:rPr>
                <w:lang w:eastAsia="ja-JP"/>
              </w:rPr>
            </w:pPr>
          </w:p>
          <w:p w14:paraId="3DFF2BFF" w14:textId="77777777" w:rsidR="006C4EA0" w:rsidRDefault="006C4EA0" w:rsidP="00887D8F">
            <w:pPr>
              <w:pStyle w:val="TAL"/>
              <w:snapToGrid w:val="0"/>
            </w:pPr>
            <w:r>
              <w:t>Closed Access Group (CAG) capability (octet 5, bit 1)</w:t>
            </w:r>
          </w:p>
        </w:tc>
      </w:tr>
      <w:tr w:rsidR="006C4EA0" w14:paraId="0FE58234" w14:textId="77777777" w:rsidTr="00127881">
        <w:trPr>
          <w:cantSplit/>
          <w:jc w:val="center"/>
        </w:trPr>
        <w:tc>
          <w:tcPr>
            <w:tcW w:w="7490" w:type="dxa"/>
            <w:gridSpan w:val="25"/>
            <w:tcBorders>
              <w:top w:val="nil"/>
              <w:left w:val="single" w:sz="4" w:space="0" w:color="auto"/>
              <w:bottom w:val="nil"/>
              <w:right w:val="single" w:sz="4" w:space="0" w:color="auto"/>
            </w:tcBorders>
          </w:tcPr>
          <w:p w14:paraId="33830B41" w14:textId="77777777" w:rsidR="006C4EA0" w:rsidRDefault="006C4EA0" w:rsidP="00887D8F">
            <w:pPr>
              <w:pStyle w:val="TAL"/>
              <w:snapToGrid w:val="0"/>
              <w:rPr>
                <w:lang w:eastAsia="ja-JP"/>
              </w:rPr>
            </w:pPr>
            <w:r>
              <w:rPr>
                <w:lang w:eastAsia="ja-JP"/>
              </w:rPr>
              <w:t>0</w:t>
            </w:r>
            <w:r>
              <w:rPr>
                <w:lang w:eastAsia="ja-JP"/>
              </w:rPr>
              <w:tab/>
            </w:r>
            <w:r>
              <w:rPr>
                <w:lang w:eastAsia="ja-JP"/>
              </w:rPr>
              <w:tab/>
              <w:t>CAG not supported</w:t>
            </w:r>
          </w:p>
          <w:p w14:paraId="45539B40" w14:textId="77777777" w:rsidR="006C4EA0" w:rsidRDefault="006C4EA0" w:rsidP="00887D8F">
            <w:pPr>
              <w:pStyle w:val="TAL"/>
              <w:snapToGrid w:val="0"/>
              <w:rPr>
                <w:lang w:eastAsia="ja-JP"/>
              </w:rPr>
            </w:pPr>
            <w:r>
              <w:rPr>
                <w:lang w:eastAsia="ja-JP"/>
              </w:rPr>
              <w:t>1</w:t>
            </w:r>
            <w:r>
              <w:rPr>
                <w:lang w:eastAsia="ja-JP"/>
              </w:rPr>
              <w:tab/>
            </w:r>
            <w:r>
              <w:rPr>
                <w:lang w:eastAsia="ja-JP"/>
              </w:rPr>
              <w:tab/>
              <w:t>CAG supported</w:t>
            </w:r>
          </w:p>
          <w:p w14:paraId="3377B50A" w14:textId="77777777" w:rsidR="006C4EA0" w:rsidRDefault="006C4EA0" w:rsidP="00887D8F">
            <w:pPr>
              <w:pStyle w:val="TAL"/>
              <w:snapToGrid w:val="0"/>
              <w:rPr>
                <w:lang w:eastAsia="ja-JP"/>
              </w:rPr>
            </w:pPr>
          </w:p>
          <w:p w14:paraId="12690712" w14:textId="77777777" w:rsidR="006C4EA0" w:rsidRDefault="006C4EA0" w:rsidP="00887D8F">
            <w:pPr>
              <w:pStyle w:val="TAL"/>
              <w:snapToGrid w:val="0"/>
              <w:rPr>
                <w:lang w:eastAsia="ja-JP"/>
              </w:rPr>
            </w:pPr>
          </w:p>
          <w:p w14:paraId="6240E71F" w14:textId="77777777" w:rsidR="006C4EA0" w:rsidRDefault="006C4EA0" w:rsidP="00887D8F">
            <w:pPr>
              <w:pStyle w:val="TAL"/>
              <w:snapToGrid w:val="0"/>
              <w:rPr>
                <w:lang w:eastAsia="ja-JP"/>
              </w:rPr>
            </w:pPr>
            <w:r>
              <w:rPr>
                <w:lang w:eastAsia="ja-JP"/>
              </w:rPr>
              <w:t>WUS assistance (WUSA) information reception capability (octet 5, bit 2)</w:t>
            </w:r>
          </w:p>
          <w:p w14:paraId="6EEF8932" w14:textId="77777777" w:rsidR="006C4EA0" w:rsidRDefault="006C4EA0" w:rsidP="00887D8F">
            <w:pPr>
              <w:pStyle w:val="TAL"/>
              <w:snapToGrid w:val="0"/>
              <w:rPr>
                <w:lang w:eastAsia="ja-JP"/>
              </w:rPr>
            </w:pPr>
            <w:r>
              <w:rPr>
                <w:lang w:eastAsia="ja-JP"/>
              </w:rPr>
              <w:t>0</w:t>
            </w:r>
            <w:r>
              <w:rPr>
                <w:lang w:eastAsia="ja-JP"/>
              </w:rPr>
              <w:tab/>
            </w:r>
            <w:r>
              <w:rPr>
                <w:lang w:eastAsia="ja-JP"/>
              </w:rPr>
              <w:tab/>
              <w:t>WUS assistance information reception not supported</w:t>
            </w:r>
          </w:p>
          <w:p w14:paraId="766F2372" w14:textId="77777777" w:rsidR="006C4EA0" w:rsidRDefault="006C4EA0" w:rsidP="00887D8F">
            <w:pPr>
              <w:pStyle w:val="TAL"/>
              <w:snapToGrid w:val="0"/>
              <w:rPr>
                <w:lang w:eastAsia="ja-JP"/>
              </w:rPr>
            </w:pPr>
            <w:r>
              <w:rPr>
                <w:lang w:eastAsia="ja-JP"/>
              </w:rPr>
              <w:t>1</w:t>
            </w:r>
            <w:r>
              <w:rPr>
                <w:lang w:eastAsia="ja-JP"/>
              </w:rPr>
              <w:tab/>
            </w:r>
            <w:r>
              <w:rPr>
                <w:lang w:eastAsia="ja-JP"/>
              </w:rPr>
              <w:tab/>
              <w:t>WUS assistance information reception supported</w:t>
            </w:r>
          </w:p>
          <w:p w14:paraId="20AFB5FE" w14:textId="77777777" w:rsidR="006C4EA0" w:rsidRDefault="006C4EA0" w:rsidP="00887D8F">
            <w:pPr>
              <w:pStyle w:val="TAL"/>
              <w:snapToGrid w:val="0"/>
              <w:rPr>
                <w:rFonts w:eastAsia="MS Mincho"/>
                <w:lang w:eastAsia="ja-JP"/>
              </w:rPr>
            </w:pPr>
          </w:p>
        </w:tc>
      </w:tr>
      <w:tr w:rsidR="006C4EA0" w14:paraId="69F17757" w14:textId="77777777" w:rsidTr="00127881">
        <w:trPr>
          <w:cantSplit/>
          <w:jc w:val="center"/>
        </w:trPr>
        <w:tc>
          <w:tcPr>
            <w:tcW w:w="7490" w:type="dxa"/>
            <w:gridSpan w:val="25"/>
            <w:tcBorders>
              <w:top w:val="nil"/>
              <w:left w:val="single" w:sz="4" w:space="0" w:color="auto"/>
              <w:bottom w:val="nil"/>
              <w:right w:val="single" w:sz="4" w:space="0" w:color="auto"/>
            </w:tcBorders>
          </w:tcPr>
          <w:p w14:paraId="72C0CFD1" w14:textId="77777777" w:rsidR="006C4EA0" w:rsidRPr="00A6105F" w:rsidRDefault="006C4EA0" w:rsidP="00887D8F">
            <w:pPr>
              <w:pStyle w:val="TAL"/>
              <w:snapToGrid w:val="0"/>
              <w:rPr>
                <w:lang w:eastAsia="ja-JP"/>
              </w:rPr>
            </w:pPr>
          </w:p>
        </w:tc>
      </w:tr>
      <w:tr w:rsidR="006C4EA0" w14:paraId="09C534C7"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F7C2C87" w14:textId="77777777" w:rsidR="006C4EA0" w:rsidRDefault="006C4EA0" w:rsidP="00887D8F">
            <w:pPr>
              <w:pStyle w:val="TAL"/>
              <w:snapToGrid w:val="0"/>
            </w:pPr>
            <w:r>
              <w:t>Multiple user-plane resources support (multipleUP) (octet 5, bit 3)</w:t>
            </w:r>
          </w:p>
        </w:tc>
      </w:tr>
      <w:tr w:rsidR="006C4EA0" w14:paraId="576989B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D8661F9" w14:textId="77777777" w:rsidR="006C4EA0" w:rsidRDefault="006C4EA0" w:rsidP="00887D8F">
            <w:pPr>
              <w:pStyle w:val="TAL"/>
              <w:snapToGrid w:val="0"/>
            </w:pPr>
            <w:r>
              <w:t>This bit indicates the capability to support multiple user-plane resources in NB-N1 mode.</w:t>
            </w:r>
          </w:p>
        </w:tc>
      </w:tr>
      <w:tr w:rsidR="006C4EA0" w14:paraId="2E19F0FD"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5288EB73" w14:textId="77777777" w:rsidTr="00887D8F">
              <w:trPr>
                <w:cantSplit/>
                <w:jc w:val="center"/>
              </w:trPr>
              <w:tc>
                <w:tcPr>
                  <w:tcW w:w="240" w:type="dxa"/>
                  <w:tcBorders>
                    <w:top w:val="nil"/>
                    <w:left w:val="nil"/>
                    <w:bottom w:val="nil"/>
                    <w:right w:val="nil"/>
                  </w:tcBorders>
                  <w:hideMark/>
                </w:tcPr>
                <w:p w14:paraId="06D40513" w14:textId="77777777" w:rsidR="006C4EA0" w:rsidRDefault="006C4EA0" w:rsidP="00887D8F">
                  <w:pPr>
                    <w:pStyle w:val="TAC"/>
                    <w:snapToGrid w:val="0"/>
                  </w:pPr>
                  <w:r>
                    <w:t>0</w:t>
                  </w:r>
                </w:p>
              </w:tc>
              <w:tc>
                <w:tcPr>
                  <w:tcW w:w="284" w:type="dxa"/>
                  <w:tcBorders>
                    <w:top w:val="nil"/>
                    <w:left w:val="nil"/>
                    <w:bottom w:val="nil"/>
                    <w:right w:val="nil"/>
                  </w:tcBorders>
                </w:tcPr>
                <w:p w14:paraId="0ED35F1B" w14:textId="77777777" w:rsidR="006C4EA0" w:rsidRDefault="006C4EA0" w:rsidP="00887D8F">
                  <w:pPr>
                    <w:pStyle w:val="TAC"/>
                    <w:snapToGrid w:val="0"/>
                  </w:pPr>
                </w:p>
              </w:tc>
              <w:tc>
                <w:tcPr>
                  <w:tcW w:w="283" w:type="dxa"/>
                  <w:tcBorders>
                    <w:top w:val="nil"/>
                    <w:left w:val="nil"/>
                    <w:bottom w:val="nil"/>
                    <w:right w:val="nil"/>
                  </w:tcBorders>
                </w:tcPr>
                <w:p w14:paraId="5DF440EF" w14:textId="77777777" w:rsidR="006C4EA0" w:rsidRDefault="006C4EA0" w:rsidP="00887D8F">
                  <w:pPr>
                    <w:pStyle w:val="TAC"/>
                    <w:snapToGrid w:val="0"/>
                  </w:pPr>
                </w:p>
              </w:tc>
              <w:tc>
                <w:tcPr>
                  <w:tcW w:w="236" w:type="dxa"/>
                  <w:tcBorders>
                    <w:top w:val="nil"/>
                    <w:left w:val="nil"/>
                    <w:bottom w:val="nil"/>
                    <w:right w:val="nil"/>
                  </w:tcBorders>
                </w:tcPr>
                <w:p w14:paraId="7E6BFE84" w14:textId="77777777" w:rsidR="006C4EA0" w:rsidRDefault="006C4EA0" w:rsidP="00887D8F">
                  <w:pPr>
                    <w:pStyle w:val="TAC"/>
                    <w:snapToGrid w:val="0"/>
                  </w:pPr>
                </w:p>
              </w:tc>
              <w:tc>
                <w:tcPr>
                  <w:tcW w:w="5907" w:type="dxa"/>
                  <w:tcBorders>
                    <w:top w:val="nil"/>
                    <w:left w:val="nil"/>
                    <w:bottom w:val="nil"/>
                    <w:right w:val="nil"/>
                  </w:tcBorders>
                  <w:hideMark/>
                </w:tcPr>
                <w:p w14:paraId="10100B29" w14:textId="77777777" w:rsidR="006C4EA0" w:rsidRDefault="006C4EA0" w:rsidP="00887D8F">
                  <w:pPr>
                    <w:pStyle w:val="TAL"/>
                    <w:snapToGrid w:val="0"/>
                  </w:pPr>
                  <w:r>
                    <w:t>Multiple user-plane resources not supported</w:t>
                  </w:r>
                </w:p>
              </w:tc>
            </w:tr>
            <w:tr w:rsidR="006C4EA0" w14:paraId="5C4169EA" w14:textId="77777777" w:rsidTr="00887D8F">
              <w:trPr>
                <w:cantSplit/>
                <w:jc w:val="center"/>
              </w:trPr>
              <w:tc>
                <w:tcPr>
                  <w:tcW w:w="240" w:type="dxa"/>
                  <w:tcBorders>
                    <w:top w:val="nil"/>
                    <w:left w:val="nil"/>
                    <w:bottom w:val="nil"/>
                    <w:right w:val="nil"/>
                  </w:tcBorders>
                  <w:hideMark/>
                </w:tcPr>
                <w:p w14:paraId="69BD8686" w14:textId="77777777" w:rsidR="006C4EA0" w:rsidRDefault="006C4EA0" w:rsidP="00887D8F">
                  <w:pPr>
                    <w:pStyle w:val="TAC"/>
                    <w:snapToGrid w:val="0"/>
                  </w:pPr>
                  <w:r>
                    <w:t>1</w:t>
                  </w:r>
                </w:p>
              </w:tc>
              <w:tc>
                <w:tcPr>
                  <w:tcW w:w="284" w:type="dxa"/>
                  <w:tcBorders>
                    <w:top w:val="nil"/>
                    <w:left w:val="nil"/>
                    <w:bottom w:val="nil"/>
                    <w:right w:val="nil"/>
                  </w:tcBorders>
                </w:tcPr>
                <w:p w14:paraId="26DEA42A" w14:textId="77777777" w:rsidR="006C4EA0" w:rsidRDefault="006C4EA0" w:rsidP="00887D8F">
                  <w:pPr>
                    <w:pStyle w:val="TAC"/>
                    <w:snapToGrid w:val="0"/>
                  </w:pPr>
                </w:p>
              </w:tc>
              <w:tc>
                <w:tcPr>
                  <w:tcW w:w="283" w:type="dxa"/>
                  <w:tcBorders>
                    <w:top w:val="nil"/>
                    <w:left w:val="nil"/>
                    <w:bottom w:val="nil"/>
                    <w:right w:val="nil"/>
                  </w:tcBorders>
                </w:tcPr>
                <w:p w14:paraId="464C9ECC" w14:textId="77777777" w:rsidR="006C4EA0" w:rsidRDefault="006C4EA0" w:rsidP="00887D8F">
                  <w:pPr>
                    <w:pStyle w:val="TAC"/>
                    <w:snapToGrid w:val="0"/>
                  </w:pPr>
                </w:p>
              </w:tc>
              <w:tc>
                <w:tcPr>
                  <w:tcW w:w="236" w:type="dxa"/>
                  <w:tcBorders>
                    <w:top w:val="nil"/>
                    <w:left w:val="nil"/>
                    <w:bottom w:val="nil"/>
                    <w:right w:val="nil"/>
                  </w:tcBorders>
                </w:tcPr>
                <w:p w14:paraId="0474D327" w14:textId="77777777" w:rsidR="006C4EA0" w:rsidRDefault="006C4EA0" w:rsidP="00887D8F">
                  <w:pPr>
                    <w:pStyle w:val="TAC"/>
                    <w:snapToGrid w:val="0"/>
                  </w:pPr>
                </w:p>
              </w:tc>
              <w:tc>
                <w:tcPr>
                  <w:tcW w:w="5907" w:type="dxa"/>
                  <w:tcBorders>
                    <w:top w:val="nil"/>
                    <w:left w:val="nil"/>
                    <w:bottom w:val="nil"/>
                    <w:right w:val="nil"/>
                  </w:tcBorders>
                  <w:hideMark/>
                </w:tcPr>
                <w:p w14:paraId="10D526E2" w14:textId="77777777" w:rsidR="006C4EA0" w:rsidRDefault="006C4EA0" w:rsidP="00887D8F">
                  <w:pPr>
                    <w:pStyle w:val="TAL"/>
                    <w:snapToGrid w:val="0"/>
                  </w:pPr>
                  <w:r>
                    <w:t>Multiple user-plane resources supported</w:t>
                  </w:r>
                </w:p>
              </w:tc>
            </w:tr>
          </w:tbl>
          <w:p w14:paraId="54893097" w14:textId="77777777" w:rsidR="006C4EA0" w:rsidRDefault="006C4EA0" w:rsidP="00887D8F">
            <w:pPr>
              <w:pStyle w:val="TAL"/>
              <w:tabs>
                <w:tab w:val="left" w:pos="4759"/>
              </w:tabs>
              <w:snapToGrid w:val="0"/>
            </w:pPr>
          </w:p>
        </w:tc>
      </w:tr>
      <w:tr w:rsidR="006C4EA0" w14:paraId="6454A09A" w14:textId="77777777" w:rsidTr="00127881">
        <w:trPr>
          <w:cantSplit/>
          <w:jc w:val="center"/>
        </w:trPr>
        <w:tc>
          <w:tcPr>
            <w:tcW w:w="7490" w:type="dxa"/>
            <w:gridSpan w:val="25"/>
            <w:tcBorders>
              <w:top w:val="nil"/>
              <w:left w:val="single" w:sz="4" w:space="0" w:color="auto"/>
              <w:bottom w:val="nil"/>
              <w:right w:val="single" w:sz="4" w:space="0" w:color="auto"/>
            </w:tcBorders>
          </w:tcPr>
          <w:p w14:paraId="343EF579" w14:textId="77777777" w:rsidR="006C4EA0" w:rsidRDefault="006C4EA0" w:rsidP="00887D8F">
            <w:pPr>
              <w:pStyle w:val="TAL"/>
              <w:snapToGrid w:val="0"/>
            </w:pPr>
          </w:p>
          <w:p w14:paraId="6E5BFB72" w14:textId="77777777" w:rsidR="006C4EA0" w:rsidRDefault="006C4EA0" w:rsidP="00887D8F">
            <w:pPr>
              <w:pStyle w:val="TAL"/>
              <w:snapToGrid w:val="0"/>
            </w:pPr>
            <w:r>
              <w:t>Ethernet header compression for control plane CIoT 5GS optimization (5G-EHC-CP CIoT) (octet 5, bit 4)</w:t>
            </w:r>
          </w:p>
          <w:p w14:paraId="59CA321C" w14:textId="77777777" w:rsidR="006C4EA0" w:rsidRDefault="006C4EA0" w:rsidP="00887D8F">
            <w:pPr>
              <w:pStyle w:val="TAL"/>
              <w:snapToGrid w:val="0"/>
            </w:pPr>
            <w:r>
              <w:t>0</w:t>
            </w:r>
            <w:r>
              <w:tab/>
            </w:r>
            <w:r>
              <w:tab/>
              <w:t>Ethernet header compression for control plane CIoT 5GS optimization not supported</w:t>
            </w:r>
          </w:p>
          <w:p w14:paraId="3CF13304" w14:textId="77777777" w:rsidR="006C4EA0" w:rsidRDefault="006C4EA0" w:rsidP="00887D8F">
            <w:pPr>
              <w:pStyle w:val="TAL"/>
              <w:snapToGrid w:val="0"/>
            </w:pPr>
            <w:r>
              <w:t>1</w:t>
            </w:r>
            <w:r>
              <w:tab/>
            </w:r>
            <w:r>
              <w:tab/>
              <w:t>Ethernet header compression for control plane CIoT 5GS optimization supported</w:t>
            </w:r>
          </w:p>
          <w:p w14:paraId="0C3EE7F0" w14:textId="77777777" w:rsidR="006C4EA0" w:rsidRDefault="006C4EA0" w:rsidP="00887D8F">
            <w:pPr>
              <w:pStyle w:val="TAL"/>
              <w:snapToGrid w:val="0"/>
            </w:pPr>
          </w:p>
        </w:tc>
      </w:tr>
      <w:tr w:rsidR="006C4EA0" w14:paraId="6EBAF56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DA2198D" w14:textId="77777777" w:rsidR="006C4EA0" w:rsidRDefault="006C4EA0" w:rsidP="00887D8F">
            <w:pPr>
              <w:pStyle w:val="TAL"/>
              <w:snapToGrid w:val="0"/>
            </w:pPr>
            <w:r>
              <w:t>Extended rejected NSSAI support (ER-NSSAI) (octet 5, bit 5)</w:t>
            </w:r>
          </w:p>
        </w:tc>
      </w:tr>
      <w:tr w:rsidR="006C4EA0" w14:paraId="5394B88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564B587" w14:textId="77777777" w:rsidR="006C4EA0" w:rsidRDefault="006C4EA0" w:rsidP="00887D8F">
            <w:pPr>
              <w:pStyle w:val="TAL"/>
              <w:snapToGrid w:val="0"/>
            </w:pPr>
            <w:r>
              <w:t>This bit indicates the capability to support extended rejected NSSAI.</w:t>
            </w:r>
          </w:p>
        </w:tc>
      </w:tr>
      <w:tr w:rsidR="006C4EA0" w14:paraId="7FA8E583"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01C74EEC" w14:textId="77777777" w:rsidTr="00887D8F">
              <w:trPr>
                <w:cantSplit/>
                <w:jc w:val="center"/>
              </w:trPr>
              <w:tc>
                <w:tcPr>
                  <w:tcW w:w="240" w:type="dxa"/>
                  <w:tcBorders>
                    <w:top w:val="nil"/>
                    <w:left w:val="nil"/>
                    <w:bottom w:val="nil"/>
                    <w:right w:val="nil"/>
                  </w:tcBorders>
                  <w:hideMark/>
                </w:tcPr>
                <w:p w14:paraId="0B774379" w14:textId="77777777" w:rsidR="006C4EA0" w:rsidRDefault="006C4EA0" w:rsidP="00887D8F">
                  <w:pPr>
                    <w:pStyle w:val="TAC"/>
                    <w:snapToGrid w:val="0"/>
                  </w:pPr>
                  <w:r>
                    <w:t>0</w:t>
                  </w:r>
                </w:p>
              </w:tc>
              <w:tc>
                <w:tcPr>
                  <w:tcW w:w="284" w:type="dxa"/>
                  <w:tcBorders>
                    <w:top w:val="nil"/>
                    <w:left w:val="nil"/>
                    <w:bottom w:val="nil"/>
                    <w:right w:val="nil"/>
                  </w:tcBorders>
                </w:tcPr>
                <w:p w14:paraId="7964302D" w14:textId="77777777" w:rsidR="006C4EA0" w:rsidRDefault="006C4EA0" w:rsidP="00887D8F">
                  <w:pPr>
                    <w:pStyle w:val="TAC"/>
                    <w:snapToGrid w:val="0"/>
                  </w:pPr>
                </w:p>
              </w:tc>
              <w:tc>
                <w:tcPr>
                  <w:tcW w:w="283" w:type="dxa"/>
                  <w:tcBorders>
                    <w:top w:val="nil"/>
                    <w:left w:val="nil"/>
                    <w:bottom w:val="nil"/>
                    <w:right w:val="nil"/>
                  </w:tcBorders>
                </w:tcPr>
                <w:p w14:paraId="13992988" w14:textId="77777777" w:rsidR="006C4EA0" w:rsidRDefault="006C4EA0" w:rsidP="00887D8F">
                  <w:pPr>
                    <w:pStyle w:val="TAC"/>
                    <w:snapToGrid w:val="0"/>
                  </w:pPr>
                </w:p>
              </w:tc>
              <w:tc>
                <w:tcPr>
                  <w:tcW w:w="236" w:type="dxa"/>
                  <w:tcBorders>
                    <w:top w:val="nil"/>
                    <w:left w:val="nil"/>
                    <w:bottom w:val="nil"/>
                    <w:right w:val="nil"/>
                  </w:tcBorders>
                </w:tcPr>
                <w:p w14:paraId="75DB118E" w14:textId="77777777" w:rsidR="006C4EA0" w:rsidRDefault="006C4EA0" w:rsidP="00887D8F">
                  <w:pPr>
                    <w:pStyle w:val="TAC"/>
                    <w:snapToGrid w:val="0"/>
                  </w:pPr>
                </w:p>
              </w:tc>
              <w:tc>
                <w:tcPr>
                  <w:tcW w:w="5907" w:type="dxa"/>
                  <w:tcBorders>
                    <w:top w:val="nil"/>
                    <w:left w:val="nil"/>
                    <w:bottom w:val="nil"/>
                    <w:right w:val="nil"/>
                  </w:tcBorders>
                  <w:hideMark/>
                </w:tcPr>
                <w:p w14:paraId="703D7BE7" w14:textId="77777777" w:rsidR="006C4EA0" w:rsidRDefault="006C4EA0" w:rsidP="00887D8F">
                  <w:pPr>
                    <w:pStyle w:val="TAL"/>
                    <w:snapToGrid w:val="0"/>
                  </w:pPr>
                  <w:r>
                    <w:t>Extended rejected NSSAI not supported</w:t>
                  </w:r>
                </w:p>
              </w:tc>
            </w:tr>
            <w:tr w:rsidR="006C4EA0" w14:paraId="7E054E89" w14:textId="77777777" w:rsidTr="00887D8F">
              <w:trPr>
                <w:cantSplit/>
                <w:jc w:val="center"/>
              </w:trPr>
              <w:tc>
                <w:tcPr>
                  <w:tcW w:w="240" w:type="dxa"/>
                  <w:tcBorders>
                    <w:top w:val="nil"/>
                    <w:left w:val="nil"/>
                    <w:bottom w:val="nil"/>
                    <w:right w:val="nil"/>
                  </w:tcBorders>
                  <w:hideMark/>
                </w:tcPr>
                <w:p w14:paraId="562B6CE7" w14:textId="77777777" w:rsidR="006C4EA0" w:rsidRDefault="006C4EA0" w:rsidP="00887D8F">
                  <w:pPr>
                    <w:pStyle w:val="TAC"/>
                    <w:snapToGrid w:val="0"/>
                  </w:pPr>
                  <w:r>
                    <w:t>1</w:t>
                  </w:r>
                </w:p>
              </w:tc>
              <w:tc>
                <w:tcPr>
                  <w:tcW w:w="284" w:type="dxa"/>
                  <w:tcBorders>
                    <w:top w:val="nil"/>
                    <w:left w:val="nil"/>
                    <w:bottom w:val="nil"/>
                    <w:right w:val="nil"/>
                  </w:tcBorders>
                </w:tcPr>
                <w:p w14:paraId="5AFDCA76" w14:textId="77777777" w:rsidR="006C4EA0" w:rsidRDefault="006C4EA0" w:rsidP="00887D8F">
                  <w:pPr>
                    <w:pStyle w:val="TAC"/>
                    <w:snapToGrid w:val="0"/>
                  </w:pPr>
                </w:p>
              </w:tc>
              <w:tc>
                <w:tcPr>
                  <w:tcW w:w="283" w:type="dxa"/>
                  <w:tcBorders>
                    <w:top w:val="nil"/>
                    <w:left w:val="nil"/>
                    <w:bottom w:val="nil"/>
                    <w:right w:val="nil"/>
                  </w:tcBorders>
                </w:tcPr>
                <w:p w14:paraId="554CFAF7" w14:textId="77777777" w:rsidR="006C4EA0" w:rsidRDefault="006C4EA0" w:rsidP="00887D8F">
                  <w:pPr>
                    <w:pStyle w:val="TAC"/>
                    <w:snapToGrid w:val="0"/>
                  </w:pPr>
                </w:p>
              </w:tc>
              <w:tc>
                <w:tcPr>
                  <w:tcW w:w="236" w:type="dxa"/>
                  <w:tcBorders>
                    <w:top w:val="nil"/>
                    <w:left w:val="nil"/>
                    <w:bottom w:val="nil"/>
                    <w:right w:val="nil"/>
                  </w:tcBorders>
                </w:tcPr>
                <w:p w14:paraId="0544B75E" w14:textId="77777777" w:rsidR="006C4EA0" w:rsidRDefault="006C4EA0" w:rsidP="00887D8F">
                  <w:pPr>
                    <w:pStyle w:val="TAC"/>
                    <w:snapToGrid w:val="0"/>
                  </w:pPr>
                </w:p>
              </w:tc>
              <w:tc>
                <w:tcPr>
                  <w:tcW w:w="5907" w:type="dxa"/>
                  <w:tcBorders>
                    <w:top w:val="nil"/>
                    <w:left w:val="nil"/>
                    <w:bottom w:val="nil"/>
                    <w:right w:val="nil"/>
                  </w:tcBorders>
                </w:tcPr>
                <w:p w14:paraId="383B3843" w14:textId="77777777" w:rsidR="006C4EA0" w:rsidRDefault="006C4EA0" w:rsidP="00887D8F">
                  <w:pPr>
                    <w:pStyle w:val="TAL"/>
                    <w:snapToGrid w:val="0"/>
                    <w:rPr>
                      <w:lang w:eastAsia="zh-CN"/>
                    </w:rPr>
                  </w:pPr>
                  <w:r>
                    <w:t>Extended rejected NSSAI supported</w:t>
                  </w:r>
                </w:p>
                <w:p w14:paraId="52EA3523" w14:textId="77777777" w:rsidR="006C4EA0" w:rsidRDefault="006C4EA0" w:rsidP="00887D8F">
                  <w:pPr>
                    <w:pStyle w:val="TAL"/>
                    <w:snapToGrid w:val="0"/>
                    <w:rPr>
                      <w:lang w:eastAsia="zh-CN"/>
                    </w:rPr>
                  </w:pPr>
                </w:p>
              </w:tc>
            </w:tr>
          </w:tbl>
          <w:p w14:paraId="2CA2E145" w14:textId="77777777" w:rsidR="006C4EA0" w:rsidRDefault="006C4EA0" w:rsidP="00887D8F">
            <w:pPr>
              <w:pStyle w:val="TAL"/>
              <w:tabs>
                <w:tab w:val="left" w:pos="4759"/>
              </w:tabs>
              <w:snapToGrid w:val="0"/>
            </w:pPr>
          </w:p>
        </w:tc>
      </w:tr>
      <w:tr w:rsidR="006C4EA0" w14:paraId="38257B8F"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D79BD71"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5331CA29" w14:textId="01A18033" w:rsidR="006C4EA0" w:rsidRDefault="006C4EA0" w:rsidP="00887D8F">
            <w:pPr>
              <w:pStyle w:val="TAL"/>
              <w:snapToGrid w:val="0"/>
              <w:rPr>
                <w:lang w:eastAsia="zh-CN"/>
              </w:rPr>
            </w:pPr>
            <w:r>
              <w:t>This bit indicates the capability for 5</w:t>
            </w:r>
            <w:r>
              <w:rPr>
                <w:rFonts w:hint="eastAsia"/>
                <w:lang w:eastAsia="zh-CN"/>
              </w:rPr>
              <w:t>G</w:t>
            </w:r>
            <w:r>
              <w:t xml:space="preserve"> </w:t>
            </w:r>
            <w:r>
              <w:rPr>
                <w:lang w:eastAsia="zh-CN"/>
              </w:rPr>
              <w:t>ProSe direct discovery</w:t>
            </w:r>
            <w:r>
              <w:rPr>
                <w:rFonts w:cs="Arial"/>
              </w:rPr>
              <w:t>.</w:t>
            </w:r>
          </w:p>
        </w:tc>
      </w:tr>
      <w:tr w:rsidR="006C4EA0" w14:paraId="1C2F4DFC" w14:textId="77777777" w:rsidTr="00127881">
        <w:trPr>
          <w:cantSplit/>
          <w:jc w:val="center"/>
        </w:trPr>
        <w:tc>
          <w:tcPr>
            <w:tcW w:w="445" w:type="dxa"/>
            <w:gridSpan w:val="2"/>
            <w:tcBorders>
              <w:top w:val="nil"/>
              <w:left w:val="single" w:sz="4" w:space="0" w:color="auto"/>
              <w:bottom w:val="nil"/>
              <w:right w:val="nil"/>
            </w:tcBorders>
            <w:hideMark/>
          </w:tcPr>
          <w:p w14:paraId="6FC6F34C" w14:textId="77777777" w:rsidR="006C4EA0" w:rsidRDefault="006C4EA0" w:rsidP="00887D8F">
            <w:pPr>
              <w:pStyle w:val="TAC"/>
              <w:snapToGrid w:val="0"/>
            </w:pPr>
            <w:r>
              <w:t>0</w:t>
            </w:r>
          </w:p>
        </w:tc>
        <w:tc>
          <w:tcPr>
            <w:tcW w:w="328" w:type="dxa"/>
            <w:gridSpan w:val="5"/>
            <w:tcBorders>
              <w:top w:val="nil"/>
              <w:left w:val="nil"/>
              <w:bottom w:val="nil"/>
              <w:right w:val="nil"/>
            </w:tcBorders>
          </w:tcPr>
          <w:p w14:paraId="3E709648" w14:textId="77777777" w:rsidR="006C4EA0" w:rsidRDefault="006C4EA0" w:rsidP="00887D8F">
            <w:pPr>
              <w:pStyle w:val="TAC"/>
              <w:snapToGrid w:val="0"/>
            </w:pPr>
          </w:p>
        </w:tc>
        <w:tc>
          <w:tcPr>
            <w:tcW w:w="317" w:type="dxa"/>
            <w:gridSpan w:val="6"/>
            <w:tcBorders>
              <w:top w:val="nil"/>
              <w:left w:val="nil"/>
              <w:bottom w:val="nil"/>
              <w:right w:val="nil"/>
            </w:tcBorders>
          </w:tcPr>
          <w:p w14:paraId="004222C0" w14:textId="77777777" w:rsidR="006C4EA0" w:rsidRDefault="006C4EA0" w:rsidP="00887D8F">
            <w:pPr>
              <w:pStyle w:val="TAC"/>
              <w:snapToGrid w:val="0"/>
            </w:pPr>
          </w:p>
        </w:tc>
        <w:tc>
          <w:tcPr>
            <w:tcW w:w="296" w:type="dxa"/>
            <w:gridSpan w:val="6"/>
            <w:tcBorders>
              <w:top w:val="nil"/>
              <w:left w:val="nil"/>
              <w:bottom w:val="nil"/>
              <w:right w:val="nil"/>
            </w:tcBorders>
          </w:tcPr>
          <w:p w14:paraId="043BC405"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3DBA400" w14:textId="77777777" w:rsidR="006C4EA0" w:rsidRDefault="006C4EA0" w:rsidP="00887D8F">
            <w:pPr>
              <w:pStyle w:val="TAL"/>
              <w:snapToGrid w:val="0"/>
            </w:pPr>
            <w:r>
              <w:t>5</w:t>
            </w:r>
            <w:r>
              <w:rPr>
                <w:rFonts w:hint="eastAsia"/>
                <w:lang w:eastAsia="zh-CN"/>
              </w:rPr>
              <w:t>G</w:t>
            </w:r>
            <w:r>
              <w:t xml:space="preserve"> ProSe direct discovery not supported</w:t>
            </w:r>
          </w:p>
        </w:tc>
      </w:tr>
      <w:tr w:rsidR="006C4EA0" w14:paraId="60C3DD0D" w14:textId="77777777" w:rsidTr="00127881">
        <w:trPr>
          <w:cantSplit/>
          <w:jc w:val="center"/>
        </w:trPr>
        <w:tc>
          <w:tcPr>
            <w:tcW w:w="445" w:type="dxa"/>
            <w:gridSpan w:val="2"/>
            <w:tcBorders>
              <w:top w:val="nil"/>
              <w:left w:val="single" w:sz="4" w:space="0" w:color="auto"/>
              <w:bottom w:val="nil"/>
              <w:right w:val="nil"/>
            </w:tcBorders>
            <w:hideMark/>
          </w:tcPr>
          <w:p w14:paraId="5DCF6FC3" w14:textId="77777777" w:rsidR="006C4EA0" w:rsidRDefault="006C4EA0" w:rsidP="00887D8F">
            <w:pPr>
              <w:pStyle w:val="TAC"/>
              <w:snapToGrid w:val="0"/>
            </w:pPr>
            <w:r>
              <w:t>1</w:t>
            </w:r>
          </w:p>
        </w:tc>
        <w:tc>
          <w:tcPr>
            <w:tcW w:w="328" w:type="dxa"/>
            <w:gridSpan w:val="5"/>
            <w:tcBorders>
              <w:top w:val="nil"/>
              <w:left w:val="nil"/>
              <w:bottom w:val="nil"/>
              <w:right w:val="nil"/>
            </w:tcBorders>
          </w:tcPr>
          <w:p w14:paraId="79FF864F" w14:textId="77777777" w:rsidR="006C4EA0" w:rsidRDefault="006C4EA0" w:rsidP="00887D8F">
            <w:pPr>
              <w:pStyle w:val="TAC"/>
              <w:snapToGrid w:val="0"/>
            </w:pPr>
          </w:p>
        </w:tc>
        <w:tc>
          <w:tcPr>
            <w:tcW w:w="317" w:type="dxa"/>
            <w:gridSpan w:val="6"/>
            <w:tcBorders>
              <w:top w:val="nil"/>
              <w:left w:val="nil"/>
              <w:bottom w:val="nil"/>
              <w:right w:val="nil"/>
            </w:tcBorders>
          </w:tcPr>
          <w:p w14:paraId="5AD06D99" w14:textId="77777777" w:rsidR="006C4EA0" w:rsidRDefault="006C4EA0" w:rsidP="00887D8F">
            <w:pPr>
              <w:pStyle w:val="TAC"/>
              <w:snapToGrid w:val="0"/>
            </w:pPr>
          </w:p>
        </w:tc>
        <w:tc>
          <w:tcPr>
            <w:tcW w:w="296" w:type="dxa"/>
            <w:gridSpan w:val="6"/>
            <w:tcBorders>
              <w:top w:val="nil"/>
              <w:left w:val="nil"/>
              <w:bottom w:val="nil"/>
              <w:right w:val="nil"/>
            </w:tcBorders>
          </w:tcPr>
          <w:p w14:paraId="09096BD0"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979CD40" w14:textId="77777777" w:rsidR="006C4EA0" w:rsidRDefault="006C4EA0" w:rsidP="00887D8F">
            <w:pPr>
              <w:pStyle w:val="TAL"/>
              <w:snapToGrid w:val="0"/>
              <w:rPr>
                <w:lang w:eastAsia="zh-CN"/>
              </w:rPr>
            </w:pPr>
            <w:r>
              <w:t>5</w:t>
            </w:r>
            <w:r>
              <w:rPr>
                <w:rFonts w:hint="eastAsia"/>
                <w:lang w:eastAsia="zh-CN"/>
              </w:rPr>
              <w:t>G</w:t>
            </w:r>
            <w:r>
              <w:t xml:space="preserve"> ProSe direct discovery supported</w:t>
            </w:r>
          </w:p>
        </w:tc>
      </w:tr>
      <w:tr w:rsidR="006C4EA0" w14:paraId="2BA06C70" w14:textId="77777777" w:rsidTr="00127881">
        <w:trPr>
          <w:cantSplit/>
          <w:jc w:val="center"/>
        </w:trPr>
        <w:tc>
          <w:tcPr>
            <w:tcW w:w="7490" w:type="dxa"/>
            <w:gridSpan w:val="25"/>
            <w:tcBorders>
              <w:top w:val="nil"/>
              <w:left w:val="single" w:sz="4" w:space="0" w:color="auto"/>
              <w:bottom w:val="nil"/>
              <w:right w:val="single" w:sz="4" w:space="0" w:color="auto"/>
            </w:tcBorders>
          </w:tcPr>
          <w:p w14:paraId="55041C87" w14:textId="77777777" w:rsidR="006C4EA0" w:rsidRDefault="006C4EA0" w:rsidP="00887D8F">
            <w:pPr>
              <w:pStyle w:val="TAL"/>
              <w:snapToGrid w:val="0"/>
              <w:rPr>
                <w:lang w:eastAsia="zh-CN"/>
              </w:rPr>
            </w:pPr>
          </w:p>
          <w:p w14:paraId="19C75AF6"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0FF942C5" w14:textId="77777777" w:rsidR="006C4EA0" w:rsidRDefault="006C4EA0" w:rsidP="00887D8F">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6C4EA0" w14:paraId="0FC51695" w14:textId="77777777" w:rsidTr="00887D8F">
              <w:trPr>
                <w:cantSplit/>
                <w:jc w:val="center"/>
              </w:trPr>
              <w:tc>
                <w:tcPr>
                  <w:tcW w:w="7192" w:type="dxa"/>
                  <w:tcBorders>
                    <w:top w:val="nil"/>
                    <w:left w:val="nil"/>
                    <w:bottom w:val="nil"/>
                    <w:right w:val="nil"/>
                  </w:tcBorders>
                  <w:hideMark/>
                </w:tcPr>
                <w:p w14:paraId="68834A45" w14:textId="0DC9ACFA" w:rsidR="006C4EA0" w:rsidRDefault="006C4EA0" w:rsidP="00887D8F">
                  <w:pPr>
                    <w:pStyle w:val="TAL"/>
                    <w:snapToGrid w:val="0"/>
                    <w:rPr>
                      <w:lang w:eastAsia="zh-CN"/>
                    </w:rPr>
                  </w:pPr>
                </w:p>
              </w:tc>
            </w:tr>
            <w:tr w:rsidR="006C4EA0" w14:paraId="2D16483C" w14:textId="77777777" w:rsidTr="00887D8F">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79C740E1" w14:textId="77777777" w:rsidTr="00887D8F">
                    <w:trPr>
                      <w:cantSplit/>
                      <w:jc w:val="center"/>
                    </w:trPr>
                    <w:tc>
                      <w:tcPr>
                        <w:tcW w:w="240" w:type="dxa"/>
                        <w:tcBorders>
                          <w:top w:val="nil"/>
                          <w:left w:val="nil"/>
                          <w:bottom w:val="nil"/>
                          <w:right w:val="nil"/>
                        </w:tcBorders>
                        <w:hideMark/>
                      </w:tcPr>
                      <w:p w14:paraId="733CBBDE" w14:textId="77777777" w:rsidR="006C4EA0" w:rsidRDefault="006C4EA0" w:rsidP="00887D8F">
                        <w:pPr>
                          <w:pStyle w:val="TAC"/>
                          <w:snapToGrid w:val="0"/>
                        </w:pPr>
                        <w:r>
                          <w:t>0</w:t>
                        </w:r>
                      </w:p>
                    </w:tc>
                    <w:tc>
                      <w:tcPr>
                        <w:tcW w:w="284" w:type="dxa"/>
                        <w:tcBorders>
                          <w:top w:val="nil"/>
                          <w:left w:val="nil"/>
                          <w:bottom w:val="nil"/>
                          <w:right w:val="nil"/>
                        </w:tcBorders>
                      </w:tcPr>
                      <w:p w14:paraId="7C003BCA" w14:textId="77777777" w:rsidR="006C4EA0" w:rsidRDefault="006C4EA0" w:rsidP="00887D8F">
                        <w:pPr>
                          <w:pStyle w:val="TAC"/>
                          <w:snapToGrid w:val="0"/>
                        </w:pPr>
                      </w:p>
                    </w:tc>
                    <w:tc>
                      <w:tcPr>
                        <w:tcW w:w="283" w:type="dxa"/>
                        <w:tcBorders>
                          <w:top w:val="nil"/>
                          <w:left w:val="nil"/>
                          <w:bottom w:val="nil"/>
                          <w:right w:val="nil"/>
                        </w:tcBorders>
                      </w:tcPr>
                      <w:p w14:paraId="3002B63C" w14:textId="77777777" w:rsidR="006C4EA0" w:rsidRDefault="006C4EA0" w:rsidP="00887D8F">
                        <w:pPr>
                          <w:pStyle w:val="TAC"/>
                          <w:snapToGrid w:val="0"/>
                        </w:pPr>
                      </w:p>
                    </w:tc>
                    <w:tc>
                      <w:tcPr>
                        <w:tcW w:w="236" w:type="dxa"/>
                        <w:tcBorders>
                          <w:top w:val="nil"/>
                          <w:left w:val="nil"/>
                          <w:bottom w:val="nil"/>
                          <w:right w:val="nil"/>
                        </w:tcBorders>
                      </w:tcPr>
                      <w:p w14:paraId="7315ED64" w14:textId="77777777" w:rsidR="006C4EA0" w:rsidRDefault="006C4EA0" w:rsidP="00887D8F">
                        <w:pPr>
                          <w:pStyle w:val="TAC"/>
                          <w:snapToGrid w:val="0"/>
                        </w:pPr>
                      </w:p>
                    </w:tc>
                    <w:tc>
                      <w:tcPr>
                        <w:tcW w:w="5907" w:type="dxa"/>
                        <w:tcBorders>
                          <w:top w:val="nil"/>
                          <w:left w:val="nil"/>
                          <w:bottom w:val="nil"/>
                          <w:right w:val="nil"/>
                        </w:tcBorders>
                        <w:hideMark/>
                      </w:tcPr>
                      <w:p w14:paraId="2B410E1D" w14:textId="77777777" w:rsidR="006C4EA0" w:rsidRDefault="006C4EA0" w:rsidP="00887D8F">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6C4EA0" w14:paraId="116A091E" w14:textId="77777777" w:rsidTr="00887D8F">
                    <w:trPr>
                      <w:cantSplit/>
                      <w:jc w:val="center"/>
                    </w:trPr>
                    <w:tc>
                      <w:tcPr>
                        <w:tcW w:w="240" w:type="dxa"/>
                        <w:tcBorders>
                          <w:top w:val="nil"/>
                          <w:left w:val="nil"/>
                          <w:bottom w:val="nil"/>
                          <w:right w:val="nil"/>
                        </w:tcBorders>
                        <w:hideMark/>
                      </w:tcPr>
                      <w:p w14:paraId="6C10E97A" w14:textId="77777777" w:rsidR="006C4EA0" w:rsidRDefault="006C4EA0" w:rsidP="00887D8F">
                        <w:pPr>
                          <w:pStyle w:val="TAC"/>
                          <w:snapToGrid w:val="0"/>
                        </w:pPr>
                        <w:r>
                          <w:t>1</w:t>
                        </w:r>
                      </w:p>
                    </w:tc>
                    <w:tc>
                      <w:tcPr>
                        <w:tcW w:w="284" w:type="dxa"/>
                        <w:tcBorders>
                          <w:top w:val="nil"/>
                          <w:left w:val="nil"/>
                          <w:bottom w:val="nil"/>
                          <w:right w:val="nil"/>
                        </w:tcBorders>
                      </w:tcPr>
                      <w:p w14:paraId="5FD9E355" w14:textId="77777777" w:rsidR="006C4EA0" w:rsidRDefault="006C4EA0" w:rsidP="00887D8F">
                        <w:pPr>
                          <w:pStyle w:val="TAC"/>
                          <w:snapToGrid w:val="0"/>
                        </w:pPr>
                      </w:p>
                    </w:tc>
                    <w:tc>
                      <w:tcPr>
                        <w:tcW w:w="283" w:type="dxa"/>
                        <w:tcBorders>
                          <w:top w:val="nil"/>
                          <w:left w:val="nil"/>
                          <w:bottom w:val="nil"/>
                          <w:right w:val="nil"/>
                        </w:tcBorders>
                      </w:tcPr>
                      <w:p w14:paraId="44F31104" w14:textId="77777777" w:rsidR="006C4EA0" w:rsidRDefault="006C4EA0" w:rsidP="00887D8F">
                        <w:pPr>
                          <w:pStyle w:val="TAC"/>
                          <w:snapToGrid w:val="0"/>
                        </w:pPr>
                      </w:p>
                    </w:tc>
                    <w:tc>
                      <w:tcPr>
                        <w:tcW w:w="236" w:type="dxa"/>
                        <w:tcBorders>
                          <w:top w:val="nil"/>
                          <w:left w:val="nil"/>
                          <w:bottom w:val="nil"/>
                          <w:right w:val="nil"/>
                        </w:tcBorders>
                      </w:tcPr>
                      <w:p w14:paraId="3BE097D3" w14:textId="77777777" w:rsidR="006C4EA0" w:rsidRDefault="006C4EA0" w:rsidP="00887D8F">
                        <w:pPr>
                          <w:pStyle w:val="TAC"/>
                          <w:snapToGrid w:val="0"/>
                        </w:pPr>
                      </w:p>
                    </w:tc>
                    <w:tc>
                      <w:tcPr>
                        <w:tcW w:w="5907" w:type="dxa"/>
                        <w:tcBorders>
                          <w:top w:val="nil"/>
                          <w:left w:val="nil"/>
                          <w:bottom w:val="nil"/>
                          <w:right w:val="nil"/>
                        </w:tcBorders>
                        <w:hideMark/>
                      </w:tcPr>
                      <w:p w14:paraId="322D5D88" w14:textId="77777777" w:rsidR="006C4EA0" w:rsidRDefault="006C4EA0" w:rsidP="00887D8F">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BEC8E27" w14:textId="77777777" w:rsidR="006C4EA0" w:rsidRDefault="006C4EA0" w:rsidP="00887D8F">
                  <w:pPr>
                    <w:pStyle w:val="TAL"/>
                    <w:tabs>
                      <w:tab w:val="left" w:pos="4759"/>
                    </w:tabs>
                    <w:snapToGrid w:val="0"/>
                  </w:pPr>
                </w:p>
              </w:tc>
            </w:tr>
          </w:tbl>
          <w:p w14:paraId="4ADDE603" w14:textId="77777777" w:rsidR="006C4EA0" w:rsidRDefault="006C4EA0" w:rsidP="00887D8F">
            <w:pPr>
              <w:pStyle w:val="TAL"/>
              <w:snapToGrid w:val="0"/>
              <w:rPr>
                <w:lang w:eastAsia="zh-CN"/>
              </w:rPr>
            </w:pPr>
          </w:p>
          <w:p w14:paraId="3DCDCE1E"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1B692440" w14:textId="17E5116F" w:rsidR="006C4EA0" w:rsidRDefault="006C4EA0" w:rsidP="00887D8F">
            <w:pPr>
              <w:pStyle w:val="TAL"/>
              <w:snapToGrid w:val="0"/>
              <w:rPr>
                <w:rFonts w:cs="Arial"/>
                <w:lang w:eastAsia="zh-CN"/>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tc>
      </w:tr>
      <w:tr w:rsidR="006C4EA0" w14:paraId="354A1F13" w14:textId="77777777" w:rsidTr="00127881">
        <w:trPr>
          <w:cantSplit/>
          <w:jc w:val="center"/>
        </w:trPr>
        <w:tc>
          <w:tcPr>
            <w:tcW w:w="445" w:type="dxa"/>
            <w:gridSpan w:val="2"/>
            <w:tcBorders>
              <w:top w:val="nil"/>
              <w:left w:val="single" w:sz="4" w:space="0" w:color="auto"/>
              <w:bottom w:val="nil"/>
              <w:right w:val="nil"/>
            </w:tcBorders>
            <w:hideMark/>
          </w:tcPr>
          <w:p w14:paraId="5D48307F" w14:textId="77777777" w:rsidR="006C4EA0" w:rsidRDefault="006C4EA0" w:rsidP="00887D8F">
            <w:pPr>
              <w:pStyle w:val="TAC"/>
              <w:snapToGrid w:val="0"/>
            </w:pPr>
            <w:r>
              <w:t>0</w:t>
            </w:r>
          </w:p>
        </w:tc>
        <w:tc>
          <w:tcPr>
            <w:tcW w:w="328" w:type="dxa"/>
            <w:gridSpan w:val="5"/>
            <w:tcBorders>
              <w:top w:val="nil"/>
              <w:left w:val="nil"/>
              <w:bottom w:val="nil"/>
              <w:right w:val="nil"/>
            </w:tcBorders>
          </w:tcPr>
          <w:p w14:paraId="35795340" w14:textId="77777777" w:rsidR="006C4EA0" w:rsidRDefault="006C4EA0" w:rsidP="00887D8F">
            <w:pPr>
              <w:pStyle w:val="TAC"/>
              <w:snapToGrid w:val="0"/>
            </w:pPr>
          </w:p>
        </w:tc>
        <w:tc>
          <w:tcPr>
            <w:tcW w:w="317" w:type="dxa"/>
            <w:gridSpan w:val="6"/>
            <w:tcBorders>
              <w:top w:val="nil"/>
              <w:left w:val="nil"/>
              <w:bottom w:val="nil"/>
              <w:right w:val="nil"/>
            </w:tcBorders>
          </w:tcPr>
          <w:p w14:paraId="0A7B934C" w14:textId="77777777" w:rsidR="006C4EA0" w:rsidRDefault="006C4EA0" w:rsidP="00887D8F">
            <w:pPr>
              <w:pStyle w:val="TAC"/>
              <w:snapToGrid w:val="0"/>
            </w:pPr>
          </w:p>
        </w:tc>
        <w:tc>
          <w:tcPr>
            <w:tcW w:w="296" w:type="dxa"/>
            <w:gridSpan w:val="6"/>
            <w:tcBorders>
              <w:top w:val="nil"/>
              <w:left w:val="nil"/>
              <w:bottom w:val="nil"/>
              <w:right w:val="nil"/>
            </w:tcBorders>
          </w:tcPr>
          <w:p w14:paraId="41CE844E"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AB678EE"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6C4EA0" w14:paraId="65EE2BC6" w14:textId="77777777" w:rsidTr="00127881">
        <w:trPr>
          <w:cantSplit/>
          <w:jc w:val="center"/>
        </w:trPr>
        <w:tc>
          <w:tcPr>
            <w:tcW w:w="445" w:type="dxa"/>
            <w:gridSpan w:val="2"/>
            <w:tcBorders>
              <w:top w:val="nil"/>
              <w:left w:val="single" w:sz="4" w:space="0" w:color="auto"/>
              <w:bottom w:val="nil"/>
              <w:right w:val="nil"/>
            </w:tcBorders>
            <w:hideMark/>
          </w:tcPr>
          <w:p w14:paraId="7796E2D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289EC48" w14:textId="77777777" w:rsidR="006C4EA0" w:rsidRDefault="006C4EA0" w:rsidP="00887D8F">
            <w:pPr>
              <w:pStyle w:val="TAC"/>
              <w:snapToGrid w:val="0"/>
            </w:pPr>
          </w:p>
        </w:tc>
        <w:tc>
          <w:tcPr>
            <w:tcW w:w="317" w:type="dxa"/>
            <w:gridSpan w:val="6"/>
            <w:tcBorders>
              <w:top w:val="nil"/>
              <w:left w:val="nil"/>
              <w:bottom w:val="nil"/>
              <w:right w:val="nil"/>
            </w:tcBorders>
          </w:tcPr>
          <w:p w14:paraId="303A88C2" w14:textId="77777777" w:rsidR="006C4EA0" w:rsidRDefault="006C4EA0" w:rsidP="00887D8F">
            <w:pPr>
              <w:pStyle w:val="TAC"/>
              <w:snapToGrid w:val="0"/>
            </w:pPr>
          </w:p>
        </w:tc>
        <w:tc>
          <w:tcPr>
            <w:tcW w:w="296" w:type="dxa"/>
            <w:gridSpan w:val="6"/>
            <w:tcBorders>
              <w:top w:val="nil"/>
              <w:left w:val="nil"/>
              <w:bottom w:val="nil"/>
              <w:right w:val="nil"/>
            </w:tcBorders>
          </w:tcPr>
          <w:p w14:paraId="509D450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C6E137B"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6C4EA0" w14:paraId="4325B4A1" w14:textId="77777777" w:rsidTr="00127881">
        <w:trPr>
          <w:cantSplit/>
          <w:jc w:val="center"/>
        </w:trPr>
        <w:tc>
          <w:tcPr>
            <w:tcW w:w="7490" w:type="dxa"/>
            <w:gridSpan w:val="25"/>
            <w:tcBorders>
              <w:top w:val="nil"/>
              <w:left w:val="single" w:sz="4" w:space="0" w:color="auto"/>
              <w:bottom w:val="nil"/>
              <w:right w:val="single" w:sz="4" w:space="0" w:color="auto"/>
            </w:tcBorders>
          </w:tcPr>
          <w:p w14:paraId="7D123FD0" w14:textId="77777777" w:rsidR="006C4EA0" w:rsidRDefault="006C4EA0" w:rsidP="00887D8F">
            <w:pPr>
              <w:pStyle w:val="TAL"/>
              <w:snapToGrid w:val="0"/>
              <w:rPr>
                <w:lang w:eastAsia="zh-CN"/>
              </w:rPr>
            </w:pPr>
          </w:p>
          <w:p w14:paraId="40271C8D"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2540D485" w14:textId="33D888B7"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tc>
      </w:tr>
      <w:tr w:rsidR="006C4EA0" w14:paraId="285E144C" w14:textId="77777777" w:rsidTr="00127881">
        <w:trPr>
          <w:cantSplit/>
          <w:jc w:val="center"/>
        </w:trPr>
        <w:tc>
          <w:tcPr>
            <w:tcW w:w="634" w:type="dxa"/>
            <w:gridSpan w:val="5"/>
            <w:tcBorders>
              <w:top w:val="nil"/>
              <w:left w:val="single" w:sz="4" w:space="0" w:color="auto"/>
              <w:bottom w:val="nil"/>
              <w:right w:val="nil"/>
            </w:tcBorders>
            <w:hideMark/>
          </w:tcPr>
          <w:p w14:paraId="70D02AD4" w14:textId="77777777" w:rsidR="006C4EA0" w:rsidRDefault="006C4EA0" w:rsidP="00887D8F">
            <w:pPr>
              <w:pStyle w:val="TAC"/>
              <w:snapToGrid w:val="0"/>
            </w:pPr>
            <w:r>
              <w:t>0</w:t>
            </w:r>
          </w:p>
        </w:tc>
        <w:tc>
          <w:tcPr>
            <w:tcW w:w="327" w:type="dxa"/>
            <w:gridSpan w:val="6"/>
            <w:tcBorders>
              <w:top w:val="nil"/>
              <w:left w:val="nil"/>
              <w:bottom w:val="nil"/>
              <w:right w:val="nil"/>
            </w:tcBorders>
          </w:tcPr>
          <w:p w14:paraId="7D080D0F" w14:textId="77777777" w:rsidR="006C4EA0" w:rsidRDefault="006C4EA0" w:rsidP="00887D8F">
            <w:pPr>
              <w:pStyle w:val="TAC"/>
              <w:snapToGrid w:val="0"/>
            </w:pPr>
          </w:p>
        </w:tc>
        <w:tc>
          <w:tcPr>
            <w:tcW w:w="323" w:type="dxa"/>
            <w:gridSpan w:val="6"/>
            <w:tcBorders>
              <w:top w:val="nil"/>
              <w:left w:val="nil"/>
              <w:bottom w:val="nil"/>
              <w:right w:val="nil"/>
            </w:tcBorders>
          </w:tcPr>
          <w:p w14:paraId="38E9F701" w14:textId="77777777" w:rsidR="006C4EA0" w:rsidRDefault="006C4EA0" w:rsidP="00887D8F">
            <w:pPr>
              <w:pStyle w:val="TAC"/>
              <w:snapToGrid w:val="0"/>
            </w:pPr>
          </w:p>
        </w:tc>
        <w:tc>
          <w:tcPr>
            <w:tcW w:w="296" w:type="dxa"/>
            <w:gridSpan w:val="6"/>
            <w:tcBorders>
              <w:top w:val="nil"/>
              <w:left w:val="nil"/>
              <w:bottom w:val="nil"/>
              <w:right w:val="nil"/>
            </w:tcBorders>
          </w:tcPr>
          <w:p w14:paraId="02B5B34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0FAAD946"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6C4EA0" w14:paraId="158875D6" w14:textId="77777777" w:rsidTr="00127881">
        <w:trPr>
          <w:cantSplit/>
          <w:jc w:val="center"/>
        </w:trPr>
        <w:tc>
          <w:tcPr>
            <w:tcW w:w="634" w:type="dxa"/>
            <w:gridSpan w:val="5"/>
            <w:tcBorders>
              <w:top w:val="nil"/>
              <w:left w:val="single" w:sz="4" w:space="0" w:color="auto"/>
              <w:bottom w:val="nil"/>
              <w:right w:val="nil"/>
            </w:tcBorders>
            <w:hideMark/>
          </w:tcPr>
          <w:p w14:paraId="3C3D6520" w14:textId="77777777" w:rsidR="006C4EA0" w:rsidRDefault="006C4EA0" w:rsidP="00887D8F">
            <w:pPr>
              <w:pStyle w:val="TAC"/>
              <w:snapToGrid w:val="0"/>
            </w:pPr>
            <w:r>
              <w:t>1</w:t>
            </w:r>
          </w:p>
        </w:tc>
        <w:tc>
          <w:tcPr>
            <w:tcW w:w="327" w:type="dxa"/>
            <w:gridSpan w:val="6"/>
            <w:tcBorders>
              <w:top w:val="nil"/>
              <w:left w:val="nil"/>
              <w:bottom w:val="nil"/>
              <w:right w:val="nil"/>
            </w:tcBorders>
          </w:tcPr>
          <w:p w14:paraId="1A5D5B56" w14:textId="77777777" w:rsidR="006C4EA0" w:rsidRDefault="006C4EA0" w:rsidP="00887D8F">
            <w:pPr>
              <w:pStyle w:val="TAC"/>
              <w:snapToGrid w:val="0"/>
            </w:pPr>
          </w:p>
        </w:tc>
        <w:tc>
          <w:tcPr>
            <w:tcW w:w="323" w:type="dxa"/>
            <w:gridSpan w:val="6"/>
            <w:tcBorders>
              <w:top w:val="nil"/>
              <w:left w:val="nil"/>
              <w:bottom w:val="nil"/>
              <w:right w:val="nil"/>
            </w:tcBorders>
          </w:tcPr>
          <w:p w14:paraId="0A85BC80" w14:textId="77777777" w:rsidR="006C4EA0" w:rsidRDefault="006C4EA0" w:rsidP="00887D8F">
            <w:pPr>
              <w:pStyle w:val="TAC"/>
              <w:snapToGrid w:val="0"/>
            </w:pPr>
          </w:p>
        </w:tc>
        <w:tc>
          <w:tcPr>
            <w:tcW w:w="296" w:type="dxa"/>
            <w:gridSpan w:val="6"/>
            <w:tcBorders>
              <w:top w:val="nil"/>
              <w:left w:val="nil"/>
              <w:bottom w:val="nil"/>
              <w:right w:val="nil"/>
            </w:tcBorders>
          </w:tcPr>
          <w:p w14:paraId="479D2E3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7402411A"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6C4EA0" w14:paraId="23341FAF" w14:textId="77777777" w:rsidTr="00127881">
        <w:trPr>
          <w:cantSplit/>
          <w:jc w:val="center"/>
        </w:trPr>
        <w:tc>
          <w:tcPr>
            <w:tcW w:w="7490" w:type="dxa"/>
            <w:gridSpan w:val="25"/>
            <w:tcBorders>
              <w:top w:val="nil"/>
              <w:left w:val="single" w:sz="4" w:space="0" w:color="auto"/>
              <w:bottom w:val="nil"/>
              <w:right w:val="single" w:sz="4" w:space="0" w:color="auto"/>
            </w:tcBorders>
          </w:tcPr>
          <w:p w14:paraId="2F1D6218" w14:textId="77777777" w:rsidR="006C4EA0" w:rsidRDefault="006C4EA0" w:rsidP="00887D8F">
            <w:pPr>
              <w:pStyle w:val="TAL"/>
              <w:snapToGrid w:val="0"/>
              <w:rPr>
                <w:lang w:eastAsia="zh-CN"/>
              </w:rPr>
            </w:pPr>
          </w:p>
          <w:p w14:paraId="1548F3E9"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BA7E61F" w14:textId="71F1BD3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tc>
      </w:tr>
      <w:tr w:rsidR="006C4EA0" w14:paraId="4E9BB764" w14:textId="77777777" w:rsidTr="00127881">
        <w:trPr>
          <w:cantSplit/>
          <w:jc w:val="center"/>
        </w:trPr>
        <w:tc>
          <w:tcPr>
            <w:tcW w:w="634" w:type="dxa"/>
            <w:gridSpan w:val="5"/>
            <w:tcBorders>
              <w:top w:val="nil"/>
              <w:left w:val="single" w:sz="4" w:space="0" w:color="auto"/>
              <w:bottom w:val="nil"/>
              <w:right w:val="nil"/>
            </w:tcBorders>
            <w:hideMark/>
          </w:tcPr>
          <w:p w14:paraId="36848BA0" w14:textId="77777777" w:rsidR="006C4EA0" w:rsidRDefault="006C4EA0" w:rsidP="00887D8F">
            <w:pPr>
              <w:pStyle w:val="TAC"/>
              <w:snapToGrid w:val="0"/>
            </w:pPr>
            <w:r>
              <w:t>0</w:t>
            </w:r>
          </w:p>
        </w:tc>
        <w:tc>
          <w:tcPr>
            <w:tcW w:w="327" w:type="dxa"/>
            <w:gridSpan w:val="6"/>
            <w:tcBorders>
              <w:top w:val="nil"/>
              <w:left w:val="nil"/>
              <w:bottom w:val="nil"/>
              <w:right w:val="nil"/>
            </w:tcBorders>
          </w:tcPr>
          <w:p w14:paraId="15ED3CA3" w14:textId="77777777" w:rsidR="006C4EA0" w:rsidRDefault="006C4EA0" w:rsidP="00887D8F">
            <w:pPr>
              <w:pStyle w:val="TAC"/>
              <w:snapToGrid w:val="0"/>
            </w:pPr>
          </w:p>
        </w:tc>
        <w:tc>
          <w:tcPr>
            <w:tcW w:w="323" w:type="dxa"/>
            <w:gridSpan w:val="6"/>
            <w:tcBorders>
              <w:top w:val="nil"/>
              <w:left w:val="nil"/>
              <w:bottom w:val="nil"/>
              <w:right w:val="nil"/>
            </w:tcBorders>
          </w:tcPr>
          <w:p w14:paraId="493C05F1" w14:textId="77777777" w:rsidR="006C4EA0" w:rsidRDefault="006C4EA0" w:rsidP="00887D8F">
            <w:pPr>
              <w:pStyle w:val="TAC"/>
              <w:snapToGrid w:val="0"/>
            </w:pPr>
          </w:p>
        </w:tc>
        <w:tc>
          <w:tcPr>
            <w:tcW w:w="296" w:type="dxa"/>
            <w:gridSpan w:val="6"/>
            <w:tcBorders>
              <w:top w:val="nil"/>
              <w:left w:val="nil"/>
              <w:bottom w:val="nil"/>
              <w:right w:val="nil"/>
            </w:tcBorders>
          </w:tcPr>
          <w:p w14:paraId="1EBCC86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B607600"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6C4EA0" w14:paraId="529D2B50" w14:textId="77777777" w:rsidTr="00127881">
        <w:trPr>
          <w:cantSplit/>
          <w:jc w:val="center"/>
        </w:trPr>
        <w:tc>
          <w:tcPr>
            <w:tcW w:w="634" w:type="dxa"/>
            <w:gridSpan w:val="5"/>
            <w:tcBorders>
              <w:top w:val="nil"/>
              <w:left w:val="single" w:sz="4" w:space="0" w:color="auto"/>
              <w:bottom w:val="nil"/>
              <w:right w:val="nil"/>
            </w:tcBorders>
            <w:hideMark/>
          </w:tcPr>
          <w:p w14:paraId="46D7458E" w14:textId="77777777" w:rsidR="006C4EA0" w:rsidRDefault="006C4EA0" w:rsidP="00887D8F">
            <w:pPr>
              <w:pStyle w:val="TAC"/>
              <w:snapToGrid w:val="0"/>
            </w:pPr>
            <w:r>
              <w:t>1</w:t>
            </w:r>
          </w:p>
        </w:tc>
        <w:tc>
          <w:tcPr>
            <w:tcW w:w="327" w:type="dxa"/>
            <w:gridSpan w:val="6"/>
            <w:tcBorders>
              <w:top w:val="nil"/>
              <w:left w:val="nil"/>
              <w:bottom w:val="nil"/>
              <w:right w:val="nil"/>
            </w:tcBorders>
          </w:tcPr>
          <w:p w14:paraId="4B942457" w14:textId="77777777" w:rsidR="006C4EA0" w:rsidRDefault="006C4EA0" w:rsidP="00887D8F">
            <w:pPr>
              <w:pStyle w:val="TAC"/>
              <w:snapToGrid w:val="0"/>
            </w:pPr>
          </w:p>
        </w:tc>
        <w:tc>
          <w:tcPr>
            <w:tcW w:w="323" w:type="dxa"/>
            <w:gridSpan w:val="6"/>
            <w:tcBorders>
              <w:top w:val="nil"/>
              <w:left w:val="nil"/>
              <w:bottom w:val="nil"/>
              <w:right w:val="nil"/>
            </w:tcBorders>
          </w:tcPr>
          <w:p w14:paraId="0D42E996" w14:textId="77777777" w:rsidR="006C4EA0" w:rsidRDefault="006C4EA0" w:rsidP="00887D8F">
            <w:pPr>
              <w:pStyle w:val="TAC"/>
              <w:snapToGrid w:val="0"/>
            </w:pPr>
          </w:p>
        </w:tc>
        <w:tc>
          <w:tcPr>
            <w:tcW w:w="296" w:type="dxa"/>
            <w:gridSpan w:val="6"/>
            <w:tcBorders>
              <w:top w:val="nil"/>
              <w:left w:val="nil"/>
              <w:bottom w:val="nil"/>
              <w:right w:val="nil"/>
            </w:tcBorders>
          </w:tcPr>
          <w:p w14:paraId="5B07DA0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5743799C"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6C4EA0" w14:paraId="577990DA" w14:textId="77777777" w:rsidTr="00127881">
        <w:trPr>
          <w:cantSplit/>
          <w:jc w:val="center"/>
        </w:trPr>
        <w:tc>
          <w:tcPr>
            <w:tcW w:w="7490" w:type="dxa"/>
            <w:gridSpan w:val="25"/>
            <w:tcBorders>
              <w:top w:val="nil"/>
              <w:left w:val="single" w:sz="4" w:space="0" w:color="auto"/>
              <w:bottom w:val="nil"/>
              <w:right w:val="single" w:sz="4" w:space="0" w:color="auto"/>
            </w:tcBorders>
          </w:tcPr>
          <w:p w14:paraId="72938D80" w14:textId="77777777" w:rsidR="006C4EA0" w:rsidRDefault="006C4EA0" w:rsidP="00887D8F">
            <w:pPr>
              <w:pStyle w:val="TAL"/>
              <w:snapToGrid w:val="0"/>
              <w:rPr>
                <w:lang w:eastAsia="zh-CN"/>
              </w:rPr>
            </w:pPr>
          </w:p>
          <w:p w14:paraId="21A867DB"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54A4F5E1" w14:textId="16FA018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tc>
      </w:tr>
      <w:tr w:rsidR="006C4EA0" w14:paraId="5DBFC9EA" w14:textId="77777777" w:rsidTr="00127881">
        <w:trPr>
          <w:cantSplit/>
          <w:jc w:val="center"/>
        </w:trPr>
        <w:tc>
          <w:tcPr>
            <w:tcW w:w="634" w:type="dxa"/>
            <w:gridSpan w:val="5"/>
            <w:tcBorders>
              <w:top w:val="nil"/>
              <w:left w:val="single" w:sz="4" w:space="0" w:color="auto"/>
              <w:bottom w:val="nil"/>
              <w:right w:val="nil"/>
            </w:tcBorders>
            <w:hideMark/>
          </w:tcPr>
          <w:p w14:paraId="373183F0" w14:textId="77777777" w:rsidR="006C4EA0" w:rsidRDefault="006C4EA0" w:rsidP="00887D8F">
            <w:pPr>
              <w:pStyle w:val="TAC"/>
              <w:snapToGrid w:val="0"/>
            </w:pPr>
            <w:r>
              <w:t>0</w:t>
            </w:r>
          </w:p>
        </w:tc>
        <w:tc>
          <w:tcPr>
            <w:tcW w:w="327" w:type="dxa"/>
            <w:gridSpan w:val="6"/>
            <w:tcBorders>
              <w:top w:val="nil"/>
              <w:left w:val="nil"/>
              <w:bottom w:val="nil"/>
              <w:right w:val="nil"/>
            </w:tcBorders>
          </w:tcPr>
          <w:p w14:paraId="019F7272" w14:textId="77777777" w:rsidR="006C4EA0" w:rsidRDefault="006C4EA0" w:rsidP="00887D8F">
            <w:pPr>
              <w:pStyle w:val="TAC"/>
              <w:snapToGrid w:val="0"/>
            </w:pPr>
          </w:p>
        </w:tc>
        <w:tc>
          <w:tcPr>
            <w:tcW w:w="323" w:type="dxa"/>
            <w:gridSpan w:val="6"/>
            <w:tcBorders>
              <w:top w:val="nil"/>
              <w:left w:val="nil"/>
              <w:bottom w:val="nil"/>
              <w:right w:val="nil"/>
            </w:tcBorders>
          </w:tcPr>
          <w:p w14:paraId="5CF6343D" w14:textId="77777777" w:rsidR="006C4EA0" w:rsidRDefault="006C4EA0" w:rsidP="00887D8F">
            <w:pPr>
              <w:pStyle w:val="TAC"/>
              <w:snapToGrid w:val="0"/>
            </w:pPr>
          </w:p>
        </w:tc>
        <w:tc>
          <w:tcPr>
            <w:tcW w:w="296" w:type="dxa"/>
            <w:gridSpan w:val="6"/>
            <w:tcBorders>
              <w:top w:val="nil"/>
              <w:left w:val="nil"/>
              <w:bottom w:val="nil"/>
              <w:right w:val="nil"/>
            </w:tcBorders>
          </w:tcPr>
          <w:p w14:paraId="6C3EE42C"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3C45363"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6C4EA0" w14:paraId="412B47F2" w14:textId="77777777" w:rsidTr="00127881">
        <w:trPr>
          <w:cantSplit/>
          <w:jc w:val="center"/>
        </w:trPr>
        <w:tc>
          <w:tcPr>
            <w:tcW w:w="634" w:type="dxa"/>
            <w:gridSpan w:val="5"/>
            <w:tcBorders>
              <w:top w:val="nil"/>
              <w:left w:val="single" w:sz="4" w:space="0" w:color="auto"/>
              <w:bottom w:val="nil"/>
              <w:right w:val="nil"/>
            </w:tcBorders>
            <w:hideMark/>
          </w:tcPr>
          <w:p w14:paraId="21B204C1" w14:textId="77777777" w:rsidR="006C4EA0" w:rsidRDefault="006C4EA0" w:rsidP="00887D8F">
            <w:pPr>
              <w:pStyle w:val="TAC"/>
              <w:snapToGrid w:val="0"/>
            </w:pPr>
            <w:r>
              <w:t>1</w:t>
            </w:r>
          </w:p>
        </w:tc>
        <w:tc>
          <w:tcPr>
            <w:tcW w:w="327" w:type="dxa"/>
            <w:gridSpan w:val="6"/>
            <w:tcBorders>
              <w:top w:val="nil"/>
              <w:left w:val="nil"/>
              <w:bottom w:val="nil"/>
              <w:right w:val="nil"/>
            </w:tcBorders>
          </w:tcPr>
          <w:p w14:paraId="456D256C" w14:textId="77777777" w:rsidR="006C4EA0" w:rsidRDefault="006C4EA0" w:rsidP="00887D8F">
            <w:pPr>
              <w:pStyle w:val="TAC"/>
              <w:snapToGrid w:val="0"/>
            </w:pPr>
          </w:p>
        </w:tc>
        <w:tc>
          <w:tcPr>
            <w:tcW w:w="323" w:type="dxa"/>
            <w:gridSpan w:val="6"/>
            <w:tcBorders>
              <w:top w:val="nil"/>
              <w:left w:val="nil"/>
              <w:bottom w:val="nil"/>
              <w:right w:val="nil"/>
            </w:tcBorders>
          </w:tcPr>
          <w:p w14:paraId="07417AC0" w14:textId="77777777" w:rsidR="006C4EA0" w:rsidRDefault="006C4EA0" w:rsidP="00887D8F">
            <w:pPr>
              <w:pStyle w:val="TAC"/>
              <w:snapToGrid w:val="0"/>
            </w:pPr>
          </w:p>
        </w:tc>
        <w:tc>
          <w:tcPr>
            <w:tcW w:w="296" w:type="dxa"/>
            <w:gridSpan w:val="6"/>
            <w:tcBorders>
              <w:top w:val="nil"/>
              <w:left w:val="nil"/>
              <w:bottom w:val="nil"/>
              <w:right w:val="nil"/>
            </w:tcBorders>
          </w:tcPr>
          <w:p w14:paraId="760EDB68"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330425CF"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6C4EA0" w14:paraId="5EAF1A88" w14:textId="77777777" w:rsidTr="00127881">
        <w:trPr>
          <w:cantSplit/>
          <w:jc w:val="center"/>
        </w:trPr>
        <w:tc>
          <w:tcPr>
            <w:tcW w:w="7490" w:type="dxa"/>
            <w:gridSpan w:val="25"/>
            <w:tcBorders>
              <w:top w:val="nil"/>
              <w:left w:val="single" w:sz="4" w:space="0" w:color="auto"/>
              <w:bottom w:val="nil"/>
              <w:right w:val="single" w:sz="4" w:space="0" w:color="auto"/>
            </w:tcBorders>
          </w:tcPr>
          <w:p w14:paraId="3473EF46" w14:textId="77777777" w:rsidR="006C4EA0" w:rsidRDefault="006C4EA0" w:rsidP="00887D8F">
            <w:pPr>
              <w:pStyle w:val="TAL"/>
              <w:snapToGrid w:val="0"/>
            </w:pPr>
          </w:p>
        </w:tc>
      </w:tr>
      <w:tr w:rsidR="006C4EA0" w14:paraId="6C49D102" w14:textId="77777777" w:rsidTr="00127881">
        <w:trPr>
          <w:cantSplit/>
          <w:jc w:val="center"/>
        </w:trPr>
        <w:tc>
          <w:tcPr>
            <w:tcW w:w="7490" w:type="dxa"/>
            <w:gridSpan w:val="25"/>
            <w:tcBorders>
              <w:top w:val="nil"/>
              <w:left w:val="single" w:sz="4" w:space="0" w:color="auto"/>
              <w:bottom w:val="nil"/>
              <w:right w:val="single" w:sz="4" w:space="0" w:color="auto"/>
            </w:tcBorders>
          </w:tcPr>
          <w:p w14:paraId="7E99C5E5" w14:textId="77777777" w:rsidR="006C4EA0" w:rsidRDefault="006C4EA0" w:rsidP="00887D8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6C4EA0" w14:paraId="5A89C87C" w14:textId="77777777" w:rsidTr="00127881">
        <w:trPr>
          <w:cantSplit/>
          <w:jc w:val="center"/>
        </w:trPr>
        <w:tc>
          <w:tcPr>
            <w:tcW w:w="7490" w:type="dxa"/>
            <w:gridSpan w:val="25"/>
            <w:tcBorders>
              <w:top w:val="nil"/>
              <w:left w:val="single" w:sz="4" w:space="0" w:color="auto"/>
              <w:bottom w:val="nil"/>
              <w:right w:val="single" w:sz="4" w:space="0" w:color="auto"/>
            </w:tcBorders>
          </w:tcPr>
          <w:p w14:paraId="66E42C71" w14:textId="77777777" w:rsidR="006C4EA0" w:rsidRDefault="006C4EA0" w:rsidP="00887D8F">
            <w:pPr>
              <w:pStyle w:val="TAL"/>
              <w:snapToGrid w:val="0"/>
            </w:pPr>
            <w:r>
              <w:t>This bit indicates the capability to support NR paging subgrouping</w:t>
            </w:r>
          </w:p>
        </w:tc>
      </w:tr>
      <w:tr w:rsidR="006C4EA0" w14:paraId="04E4DA22" w14:textId="77777777" w:rsidTr="00127881">
        <w:trPr>
          <w:cantSplit/>
          <w:jc w:val="center"/>
        </w:trPr>
        <w:tc>
          <w:tcPr>
            <w:tcW w:w="634" w:type="dxa"/>
            <w:gridSpan w:val="5"/>
            <w:tcBorders>
              <w:top w:val="nil"/>
              <w:left w:val="single" w:sz="4" w:space="0" w:color="auto"/>
              <w:bottom w:val="nil"/>
              <w:right w:val="nil"/>
            </w:tcBorders>
          </w:tcPr>
          <w:p w14:paraId="72DD2A4A" w14:textId="77777777" w:rsidR="006C4EA0" w:rsidRDefault="006C4EA0" w:rsidP="00887D8F">
            <w:pPr>
              <w:pStyle w:val="TAC"/>
              <w:snapToGrid w:val="0"/>
            </w:pPr>
            <w:r>
              <w:rPr>
                <w:lang w:eastAsia="zh-CN"/>
              </w:rPr>
              <w:t>Bit</w:t>
            </w:r>
          </w:p>
        </w:tc>
        <w:tc>
          <w:tcPr>
            <w:tcW w:w="327" w:type="dxa"/>
            <w:gridSpan w:val="6"/>
            <w:tcBorders>
              <w:top w:val="nil"/>
              <w:left w:val="nil"/>
              <w:bottom w:val="nil"/>
              <w:right w:val="nil"/>
            </w:tcBorders>
          </w:tcPr>
          <w:p w14:paraId="29AC52A5" w14:textId="77777777" w:rsidR="006C4EA0" w:rsidRDefault="006C4EA0" w:rsidP="00887D8F">
            <w:pPr>
              <w:pStyle w:val="TAC"/>
              <w:snapToGrid w:val="0"/>
            </w:pPr>
          </w:p>
        </w:tc>
        <w:tc>
          <w:tcPr>
            <w:tcW w:w="323" w:type="dxa"/>
            <w:gridSpan w:val="6"/>
            <w:tcBorders>
              <w:top w:val="nil"/>
              <w:left w:val="nil"/>
              <w:bottom w:val="nil"/>
              <w:right w:val="nil"/>
            </w:tcBorders>
          </w:tcPr>
          <w:p w14:paraId="52EB3DDC" w14:textId="77777777" w:rsidR="006C4EA0" w:rsidRDefault="006C4EA0" w:rsidP="00887D8F">
            <w:pPr>
              <w:pStyle w:val="TAC"/>
              <w:snapToGrid w:val="0"/>
            </w:pPr>
          </w:p>
        </w:tc>
        <w:tc>
          <w:tcPr>
            <w:tcW w:w="296" w:type="dxa"/>
            <w:gridSpan w:val="6"/>
            <w:tcBorders>
              <w:top w:val="nil"/>
              <w:left w:val="nil"/>
              <w:bottom w:val="nil"/>
              <w:right w:val="nil"/>
            </w:tcBorders>
          </w:tcPr>
          <w:p w14:paraId="25B10A6C"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3E9A17C" w14:textId="77777777" w:rsidR="006C4EA0" w:rsidRDefault="006C4EA0" w:rsidP="00887D8F">
            <w:pPr>
              <w:pStyle w:val="TAL"/>
              <w:snapToGrid w:val="0"/>
            </w:pPr>
          </w:p>
        </w:tc>
      </w:tr>
      <w:tr w:rsidR="006C4EA0" w14:paraId="248F9CCF" w14:textId="77777777" w:rsidTr="00127881">
        <w:trPr>
          <w:cantSplit/>
          <w:jc w:val="center"/>
        </w:trPr>
        <w:tc>
          <w:tcPr>
            <w:tcW w:w="634" w:type="dxa"/>
            <w:gridSpan w:val="5"/>
            <w:tcBorders>
              <w:top w:val="nil"/>
              <w:left w:val="single" w:sz="4" w:space="0" w:color="auto"/>
              <w:bottom w:val="nil"/>
              <w:right w:val="nil"/>
            </w:tcBorders>
          </w:tcPr>
          <w:p w14:paraId="5A90F3C9" w14:textId="77777777" w:rsidR="006C4EA0" w:rsidRDefault="006C4EA0" w:rsidP="00887D8F">
            <w:pPr>
              <w:pStyle w:val="TAC"/>
              <w:snapToGrid w:val="0"/>
            </w:pPr>
            <w:r>
              <w:t>4</w:t>
            </w:r>
          </w:p>
        </w:tc>
        <w:tc>
          <w:tcPr>
            <w:tcW w:w="327" w:type="dxa"/>
            <w:gridSpan w:val="6"/>
            <w:tcBorders>
              <w:top w:val="nil"/>
              <w:left w:val="nil"/>
              <w:bottom w:val="nil"/>
              <w:right w:val="nil"/>
            </w:tcBorders>
          </w:tcPr>
          <w:p w14:paraId="05E55105" w14:textId="77777777" w:rsidR="006C4EA0" w:rsidRDefault="006C4EA0" w:rsidP="00887D8F">
            <w:pPr>
              <w:pStyle w:val="TAC"/>
              <w:snapToGrid w:val="0"/>
            </w:pPr>
          </w:p>
        </w:tc>
        <w:tc>
          <w:tcPr>
            <w:tcW w:w="323" w:type="dxa"/>
            <w:gridSpan w:val="6"/>
            <w:tcBorders>
              <w:top w:val="nil"/>
              <w:left w:val="nil"/>
              <w:bottom w:val="nil"/>
              <w:right w:val="nil"/>
            </w:tcBorders>
          </w:tcPr>
          <w:p w14:paraId="4961EEFA" w14:textId="77777777" w:rsidR="006C4EA0" w:rsidRDefault="006C4EA0" w:rsidP="00887D8F">
            <w:pPr>
              <w:pStyle w:val="TAC"/>
              <w:snapToGrid w:val="0"/>
            </w:pPr>
          </w:p>
        </w:tc>
        <w:tc>
          <w:tcPr>
            <w:tcW w:w="296" w:type="dxa"/>
            <w:gridSpan w:val="6"/>
            <w:tcBorders>
              <w:top w:val="nil"/>
              <w:left w:val="nil"/>
              <w:bottom w:val="nil"/>
              <w:right w:val="nil"/>
            </w:tcBorders>
          </w:tcPr>
          <w:p w14:paraId="4D19D5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231954" w14:textId="77777777" w:rsidR="006C4EA0" w:rsidRDefault="006C4EA0" w:rsidP="00887D8F">
            <w:pPr>
              <w:pStyle w:val="TAL"/>
              <w:snapToGrid w:val="0"/>
            </w:pPr>
          </w:p>
        </w:tc>
      </w:tr>
      <w:tr w:rsidR="006C4EA0" w14:paraId="22D6EE7B" w14:textId="77777777" w:rsidTr="00127881">
        <w:trPr>
          <w:cantSplit/>
          <w:jc w:val="center"/>
        </w:trPr>
        <w:tc>
          <w:tcPr>
            <w:tcW w:w="634" w:type="dxa"/>
            <w:gridSpan w:val="5"/>
            <w:tcBorders>
              <w:top w:val="nil"/>
              <w:left w:val="single" w:sz="4" w:space="0" w:color="auto"/>
              <w:bottom w:val="nil"/>
              <w:right w:val="nil"/>
            </w:tcBorders>
          </w:tcPr>
          <w:p w14:paraId="347F7D41" w14:textId="77777777" w:rsidR="006C4EA0" w:rsidRDefault="006C4EA0" w:rsidP="00887D8F">
            <w:pPr>
              <w:pStyle w:val="TAC"/>
              <w:snapToGrid w:val="0"/>
            </w:pPr>
            <w:r>
              <w:t>0</w:t>
            </w:r>
          </w:p>
        </w:tc>
        <w:tc>
          <w:tcPr>
            <w:tcW w:w="327" w:type="dxa"/>
            <w:gridSpan w:val="6"/>
            <w:tcBorders>
              <w:top w:val="nil"/>
              <w:left w:val="nil"/>
              <w:bottom w:val="nil"/>
              <w:right w:val="nil"/>
            </w:tcBorders>
          </w:tcPr>
          <w:p w14:paraId="19F4E81A" w14:textId="77777777" w:rsidR="006C4EA0" w:rsidRDefault="006C4EA0" w:rsidP="00887D8F">
            <w:pPr>
              <w:pStyle w:val="TAC"/>
              <w:snapToGrid w:val="0"/>
            </w:pPr>
          </w:p>
        </w:tc>
        <w:tc>
          <w:tcPr>
            <w:tcW w:w="323" w:type="dxa"/>
            <w:gridSpan w:val="6"/>
            <w:tcBorders>
              <w:top w:val="nil"/>
              <w:left w:val="nil"/>
              <w:bottom w:val="nil"/>
              <w:right w:val="nil"/>
            </w:tcBorders>
          </w:tcPr>
          <w:p w14:paraId="6378FDD7" w14:textId="77777777" w:rsidR="006C4EA0" w:rsidRDefault="006C4EA0" w:rsidP="00887D8F">
            <w:pPr>
              <w:pStyle w:val="TAC"/>
              <w:snapToGrid w:val="0"/>
            </w:pPr>
          </w:p>
        </w:tc>
        <w:tc>
          <w:tcPr>
            <w:tcW w:w="296" w:type="dxa"/>
            <w:gridSpan w:val="6"/>
            <w:tcBorders>
              <w:top w:val="nil"/>
              <w:left w:val="nil"/>
              <w:bottom w:val="nil"/>
              <w:right w:val="nil"/>
            </w:tcBorders>
          </w:tcPr>
          <w:p w14:paraId="33AF1D7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0B0BF7" w14:textId="77777777" w:rsidR="006C4EA0" w:rsidRDefault="006C4EA0" w:rsidP="00887D8F">
            <w:pPr>
              <w:pStyle w:val="TAL"/>
              <w:snapToGrid w:val="0"/>
            </w:pPr>
            <w:r>
              <w:rPr>
                <w:lang w:eastAsia="ja-JP"/>
              </w:rPr>
              <w:t>NR paging subgrouping not supported</w:t>
            </w:r>
          </w:p>
        </w:tc>
      </w:tr>
      <w:tr w:rsidR="006C4EA0" w14:paraId="7E3E976A" w14:textId="77777777" w:rsidTr="00127881">
        <w:trPr>
          <w:cantSplit/>
          <w:jc w:val="center"/>
        </w:trPr>
        <w:tc>
          <w:tcPr>
            <w:tcW w:w="634" w:type="dxa"/>
            <w:gridSpan w:val="5"/>
            <w:tcBorders>
              <w:top w:val="nil"/>
              <w:left w:val="single" w:sz="4" w:space="0" w:color="auto"/>
              <w:bottom w:val="nil"/>
              <w:right w:val="nil"/>
            </w:tcBorders>
          </w:tcPr>
          <w:p w14:paraId="2A879FCE" w14:textId="77777777" w:rsidR="006C4EA0" w:rsidRDefault="006C4EA0" w:rsidP="00887D8F">
            <w:pPr>
              <w:pStyle w:val="TAC"/>
              <w:snapToGrid w:val="0"/>
            </w:pPr>
            <w:r>
              <w:t>1</w:t>
            </w:r>
          </w:p>
        </w:tc>
        <w:tc>
          <w:tcPr>
            <w:tcW w:w="327" w:type="dxa"/>
            <w:gridSpan w:val="6"/>
            <w:tcBorders>
              <w:top w:val="nil"/>
              <w:left w:val="nil"/>
              <w:bottom w:val="nil"/>
              <w:right w:val="nil"/>
            </w:tcBorders>
          </w:tcPr>
          <w:p w14:paraId="300A6160" w14:textId="77777777" w:rsidR="006C4EA0" w:rsidRDefault="006C4EA0" w:rsidP="00887D8F">
            <w:pPr>
              <w:pStyle w:val="TAC"/>
              <w:snapToGrid w:val="0"/>
            </w:pPr>
          </w:p>
        </w:tc>
        <w:tc>
          <w:tcPr>
            <w:tcW w:w="323" w:type="dxa"/>
            <w:gridSpan w:val="6"/>
            <w:tcBorders>
              <w:top w:val="nil"/>
              <w:left w:val="nil"/>
              <w:bottom w:val="nil"/>
              <w:right w:val="nil"/>
            </w:tcBorders>
          </w:tcPr>
          <w:p w14:paraId="19467AEA" w14:textId="77777777" w:rsidR="006C4EA0" w:rsidRDefault="006C4EA0" w:rsidP="00887D8F">
            <w:pPr>
              <w:pStyle w:val="TAC"/>
              <w:snapToGrid w:val="0"/>
            </w:pPr>
          </w:p>
        </w:tc>
        <w:tc>
          <w:tcPr>
            <w:tcW w:w="296" w:type="dxa"/>
            <w:gridSpan w:val="6"/>
            <w:tcBorders>
              <w:top w:val="nil"/>
              <w:left w:val="nil"/>
              <w:bottom w:val="nil"/>
              <w:right w:val="nil"/>
            </w:tcBorders>
          </w:tcPr>
          <w:p w14:paraId="3FE6311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CF5D6CE" w14:textId="77777777" w:rsidR="006C4EA0" w:rsidRDefault="006C4EA0" w:rsidP="00887D8F">
            <w:pPr>
              <w:pStyle w:val="TAL"/>
              <w:snapToGrid w:val="0"/>
            </w:pPr>
            <w:r>
              <w:rPr>
                <w:lang w:eastAsia="ja-JP"/>
              </w:rPr>
              <w:t>NR paging subgrouping supported</w:t>
            </w:r>
          </w:p>
        </w:tc>
      </w:tr>
      <w:tr w:rsidR="006C4EA0" w14:paraId="3CC33600" w14:textId="77777777" w:rsidTr="00127881">
        <w:trPr>
          <w:cantSplit/>
          <w:jc w:val="center"/>
        </w:trPr>
        <w:tc>
          <w:tcPr>
            <w:tcW w:w="7490" w:type="dxa"/>
            <w:gridSpan w:val="25"/>
            <w:tcBorders>
              <w:top w:val="nil"/>
              <w:left w:val="single" w:sz="4" w:space="0" w:color="auto"/>
              <w:bottom w:val="nil"/>
              <w:right w:val="single" w:sz="4" w:space="0" w:color="auto"/>
            </w:tcBorders>
          </w:tcPr>
          <w:p w14:paraId="4243C401" w14:textId="77777777" w:rsidR="006C4EA0" w:rsidRDefault="006C4EA0" w:rsidP="00887D8F">
            <w:pPr>
              <w:pStyle w:val="TAL"/>
              <w:snapToGrid w:val="0"/>
              <w:rPr>
                <w:lang w:eastAsia="ja-JP"/>
              </w:rPr>
            </w:pPr>
          </w:p>
        </w:tc>
      </w:tr>
      <w:tr w:rsidR="006C4EA0" w14:paraId="7608DB13" w14:textId="77777777" w:rsidTr="00127881">
        <w:trPr>
          <w:cantSplit/>
          <w:jc w:val="center"/>
        </w:trPr>
        <w:tc>
          <w:tcPr>
            <w:tcW w:w="7490" w:type="dxa"/>
            <w:gridSpan w:val="25"/>
            <w:tcBorders>
              <w:top w:val="nil"/>
              <w:left w:val="single" w:sz="4" w:space="0" w:color="auto"/>
              <w:bottom w:val="nil"/>
              <w:right w:val="single" w:sz="4" w:space="0" w:color="auto"/>
            </w:tcBorders>
          </w:tcPr>
          <w:p w14:paraId="27FB7D76" w14:textId="77777777" w:rsidR="006C4EA0" w:rsidRDefault="006C4EA0" w:rsidP="00887D8F">
            <w:pPr>
              <w:pStyle w:val="TAL"/>
              <w:snapToGrid w:val="0"/>
              <w:rPr>
                <w:lang w:eastAsia="ja-JP"/>
              </w:rPr>
            </w:pPr>
            <w:r>
              <w:t>N1 NAS signalling connection release (NCR) (octet 6, bit 5)</w:t>
            </w:r>
          </w:p>
        </w:tc>
      </w:tr>
      <w:tr w:rsidR="006C4EA0" w14:paraId="65470A01" w14:textId="77777777" w:rsidTr="00127881">
        <w:trPr>
          <w:cantSplit/>
          <w:jc w:val="center"/>
        </w:trPr>
        <w:tc>
          <w:tcPr>
            <w:tcW w:w="7490" w:type="dxa"/>
            <w:gridSpan w:val="25"/>
            <w:tcBorders>
              <w:top w:val="nil"/>
              <w:left w:val="single" w:sz="4" w:space="0" w:color="auto"/>
              <w:bottom w:val="nil"/>
              <w:right w:val="single" w:sz="4" w:space="0" w:color="auto"/>
            </w:tcBorders>
          </w:tcPr>
          <w:p w14:paraId="4CC9657B" w14:textId="77777777" w:rsidR="006C4EA0" w:rsidRDefault="006C4EA0" w:rsidP="00887D8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6C4EA0" w14:paraId="4E436508" w14:textId="77777777" w:rsidTr="00127881">
        <w:trPr>
          <w:cantSplit/>
          <w:jc w:val="center"/>
        </w:trPr>
        <w:tc>
          <w:tcPr>
            <w:tcW w:w="7490" w:type="dxa"/>
            <w:gridSpan w:val="25"/>
            <w:tcBorders>
              <w:top w:val="nil"/>
              <w:left w:val="single" w:sz="4" w:space="0" w:color="auto"/>
              <w:bottom w:val="nil"/>
              <w:right w:val="single" w:sz="4" w:space="0" w:color="auto"/>
            </w:tcBorders>
          </w:tcPr>
          <w:p w14:paraId="7157BEE6" w14:textId="77777777" w:rsidR="006C4EA0" w:rsidRDefault="006C4EA0" w:rsidP="00887D8F">
            <w:pPr>
              <w:pStyle w:val="TAL"/>
              <w:snapToGrid w:val="0"/>
              <w:rPr>
                <w:lang w:eastAsia="ja-JP"/>
              </w:rPr>
            </w:pPr>
            <w:r>
              <w:t>Bit</w:t>
            </w:r>
          </w:p>
        </w:tc>
      </w:tr>
      <w:tr w:rsidR="006C4EA0" w14:paraId="34088034" w14:textId="77777777" w:rsidTr="00127881">
        <w:trPr>
          <w:cantSplit/>
          <w:jc w:val="center"/>
        </w:trPr>
        <w:tc>
          <w:tcPr>
            <w:tcW w:w="634" w:type="dxa"/>
            <w:gridSpan w:val="5"/>
            <w:tcBorders>
              <w:top w:val="nil"/>
              <w:left w:val="single" w:sz="4" w:space="0" w:color="auto"/>
              <w:bottom w:val="nil"/>
              <w:right w:val="nil"/>
            </w:tcBorders>
          </w:tcPr>
          <w:p w14:paraId="0A87B7E8" w14:textId="77777777" w:rsidR="006C4EA0" w:rsidRDefault="006C4EA0" w:rsidP="00887D8F">
            <w:pPr>
              <w:pStyle w:val="TAC"/>
              <w:snapToGrid w:val="0"/>
            </w:pPr>
            <w:r>
              <w:rPr>
                <w:lang w:eastAsia="zh-CN"/>
              </w:rPr>
              <w:t>5</w:t>
            </w:r>
          </w:p>
        </w:tc>
        <w:tc>
          <w:tcPr>
            <w:tcW w:w="327" w:type="dxa"/>
            <w:gridSpan w:val="6"/>
            <w:tcBorders>
              <w:top w:val="nil"/>
              <w:left w:val="nil"/>
              <w:bottom w:val="nil"/>
              <w:right w:val="nil"/>
            </w:tcBorders>
          </w:tcPr>
          <w:p w14:paraId="13A6E426" w14:textId="77777777" w:rsidR="006C4EA0" w:rsidRDefault="006C4EA0" w:rsidP="00887D8F">
            <w:pPr>
              <w:pStyle w:val="TAC"/>
              <w:snapToGrid w:val="0"/>
            </w:pPr>
          </w:p>
        </w:tc>
        <w:tc>
          <w:tcPr>
            <w:tcW w:w="323" w:type="dxa"/>
            <w:gridSpan w:val="6"/>
            <w:tcBorders>
              <w:top w:val="nil"/>
              <w:left w:val="nil"/>
              <w:bottom w:val="nil"/>
              <w:right w:val="nil"/>
            </w:tcBorders>
          </w:tcPr>
          <w:p w14:paraId="048B475F" w14:textId="77777777" w:rsidR="006C4EA0" w:rsidRDefault="006C4EA0" w:rsidP="00887D8F">
            <w:pPr>
              <w:pStyle w:val="TAC"/>
              <w:snapToGrid w:val="0"/>
            </w:pPr>
          </w:p>
        </w:tc>
        <w:tc>
          <w:tcPr>
            <w:tcW w:w="296" w:type="dxa"/>
            <w:gridSpan w:val="6"/>
            <w:tcBorders>
              <w:top w:val="nil"/>
              <w:left w:val="nil"/>
              <w:bottom w:val="nil"/>
              <w:right w:val="nil"/>
            </w:tcBorders>
          </w:tcPr>
          <w:p w14:paraId="6E3DB883"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0DC71D9" w14:textId="77777777" w:rsidR="006C4EA0" w:rsidRDefault="006C4EA0" w:rsidP="00887D8F">
            <w:pPr>
              <w:pStyle w:val="TAL"/>
              <w:snapToGrid w:val="0"/>
              <w:rPr>
                <w:lang w:eastAsia="ja-JP"/>
              </w:rPr>
            </w:pPr>
          </w:p>
        </w:tc>
      </w:tr>
      <w:tr w:rsidR="006C4EA0" w14:paraId="54B2F65D" w14:textId="77777777" w:rsidTr="00127881">
        <w:trPr>
          <w:cantSplit/>
          <w:jc w:val="center"/>
        </w:trPr>
        <w:tc>
          <w:tcPr>
            <w:tcW w:w="634" w:type="dxa"/>
            <w:gridSpan w:val="5"/>
            <w:tcBorders>
              <w:top w:val="nil"/>
              <w:left w:val="single" w:sz="4" w:space="0" w:color="auto"/>
              <w:bottom w:val="nil"/>
              <w:right w:val="nil"/>
            </w:tcBorders>
          </w:tcPr>
          <w:p w14:paraId="452B13B9"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20A068F7" w14:textId="77777777" w:rsidR="006C4EA0" w:rsidRDefault="006C4EA0" w:rsidP="00887D8F">
            <w:pPr>
              <w:pStyle w:val="TAC"/>
              <w:snapToGrid w:val="0"/>
            </w:pPr>
          </w:p>
        </w:tc>
        <w:tc>
          <w:tcPr>
            <w:tcW w:w="323" w:type="dxa"/>
            <w:gridSpan w:val="6"/>
            <w:tcBorders>
              <w:top w:val="nil"/>
              <w:left w:val="nil"/>
              <w:bottom w:val="nil"/>
              <w:right w:val="nil"/>
            </w:tcBorders>
          </w:tcPr>
          <w:p w14:paraId="44E78D84" w14:textId="77777777" w:rsidR="006C4EA0" w:rsidRDefault="006C4EA0" w:rsidP="00887D8F">
            <w:pPr>
              <w:pStyle w:val="TAC"/>
              <w:snapToGrid w:val="0"/>
            </w:pPr>
          </w:p>
        </w:tc>
        <w:tc>
          <w:tcPr>
            <w:tcW w:w="296" w:type="dxa"/>
            <w:gridSpan w:val="6"/>
            <w:tcBorders>
              <w:top w:val="nil"/>
              <w:left w:val="nil"/>
              <w:bottom w:val="nil"/>
              <w:right w:val="nil"/>
            </w:tcBorders>
          </w:tcPr>
          <w:p w14:paraId="022CED3B"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958F9B" w14:textId="77777777" w:rsidR="006C4EA0" w:rsidRDefault="006C4EA0" w:rsidP="00887D8F">
            <w:pPr>
              <w:pStyle w:val="TAL"/>
              <w:snapToGrid w:val="0"/>
              <w:rPr>
                <w:lang w:eastAsia="ja-JP"/>
              </w:rPr>
            </w:pPr>
            <w:r>
              <w:t>N1 NAS signalling connection release</w:t>
            </w:r>
            <w:r w:rsidRPr="00CC0C94">
              <w:t xml:space="preserve"> not supported</w:t>
            </w:r>
          </w:p>
        </w:tc>
      </w:tr>
      <w:tr w:rsidR="006C4EA0" w14:paraId="0655B4B7" w14:textId="77777777" w:rsidTr="00127881">
        <w:trPr>
          <w:cantSplit/>
          <w:jc w:val="center"/>
        </w:trPr>
        <w:tc>
          <w:tcPr>
            <w:tcW w:w="634" w:type="dxa"/>
            <w:gridSpan w:val="5"/>
            <w:tcBorders>
              <w:top w:val="nil"/>
              <w:left w:val="single" w:sz="4" w:space="0" w:color="auto"/>
              <w:bottom w:val="nil"/>
              <w:right w:val="nil"/>
            </w:tcBorders>
          </w:tcPr>
          <w:p w14:paraId="70A24272" w14:textId="77777777" w:rsidR="006C4EA0" w:rsidRDefault="006C4EA0" w:rsidP="00887D8F">
            <w:pPr>
              <w:pStyle w:val="TAC"/>
              <w:snapToGrid w:val="0"/>
            </w:pPr>
            <w:r>
              <w:t>1</w:t>
            </w:r>
          </w:p>
        </w:tc>
        <w:tc>
          <w:tcPr>
            <w:tcW w:w="327" w:type="dxa"/>
            <w:gridSpan w:val="6"/>
            <w:tcBorders>
              <w:top w:val="nil"/>
              <w:left w:val="nil"/>
              <w:bottom w:val="nil"/>
              <w:right w:val="nil"/>
            </w:tcBorders>
          </w:tcPr>
          <w:p w14:paraId="1BDC0880" w14:textId="77777777" w:rsidR="006C4EA0" w:rsidRDefault="006C4EA0" w:rsidP="00887D8F">
            <w:pPr>
              <w:pStyle w:val="TAC"/>
              <w:snapToGrid w:val="0"/>
            </w:pPr>
          </w:p>
        </w:tc>
        <w:tc>
          <w:tcPr>
            <w:tcW w:w="323" w:type="dxa"/>
            <w:gridSpan w:val="6"/>
            <w:tcBorders>
              <w:top w:val="nil"/>
              <w:left w:val="nil"/>
              <w:bottom w:val="nil"/>
              <w:right w:val="nil"/>
            </w:tcBorders>
          </w:tcPr>
          <w:p w14:paraId="633EDE5B" w14:textId="77777777" w:rsidR="006C4EA0" w:rsidRDefault="006C4EA0" w:rsidP="00887D8F">
            <w:pPr>
              <w:pStyle w:val="TAC"/>
              <w:snapToGrid w:val="0"/>
            </w:pPr>
          </w:p>
        </w:tc>
        <w:tc>
          <w:tcPr>
            <w:tcW w:w="296" w:type="dxa"/>
            <w:gridSpan w:val="6"/>
            <w:tcBorders>
              <w:top w:val="nil"/>
              <w:left w:val="nil"/>
              <w:bottom w:val="nil"/>
              <w:right w:val="nil"/>
            </w:tcBorders>
          </w:tcPr>
          <w:p w14:paraId="7DE52A5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B95366C" w14:textId="77777777" w:rsidR="006C4EA0" w:rsidRDefault="006C4EA0" w:rsidP="00887D8F">
            <w:pPr>
              <w:pStyle w:val="TAL"/>
              <w:snapToGrid w:val="0"/>
              <w:rPr>
                <w:lang w:eastAsia="ja-JP"/>
              </w:rPr>
            </w:pPr>
            <w:r>
              <w:t>N1 NAS signalling connection release</w:t>
            </w:r>
            <w:r w:rsidRPr="00CC0C94">
              <w:t xml:space="preserve"> supported</w:t>
            </w:r>
          </w:p>
        </w:tc>
      </w:tr>
      <w:tr w:rsidR="006C4EA0" w14:paraId="77AA09E4" w14:textId="77777777" w:rsidTr="00127881">
        <w:trPr>
          <w:cantSplit/>
          <w:jc w:val="center"/>
        </w:trPr>
        <w:tc>
          <w:tcPr>
            <w:tcW w:w="7490" w:type="dxa"/>
            <w:gridSpan w:val="25"/>
            <w:tcBorders>
              <w:top w:val="nil"/>
              <w:left w:val="single" w:sz="4" w:space="0" w:color="auto"/>
              <w:bottom w:val="nil"/>
              <w:right w:val="single" w:sz="4" w:space="0" w:color="auto"/>
            </w:tcBorders>
          </w:tcPr>
          <w:p w14:paraId="21027E0A" w14:textId="77777777" w:rsidR="006C4EA0" w:rsidRDefault="006C4EA0" w:rsidP="00887D8F">
            <w:pPr>
              <w:pStyle w:val="TAL"/>
              <w:snapToGrid w:val="0"/>
              <w:rPr>
                <w:lang w:eastAsia="ja-JP"/>
              </w:rPr>
            </w:pPr>
          </w:p>
        </w:tc>
      </w:tr>
      <w:tr w:rsidR="006C4EA0" w14:paraId="2CB37785" w14:textId="77777777" w:rsidTr="00127881">
        <w:trPr>
          <w:cantSplit/>
          <w:jc w:val="center"/>
        </w:trPr>
        <w:tc>
          <w:tcPr>
            <w:tcW w:w="7490" w:type="dxa"/>
            <w:gridSpan w:val="25"/>
            <w:tcBorders>
              <w:top w:val="nil"/>
              <w:left w:val="single" w:sz="4" w:space="0" w:color="auto"/>
              <w:bottom w:val="nil"/>
              <w:right w:val="single" w:sz="4" w:space="0" w:color="auto"/>
            </w:tcBorders>
          </w:tcPr>
          <w:p w14:paraId="514A5BE0" w14:textId="77777777" w:rsidR="006C4EA0" w:rsidRDefault="006C4EA0" w:rsidP="00887D8F">
            <w:pPr>
              <w:pStyle w:val="TAL"/>
              <w:snapToGrid w:val="0"/>
              <w:rPr>
                <w:lang w:eastAsia="ja-JP"/>
              </w:rPr>
            </w:pPr>
            <w:r>
              <w:t>Paging indication for voice services (PIV) (octet 6, bit 6)</w:t>
            </w:r>
          </w:p>
        </w:tc>
      </w:tr>
      <w:tr w:rsidR="006C4EA0" w14:paraId="301C38FF" w14:textId="77777777" w:rsidTr="00127881">
        <w:trPr>
          <w:cantSplit/>
          <w:jc w:val="center"/>
        </w:trPr>
        <w:tc>
          <w:tcPr>
            <w:tcW w:w="7490" w:type="dxa"/>
            <w:gridSpan w:val="25"/>
            <w:tcBorders>
              <w:top w:val="nil"/>
              <w:left w:val="single" w:sz="4" w:space="0" w:color="auto"/>
              <w:bottom w:val="nil"/>
              <w:right w:val="single" w:sz="4" w:space="0" w:color="auto"/>
            </w:tcBorders>
          </w:tcPr>
          <w:p w14:paraId="7BFCE64E" w14:textId="77777777" w:rsidR="006C4EA0" w:rsidRDefault="006C4EA0" w:rsidP="00887D8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6C4EA0" w14:paraId="70CBCD2F" w14:textId="77777777" w:rsidTr="00127881">
        <w:trPr>
          <w:cantSplit/>
          <w:jc w:val="center"/>
        </w:trPr>
        <w:tc>
          <w:tcPr>
            <w:tcW w:w="7490" w:type="dxa"/>
            <w:gridSpan w:val="25"/>
            <w:tcBorders>
              <w:top w:val="nil"/>
              <w:left w:val="single" w:sz="4" w:space="0" w:color="auto"/>
              <w:bottom w:val="nil"/>
              <w:right w:val="single" w:sz="4" w:space="0" w:color="auto"/>
            </w:tcBorders>
          </w:tcPr>
          <w:p w14:paraId="45C34F73" w14:textId="77777777" w:rsidR="006C4EA0" w:rsidRDefault="006C4EA0" w:rsidP="00887D8F">
            <w:pPr>
              <w:pStyle w:val="TAL"/>
              <w:snapToGrid w:val="0"/>
              <w:rPr>
                <w:lang w:eastAsia="ja-JP"/>
              </w:rPr>
            </w:pPr>
            <w:r>
              <w:t>Bit</w:t>
            </w:r>
          </w:p>
        </w:tc>
      </w:tr>
      <w:tr w:rsidR="006C4EA0" w14:paraId="3F62A077" w14:textId="77777777" w:rsidTr="00127881">
        <w:trPr>
          <w:cantSplit/>
          <w:jc w:val="center"/>
        </w:trPr>
        <w:tc>
          <w:tcPr>
            <w:tcW w:w="634" w:type="dxa"/>
            <w:gridSpan w:val="5"/>
            <w:tcBorders>
              <w:top w:val="nil"/>
              <w:left w:val="single" w:sz="4" w:space="0" w:color="auto"/>
              <w:bottom w:val="nil"/>
              <w:right w:val="nil"/>
            </w:tcBorders>
          </w:tcPr>
          <w:p w14:paraId="558B7F2E" w14:textId="77777777" w:rsidR="006C4EA0" w:rsidRDefault="006C4EA0" w:rsidP="00887D8F">
            <w:pPr>
              <w:pStyle w:val="TAC"/>
              <w:snapToGrid w:val="0"/>
            </w:pPr>
            <w:r>
              <w:rPr>
                <w:lang w:eastAsia="zh-CN"/>
              </w:rPr>
              <w:t>6</w:t>
            </w:r>
          </w:p>
        </w:tc>
        <w:tc>
          <w:tcPr>
            <w:tcW w:w="327" w:type="dxa"/>
            <w:gridSpan w:val="6"/>
            <w:tcBorders>
              <w:top w:val="nil"/>
              <w:left w:val="nil"/>
              <w:bottom w:val="nil"/>
              <w:right w:val="nil"/>
            </w:tcBorders>
          </w:tcPr>
          <w:p w14:paraId="639AF255" w14:textId="77777777" w:rsidR="006C4EA0" w:rsidRDefault="006C4EA0" w:rsidP="00887D8F">
            <w:pPr>
              <w:pStyle w:val="TAC"/>
              <w:snapToGrid w:val="0"/>
            </w:pPr>
          </w:p>
        </w:tc>
        <w:tc>
          <w:tcPr>
            <w:tcW w:w="323" w:type="dxa"/>
            <w:gridSpan w:val="6"/>
            <w:tcBorders>
              <w:top w:val="nil"/>
              <w:left w:val="nil"/>
              <w:bottom w:val="nil"/>
              <w:right w:val="nil"/>
            </w:tcBorders>
          </w:tcPr>
          <w:p w14:paraId="4A4F92ED" w14:textId="77777777" w:rsidR="006C4EA0" w:rsidRDefault="006C4EA0" w:rsidP="00887D8F">
            <w:pPr>
              <w:pStyle w:val="TAC"/>
              <w:snapToGrid w:val="0"/>
            </w:pPr>
          </w:p>
        </w:tc>
        <w:tc>
          <w:tcPr>
            <w:tcW w:w="296" w:type="dxa"/>
            <w:gridSpan w:val="6"/>
            <w:tcBorders>
              <w:top w:val="nil"/>
              <w:left w:val="nil"/>
              <w:bottom w:val="nil"/>
              <w:right w:val="nil"/>
            </w:tcBorders>
          </w:tcPr>
          <w:p w14:paraId="69C4651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E66F8C6" w14:textId="77777777" w:rsidR="006C4EA0" w:rsidRDefault="006C4EA0" w:rsidP="00887D8F">
            <w:pPr>
              <w:pStyle w:val="TAL"/>
              <w:snapToGrid w:val="0"/>
              <w:rPr>
                <w:lang w:eastAsia="ja-JP"/>
              </w:rPr>
            </w:pPr>
          </w:p>
        </w:tc>
      </w:tr>
      <w:tr w:rsidR="006C4EA0" w14:paraId="3EE8860B" w14:textId="77777777" w:rsidTr="00127881">
        <w:trPr>
          <w:cantSplit/>
          <w:jc w:val="center"/>
        </w:trPr>
        <w:tc>
          <w:tcPr>
            <w:tcW w:w="634" w:type="dxa"/>
            <w:gridSpan w:val="5"/>
            <w:tcBorders>
              <w:top w:val="nil"/>
              <w:left w:val="single" w:sz="4" w:space="0" w:color="auto"/>
              <w:bottom w:val="nil"/>
              <w:right w:val="nil"/>
            </w:tcBorders>
          </w:tcPr>
          <w:p w14:paraId="45B2DB95"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799EC19C" w14:textId="77777777" w:rsidR="006C4EA0" w:rsidRDefault="006C4EA0" w:rsidP="00887D8F">
            <w:pPr>
              <w:pStyle w:val="TAC"/>
              <w:snapToGrid w:val="0"/>
            </w:pPr>
          </w:p>
        </w:tc>
        <w:tc>
          <w:tcPr>
            <w:tcW w:w="323" w:type="dxa"/>
            <w:gridSpan w:val="6"/>
            <w:tcBorders>
              <w:top w:val="nil"/>
              <w:left w:val="nil"/>
              <w:bottom w:val="nil"/>
              <w:right w:val="nil"/>
            </w:tcBorders>
          </w:tcPr>
          <w:p w14:paraId="5A767FBF" w14:textId="77777777" w:rsidR="006C4EA0" w:rsidRDefault="006C4EA0" w:rsidP="00887D8F">
            <w:pPr>
              <w:pStyle w:val="TAC"/>
              <w:snapToGrid w:val="0"/>
            </w:pPr>
          </w:p>
        </w:tc>
        <w:tc>
          <w:tcPr>
            <w:tcW w:w="296" w:type="dxa"/>
            <w:gridSpan w:val="6"/>
            <w:tcBorders>
              <w:top w:val="nil"/>
              <w:left w:val="nil"/>
              <w:bottom w:val="nil"/>
              <w:right w:val="nil"/>
            </w:tcBorders>
          </w:tcPr>
          <w:p w14:paraId="0F0FA8D1"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6CC1903" w14:textId="77777777" w:rsidR="006C4EA0" w:rsidRDefault="006C4EA0" w:rsidP="00887D8F">
            <w:pPr>
              <w:pStyle w:val="TAL"/>
              <w:snapToGrid w:val="0"/>
              <w:rPr>
                <w:lang w:eastAsia="ja-JP"/>
              </w:rPr>
            </w:pPr>
            <w:r>
              <w:t xml:space="preserve">paging </w:t>
            </w:r>
            <w:r w:rsidRPr="002A097A">
              <w:t>indication</w:t>
            </w:r>
            <w:r>
              <w:t xml:space="preserve"> for voice services </w:t>
            </w:r>
            <w:r w:rsidRPr="00CC0C94">
              <w:t>not supported</w:t>
            </w:r>
          </w:p>
        </w:tc>
      </w:tr>
      <w:tr w:rsidR="006C4EA0" w14:paraId="691A1336" w14:textId="77777777" w:rsidTr="00127881">
        <w:trPr>
          <w:cantSplit/>
          <w:jc w:val="center"/>
        </w:trPr>
        <w:tc>
          <w:tcPr>
            <w:tcW w:w="634" w:type="dxa"/>
            <w:gridSpan w:val="5"/>
            <w:tcBorders>
              <w:top w:val="nil"/>
              <w:left w:val="single" w:sz="4" w:space="0" w:color="auto"/>
              <w:bottom w:val="nil"/>
              <w:right w:val="nil"/>
            </w:tcBorders>
          </w:tcPr>
          <w:p w14:paraId="796B3ACB" w14:textId="77777777" w:rsidR="006C4EA0" w:rsidRDefault="006C4EA0" w:rsidP="00887D8F">
            <w:pPr>
              <w:pStyle w:val="TAC"/>
              <w:snapToGrid w:val="0"/>
            </w:pPr>
            <w:r>
              <w:t>1</w:t>
            </w:r>
          </w:p>
        </w:tc>
        <w:tc>
          <w:tcPr>
            <w:tcW w:w="327" w:type="dxa"/>
            <w:gridSpan w:val="6"/>
            <w:tcBorders>
              <w:top w:val="nil"/>
              <w:left w:val="nil"/>
              <w:bottom w:val="nil"/>
              <w:right w:val="nil"/>
            </w:tcBorders>
          </w:tcPr>
          <w:p w14:paraId="21BB860B" w14:textId="77777777" w:rsidR="006C4EA0" w:rsidRDefault="006C4EA0" w:rsidP="00887D8F">
            <w:pPr>
              <w:pStyle w:val="TAC"/>
              <w:snapToGrid w:val="0"/>
            </w:pPr>
          </w:p>
        </w:tc>
        <w:tc>
          <w:tcPr>
            <w:tcW w:w="323" w:type="dxa"/>
            <w:gridSpan w:val="6"/>
            <w:tcBorders>
              <w:top w:val="nil"/>
              <w:left w:val="nil"/>
              <w:bottom w:val="nil"/>
              <w:right w:val="nil"/>
            </w:tcBorders>
          </w:tcPr>
          <w:p w14:paraId="3212170F" w14:textId="77777777" w:rsidR="006C4EA0" w:rsidRDefault="006C4EA0" w:rsidP="00887D8F">
            <w:pPr>
              <w:pStyle w:val="TAC"/>
              <w:snapToGrid w:val="0"/>
            </w:pPr>
          </w:p>
        </w:tc>
        <w:tc>
          <w:tcPr>
            <w:tcW w:w="296" w:type="dxa"/>
            <w:gridSpan w:val="6"/>
            <w:tcBorders>
              <w:top w:val="nil"/>
              <w:left w:val="nil"/>
              <w:bottom w:val="nil"/>
              <w:right w:val="nil"/>
            </w:tcBorders>
          </w:tcPr>
          <w:p w14:paraId="7B0B63B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EFDC922" w14:textId="77777777" w:rsidR="006C4EA0" w:rsidRDefault="006C4EA0" w:rsidP="00887D8F">
            <w:pPr>
              <w:pStyle w:val="TAL"/>
              <w:snapToGrid w:val="0"/>
              <w:rPr>
                <w:lang w:eastAsia="ja-JP"/>
              </w:rPr>
            </w:pPr>
            <w:r>
              <w:t xml:space="preserve">paging </w:t>
            </w:r>
            <w:r w:rsidRPr="002A097A">
              <w:t>indication</w:t>
            </w:r>
            <w:r>
              <w:t xml:space="preserve"> for voice services</w:t>
            </w:r>
            <w:r w:rsidRPr="00CC0C94">
              <w:t xml:space="preserve"> supported</w:t>
            </w:r>
          </w:p>
        </w:tc>
      </w:tr>
      <w:tr w:rsidR="006C4EA0" w14:paraId="04276254" w14:textId="77777777" w:rsidTr="00127881">
        <w:trPr>
          <w:cantSplit/>
          <w:jc w:val="center"/>
        </w:trPr>
        <w:tc>
          <w:tcPr>
            <w:tcW w:w="7490" w:type="dxa"/>
            <w:gridSpan w:val="25"/>
            <w:tcBorders>
              <w:top w:val="nil"/>
              <w:left w:val="single" w:sz="4" w:space="0" w:color="auto"/>
              <w:bottom w:val="nil"/>
              <w:right w:val="single" w:sz="4" w:space="0" w:color="auto"/>
            </w:tcBorders>
          </w:tcPr>
          <w:p w14:paraId="285FF42E" w14:textId="77777777" w:rsidR="006C4EA0" w:rsidRDefault="006C4EA0" w:rsidP="00887D8F">
            <w:pPr>
              <w:pStyle w:val="TAL"/>
              <w:snapToGrid w:val="0"/>
              <w:rPr>
                <w:lang w:eastAsia="ja-JP"/>
              </w:rPr>
            </w:pPr>
          </w:p>
        </w:tc>
      </w:tr>
      <w:tr w:rsidR="006C4EA0" w14:paraId="29E2C8E9" w14:textId="77777777" w:rsidTr="00127881">
        <w:trPr>
          <w:cantSplit/>
          <w:jc w:val="center"/>
        </w:trPr>
        <w:tc>
          <w:tcPr>
            <w:tcW w:w="7490" w:type="dxa"/>
            <w:gridSpan w:val="25"/>
            <w:tcBorders>
              <w:top w:val="nil"/>
              <w:left w:val="single" w:sz="4" w:space="0" w:color="auto"/>
              <w:bottom w:val="nil"/>
              <w:right w:val="single" w:sz="4" w:space="0" w:color="auto"/>
            </w:tcBorders>
          </w:tcPr>
          <w:p w14:paraId="75F3ED48" w14:textId="77777777" w:rsidR="006C4EA0" w:rsidRDefault="006C4EA0" w:rsidP="00887D8F">
            <w:pPr>
              <w:pStyle w:val="TAL"/>
              <w:snapToGrid w:val="0"/>
              <w:rPr>
                <w:lang w:eastAsia="ja-JP"/>
              </w:rPr>
            </w:pPr>
            <w:r>
              <w:t>Reject paging request (RPR) (octet 6, bit 7)</w:t>
            </w:r>
          </w:p>
        </w:tc>
      </w:tr>
      <w:tr w:rsidR="006C4EA0" w14:paraId="1965B873" w14:textId="77777777" w:rsidTr="00127881">
        <w:trPr>
          <w:cantSplit/>
          <w:jc w:val="center"/>
        </w:trPr>
        <w:tc>
          <w:tcPr>
            <w:tcW w:w="7490" w:type="dxa"/>
            <w:gridSpan w:val="25"/>
            <w:tcBorders>
              <w:top w:val="nil"/>
              <w:left w:val="single" w:sz="4" w:space="0" w:color="auto"/>
              <w:bottom w:val="nil"/>
              <w:right w:val="single" w:sz="4" w:space="0" w:color="auto"/>
            </w:tcBorders>
          </w:tcPr>
          <w:p w14:paraId="7C425FE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6C4EA0" w14:paraId="385F57B3" w14:textId="77777777" w:rsidTr="00127881">
        <w:trPr>
          <w:cantSplit/>
          <w:jc w:val="center"/>
        </w:trPr>
        <w:tc>
          <w:tcPr>
            <w:tcW w:w="7490" w:type="dxa"/>
            <w:gridSpan w:val="25"/>
            <w:tcBorders>
              <w:top w:val="nil"/>
              <w:left w:val="single" w:sz="4" w:space="0" w:color="auto"/>
              <w:bottom w:val="nil"/>
              <w:right w:val="single" w:sz="4" w:space="0" w:color="auto"/>
            </w:tcBorders>
          </w:tcPr>
          <w:p w14:paraId="6E61C8C0" w14:textId="77777777" w:rsidR="006C4EA0" w:rsidRDefault="006C4EA0" w:rsidP="00887D8F">
            <w:pPr>
              <w:pStyle w:val="TAL"/>
              <w:snapToGrid w:val="0"/>
              <w:rPr>
                <w:lang w:eastAsia="ja-JP"/>
              </w:rPr>
            </w:pPr>
            <w:r>
              <w:t>Bit</w:t>
            </w:r>
          </w:p>
        </w:tc>
      </w:tr>
      <w:tr w:rsidR="006C4EA0" w14:paraId="0BF89D17" w14:textId="77777777" w:rsidTr="00127881">
        <w:trPr>
          <w:cantSplit/>
          <w:jc w:val="center"/>
        </w:trPr>
        <w:tc>
          <w:tcPr>
            <w:tcW w:w="634" w:type="dxa"/>
            <w:gridSpan w:val="5"/>
            <w:tcBorders>
              <w:top w:val="nil"/>
              <w:left w:val="single" w:sz="4" w:space="0" w:color="auto"/>
              <w:bottom w:val="nil"/>
              <w:right w:val="nil"/>
            </w:tcBorders>
          </w:tcPr>
          <w:p w14:paraId="3CB441DF" w14:textId="77777777" w:rsidR="006C4EA0" w:rsidRDefault="006C4EA0" w:rsidP="00887D8F">
            <w:pPr>
              <w:pStyle w:val="TAC"/>
              <w:snapToGrid w:val="0"/>
            </w:pPr>
            <w:r>
              <w:rPr>
                <w:lang w:eastAsia="zh-CN"/>
              </w:rPr>
              <w:t>7</w:t>
            </w:r>
          </w:p>
        </w:tc>
        <w:tc>
          <w:tcPr>
            <w:tcW w:w="327" w:type="dxa"/>
            <w:gridSpan w:val="6"/>
            <w:tcBorders>
              <w:top w:val="nil"/>
              <w:left w:val="nil"/>
              <w:bottom w:val="nil"/>
              <w:right w:val="nil"/>
            </w:tcBorders>
          </w:tcPr>
          <w:p w14:paraId="6A4FEBAA" w14:textId="77777777" w:rsidR="006C4EA0" w:rsidRDefault="006C4EA0" w:rsidP="00887D8F">
            <w:pPr>
              <w:pStyle w:val="TAC"/>
              <w:snapToGrid w:val="0"/>
            </w:pPr>
          </w:p>
        </w:tc>
        <w:tc>
          <w:tcPr>
            <w:tcW w:w="323" w:type="dxa"/>
            <w:gridSpan w:val="6"/>
            <w:tcBorders>
              <w:top w:val="nil"/>
              <w:left w:val="nil"/>
              <w:bottom w:val="nil"/>
              <w:right w:val="nil"/>
            </w:tcBorders>
          </w:tcPr>
          <w:p w14:paraId="1710C8EE" w14:textId="77777777" w:rsidR="006C4EA0" w:rsidRDefault="006C4EA0" w:rsidP="00887D8F">
            <w:pPr>
              <w:pStyle w:val="TAC"/>
              <w:snapToGrid w:val="0"/>
            </w:pPr>
          </w:p>
        </w:tc>
        <w:tc>
          <w:tcPr>
            <w:tcW w:w="296" w:type="dxa"/>
            <w:gridSpan w:val="6"/>
            <w:tcBorders>
              <w:top w:val="nil"/>
              <w:left w:val="nil"/>
              <w:bottom w:val="nil"/>
              <w:right w:val="nil"/>
            </w:tcBorders>
          </w:tcPr>
          <w:p w14:paraId="79F902B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E9FF6B" w14:textId="77777777" w:rsidR="006C4EA0" w:rsidRDefault="006C4EA0" w:rsidP="00887D8F">
            <w:pPr>
              <w:pStyle w:val="TAL"/>
              <w:snapToGrid w:val="0"/>
              <w:rPr>
                <w:lang w:eastAsia="ja-JP"/>
              </w:rPr>
            </w:pPr>
          </w:p>
        </w:tc>
      </w:tr>
      <w:tr w:rsidR="006C4EA0" w14:paraId="44970715" w14:textId="77777777" w:rsidTr="00127881">
        <w:trPr>
          <w:cantSplit/>
          <w:jc w:val="center"/>
        </w:trPr>
        <w:tc>
          <w:tcPr>
            <w:tcW w:w="634" w:type="dxa"/>
            <w:gridSpan w:val="5"/>
            <w:tcBorders>
              <w:top w:val="nil"/>
              <w:left w:val="single" w:sz="4" w:space="0" w:color="auto"/>
              <w:bottom w:val="nil"/>
              <w:right w:val="nil"/>
            </w:tcBorders>
          </w:tcPr>
          <w:p w14:paraId="5BAF4070"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6D47F4A8" w14:textId="77777777" w:rsidR="006C4EA0" w:rsidRDefault="006C4EA0" w:rsidP="00887D8F">
            <w:pPr>
              <w:pStyle w:val="TAC"/>
              <w:snapToGrid w:val="0"/>
            </w:pPr>
          </w:p>
        </w:tc>
        <w:tc>
          <w:tcPr>
            <w:tcW w:w="323" w:type="dxa"/>
            <w:gridSpan w:val="6"/>
            <w:tcBorders>
              <w:top w:val="nil"/>
              <w:left w:val="nil"/>
              <w:bottom w:val="nil"/>
              <w:right w:val="nil"/>
            </w:tcBorders>
          </w:tcPr>
          <w:p w14:paraId="7C81C76A" w14:textId="77777777" w:rsidR="006C4EA0" w:rsidRDefault="006C4EA0" w:rsidP="00887D8F">
            <w:pPr>
              <w:pStyle w:val="TAC"/>
              <w:snapToGrid w:val="0"/>
            </w:pPr>
          </w:p>
        </w:tc>
        <w:tc>
          <w:tcPr>
            <w:tcW w:w="296" w:type="dxa"/>
            <w:gridSpan w:val="6"/>
            <w:tcBorders>
              <w:top w:val="nil"/>
              <w:left w:val="nil"/>
              <w:bottom w:val="nil"/>
              <w:right w:val="nil"/>
            </w:tcBorders>
          </w:tcPr>
          <w:p w14:paraId="19CC2D6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8F6F162"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6C4EA0" w14:paraId="45E7299E" w14:textId="77777777" w:rsidTr="00127881">
        <w:trPr>
          <w:cantSplit/>
          <w:jc w:val="center"/>
        </w:trPr>
        <w:tc>
          <w:tcPr>
            <w:tcW w:w="634" w:type="dxa"/>
            <w:gridSpan w:val="5"/>
            <w:tcBorders>
              <w:top w:val="nil"/>
              <w:left w:val="single" w:sz="4" w:space="0" w:color="auto"/>
              <w:bottom w:val="nil"/>
              <w:right w:val="nil"/>
            </w:tcBorders>
          </w:tcPr>
          <w:p w14:paraId="70F7793B" w14:textId="77777777" w:rsidR="006C4EA0" w:rsidRDefault="006C4EA0" w:rsidP="00887D8F">
            <w:pPr>
              <w:pStyle w:val="TAC"/>
              <w:snapToGrid w:val="0"/>
            </w:pPr>
            <w:r>
              <w:t>1</w:t>
            </w:r>
          </w:p>
        </w:tc>
        <w:tc>
          <w:tcPr>
            <w:tcW w:w="327" w:type="dxa"/>
            <w:gridSpan w:val="6"/>
            <w:tcBorders>
              <w:top w:val="nil"/>
              <w:left w:val="nil"/>
              <w:bottom w:val="nil"/>
              <w:right w:val="nil"/>
            </w:tcBorders>
          </w:tcPr>
          <w:p w14:paraId="60F2CD02" w14:textId="77777777" w:rsidR="006C4EA0" w:rsidRDefault="006C4EA0" w:rsidP="00887D8F">
            <w:pPr>
              <w:pStyle w:val="TAC"/>
              <w:snapToGrid w:val="0"/>
            </w:pPr>
          </w:p>
        </w:tc>
        <w:tc>
          <w:tcPr>
            <w:tcW w:w="323" w:type="dxa"/>
            <w:gridSpan w:val="6"/>
            <w:tcBorders>
              <w:top w:val="nil"/>
              <w:left w:val="nil"/>
              <w:bottom w:val="nil"/>
              <w:right w:val="nil"/>
            </w:tcBorders>
          </w:tcPr>
          <w:p w14:paraId="5DAFBA3D" w14:textId="77777777" w:rsidR="006C4EA0" w:rsidRDefault="006C4EA0" w:rsidP="00887D8F">
            <w:pPr>
              <w:pStyle w:val="TAC"/>
              <w:snapToGrid w:val="0"/>
            </w:pPr>
          </w:p>
        </w:tc>
        <w:tc>
          <w:tcPr>
            <w:tcW w:w="296" w:type="dxa"/>
            <w:gridSpan w:val="6"/>
            <w:tcBorders>
              <w:top w:val="nil"/>
              <w:left w:val="nil"/>
              <w:bottom w:val="nil"/>
              <w:right w:val="nil"/>
            </w:tcBorders>
          </w:tcPr>
          <w:p w14:paraId="3988A14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9A123CC"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supported</w:t>
            </w:r>
          </w:p>
        </w:tc>
      </w:tr>
      <w:tr w:rsidR="006C4EA0" w14:paraId="05E434F1" w14:textId="77777777" w:rsidTr="00127881">
        <w:trPr>
          <w:cantSplit/>
          <w:jc w:val="center"/>
        </w:trPr>
        <w:tc>
          <w:tcPr>
            <w:tcW w:w="7490" w:type="dxa"/>
            <w:gridSpan w:val="25"/>
            <w:tcBorders>
              <w:top w:val="nil"/>
              <w:left w:val="single" w:sz="4" w:space="0" w:color="auto"/>
              <w:bottom w:val="nil"/>
              <w:right w:val="single" w:sz="4" w:space="0" w:color="auto"/>
            </w:tcBorders>
          </w:tcPr>
          <w:p w14:paraId="50346A70" w14:textId="77777777" w:rsidR="006C4EA0" w:rsidRDefault="006C4EA0" w:rsidP="00887D8F">
            <w:pPr>
              <w:pStyle w:val="TAL"/>
              <w:snapToGrid w:val="0"/>
              <w:rPr>
                <w:lang w:eastAsia="ja-JP"/>
              </w:rPr>
            </w:pPr>
          </w:p>
        </w:tc>
      </w:tr>
      <w:tr w:rsidR="006C4EA0" w14:paraId="1EE27BED" w14:textId="77777777" w:rsidTr="00127881">
        <w:trPr>
          <w:cantSplit/>
          <w:jc w:val="center"/>
        </w:trPr>
        <w:tc>
          <w:tcPr>
            <w:tcW w:w="7490" w:type="dxa"/>
            <w:gridSpan w:val="25"/>
            <w:tcBorders>
              <w:top w:val="nil"/>
              <w:left w:val="single" w:sz="4" w:space="0" w:color="auto"/>
              <w:bottom w:val="nil"/>
              <w:right w:val="single" w:sz="4" w:space="0" w:color="auto"/>
            </w:tcBorders>
          </w:tcPr>
          <w:p w14:paraId="1ECFA465" w14:textId="77777777" w:rsidR="006C4EA0" w:rsidRDefault="006C4EA0" w:rsidP="00887D8F">
            <w:pPr>
              <w:pStyle w:val="TAL"/>
              <w:snapToGrid w:val="0"/>
              <w:rPr>
                <w:lang w:eastAsia="ja-JP"/>
              </w:rPr>
            </w:pPr>
            <w:r>
              <w:t>Paging restriction (PR) (octet 6, bit 8)</w:t>
            </w:r>
          </w:p>
        </w:tc>
      </w:tr>
      <w:tr w:rsidR="006C4EA0" w14:paraId="6240AFB9" w14:textId="77777777" w:rsidTr="00127881">
        <w:trPr>
          <w:cantSplit/>
          <w:jc w:val="center"/>
        </w:trPr>
        <w:tc>
          <w:tcPr>
            <w:tcW w:w="7490" w:type="dxa"/>
            <w:gridSpan w:val="25"/>
            <w:tcBorders>
              <w:top w:val="nil"/>
              <w:left w:val="single" w:sz="4" w:space="0" w:color="auto"/>
              <w:bottom w:val="nil"/>
              <w:right w:val="single" w:sz="4" w:space="0" w:color="auto"/>
            </w:tcBorders>
          </w:tcPr>
          <w:p w14:paraId="71B906A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6C4EA0" w14:paraId="75B16AFE" w14:textId="77777777" w:rsidTr="00127881">
        <w:trPr>
          <w:cantSplit/>
          <w:jc w:val="center"/>
        </w:trPr>
        <w:tc>
          <w:tcPr>
            <w:tcW w:w="7490" w:type="dxa"/>
            <w:gridSpan w:val="25"/>
            <w:tcBorders>
              <w:top w:val="nil"/>
              <w:left w:val="single" w:sz="4" w:space="0" w:color="auto"/>
              <w:bottom w:val="nil"/>
              <w:right w:val="single" w:sz="4" w:space="0" w:color="auto"/>
            </w:tcBorders>
          </w:tcPr>
          <w:p w14:paraId="66A226A5" w14:textId="77777777" w:rsidR="006C4EA0" w:rsidRDefault="006C4EA0" w:rsidP="00887D8F">
            <w:pPr>
              <w:pStyle w:val="TAL"/>
              <w:snapToGrid w:val="0"/>
              <w:rPr>
                <w:lang w:eastAsia="ja-JP"/>
              </w:rPr>
            </w:pPr>
            <w:r>
              <w:t>Bit</w:t>
            </w:r>
          </w:p>
        </w:tc>
      </w:tr>
      <w:tr w:rsidR="006C4EA0" w14:paraId="20193F25" w14:textId="77777777" w:rsidTr="00127881">
        <w:trPr>
          <w:cantSplit/>
          <w:jc w:val="center"/>
        </w:trPr>
        <w:tc>
          <w:tcPr>
            <w:tcW w:w="634" w:type="dxa"/>
            <w:gridSpan w:val="5"/>
            <w:tcBorders>
              <w:top w:val="nil"/>
              <w:left w:val="single" w:sz="4" w:space="0" w:color="auto"/>
              <w:bottom w:val="nil"/>
              <w:right w:val="nil"/>
            </w:tcBorders>
          </w:tcPr>
          <w:p w14:paraId="3262976C" w14:textId="77777777" w:rsidR="006C4EA0" w:rsidRDefault="006C4EA0" w:rsidP="00887D8F">
            <w:pPr>
              <w:pStyle w:val="TAC"/>
              <w:snapToGrid w:val="0"/>
            </w:pPr>
            <w:r>
              <w:rPr>
                <w:lang w:eastAsia="zh-CN"/>
              </w:rPr>
              <w:t>8</w:t>
            </w:r>
          </w:p>
        </w:tc>
        <w:tc>
          <w:tcPr>
            <w:tcW w:w="327" w:type="dxa"/>
            <w:gridSpan w:val="6"/>
            <w:tcBorders>
              <w:top w:val="nil"/>
              <w:left w:val="nil"/>
              <w:bottom w:val="nil"/>
              <w:right w:val="nil"/>
            </w:tcBorders>
          </w:tcPr>
          <w:p w14:paraId="0B57DB89" w14:textId="77777777" w:rsidR="006C4EA0" w:rsidRDefault="006C4EA0" w:rsidP="00887D8F">
            <w:pPr>
              <w:pStyle w:val="TAC"/>
              <w:snapToGrid w:val="0"/>
            </w:pPr>
          </w:p>
        </w:tc>
        <w:tc>
          <w:tcPr>
            <w:tcW w:w="323" w:type="dxa"/>
            <w:gridSpan w:val="6"/>
            <w:tcBorders>
              <w:top w:val="nil"/>
              <w:left w:val="nil"/>
              <w:bottom w:val="nil"/>
              <w:right w:val="nil"/>
            </w:tcBorders>
          </w:tcPr>
          <w:p w14:paraId="448DCD51" w14:textId="77777777" w:rsidR="006C4EA0" w:rsidRDefault="006C4EA0" w:rsidP="00887D8F">
            <w:pPr>
              <w:pStyle w:val="TAC"/>
              <w:snapToGrid w:val="0"/>
            </w:pPr>
          </w:p>
        </w:tc>
        <w:tc>
          <w:tcPr>
            <w:tcW w:w="296" w:type="dxa"/>
            <w:gridSpan w:val="6"/>
            <w:tcBorders>
              <w:top w:val="nil"/>
              <w:left w:val="nil"/>
              <w:bottom w:val="nil"/>
              <w:right w:val="nil"/>
            </w:tcBorders>
          </w:tcPr>
          <w:p w14:paraId="0F0A7F4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0C0D0DC" w14:textId="77777777" w:rsidR="006C4EA0" w:rsidRDefault="006C4EA0" w:rsidP="00887D8F">
            <w:pPr>
              <w:pStyle w:val="TAL"/>
              <w:snapToGrid w:val="0"/>
              <w:rPr>
                <w:lang w:eastAsia="ja-JP"/>
              </w:rPr>
            </w:pPr>
          </w:p>
        </w:tc>
      </w:tr>
      <w:tr w:rsidR="006C4EA0" w14:paraId="7C983CED" w14:textId="77777777" w:rsidTr="00127881">
        <w:trPr>
          <w:cantSplit/>
          <w:jc w:val="center"/>
        </w:trPr>
        <w:tc>
          <w:tcPr>
            <w:tcW w:w="634" w:type="dxa"/>
            <w:gridSpan w:val="5"/>
            <w:tcBorders>
              <w:top w:val="nil"/>
              <w:left w:val="single" w:sz="4" w:space="0" w:color="auto"/>
              <w:bottom w:val="nil"/>
              <w:right w:val="nil"/>
            </w:tcBorders>
          </w:tcPr>
          <w:p w14:paraId="03984344"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03592C7F" w14:textId="77777777" w:rsidR="006C4EA0" w:rsidRDefault="006C4EA0" w:rsidP="00887D8F">
            <w:pPr>
              <w:pStyle w:val="TAC"/>
              <w:snapToGrid w:val="0"/>
            </w:pPr>
          </w:p>
        </w:tc>
        <w:tc>
          <w:tcPr>
            <w:tcW w:w="323" w:type="dxa"/>
            <w:gridSpan w:val="6"/>
            <w:tcBorders>
              <w:top w:val="nil"/>
              <w:left w:val="nil"/>
              <w:bottom w:val="nil"/>
              <w:right w:val="nil"/>
            </w:tcBorders>
          </w:tcPr>
          <w:p w14:paraId="0F0CBEBC" w14:textId="77777777" w:rsidR="006C4EA0" w:rsidRDefault="006C4EA0" w:rsidP="00887D8F">
            <w:pPr>
              <w:pStyle w:val="TAC"/>
              <w:snapToGrid w:val="0"/>
            </w:pPr>
          </w:p>
        </w:tc>
        <w:tc>
          <w:tcPr>
            <w:tcW w:w="296" w:type="dxa"/>
            <w:gridSpan w:val="6"/>
            <w:tcBorders>
              <w:top w:val="nil"/>
              <w:left w:val="nil"/>
              <w:bottom w:val="nil"/>
              <w:right w:val="nil"/>
            </w:tcBorders>
          </w:tcPr>
          <w:p w14:paraId="76FDE76B"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05A3EBC3" w14:textId="77777777" w:rsidR="006C4EA0" w:rsidRPr="00FC2284" w:rsidRDefault="006C4EA0" w:rsidP="00887D8F">
            <w:pPr>
              <w:pStyle w:val="TAL"/>
              <w:snapToGrid w:val="0"/>
              <w:rPr>
                <w:lang w:eastAsia="ja-JP"/>
              </w:rPr>
            </w:pPr>
            <w:r w:rsidRPr="00FC2284">
              <w:rPr>
                <w:lang w:eastAsia="ja-JP"/>
              </w:rPr>
              <w:t>paging restriction not supported</w:t>
            </w:r>
          </w:p>
        </w:tc>
      </w:tr>
      <w:tr w:rsidR="006C4EA0" w14:paraId="01F71472" w14:textId="77777777" w:rsidTr="00127881">
        <w:trPr>
          <w:cantSplit/>
          <w:jc w:val="center"/>
        </w:trPr>
        <w:tc>
          <w:tcPr>
            <w:tcW w:w="634" w:type="dxa"/>
            <w:gridSpan w:val="5"/>
            <w:tcBorders>
              <w:top w:val="nil"/>
              <w:left w:val="single" w:sz="4" w:space="0" w:color="auto"/>
              <w:bottom w:val="nil"/>
              <w:right w:val="nil"/>
            </w:tcBorders>
          </w:tcPr>
          <w:p w14:paraId="77664CED" w14:textId="77777777" w:rsidR="006C4EA0" w:rsidRDefault="006C4EA0" w:rsidP="00887D8F">
            <w:pPr>
              <w:pStyle w:val="TAC"/>
              <w:snapToGrid w:val="0"/>
            </w:pPr>
            <w:r>
              <w:t>1</w:t>
            </w:r>
          </w:p>
        </w:tc>
        <w:tc>
          <w:tcPr>
            <w:tcW w:w="327" w:type="dxa"/>
            <w:gridSpan w:val="6"/>
            <w:tcBorders>
              <w:top w:val="nil"/>
              <w:left w:val="nil"/>
              <w:bottom w:val="nil"/>
              <w:right w:val="nil"/>
            </w:tcBorders>
          </w:tcPr>
          <w:p w14:paraId="2AA2119E" w14:textId="77777777" w:rsidR="006C4EA0" w:rsidRDefault="006C4EA0" w:rsidP="00887D8F">
            <w:pPr>
              <w:pStyle w:val="TAC"/>
              <w:snapToGrid w:val="0"/>
            </w:pPr>
          </w:p>
        </w:tc>
        <w:tc>
          <w:tcPr>
            <w:tcW w:w="323" w:type="dxa"/>
            <w:gridSpan w:val="6"/>
            <w:tcBorders>
              <w:top w:val="nil"/>
              <w:left w:val="nil"/>
              <w:bottom w:val="nil"/>
              <w:right w:val="nil"/>
            </w:tcBorders>
          </w:tcPr>
          <w:p w14:paraId="268A9512" w14:textId="77777777" w:rsidR="006C4EA0" w:rsidRDefault="006C4EA0" w:rsidP="00887D8F">
            <w:pPr>
              <w:pStyle w:val="TAC"/>
              <w:snapToGrid w:val="0"/>
            </w:pPr>
          </w:p>
        </w:tc>
        <w:tc>
          <w:tcPr>
            <w:tcW w:w="296" w:type="dxa"/>
            <w:gridSpan w:val="6"/>
            <w:tcBorders>
              <w:top w:val="nil"/>
              <w:left w:val="nil"/>
              <w:bottom w:val="nil"/>
              <w:right w:val="nil"/>
            </w:tcBorders>
          </w:tcPr>
          <w:p w14:paraId="2D858FA2"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77E40740" w14:textId="77777777" w:rsidR="006C4EA0" w:rsidRPr="00FC2284" w:rsidRDefault="006C4EA0" w:rsidP="00887D8F">
            <w:pPr>
              <w:pStyle w:val="TAL"/>
              <w:snapToGrid w:val="0"/>
              <w:rPr>
                <w:lang w:eastAsia="ja-JP"/>
              </w:rPr>
            </w:pPr>
            <w:r w:rsidRPr="00FC2284">
              <w:rPr>
                <w:lang w:eastAsia="ja-JP"/>
              </w:rPr>
              <w:t>paging restriction supported</w:t>
            </w:r>
          </w:p>
        </w:tc>
      </w:tr>
      <w:tr w:rsidR="006C4EA0" w14:paraId="406AE467" w14:textId="77777777" w:rsidTr="00127881">
        <w:trPr>
          <w:cantSplit/>
          <w:jc w:val="center"/>
        </w:trPr>
        <w:tc>
          <w:tcPr>
            <w:tcW w:w="7490" w:type="dxa"/>
            <w:gridSpan w:val="25"/>
            <w:tcBorders>
              <w:top w:val="nil"/>
              <w:left w:val="single" w:sz="4" w:space="0" w:color="auto"/>
              <w:bottom w:val="nil"/>
              <w:right w:val="single" w:sz="4" w:space="0" w:color="auto"/>
            </w:tcBorders>
          </w:tcPr>
          <w:p w14:paraId="7ED805FE" w14:textId="77777777" w:rsidR="006C4EA0" w:rsidRDefault="006C4EA0" w:rsidP="00887D8F">
            <w:pPr>
              <w:pStyle w:val="TAL"/>
              <w:snapToGrid w:val="0"/>
              <w:rPr>
                <w:lang w:eastAsia="ja-JP"/>
              </w:rPr>
            </w:pPr>
          </w:p>
        </w:tc>
      </w:tr>
      <w:tr w:rsidR="006C4EA0" w14:paraId="3E6C2191" w14:textId="77777777" w:rsidTr="00127881">
        <w:trPr>
          <w:cantSplit/>
          <w:jc w:val="center"/>
        </w:trPr>
        <w:tc>
          <w:tcPr>
            <w:tcW w:w="7490" w:type="dxa"/>
            <w:gridSpan w:val="25"/>
            <w:tcBorders>
              <w:top w:val="nil"/>
              <w:left w:val="single" w:sz="4" w:space="0" w:color="auto"/>
              <w:bottom w:val="nil"/>
              <w:right w:val="single" w:sz="4" w:space="0" w:color="auto"/>
            </w:tcBorders>
          </w:tcPr>
          <w:p w14:paraId="5FC90906" w14:textId="77777777" w:rsidR="006C4EA0" w:rsidRDefault="006C4EA0" w:rsidP="00887D8F">
            <w:pPr>
              <w:pStyle w:val="TAL"/>
              <w:snapToGrid w:val="0"/>
              <w:rPr>
                <w:lang w:eastAsia="ja-JP"/>
              </w:rPr>
            </w:pPr>
            <w:r w:rsidRPr="00EC66BC">
              <w:t xml:space="preserve">NSSRG (octet </w:t>
            </w:r>
            <w:r>
              <w:t>7</w:t>
            </w:r>
            <w:r w:rsidRPr="00EC66BC">
              <w:t xml:space="preserve">, bit </w:t>
            </w:r>
            <w:r>
              <w:t>1</w:t>
            </w:r>
            <w:r w:rsidRPr="00EC66BC">
              <w:t>)</w:t>
            </w:r>
          </w:p>
        </w:tc>
      </w:tr>
      <w:tr w:rsidR="006C4EA0" w14:paraId="0EDFC725" w14:textId="77777777" w:rsidTr="00127881">
        <w:trPr>
          <w:cantSplit/>
          <w:jc w:val="center"/>
        </w:trPr>
        <w:tc>
          <w:tcPr>
            <w:tcW w:w="7490" w:type="dxa"/>
            <w:gridSpan w:val="25"/>
            <w:tcBorders>
              <w:top w:val="nil"/>
              <w:left w:val="single" w:sz="4" w:space="0" w:color="auto"/>
              <w:bottom w:val="nil"/>
              <w:right w:val="single" w:sz="4" w:space="0" w:color="auto"/>
            </w:tcBorders>
          </w:tcPr>
          <w:p w14:paraId="55509137" w14:textId="77777777" w:rsidR="006C4EA0" w:rsidRDefault="006C4EA0" w:rsidP="00887D8F">
            <w:pPr>
              <w:pStyle w:val="TAL"/>
              <w:snapToGrid w:val="0"/>
              <w:rPr>
                <w:lang w:eastAsia="ja-JP"/>
              </w:rPr>
            </w:pPr>
            <w:r w:rsidRPr="00EC66BC">
              <w:t>This bit indicates the capability to support the NSSRG.</w:t>
            </w:r>
          </w:p>
        </w:tc>
      </w:tr>
      <w:tr w:rsidR="006C4EA0" w14:paraId="7035258A" w14:textId="77777777" w:rsidTr="00127881">
        <w:trPr>
          <w:cantSplit/>
          <w:jc w:val="center"/>
        </w:trPr>
        <w:tc>
          <w:tcPr>
            <w:tcW w:w="634" w:type="dxa"/>
            <w:gridSpan w:val="5"/>
            <w:tcBorders>
              <w:top w:val="nil"/>
              <w:left w:val="single" w:sz="4" w:space="0" w:color="auto"/>
              <w:bottom w:val="nil"/>
              <w:right w:val="nil"/>
            </w:tcBorders>
          </w:tcPr>
          <w:p w14:paraId="39E799F4" w14:textId="77777777" w:rsidR="006C4EA0" w:rsidRPr="00EC66BC" w:rsidRDefault="006C4EA0" w:rsidP="00887D8F">
            <w:pPr>
              <w:pStyle w:val="TAC"/>
              <w:snapToGrid w:val="0"/>
            </w:pPr>
            <w:r>
              <w:rPr>
                <w:lang w:eastAsia="zh-CN"/>
              </w:rPr>
              <w:t>Bit</w:t>
            </w:r>
          </w:p>
        </w:tc>
        <w:tc>
          <w:tcPr>
            <w:tcW w:w="327" w:type="dxa"/>
            <w:gridSpan w:val="6"/>
            <w:tcBorders>
              <w:top w:val="nil"/>
              <w:left w:val="nil"/>
              <w:bottom w:val="nil"/>
              <w:right w:val="nil"/>
            </w:tcBorders>
          </w:tcPr>
          <w:p w14:paraId="0509F25F" w14:textId="77777777" w:rsidR="006C4EA0" w:rsidRDefault="006C4EA0" w:rsidP="00887D8F">
            <w:pPr>
              <w:pStyle w:val="TAC"/>
              <w:snapToGrid w:val="0"/>
            </w:pPr>
          </w:p>
        </w:tc>
        <w:tc>
          <w:tcPr>
            <w:tcW w:w="323" w:type="dxa"/>
            <w:gridSpan w:val="6"/>
            <w:tcBorders>
              <w:top w:val="nil"/>
              <w:left w:val="nil"/>
              <w:bottom w:val="nil"/>
              <w:right w:val="nil"/>
            </w:tcBorders>
          </w:tcPr>
          <w:p w14:paraId="69A3D9FC" w14:textId="77777777" w:rsidR="006C4EA0" w:rsidRDefault="006C4EA0" w:rsidP="00887D8F">
            <w:pPr>
              <w:pStyle w:val="TAC"/>
              <w:snapToGrid w:val="0"/>
            </w:pPr>
          </w:p>
        </w:tc>
        <w:tc>
          <w:tcPr>
            <w:tcW w:w="296" w:type="dxa"/>
            <w:gridSpan w:val="6"/>
            <w:tcBorders>
              <w:top w:val="nil"/>
              <w:left w:val="nil"/>
              <w:bottom w:val="nil"/>
              <w:right w:val="nil"/>
            </w:tcBorders>
          </w:tcPr>
          <w:p w14:paraId="4DEE909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42D7D84" w14:textId="77777777" w:rsidR="006C4EA0" w:rsidRPr="00EC66BC" w:rsidRDefault="006C4EA0" w:rsidP="00887D8F">
            <w:pPr>
              <w:pStyle w:val="TAL"/>
              <w:snapToGrid w:val="0"/>
            </w:pPr>
          </w:p>
        </w:tc>
      </w:tr>
      <w:tr w:rsidR="006C4EA0" w14:paraId="43D0B473" w14:textId="77777777" w:rsidTr="00127881">
        <w:trPr>
          <w:cantSplit/>
          <w:jc w:val="center"/>
        </w:trPr>
        <w:tc>
          <w:tcPr>
            <w:tcW w:w="634" w:type="dxa"/>
            <w:gridSpan w:val="5"/>
            <w:tcBorders>
              <w:top w:val="nil"/>
              <w:left w:val="single" w:sz="4" w:space="0" w:color="auto"/>
              <w:bottom w:val="nil"/>
              <w:right w:val="nil"/>
            </w:tcBorders>
          </w:tcPr>
          <w:p w14:paraId="41EE1140" w14:textId="77777777" w:rsidR="006C4EA0" w:rsidRDefault="006C4EA0" w:rsidP="00887D8F">
            <w:pPr>
              <w:pStyle w:val="TAC"/>
              <w:snapToGrid w:val="0"/>
            </w:pPr>
            <w:r w:rsidRPr="00EC66BC">
              <w:t>0</w:t>
            </w:r>
          </w:p>
        </w:tc>
        <w:tc>
          <w:tcPr>
            <w:tcW w:w="327" w:type="dxa"/>
            <w:gridSpan w:val="6"/>
            <w:tcBorders>
              <w:top w:val="nil"/>
              <w:left w:val="nil"/>
              <w:bottom w:val="nil"/>
              <w:right w:val="nil"/>
            </w:tcBorders>
          </w:tcPr>
          <w:p w14:paraId="6518904D" w14:textId="77777777" w:rsidR="006C4EA0" w:rsidRDefault="006C4EA0" w:rsidP="00887D8F">
            <w:pPr>
              <w:pStyle w:val="TAC"/>
              <w:snapToGrid w:val="0"/>
            </w:pPr>
          </w:p>
        </w:tc>
        <w:tc>
          <w:tcPr>
            <w:tcW w:w="323" w:type="dxa"/>
            <w:gridSpan w:val="6"/>
            <w:tcBorders>
              <w:top w:val="nil"/>
              <w:left w:val="nil"/>
              <w:bottom w:val="nil"/>
              <w:right w:val="nil"/>
            </w:tcBorders>
          </w:tcPr>
          <w:p w14:paraId="7A64C1D2" w14:textId="77777777" w:rsidR="006C4EA0" w:rsidRDefault="006C4EA0" w:rsidP="00887D8F">
            <w:pPr>
              <w:pStyle w:val="TAC"/>
              <w:snapToGrid w:val="0"/>
            </w:pPr>
          </w:p>
        </w:tc>
        <w:tc>
          <w:tcPr>
            <w:tcW w:w="296" w:type="dxa"/>
            <w:gridSpan w:val="6"/>
            <w:tcBorders>
              <w:top w:val="nil"/>
              <w:left w:val="nil"/>
              <w:bottom w:val="nil"/>
              <w:right w:val="nil"/>
            </w:tcBorders>
          </w:tcPr>
          <w:p w14:paraId="066C8C0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D45A4D2" w14:textId="77777777" w:rsidR="006C4EA0" w:rsidRDefault="006C4EA0" w:rsidP="00887D8F">
            <w:pPr>
              <w:pStyle w:val="TAL"/>
              <w:snapToGrid w:val="0"/>
              <w:rPr>
                <w:lang w:eastAsia="ja-JP"/>
              </w:rPr>
            </w:pPr>
            <w:r w:rsidRPr="00EC66BC">
              <w:t>NSSRG not supported</w:t>
            </w:r>
          </w:p>
        </w:tc>
      </w:tr>
      <w:tr w:rsidR="006C4EA0" w14:paraId="1E9BAB11" w14:textId="77777777" w:rsidTr="00127881">
        <w:trPr>
          <w:cantSplit/>
          <w:jc w:val="center"/>
        </w:trPr>
        <w:tc>
          <w:tcPr>
            <w:tcW w:w="634" w:type="dxa"/>
            <w:gridSpan w:val="5"/>
            <w:tcBorders>
              <w:top w:val="nil"/>
              <w:left w:val="single" w:sz="4" w:space="0" w:color="auto"/>
              <w:bottom w:val="nil"/>
              <w:right w:val="nil"/>
            </w:tcBorders>
          </w:tcPr>
          <w:p w14:paraId="38A78767" w14:textId="77777777" w:rsidR="006C4EA0" w:rsidRDefault="006C4EA0" w:rsidP="00887D8F">
            <w:pPr>
              <w:pStyle w:val="TAC"/>
              <w:snapToGrid w:val="0"/>
            </w:pPr>
            <w:r w:rsidRPr="00EC66BC">
              <w:t>1</w:t>
            </w:r>
          </w:p>
        </w:tc>
        <w:tc>
          <w:tcPr>
            <w:tcW w:w="327" w:type="dxa"/>
            <w:gridSpan w:val="6"/>
            <w:tcBorders>
              <w:top w:val="nil"/>
              <w:left w:val="nil"/>
              <w:bottom w:val="nil"/>
              <w:right w:val="nil"/>
            </w:tcBorders>
          </w:tcPr>
          <w:p w14:paraId="0E025C47" w14:textId="77777777" w:rsidR="006C4EA0" w:rsidRDefault="006C4EA0" w:rsidP="00887D8F">
            <w:pPr>
              <w:pStyle w:val="TAC"/>
              <w:snapToGrid w:val="0"/>
            </w:pPr>
          </w:p>
        </w:tc>
        <w:tc>
          <w:tcPr>
            <w:tcW w:w="323" w:type="dxa"/>
            <w:gridSpan w:val="6"/>
            <w:tcBorders>
              <w:top w:val="nil"/>
              <w:left w:val="nil"/>
              <w:bottom w:val="nil"/>
              <w:right w:val="nil"/>
            </w:tcBorders>
          </w:tcPr>
          <w:p w14:paraId="0B9ACBD0" w14:textId="77777777" w:rsidR="006C4EA0" w:rsidRDefault="006C4EA0" w:rsidP="00887D8F">
            <w:pPr>
              <w:pStyle w:val="TAC"/>
              <w:snapToGrid w:val="0"/>
            </w:pPr>
          </w:p>
        </w:tc>
        <w:tc>
          <w:tcPr>
            <w:tcW w:w="296" w:type="dxa"/>
            <w:gridSpan w:val="6"/>
            <w:tcBorders>
              <w:top w:val="nil"/>
              <w:left w:val="nil"/>
              <w:bottom w:val="nil"/>
              <w:right w:val="nil"/>
            </w:tcBorders>
          </w:tcPr>
          <w:p w14:paraId="4C89B0F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957F696" w14:textId="77777777" w:rsidR="006C4EA0" w:rsidRDefault="006C4EA0" w:rsidP="00887D8F">
            <w:pPr>
              <w:pStyle w:val="TAL"/>
              <w:snapToGrid w:val="0"/>
              <w:rPr>
                <w:lang w:eastAsia="ja-JP"/>
              </w:rPr>
            </w:pPr>
            <w:r w:rsidRPr="00EC66BC">
              <w:t>NSSRG supported</w:t>
            </w:r>
          </w:p>
        </w:tc>
      </w:tr>
      <w:tr w:rsidR="006C4EA0" w14:paraId="4AAEBB97" w14:textId="77777777" w:rsidTr="00127881">
        <w:trPr>
          <w:cantSplit/>
          <w:jc w:val="center"/>
        </w:trPr>
        <w:tc>
          <w:tcPr>
            <w:tcW w:w="7490" w:type="dxa"/>
            <w:gridSpan w:val="25"/>
            <w:tcBorders>
              <w:top w:val="nil"/>
              <w:left w:val="single" w:sz="4" w:space="0" w:color="auto"/>
              <w:bottom w:val="nil"/>
              <w:right w:val="single" w:sz="4" w:space="0" w:color="auto"/>
            </w:tcBorders>
          </w:tcPr>
          <w:p w14:paraId="54FE6518" w14:textId="77777777" w:rsidR="006C4EA0" w:rsidRDefault="006C4EA0" w:rsidP="00887D8F">
            <w:pPr>
              <w:pStyle w:val="TAL"/>
              <w:snapToGrid w:val="0"/>
              <w:rPr>
                <w:lang w:eastAsia="zh-CN"/>
              </w:rPr>
            </w:pPr>
          </w:p>
          <w:p w14:paraId="3E793338" w14:textId="77777777" w:rsidR="006C4EA0" w:rsidRPr="00EC66BC" w:rsidRDefault="006C4EA0" w:rsidP="00887D8F">
            <w:pPr>
              <w:pStyle w:val="TAL"/>
              <w:snapToGrid w:val="0"/>
              <w:rPr>
                <w:lang w:eastAsia="zh-CN"/>
              </w:rPr>
            </w:pPr>
            <w:r>
              <w:rPr>
                <w:lang w:eastAsia="zh-CN"/>
              </w:rPr>
              <w:t>Minimization of service interruption</w:t>
            </w:r>
            <w:r>
              <w:t xml:space="preserve"> (MINT) (octet </w:t>
            </w:r>
            <w:r>
              <w:rPr>
                <w:lang w:eastAsia="zh-CN"/>
              </w:rPr>
              <w:t>7</w:t>
            </w:r>
            <w:r>
              <w:t>, bit 2)</w:t>
            </w:r>
          </w:p>
        </w:tc>
      </w:tr>
      <w:tr w:rsidR="006C4EA0" w14:paraId="667D1FC5" w14:textId="77777777" w:rsidTr="00127881">
        <w:trPr>
          <w:cantSplit/>
          <w:jc w:val="center"/>
        </w:trPr>
        <w:tc>
          <w:tcPr>
            <w:tcW w:w="7490" w:type="dxa"/>
            <w:gridSpan w:val="25"/>
            <w:tcBorders>
              <w:top w:val="nil"/>
              <w:left w:val="single" w:sz="4" w:space="0" w:color="auto"/>
              <w:bottom w:val="nil"/>
              <w:right w:val="single" w:sz="4" w:space="0" w:color="auto"/>
            </w:tcBorders>
          </w:tcPr>
          <w:p w14:paraId="2C5F7E4D" w14:textId="77777777" w:rsidR="006C4EA0" w:rsidRPr="00EC66BC" w:rsidRDefault="006C4EA0" w:rsidP="00887D8F">
            <w:pPr>
              <w:pStyle w:val="TAL"/>
              <w:snapToGrid w:val="0"/>
            </w:pPr>
            <w:r>
              <w:t>This bit indicates the capability to support Minimization of service interruption (MINT)</w:t>
            </w:r>
          </w:p>
        </w:tc>
      </w:tr>
      <w:tr w:rsidR="006C4EA0" w14:paraId="6C3888DC" w14:textId="77777777" w:rsidTr="00127881">
        <w:trPr>
          <w:cantSplit/>
          <w:jc w:val="center"/>
        </w:trPr>
        <w:tc>
          <w:tcPr>
            <w:tcW w:w="634" w:type="dxa"/>
            <w:gridSpan w:val="5"/>
            <w:tcBorders>
              <w:top w:val="nil"/>
              <w:left w:val="single" w:sz="4" w:space="0" w:color="auto"/>
              <w:bottom w:val="nil"/>
              <w:right w:val="nil"/>
            </w:tcBorders>
          </w:tcPr>
          <w:p w14:paraId="6938B390"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F4D83D6" w14:textId="77777777" w:rsidR="006C4EA0" w:rsidRDefault="006C4EA0" w:rsidP="00887D8F">
            <w:pPr>
              <w:pStyle w:val="TAC"/>
              <w:snapToGrid w:val="0"/>
            </w:pPr>
          </w:p>
        </w:tc>
        <w:tc>
          <w:tcPr>
            <w:tcW w:w="323" w:type="dxa"/>
            <w:gridSpan w:val="6"/>
            <w:tcBorders>
              <w:top w:val="nil"/>
              <w:left w:val="nil"/>
              <w:bottom w:val="nil"/>
              <w:right w:val="nil"/>
            </w:tcBorders>
          </w:tcPr>
          <w:p w14:paraId="1BC7917F" w14:textId="77777777" w:rsidR="006C4EA0" w:rsidRDefault="006C4EA0" w:rsidP="00887D8F">
            <w:pPr>
              <w:pStyle w:val="TAC"/>
              <w:snapToGrid w:val="0"/>
            </w:pPr>
          </w:p>
        </w:tc>
        <w:tc>
          <w:tcPr>
            <w:tcW w:w="296" w:type="dxa"/>
            <w:gridSpan w:val="6"/>
            <w:tcBorders>
              <w:top w:val="nil"/>
              <w:left w:val="nil"/>
              <w:bottom w:val="nil"/>
              <w:right w:val="nil"/>
            </w:tcBorders>
          </w:tcPr>
          <w:p w14:paraId="5225661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FC9651A" w14:textId="77777777" w:rsidR="006C4EA0" w:rsidRPr="00EC66BC" w:rsidRDefault="006C4EA0" w:rsidP="00887D8F">
            <w:pPr>
              <w:pStyle w:val="TAL"/>
              <w:snapToGrid w:val="0"/>
            </w:pPr>
          </w:p>
        </w:tc>
      </w:tr>
      <w:tr w:rsidR="006C4EA0" w14:paraId="78A87017" w14:textId="77777777" w:rsidTr="00127881">
        <w:trPr>
          <w:cantSplit/>
          <w:jc w:val="center"/>
        </w:trPr>
        <w:tc>
          <w:tcPr>
            <w:tcW w:w="634" w:type="dxa"/>
            <w:gridSpan w:val="5"/>
            <w:tcBorders>
              <w:top w:val="nil"/>
              <w:left w:val="single" w:sz="4" w:space="0" w:color="auto"/>
              <w:bottom w:val="nil"/>
              <w:right w:val="nil"/>
            </w:tcBorders>
          </w:tcPr>
          <w:p w14:paraId="4FE747D9" w14:textId="77777777" w:rsidR="006C4EA0" w:rsidRPr="00EC66BC" w:rsidRDefault="006C4EA0" w:rsidP="00887D8F">
            <w:pPr>
              <w:pStyle w:val="TAC"/>
              <w:snapToGrid w:val="0"/>
            </w:pPr>
            <w:r>
              <w:rPr>
                <w:lang w:eastAsia="zh-CN"/>
              </w:rPr>
              <w:t>2</w:t>
            </w:r>
          </w:p>
        </w:tc>
        <w:tc>
          <w:tcPr>
            <w:tcW w:w="327" w:type="dxa"/>
            <w:gridSpan w:val="6"/>
            <w:tcBorders>
              <w:top w:val="nil"/>
              <w:left w:val="nil"/>
              <w:bottom w:val="nil"/>
              <w:right w:val="nil"/>
            </w:tcBorders>
          </w:tcPr>
          <w:p w14:paraId="76BC2745" w14:textId="77777777" w:rsidR="006C4EA0" w:rsidRDefault="006C4EA0" w:rsidP="00887D8F">
            <w:pPr>
              <w:pStyle w:val="TAC"/>
              <w:snapToGrid w:val="0"/>
            </w:pPr>
          </w:p>
        </w:tc>
        <w:tc>
          <w:tcPr>
            <w:tcW w:w="323" w:type="dxa"/>
            <w:gridSpan w:val="6"/>
            <w:tcBorders>
              <w:top w:val="nil"/>
              <w:left w:val="nil"/>
              <w:bottom w:val="nil"/>
              <w:right w:val="nil"/>
            </w:tcBorders>
          </w:tcPr>
          <w:p w14:paraId="2B3B814C" w14:textId="77777777" w:rsidR="006C4EA0" w:rsidRDefault="006C4EA0" w:rsidP="00887D8F">
            <w:pPr>
              <w:pStyle w:val="TAC"/>
              <w:snapToGrid w:val="0"/>
            </w:pPr>
          </w:p>
        </w:tc>
        <w:tc>
          <w:tcPr>
            <w:tcW w:w="296" w:type="dxa"/>
            <w:gridSpan w:val="6"/>
            <w:tcBorders>
              <w:top w:val="nil"/>
              <w:left w:val="nil"/>
              <w:bottom w:val="nil"/>
              <w:right w:val="nil"/>
            </w:tcBorders>
          </w:tcPr>
          <w:p w14:paraId="24DC04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7A82537" w14:textId="77777777" w:rsidR="006C4EA0" w:rsidRPr="00EC66BC" w:rsidRDefault="006C4EA0" w:rsidP="00887D8F">
            <w:pPr>
              <w:pStyle w:val="TAL"/>
              <w:snapToGrid w:val="0"/>
            </w:pPr>
          </w:p>
        </w:tc>
      </w:tr>
      <w:tr w:rsidR="006C4EA0" w14:paraId="2B19A1FD" w14:textId="77777777" w:rsidTr="00127881">
        <w:trPr>
          <w:cantSplit/>
          <w:jc w:val="center"/>
        </w:trPr>
        <w:tc>
          <w:tcPr>
            <w:tcW w:w="634" w:type="dxa"/>
            <w:gridSpan w:val="5"/>
            <w:tcBorders>
              <w:top w:val="nil"/>
              <w:left w:val="single" w:sz="4" w:space="0" w:color="auto"/>
              <w:bottom w:val="nil"/>
              <w:right w:val="nil"/>
            </w:tcBorders>
          </w:tcPr>
          <w:p w14:paraId="70E11CA3" w14:textId="77777777" w:rsidR="006C4EA0" w:rsidRPr="00EC66BC" w:rsidRDefault="006C4EA0" w:rsidP="00887D8F">
            <w:pPr>
              <w:pStyle w:val="TAC"/>
              <w:snapToGrid w:val="0"/>
            </w:pPr>
            <w:r>
              <w:t>0</w:t>
            </w:r>
          </w:p>
        </w:tc>
        <w:tc>
          <w:tcPr>
            <w:tcW w:w="327" w:type="dxa"/>
            <w:gridSpan w:val="6"/>
            <w:tcBorders>
              <w:top w:val="nil"/>
              <w:left w:val="nil"/>
              <w:bottom w:val="nil"/>
              <w:right w:val="nil"/>
            </w:tcBorders>
          </w:tcPr>
          <w:p w14:paraId="071483D7" w14:textId="77777777" w:rsidR="006C4EA0" w:rsidRDefault="006C4EA0" w:rsidP="00887D8F">
            <w:pPr>
              <w:pStyle w:val="TAC"/>
              <w:snapToGrid w:val="0"/>
            </w:pPr>
          </w:p>
        </w:tc>
        <w:tc>
          <w:tcPr>
            <w:tcW w:w="323" w:type="dxa"/>
            <w:gridSpan w:val="6"/>
            <w:tcBorders>
              <w:top w:val="nil"/>
              <w:left w:val="nil"/>
              <w:bottom w:val="nil"/>
              <w:right w:val="nil"/>
            </w:tcBorders>
          </w:tcPr>
          <w:p w14:paraId="391294DD" w14:textId="77777777" w:rsidR="006C4EA0" w:rsidRDefault="006C4EA0" w:rsidP="00887D8F">
            <w:pPr>
              <w:pStyle w:val="TAC"/>
              <w:snapToGrid w:val="0"/>
            </w:pPr>
          </w:p>
        </w:tc>
        <w:tc>
          <w:tcPr>
            <w:tcW w:w="296" w:type="dxa"/>
            <w:gridSpan w:val="6"/>
            <w:tcBorders>
              <w:top w:val="nil"/>
              <w:left w:val="nil"/>
              <w:bottom w:val="nil"/>
              <w:right w:val="nil"/>
            </w:tcBorders>
          </w:tcPr>
          <w:p w14:paraId="18E5C03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10D022F" w14:textId="77777777" w:rsidR="006C4EA0" w:rsidRPr="00EC66BC" w:rsidRDefault="006C4EA0" w:rsidP="00887D8F">
            <w:pPr>
              <w:pStyle w:val="TAL"/>
              <w:snapToGrid w:val="0"/>
            </w:pPr>
            <w:r>
              <w:t>MINT not supported</w:t>
            </w:r>
          </w:p>
        </w:tc>
      </w:tr>
      <w:tr w:rsidR="006C4EA0" w14:paraId="70567381" w14:textId="77777777" w:rsidTr="00127881">
        <w:trPr>
          <w:cantSplit/>
          <w:jc w:val="center"/>
        </w:trPr>
        <w:tc>
          <w:tcPr>
            <w:tcW w:w="634" w:type="dxa"/>
            <w:gridSpan w:val="5"/>
            <w:tcBorders>
              <w:top w:val="nil"/>
              <w:left w:val="single" w:sz="4" w:space="0" w:color="auto"/>
              <w:bottom w:val="nil"/>
              <w:right w:val="nil"/>
            </w:tcBorders>
          </w:tcPr>
          <w:p w14:paraId="11682361" w14:textId="77777777" w:rsidR="006C4EA0" w:rsidRPr="00EC66BC" w:rsidRDefault="006C4EA0" w:rsidP="00887D8F">
            <w:pPr>
              <w:pStyle w:val="TAC"/>
              <w:snapToGrid w:val="0"/>
            </w:pPr>
            <w:r>
              <w:t>1</w:t>
            </w:r>
          </w:p>
        </w:tc>
        <w:tc>
          <w:tcPr>
            <w:tcW w:w="327" w:type="dxa"/>
            <w:gridSpan w:val="6"/>
            <w:tcBorders>
              <w:top w:val="nil"/>
              <w:left w:val="nil"/>
              <w:bottom w:val="nil"/>
              <w:right w:val="nil"/>
            </w:tcBorders>
          </w:tcPr>
          <w:p w14:paraId="63220A1E" w14:textId="77777777" w:rsidR="006C4EA0" w:rsidRDefault="006C4EA0" w:rsidP="00887D8F">
            <w:pPr>
              <w:pStyle w:val="TAC"/>
              <w:snapToGrid w:val="0"/>
            </w:pPr>
          </w:p>
        </w:tc>
        <w:tc>
          <w:tcPr>
            <w:tcW w:w="323" w:type="dxa"/>
            <w:gridSpan w:val="6"/>
            <w:tcBorders>
              <w:top w:val="nil"/>
              <w:left w:val="nil"/>
              <w:bottom w:val="nil"/>
              <w:right w:val="nil"/>
            </w:tcBorders>
          </w:tcPr>
          <w:p w14:paraId="2BEAFE7C" w14:textId="77777777" w:rsidR="006C4EA0" w:rsidRDefault="006C4EA0" w:rsidP="00887D8F">
            <w:pPr>
              <w:pStyle w:val="TAC"/>
              <w:snapToGrid w:val="0"/>
            </w:pPr>
          </w:p>
        </w:tc>
        <w:tc>
          <w:tcPr>
            <w:tcW w:w="296" w:type="dxa"/>
            <w:gridSpan w:val="6"/>
            <w:tcBorders>
              <w:top w:val="nil"/>
              <w:left w:val="nil"/>
              <w:bottom w:val="nil"/>
              <w:right w:val="nil"/>
            </w:tcBorders>
          </w:tcPr>
          <w:p w14:paraId="7131AFD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A34A2CE" w14:textId="77777777" w:rsidR="006C4EA0" w:rsidRPr="00EC66BC" w:rsidRDefault="006C4EA0" w:rsidP="00887D8F">
            <w:pPr>
              <w:pStyle w:val="TAL"/>
              <w:snapToGrid w:val="0"/>
            </w:pPr>
            <w:r>
              <w:t>MINT supported</w:t>
            </w:r>
          </w:p>
        </w:tc>
      </w:tr>
      <w:tr w:rsidR="006C4EA0" w14:paraId="4F0FAC5E" w14:textId="77777777" w:rsidTr="00127881">
        <w:trPr>
          <w:cantSplit/>
          <w:jc w:val="center"/>
        </w:trPr>
        <w:tc>
          <w:tcPr>
            <w:tcW w:w="7490" w:type="dxa"/>
            <w:gridSpan w:val="25"/>
            <w:tcBorders>
              <w:top w:val="nil"/>
              <w:left w:val="single" w:sz="4" w:space="0" w:color="auto"/>
              <w:bottom w:val="nil"/>
              <w:right w:val="single" w:sz="4" w:space="0" w:color="auto"/>
            </w:tcBorders>
          </w:tcPr>
          <w:p w14:paraId="3F99FE52" w14:textId="77777777" w:rsidR="006C4EA0" w:rsidRPr="00176056" w:rsidRDefault="006C4EA0" w:rsidP="00887D8F">
            <w:pPr>
              <w:keepNext/>
              <w:keepLines/>
              <w:snapToGrid w:val="0"/>
              <w:spacing w:after="0"/>
              <w:rPr>
                <w:rFonts w:ascii="Arial" w:hAnsi="Arial"/>
                <w:sz w:val="18"/>
                <w:lang w:eastAsia="zh-CN"/>
              </w:rPr>
            </w:pPr>
          </w:p>
          <w:p w14:paraId="11BE5D58" w14:textId="77777777" w:rsidR="006C4EA0" w:rsidRDefault="006C4EA0" w:rsidP="00887D8F">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6C4EA0" w14:paraId="703AB27D" w14:textId="77777777" w:rsidTr="00127881">
        <w:trPr>
          <w:cantSplit/>
          <w:jc w:val="center"/>
        </w:trPr>
        <w:tc>
          <w:tcPr>
            <w:tcW w:w="7490" w:type="dxa"/>
            <w:gridSpan w:val="25"/>
            <w:tcBorders>
              <w:top w:val="nil"/>
              <w:left w:val="single" w:sz="4" w:space="0" w:color="auto"/>
              <w:bottom w:val="nil"/>
              <w:right w:val="single" w:sz="4" w:space="0" w:color="auto"/>
            </w:tcBorders>
          </w:tcPr>
          <w:p w14:paraId="27548338" w14:textId="77777777" w:rsidR="006C4EA0" w:rsidRDefault="006C4EA0" w:rsidP="00887D8F">
            <w:pPr>
              <w:pStyle w:val="TAL"/>
              <w:snapToGrid w:val="0"/>
            </w:pPr>
            <w:r w:rsidRPr="00176056">
              <w:t>This bit indicates the capability to support event notification for upper layers</w:t>
            </w:r>
          </w:p>
        </w:tc>
      </w:tr>
      <w:tr w:rsidR="006C4EA0" w14:paraId="6CDC0D58" w14:textId="77777777" w:rsidTr="00127881">
        <w:trPr>
          <w:cantSplit/>
          <w:jc w:val="center"/>
        </w:trPr>
        <w:tc>
          <w:tcPr>
            <w:tcW w:w="634" w:type="dxa"/>
            <w:gridSpan w:val="5"/>
            <w:tcBorders>
              <w:top w:val="nil"/>
              <w:left w:val="single" w:sz="4" w:space="0" w:color="auto"/>
              <w:bottom w:val="nil"/>
              <w:right w:val="nil"/>
            </w:tcBorders>
          </w:tcPr>
          <w:p w14:paraId="16DE59A0" w14:textId="77777777" w:rsidR="006C4EA0" w:rsidRPr="00176056"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6B211E79" w14:textId="77777777" w:rsidR="006C4EA0" w:rsidRDefault="006C4EA0" w:rsidP="00887D8F">
            <w:pPr>
              <w:pStyle w:val="TAC"/>
              <w:snapToGrid w:val="0"/>
            </w:pPr>
          </w:p>
        </w:tc>
        <w:tc>
          <w:tcPr>
            <w:tcW w:w="323" w:type="dxa"/>
            <w:gridSpan w:val="6"/>
            <w:tcBorders>
              <w:top w:val="nil"/>
              <w:left w:val="nil"/>
              <w:bottom w:val="nil"/>
              <w:right w:val="nil"/>
            </w:tcBorders>
          </w:tcPr>
          <w:p w14:paraId="709AEF81" w14:textId="77777777" w:rsidR="006C4EA0" w:rsidRDefault="006C4EA0" w:rsidP="00887D8F">
            <w:pPr>
              <w:pStyle w:val="TAC"/>
              <w:snapToGrid w:val="0"/>
            </w:pPr>
          </w:p>
        </w:tc>
        <w:tc>
          <w:tcPr>
            <w:tcW w:w="296" w:type="dxa"/>
            <w:gridSpan w:val="6"/>
            <w:tcBorders>
              <w:top w:val="nil"/>
              <w:left w:val="nil"/>
              <w:bottom w:val="nil"/>
              <w:right w:val="nil"/>
            </w:tcBorders>
          </w:tcPr>
          <w:p w14:paraId="02E3294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FB2E3DA" w14:textId="77777777" w:rsidR="006C4EA0" w:rsidRDefault="006C4EA0" w:rsidP="00887D8F">
            <w:pPr>
              <w:pStyle w:val="TAL"/>
              <w:snapToGrid w:val="0"/>
            </w:pPr>
          </w:p>
        </w:tc>
      </w:tr>
      <w:tr w:rsidR="006C4EA0" w14:paraId="65AB68DC" w14:textId="77777777" w:rsidTr="00127881">
        <w:trPr>
          <w:cantSplit/>
          <w:jc w:val="center"/>
        </w:trPr>
        <w:tc>
          <w:tcPr>
            <w:tcW w:w="634" w:type="dxa"/>
            <w:gridSpan w:val="5"/>
            <w:tcBorders>
              <w:top w:val="nil"/>
              <w:left w:val="single" w:sz="4" w:space="0" w:color="auto"/>
              <w:bottom w:val="nil"/>
              <w:right w:val="nil"/>
            </w:tcBorders>
          </w:tcPr>
          <w:p w14:paraId="50F8D012" w14:textId="77777777" w:rsidR="006C4EA0" w:rsidRDefault="006C4EA0" w:rsidP="00887D8F">
            <w:pPr>
              <w:pStyle w:val="TAC"/>
              <w:snapToGrid w:val="0"/>
            </w:pPr>
            <w:r w:rsidRPr="00176056">
              <w:rPr>
                <w:lang w:eastAsia="zh-CN"/>
              </w:rPr>
              <w:t>2</w:t>
            </w:r>
          </w:p>
        </w:tc>
        <w:tc>
          <w:tcPr>
            <w:tcW w:w="327" w:type="dxa"/>
            <w:gridSpan w:val="6"/>
            <w:tcBorders>
              <w:top w:val="nil"/>
              <w:left w:val="nil"/>
              <w:bottom w:val="nil"/>
              <w:right w:val="nil"/>
            </w:tcBorders>
          </w:tcPr>
          <w:p w14:paraId="745319FA" w14:textId="77777777" w:rsidR="006C4EA0" w:rsidRDefault="006C4EA0" w:rsidP="00887D8F">
            <w:pPr>
              <w:pStyle w:val="TAC"/>
              <w:snapToGrid w:val="0"/>
            </w:pPr>
          </w:p>
        </w:tc>
        <w:tc>
          <w:tcPr>
            <w:tcW w:w="323" w:type="dxa"/>
            <w:gridSpan w:val="6"/>
            <w:tcBorders>
              <w:top w:val="nil"/>
              <w:left w:val="nil"/>
              <w:bottom w:val="nil"/>
              <w:right w:val="nil"/>
            </w:tcBorders>
          </w:tcPr>
          <w:p w14:paraId="33188B0D" w14:textId="77777777" w:rsidR="006C4EA0" w:rsidRDefault="006C4EA0" w:rsidP="00887D8F">
            <w:pPr>
              <w:pStyle w:val="TAC"/>
              <w:snapToGrid w:val="0"/>
            </w:pPr>
          </w:p>
        </w:tc>
        <w:tc>
          <w:tcPr>
            <w:tcW w:w="296" w:type="dxa"/>
            <w:gridSpan w:val="6"/>
            <w:tcBorders>
              <w:top w:val="nil"/>
              <w:left w:val="nil"/>
              <w:bottom w:val="nil"/>
              <w:right w:val="nil"/>
            </w:tcBorders>
          </w:tcPr>
          <w:p w14:paraId="4F9B35A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674AC0" w14:textId="77777777" w:rsidR="006C4EA0" w:rsidRDefault="006C4EA0" w:rsidP="00887D8F">
            <w:pPr>
              <w:pStyle w:val="TAL"/>
              <w:snapToGrid w:val="0"/>
            </w:pPr>
          </w:p>
        </w:tc>
      </w:tr>
      <w:tr w:rsidR="006C4EA0" w14:paraId="74E2BCF6" w14:textId="77777777" w:rsidTr="00127881">
        <w:trPr>
          <w:cantSplit/>
          <w:jc w:val="center"/>
        </w:trPr>
        <w:tc>
          <w:tcPr>
            <w:tcW w:w="634" w:type="dxa"/>
            <w:gridSpan w:val="5"/>
            <w:tcBorders>
              <w:top w:val="nil"/>
              <w:left w:val="single" w:sz="4" w:space="0" w:color="auto"/>
              <w:bottom w:val="nil"/>
              <w:right w:val="nil"/>
            </w:tcBorders>
          </w:tcPr>
          <w:p w14:paraId="7BE2BA34" w14:textId="77777777" w:rsidR="006C4EA0" w:rsidRDefault="006C4EA0" w:rsidP="00887D8F">
            <w:pPr>
              <w:pStyle w:val="TAC"/>
              <w:snapToGrid w:val="0"/>
            </w:pPr>
            <w:r w:rsidRPr="00176056">
              <w:t>0</w:t>
            </w:r>
          </w:p>
        </w:tc>
        <w:tc>
          <w:tcPr>
            <w:tcW w:w="327" w:type="dxa"/>
            <w:gridSpan w:val="6"/>
            <w:tcBorders>
              <w:top w:val="nil"/>
              <w:left w:val="nil"/>
              <w:bottom w:val="nil"/>
              <w:right w:val="nil"/>
            </w:tcBorders>
          </w:tcPr>
          <w:p w14:paraId="440E4783" w14:textId="77777777" w:rsidR="006C4EA0" w:rsidRDefault="006C4EA0" w:rsidP="00887D8F">
            <w:pPr>
              <w:pStyle w:val="TAC"/>
              <w:snapToGrid w:val="0"/>
            </w:pPr>
          </w:p>
        </w:tc>
        <w:tc>
          <w:tcPr>
            <w:tcW w:w="323" w:type="dxa"/>
            <w:gridSpan w:val="6"/>
            <w:tcBorders>
              <w:top w:val="nil"/>
              <w:left w:val="nil"/>
              <w:bottom w:val="nil"/>
              <w:right w:val="nil"/>
            </w:tcBorders>
          </w:tcPr>
          <w:p w14:paraId="72DA58B5" w14:textId="77777777" w:rsidR="006C4EA0" w:rsidRDefault="006C4EA0" w:rsidP="00887D8F">
            <w:pPr>
              <w:pStyle w:val="TAC"/>
              <w:snapToGrid w:val="0"/>
            </w:pPr>
          </w:p>
        </w:tc>
        <w:tc>
          <w:tcPr>
            <w:tcW w:w="296" w:type="dxa"/>
            <w:gridSpan w:val="6"/>
            <w:tcBorders>
              <w:top w:val="nil"/>
              <w:left w:val="nil"/>
              <w:bottom w:val="nil"/>
              <w:right w:val="nil"/>
            </w:tcBorders>
          </w:tcPr>
          <w:p w14:paraId="3D8A1C1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663FCB6" w14:textId="77777777" w:rsidR="006C4EA0" w:rsidRDefault="006C4EA0" w:rsidP="00887D8F">
            <w:pPr>
              <w:pStyle w:val="TAL"/>
              <w:snapToGrid w:val="0"/>
            </w:pPr>
            <w:r w:rsidRPr="00176056">
              <w:t>Event notification not supported</w:t>
            </w:r>
          </w:p>
        </w:tc>
      </w:tr>
      <w:tr w:rsidR="006C4EA0" w14:paraId="0EC9A36B" w14:textId="77777777" w:rsidTr="00127881">
        <w:trPr>
          <w:cantSplit/>
          <w:jc w:val="center"/>
        </w:trPr>
        <w:tc>
          <w:tcPr>
            <w:tcW w:w="634" w:type="dxa"/>
            <w:gridSpan w:val="5"/>
            <w:tcBorders>
              <w:top w:val="nil"/>
              <w:left w:val="single" w:sz="4" w:space="0" w:color="auto"/>
              <w:bottom w:val="nil"/>
              <w:right w:val="nil"/>
            </w:tcBorders>
          </w:tcPr>
          <w:p w14:paraId="39782A78" w14:textId="77777777" w:rsidR="006C4EA0" w:rsidRDefault="006C4EA0" w:rsidP="00887D8F">
            <w:pPr>
              <w:pStyle w:val="TAC"/>
              <w:snapToGrid w:val="0"/>
            </w:pPr>
            <w:r w:rsidRPr="00176056">
              <w:t>1</w:t>
            </w:r>
          </w:p>
        </w:tc>
        <w:tc>
          <w:tcPr>
            <w:tcW w:w="327" w:type="dxa"/>
            <w:gridSpan w:val="6"/>
            <w:tcBorders>
              <w:top w:val="nil"/>
              <w:left w:val="nil"/>
              <w:bottom w:val="nil"/>
              <w:right w:val="nil"/>
            </w:tcBorders>
          </w:tcPr>
          <w:p w14:paraId="5202163C" w14:textId="77777777" w:rsidR="006C4EA0" w:rsidRDefault="006C4EA0" w:rsidP="00887D8F">
            <w:pPr>
              <w:pStyle w:val="TAC"/>
              <w:snapToGrid w:val="0"/>
            </w:pPr>
          </w:p>
        </w:tc>
        <w:tc>
          <w:tcPr>
            <w:tcW w:w="323" w:type="dxa"/>
            <w:gridSpan w:val="6"/>
            <w:tcBorders>
              <w:top w:val="nil"/>
              <w:left w:val="nil"/>
              <w:bottom w:val="nil"/>
              <w:right w:val="nil"/>
            </w:tcBorders>
          </w:tcPr>
          <w:p w14:paraId="351BD111" w14:textId="77777777" w:rsidR="006C4EA0" w:rsidRDefault="006C4EA0" w:rsidP="00887D8F">
            <w:pPr>
              <w:pStyle w:val="TAC"/>
              <w:snapToGrid w:val="0"/>
            </w:pPr>
          </w:p>
        </w:tc>
        <w:tc>
          <w:tcPr>
            <w:tcW w:w="296" w:type="dxa"/>
            <w:gridSpan w:val="6"/>
            <w:tcBorders>
              <w:top w:val="nil"/>
              <w:left w:val="nil"/>
              <w:bottom w:val="nil"/>
              <w:right w:val="nil"/>
            </w:tcBorders>
          </w:tcPr>
          <w:p w14:paraId="073047C8"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3E6586" w14:textId="77777777" w:rsidR="006C4EA0" w:rsidRDefault="006C4EA0" w:rsidP="00887D8F">
            <w:pPr>
              <w:pStyle w:val="TAL"/>
              <w:snapToGrid w:val="0"/>
            </w:pPr>
            <w:r w:rsidRPr="00176056">
              <w:t>Event notification supported</w:t>
            </w:r>
          </w:p>
        </w:tc>
      </w:tr>
      <w:tr w:rsidR="006C4EA0" w14:paraId="50707F9D" w14:textId="77777777" w:rsidTr="00127881">
        <w:trPr>
          <w:cantSplit/>
          <w:jc w:val="center"/>
        </w:trPr>
        <w:tc>
          <w:tcPr>
            <w:tcW w:w="7490" w:type="dxa"/>
            <w:gridSpan w:val="25"/>
            <w:tcBorders>
              <w:top w:val="nil"/>
              <w:left w:val="single" w:sz="4" w:space="0" w:color="auto"/>
              <w:bottom w:val="nil"/>
              <w:right w:val="single" w:sz="4" w:space="0" w:color="auto"/>
            </w:tcBorders>
          </w:tcPr>
          <w:p w14:paraId="688EFC43" w14:textId="77777777" w:rsidR="006C4EA0" w:rsidRPr="00176056" w:rsidRDefault="006C4EA0" w:rsidP="00887D8F">
            <w:pPr>
              <w:pStyle w:val="TAL"/>
              <w:snapToGrid w:val="0"/>
            </w:pPr>
          </w:p>
        </w:tc>
      </w:tr>
      <w:tr w:rsidR="006C4EA0" w14:paraId="5C8BFC8E" w14:textId="77777777" w:rsidTr="00127881">
        <w:trPr>
          <w:cantSplit/>
          <w:jc w:val="center"/>
        </w:trPr>
        <w:tc>
          <w:tcPr>
            <w:tcW w:w="7490"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6C4EA0" w:rsidRPr="00887D8F" w14:paraId="55E9CC77" w14:textId="77777777" w:rsidTr="00887D8F">
              <w:trPr>
                <w:cantSplit/>
                <w:jc w:val="center"/>
              </w:trPr>
              <w:tc>
                <w:tcPr>
                  <w:tcW w:w="7129" w:type="dxa"/>
                  <w:tcBorders>
                    <w:top w:val="nil"/>
                    <w:left w:val="single" w:sz="4" w:space="0" w:color="auto"/>
                    <w:bottom w:val="nil"/>
                    <w:right w:val="single" w:sz="4" w:space="0" w:color="auto"/>
                  </w:tcBorders>
                </w:tcPr>
                <w:p w14:paraId="06DC8BBF" w14:textId="77777777" w:rsidR="006C4EA0" w:rsidRPr="0044268B" w:rsidRDefault="006C4EA0" w:rsidP="00887D8F">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6C4EA0" w:rsidRPr="00EC66BC" w14:paraId="4B6FB444" w14:textId="77777777" w:rsidTr="00887D8F">
              <w:trPr>
                <w:cantSplit/>
                <w:jc w:val="center"/>
              </w:trPr>
              <w:tc>
                <w:tcPr>
                  <w:tcW w:w="7129" w:type="dxa"/>
                  <w:tcBorders>
                    <w:top w:val="nil"/>
                    <w:left w:val="single" w:sz="4" w:space="0" w:color="auto"/>
                    <w:bottom w:val="nil"/>
                    <w:right w:val="single" w:sz="4" w:space="0" w:color="auto"/>
                  </w:tcBorders>
                </w:tcPr>
                <w:p w14:paraId="0555E646" w14:textId="77777777" w:rsidR="006C4EA0" w:rsidRPr="00EC66BC" w:rsidRDefault="006C4EA0" w:rsidP="00887D8F">
                  <w:pPr>
                    <w:pStyle w:val="TAL"/>
                    <w:snapToGrid w:val="0"/>
                  </w:pPr>
                  <w:r>
                    <w:t>This bit indicates the capability to support SOR-SNPN-SI</w:t>
                  </w:r>
                </w:p>
              </w:tc>
            </w:tr>
          </w:tbl>
          <w:p w14:paraId="17636E52" w14:textId="77777777" w:rsidR="006C4EA0" w:rsidRPr="00176056" w:rsidRDefault="006C4EA0" w:rsidP="00887D8F">
            <w:pPr>
              <w:pStyle w:val="TAL"/>
              <w:snapToGrid w:val="0"/>
            </w:pPr>
          </w:p>
        </w:tc>
      </w:tr>
      <w:tr w:rsidR="006C4EA0" w14:paraId="3AC00B31" w14:textId="77777777" w:rsidTr="00127881">
        <w:trPr>
          <w:cantSplit/>
          <w:jc w:val="center"/>
        </w:trPr>
        <w:tc>
          <w:tcPr>
            <w:tcW w:w="634" w:type="dxa"/>
            <w:gridSpan w:val="5"/>
            <w:tcBorders>
              <w:top w:val="nil"/>
              <w:left w:val="single" w:sz="4" w:space="0" w:color="auto"/>
              <w:bottom w:val="nil"/>
              <w:right w:val="nil"/>
            </w:tcBorders>
          </w:tcPr>
          <w:p w14:paraId="0164B958"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10270BB6" w14:textId="77777777" w:rsidR="006C4EA0" w:rsidRDefault="006C4EA0" w:rsidP="00887D8F">
            <w:pPr>
              <w:pStyle w:val="TAC"/>
              <w:snapToGrid w:val="0"/>
            </w:pPr>
          </w:p>
        </w:tc>
        <w:tc>
          <w:tcPr>
            <w:tcW w:w="323" w:type="dxa"/>
            <w:gridSpan w:val="6"/>
            <w:tcBorders>
              <w:top w:val="nil"/>
              <w:left w:val="nil"/>
              <w:bottom w:val="nil"/>
              <w:right w:val="nil"/>
            </w:tcBorders>
          </w:tcPr>
          <w:p w14:paraId="44F8F513" w14:textId="77777777" w:rsidR="006C4EA0" w:rsidRDefault="006C4EA0" w:rsidP="00887D8F">
            <w:pPr>
              <w:pStyle w:val="TAC"/>
              <w:snapToGrid w:val="0"/>
            </w:pPr>
          </w:p>
        </w:tc>
        <w:tc>
          <w:tcPr>
            <w:tcW w:w="296" w:type="dxa"/>
            <w:gridSpan w:val="6"/>
            <w:tcBorders>
              <w:top w:val="nil"/>
              <w:left w:val="nil"/>
              <w:bottom w:val="nil"/>
              <w:right w:val="nil"/>
            </w:tcBorders>
          </w:tcPr>
          <w:p w14:paraId="1DDEA2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10BBF8C" w14:textId="77777777" w:rsidR="006C4EA0" w:rsidRPr="00176056" w:rsidRDefault="006C4EA0" w:rsidP="00887D8F">
            <w:pPr>
              <w:pStyle w:val="TAL"/>
              <w:snapToGrid w:val="0"/>
            </w:pPr>
          </w:p>
        </w:tc>
      </w:tr>
      <w:tr w:rsidR="006C4EA0" w14:paraId="09D3C470" w14:textId="77777777" w:rsidTr="00127881">
        <w:trPr>
          <w:cantSplit/>
          <w:jc w:val="center"/>
        </w:trPr>
        <w:tc>
          <w:tcPr>
            <w:tcW w:w="634" w:type="dxa"/>
            <w:gridSpan w:val="5"/>
            <w:tcBorders>
              <w:top w:val="nil"/>
              <w:left w:val="single" w:sz="4" w:space="0" w:color="auto"/>
              <w:bottom w:val="nil"/>
              <w:right w:val="nil"/>
            </w:tcBorders>
          </w:tcPr>
          <w:p w14:paraId="747A2C84" w14:textId="77777777" w:rsidR="006C4EA0" w:rsidRPr="00176056" w:rsidRDefault="006C4EA0" w:rsidP="00887D8F">
            <w:pPr>
              <w:pStyle w:val="TAC"/>
              <w:snapToGrid w:val="0"/>
            </w:pPr>
            <w:r>
              <w:rPr>
                <w:lang w:eastAsia="zh-CN"/>
              </w:rPr>
              <w:t>2</w:t>
            </w:r>
          </w:p>
        </w:tc>
        <w:tc>
          <w:tcPr>
            <w:tcW w:w="327" w:type="dxa"/>
            <w:gridSpan w:val="6"/>
            <w:tcBorders>
              <w:top w:val="nil"/>
              <w:left w:val="nil"/>
              <w:bottom w:val="nil"/>
              <w:right w:val="nil"/>
            </w:tcBorders>
          </w:tcPr>
          <w:p w14:paraId="0E0AC7D5" w14:textId="77777777" w:rsidR="006C4EA0" w:rsidRDefault="006C4EA0" w:rsidP="00887D8F">
            <w:pPr>
              <w:pStyle w:val="TAC"/>
              <w:snapToGrid w:val="0"/>
            </w:pPr>
          </w:p>
        </w:tc>
        <w:tc>
          <w:tcPr>
            <w:tcW w:w="323" w:type="dxa"/>
            <w:gridSpan w:val="6"/>
            <w:tcBorders>
              <w:top w:val="nil"/>
              <w:left w:val="nil"/>
              <w:bottom w:val="nil"/>
              <w:right w:val="nil"/>
            </w:tcBorders>
          </w:tcPr>
          <w:p w14:paraId="4EA0DDDE" w14:textId="77777777" w:rsidR="006C4EA0" w:rsidRDefault="006C4EA0" w:rsidP="00887D8F">
            <w:pPr>
              <w:pStyle w:val="TAC"/>
              <w:snapToGrid w:val="0"/>
            </w:pPr>
          </w:p>
        </w:tc>
        <w:tc>
          <w:tcPr>
            <w:tcW w:w="296" w:type="dxa"/>
            <w:gridSpan w:val="6"/>
            <w:tcBorders>
              <w:top w:val="nil"/>
              <w:left w:val="nil"/>
              <w:bottom w:val="nil"/>
              <w:right w:val="nil"/>
            </w:tcBorders>
          </w:tcPr>
          <w:p w14:paraId="0C6C5CE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435AA51" w14:textId="77777777" w:rsidR="006C4EA0" w:rsidRPr="00176056" w:rsidRDefault="006C4EA0" w:rsidP="00887D8F">
            <w:pPr>
              <w:pStyle w:val="TAL"/>
              <w:snapToGrid w:val="0"/>
            </w:pPr>
          </w:p>
        </w:tc>
      </w:tr>
      <w:tr w:rsidR="006C4EA0" w14:paraId="67D3C08B" w14:textId="77777777" w:rsidTr="00127881">
        <w:trPr>
          <w:cantSplit/>
          <w:jc w:val="center"/>
        </w:trPr>
        <w:tc>
          <w:tcPr>
            <w:tcW w:w="634" w:type="dxa"/>
            <w:gridSpan w:val="5"/>
            <w:tcBorders>
              <w:top w:val="nil"/>
              <w:left w:val="single" w:sz="4" w:space="0" w:color="auto"/>
              <w:bottom w:val="nil"/>
              <w:right w:val="nil"/>
            </w:tcBorders>
          </w:tcPr>
          <w:p w14:paraId="1C23BC74" w14:textId="77777777" w:rsidR="006C4EA0" w:rsidRPr="00176056" w:rsidRDefault="006C4EA0" w:rsidP="00887D8F">
            <w:pPr>
              <w:pStyle w:val="TAC"/>
              <w:snapToGrid w:val="0"/>
            </w:pPr>
            <w:r>
              <w:t>0</w:t>
            </w:r>
          </w:p>
        </w:tc>
        <w:tc>
          <w:tcPr>
            <w:tcW w:w="327" w:type="dxa"/>
            <w:gridSpan w:val="6"/>
            <w:tcBorders>
              <w:top w:val="nil"/>
              <w:left w:val="nil"/>
              <w:bottom w:val="nil"/>
              <w:right w:val="nil"/>
            </w:tcBorders>
          </w:tcPr>
          <w:p w14:paraId="220177B9" w14:textId="77777777" w:rsidR="006C4EA0" w:rsidRDefault="006C4EA0" w:rsidP="00887D8F">
            <w:pPr>
              <w:pStyle w:val="TAC"/>
              <w:snapToGrid w:val="0"/>
            </w:pPr>
          </w:p>
        </w:tc>
        <w:tc>
          <w:tcPr>
            <w:tcW w:w="323" w:type="dxa"/>
            <w:gridSpan w:val="6"/>
            <w:tcBorders>
              <w:top w:val="nil"/>
              <w:left w:val="nil"/>
              <w:bottom w:val="nil"/>
              <w:right w:val="nil"/>
            </w:tcBorders>
          </w:tcPr>
          <w:p w14:paraId="2D5AB5EC" w14:textId="77777777" w:rsidR="006C4EA0" w:rsidRDefault="006C4EA0" w:rsidP="00887D8F">
            <w:pPr>
              <w:pStyle w:val="TAC"/>
              <w:snapToGrid w:val="0"/>
            </w:pPr>
          </w:p>
        </w:tc>
        <w:tc>
          <w:tcPr>
            <w:tcW w:w="296" w:type="dxa"/>
            <w:gridSpan w:val="6"/>
            <w:tcBorders>
              <w:top w:val="nil"/>
              <w:left w:val="nil"/>
              <w:bottom w:val="nil"/>
              <w:right w:val="nil"/>
            </w:tcBorders>
          </w:tcPr>
          <w:p w14:paraId="0C01DDA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EA1FF81" w14:textId="77777777" w:rsidR="006C4EA0" w:rsidRPr="00176056" w:rsidRDefault="006C4EA0" w:rsidP="00887D8F">
            <w:pPr>
              <w:pStyle w:val="TAL"/>
              <w:snapToGrid w:val="0"/>
            </w:pPr>
            <w:r>
              <w:t>SOR-SNPN-SI not supported</w:t>
            </w:r>
          </w:p>
        </w:tc>
      </w:tr>
      <w:tr w:rsidR="006C4EA0" w14:paraId="32D8DF74" w14:textId="77777777" w:rsidTr="00127881">
        <w:trPr>
          <w:cantSplit/>
          <w:jc w:val="center"/>
        </w:trPr>
        <w:tc>
          <w:tcPr>
            <w:tcW w:w="634" w:type="dxa"/>
            <w:gridSpan w:val="5"/>
            <w:tcBorders>
              <w:top w:val="nil"/>
              <w:left w:val="single" w:sz="4" w:space="0" w:color="auto"/>
              <w:bottom w:val="nil"/>
              <w:right w:val="nil"/>
            </w:tcBorders>
          </w:tcPr>
          <w:p w14:paraId="418E75AE" w14:textId="77777777" w:rsidR="006C4EA0" w:rsidRPr="00176056" w:rsidRDefault="006C4EA0" w:rsidP="00887D8F">
            <w:pPr>
              <w:pStyle w:val="TAC"/>
              <w:snapToGrid w:val="0"/>
            </w:pPr>
            <w:r>
              <w:t>1</w:t>
            </w:r>
          </w:p>
        </w:tc>
        <w:tc>
          <w:tcPr>
            <w:tcW w:w="327" w:type="dxa"/>
            <w:gridSpan w:val="6"/>
            <w:tcBorders>
              <w:top w:val="nil"/>
              <w:left w:val="nil"/>
              <w:bottom w:val="nil"/>
              <w:right w:val="nil"/>
            </w:tcBorders>
          </w:tcPr>
          <w:p w14:paraId="11455E3E" w14:textId="77777777" w:rsidR="006C4EA0" w:rsidRDefault="006C4EA0" w:rsidP="00887D8F">
            <w:pPr>
              <w:pStyle w:val="TAC"/>
              <w:snapToGrid w:val="0"/>
            </w:pPr>
          </w:p>
        </w:tc>
        <w:tc>
          <w:tcPr>
            <w:tcW w:w="323" w:type="dxa"/>
            <w:gridSpan w:val="6"/>
            <w:tcBorders>
              <w:top w:val="nil"/>
              <w:left w:val="nil"/>
              <w:bottom w:val="nil"/>
              <w:right w:val="nil"/>
            </w:tcBorders>
          </w:tcPr>
          <w:p w14:paraId="2D3D35AF" w14:textId="77777777" w:rsidR="006C4EA0" w:rsidRDefault="006C4EA0" w:rsidP="00887D8F">
            <w:pPr>
              <w:pStyle w:val="TAC"/>
              <w:snapToGrid w:val="0"/>
            </w:pPr>
          </w:p>
        </w:tc>
        <w:tc>
          <w:tcPr>
            <w:tcW w:w="296" w:type="dxa"/>
            <w:gridSpan w:val="6"/>
            <w:tcBorders>
              <w:top w:val="nil"/>
              <w:left w:val="nil"/>
              <w:bottom w:val="nil"/>
              <w:right w:val="nil"/>
            </w:tcBorders>
          </w:tcPr>
          <w:p w14:paraId="20414727"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3536F13" w14:textId="77777777" w:rsidR="006C4EA0" w:rsidRPr="00176056" w:rsidRDefault="006C4EA0" w:rsidP="00887D8F">
            <w:pPr>
              <w:pStyle w:val="TAL"/>
              <w:snapToGrid w:val="0"/>
            </w:pPr>
            <w:r>
              <w:t>SOR-SNPN-SI supported</w:t>
            </w:r>
          </w:p>
        </w:tc>
      </w:tr>
      <w:tr w:rsidR="006C4EA0" w14:paraId="5BAC0DED" w14:textId="77777777" w:rsidTr="00127881">
        <w:trPr>
          <w:cantSplit/>
          <w:jc w:val="center"/>
        </w:trPr>
        <w:tc>
          <w:tcPr>
            <w:tcW w:w="7490" w:type="dxa"/>
            <w:gridSpan w:val="25"/>
            <w:tcBorders>
              <w:top w:val="nil"/>
              <w:left w:val="single" w:sz="4" w:space="0" w:color="auto"/>
              <w:bottom w:val="nil"/>
              <w:right w:val="single" w:sz="4" w:space="0" w:color="auto"/>
            </w:tcBorders>
          </w:tcPr>
          <w:p w14:paraId="45013DC8" w14:textId="77777777" w:rsidR="006C4EA0" w:rsidRDefault="006C4EA0" w:rsidP="00887D8F">
            <w:pPr>
              <w:pStyle w:val="TAL"/>
              <w:snapToGrid w:val="0"/>
            </w:pPr>
          </w:p>
        </w:tc>
      </w:tr>
      <w:tr w:rsidR="006C4EA0" w14:paraId="5EF487B1" w14:textId="77777777" w:rsidTr="00127881">
        <w:trPr>
          <w:cantSplit/>
          <w:jc w:val="center"/>
        </w:trPr>
        <w:tc>
          <w:tcPr>
            <w:tcW w:w="7490" w:type="dxa"/>
            <w:gridSpan w:val="25"/>
            <w:tcBorders>
              <w:top w:val="nil"/>
              <w:left w:val="single" w:sz="4" w:space="0" w:color="auto"/>
              <w:bottom w:val="nil"/>
              <w:right w:val="single" w:sz="4" w:space="0" w:color="auto"/>
            </w:tcBorders>
          </w:tcPr>
          <w:p w14:paraId="729F28FE" w14:textId="77777777" w:rsidR="006C4EA0" w:rsidRDefault="006C4EA0" w:rsidP="00887D8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6C4EA0" w14:paraId="1FDE8F07" w14:textId="77777777" w:rsidTr="00127881">
        <w:trPr>
          <w:cantSplit/>
          <w:jc w:val="center"/>
        </w:trPr>
        <w:tc>
          <w:tcPr>
            <w:tcW w:w="7490" w:type="dxa"/>
            <w:gridSpan w:val="25"/>
            <w:tcBorders>
              <w:top w:val="nil"/>
              <w:left w:val="single" w:sz="4" w:space="0" w:color="auto"/>
              <w:bottom w:val="nil"/>
              <w:right w:val="single" w:sz="4" w:space="0" w:color="auto"/>
            </w:tcBorders>
          </w:tcPr>
          <w:p w14:paraId="66066F09" w14:textId="77777777" w:rsidR="006C4EA0" w:rsidRDefault="006C4EA0" w:rsidP="00887D8F">
            <w:pPr>
              <w:pStyle w:val="TAL"/>
              <w:snapToGrid w:val="0"/>
            </w:pPr>
            <w:r>
              <w:t xml:space="preserve">This bit indicates the capability to support extended </w:t>
            </w:r>
            <w:r w:rsidRPr="008E342A">
              <w:t>CAG information list</w:t>
            </w:r>
            <w:r>
              <w:t>.</w:t>
            </w:r>
          </w:p>
        </w:tc>
      </w:tr>
      <w:tr w:rsidR="006C4EA0" w14:paraId="4C28ABA8" w14:textId="77777777" w:rsidTr="00127881">
        <w:trPr>
          <w:cantSplit/>
          <w:jc w:val="center"/>
        </w:trPr>
        <w:tc>
          <w:tcPr>
            <w:tcW w:w="634" w:type="dxa"/>
            <w:gridSpan w:val="5"/>
            <w:tcBorders>
              <w:top w:val="nil"/>
              <w:left w:val="single" w:sz="4" w:space="0" w:color="auto"/>
              <w:bottom w:val="nil"/>
              <w:right w:val="nil"/>
            </w:tcBorders>
          </w:tcPr>
          <w:p w14:paraId="3821C274"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022DBDDA" w14:textId="77777777" w:rsidR="006C4EA0" w:rsidRDefault="006C4EA0" w:rsidP="00887D8F">
            <w:pPr>
              <w:pStyle w:val="TAC"/>
              <w:snapToGrid w:val="0"/>
            </w:pPr>
          </w:p>
        </w:tc>
        <w:tc>
          <w:tcPr>
            <w:tcW w:w="323" w:type="dxa"/>
            <w:gridSpan w:val="6"/>
            <w:tcBorders>
              <w:top w:val="nil"/>
              <w:left w:val="nil"/>
              <w:bottom w:val="nil"/>
              <w:right w:val="nil"/>
            </w:tcBorders>
          </w:tcPr>
          <w:p w14:paraId="2FD90247" w14:textId="77777777" w:rsidR="006C4EA0" w:rsidRDefault="006C4EA0" w:rsidP="00887D8F">
            <w:pPr>
              <w:pStyle w:val="TAC"/>
              <w:snapToGrid w:val="0"/>
            </w:pPr>
          </w:p>
        </w:tc>
        <w:tc>
          <w:tcPr>
            <w:tcW w:w="296" w:type="dxa"/>
            <w:gridSpan w:val="6"/>
            <w:tcBorders>
              <w:top w:val="nil"/>
              <w:left w:val="nil"/>
              <w:bottom w:val="nil"/>
              <w:right w:val="nil"/>
            </w:tcBorders>
          </w:tcPr>
          <w:p w14:paraId="33392C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36BDDCC" w14:textId="77777777" w:rsidR="006C4EA0" w:rsidRDefault="006C4EA0" w:rsidP="00887D8F">
            <w:pPr>
              <w:pStyle w:val="TAL"/>
              <w:snapToGrid w:val="0"/>
            </w:pPr>
          </w:p>
        </w:tc>
      </w:tr>
      <w:tr w:rsidR="006C4EA0" w14:paraId="370410D3" w14:textId="77777777" w:rsidTr="00127881">
        <w:trPr>
          <w:cantSplit/>
          <w:jc w:val="center"/>
        </w:trPr>
        <w:tc>
          <w:tcPr>
            <w:tcW w:w="634" w:type="dxa"/>
            <w:gridSpan w:val="5"/>
            <w:tcBorders>
              <w:top w:val="nil"/>
              <w:left w:val="single" w:sz="4" w:space="0" w:color="auto"/>
              <w:bottom w:val="nil"/>
              <w:right w:val="nil"/>
            </w:tcBorders>
          </w:tcPr>
          <w:p w14:paraId="4F4E2FFC" w14:textId="77777777" w:rsidR="006C4EA0" w:rsidRDefault="006C4EA0" w:rsidP="00887D8F">
            <w:pPr>
              <w:pStyle w:val="TAC"/>
              <w:snapToGrid w:val="0"/>
            </w:pPr>
            <w:r>
              <w:rPr>
                <w:rFonts w:hint="eastAsia"/>
                <w:lang w:eastAsia="zh-CN"/>
              </w:rPr>
              <w:t>3</w:t>
            </w:r>
          </w:p>
        </w:tc>
        <w:tc>
          <w:tcPr>
            <w:tcW w:w="327" w:type="dxa"/>
            <w:gridSpan w:val="6"/>
            <w:tcBorders>
              <w:top w:val="nil"/>
              <w:left w:val="nil"/>
              <w:bottom w:val="nil"/>
              <w:right w:val="nil"/>
            </w:tcBorders>
          </w:tcPr>
          <w:p w14:paraId="0593BC3A" w14:textId="77777777" w:rsidR="006C4EA0" w:rsidRDefault="006C4EA0" w:rsidP="00887D8F">
            <w:pPr>
              <w:pStyle w:val="TAC"/>
              <w:snapToGrid w:val="0"/>
            </w:pPr>
          </w:p>
        </w:tc>
        <w:tc>
          <w:tcPr>
            <w:tcW w:w="323" w:type="dxa"/>
            <w:gridSpan w:val="6"/>
            <w:tcBorders>
              <w:top w:val="nil"/>
              <w:left w:val="nil"/>
              <w:bottom w:val="nil"/>
              <w:right w:val="nil"/>
            </w:tcBorders>
          </w:tcPr>
          <w:p w14:paraId="0FA8C335" w14:textId="77777777" w:rsidR="006C4EA0" w:rsidRDefault="006C4EA0" w:rsidP="00887D8F">
            <w:pPr>
              <w:pStyle w:val="TAC"/>
              <w:snapToGrid w:val="0"/>
            </w:pPr>
          </w:p>
        </w:tc>
        <w:tc>
          <w:tcPr>
            <w:tcW w:w="296" w:type="dxa"/>
            <w:gridSpan w:val="6"/>
            <w:tcBorders>
              <w:top w:val="nil"/>
              <w:left w:val="nil"/>
              <w:bottom w:val="nil"/>
              <w:right w:val="nil"/>
            </w:tcBorders>
          </w:tcPr>
          <w:p w14:paraId="58557C5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8F8592" w14:textId="77777777" w:rsidR="006C4EA0" w:rsidRDefault="006C4EA0" w:rsidP="00887D8F">
            <w:pPr>
              <w:pStyle w:val="TAL"/>
              <w:snapToGrid w:val="0"/>
            </w:pPr>
          </w:p>
        </w:tc>
      </w:tr>
      <w:tr w:rsidR="006C4EA0" w14:paraId="081D8B6B" w14:textId="77777777" w:rsidTr="00127881">
        <w:trPr>
          <w:cantSplit/>
          <w:jc w:val="center"/>
        </w:trPr>
        <w:tc>
          <w:tcPr>
            <w:tcW w:w="634" w:type="dxa"/>
            <w:gridSpan w:val="5"/>
            <w:tcBorders>
              <w:top w:val="nil"/>
              <w:left w:val="single" w:sz="4" w:space="0" w:color="auto"/>
              <w:bottom w:val="nil"/>
              <w:right w:val="nil"/>
            </w:tcBorders>
          </w:tcPr>
          <w:p w14:paraId="32063FE0" w14:textId="77777777" w:rsidR="006C4EA0" w:rsidRDefault="006C4EA0" w:rsidP="00887D8F">
            <w:pPr>
              <w:pStyle w:val="TAC"/>
              <w:snapToGrid w:val="0"/>
            </w:pPr>
            <w:r>
              <w:rPr>
                <w:rFonts w:hint="eastAsia"/>
                <w:lang w:eastAsia="zh-CN"/>
              </w:rPr>
              <w:t>0</w:t>
            </w:r>
          </w:p>
        </w:tc>
        <w:tc>
          <w:tcPr>
            <w:tcW w:w="327" w:type="dxa"/>
            <w:gridSpan w:val="6"/>
            <w:tcBorders>
              <w:top w:val="nil"/>
              <w:left w:val="nil"/>
              <w:bottom w:val="nil"/>
              <w:right w:val="nil"/>
            </w:tcBorders>
          </w:tcPr>
          <w:p w14:paraId="34CD4A52" w14:textId="77777777" w:rsidR="006C4EA0" w:rsidRDefault="006C4EA0" w:rsidP="00887D8F">
            <w:pPr>
              <w:pStyle w:val="TAC"/>
              <w:snapToGrid w:val="0"/>
            </w:pPr>
          </w:p>
        </w:tc>
        <w:tc>
          <w:tcPr>
            <w:tcW w:w="323" w:type="dxa"/>
            <w:gridSpan w:val="6"/>
            <w:tcBorders>
              <w:top w:val="nil"/>
              <w:left w:val="nil"/>
              <w:bottom w:val="nil"/>
              <w:right w:val="nil"/>
            </w:tcBorders>
          </w:tcPr>
          <w:p w14:paraId="42A8EC61" w14:textId="77777777" w:rsidR="006C4EA0" w:rsidRDefault="006C4EA0" w:rsidP="00887D8F">
            <w:pPr>
              <w:pStyle w:val="TAC"/>
              <w:snapToGrid w:val="0"/>
            </w:pPr>
          </w:p>
        </w:tc>
        <w:tc>
          <w:tcPr>
            <w:tcW w:w="296" w:type="dxa"/>
            <w:gridSpan w:val="6"/>
            <w:tcBorders>
              <w:top w:val="nil"/>
              <w:left w:val="nil"/>
              <w:bottom w:val="nil"/>
              <w:right w:val="nil"/>
            </w:tcBorders>
          </w:tcPr>
          <w:p w14:paraId="65810EB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31F7022" w14:textId="77777777" w:rsidR="006C4EA0" w:rsidRDefault="006C4EA0" w:rsidP="00887D8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6C4EA0" w14:paraId="349CD048" w14:textId="77777777" w:rsidTr="00127881">
        <w:trPr>
          <w:cantSplit/>
          <w:jc w:val="center"/>
        </w:trPr>
        <w:tc>
          <w:tcPr>
            <w:tcW w:w="634" w:type="dxa"/>
            <w:gridSpan w:val="5"/>
            <w:tcBorders>
              <w:top w:val="nil"/>
              <w:left w:val="single" w:sz="4" w:space="0" w:color="auto"/>
              <w:bottom w:val="nil"/>
              <w:right w:val="nil"/>
            </w:tcBorders>
          </w:tcPr>
          <w:p w14:paraId="707A2AC9" w14:textId="77777777" w:rsidR="006C4EA0" w:rsidRDefault="006C4EA0" w:rsidP="00887D8F">
            <w:pPr>
              <w:pStyle w:val="TAC"/>
              <w:snapToGrid w:val="0"/>
            </w:pPr>
            <w:r>
              <w:rPr>
                <w:rFonts w:hint="eastAsia"/>
                <w:lang w:eastAsia="zh-CN"/>
              </w:rPr>
              <w:t>1</w:t>
            </w:r>
          </w:p>
        </w:tc>
        <w:tc>
          <w:tcPr>
            <w:tcW w:w="327" w:type="dxa"/>
            <w:gridSpan w:val="6"/>
            <w:tcBorders>
              <w:top w:val="nil"/>
              <w:left w:val="nil"/>
              <w:bottom w:val="nil"/>
              <w:right w:val="nil"/>
            </w:tcBorders>
          </w:tcPr>
          <w:p w14:paraId="19C85396" w14:textId="77777777" w:rsidR="006C4EA0" w:rsidRDefault="006C4EA0" w:rsidP="00887D8F">
            <w:pPr>
              <w:pStyle w:val="TAC"/>
              <w:snapToGrid w:val="0"/>
            </w:pPr>
          </w:p>
        </w:tc>
        <w:tc>
          <w:tcPr>
            <w:tcW w:w="323" w:type="dxa"/>
            <w:gridSpan w:val="6"/>
            <w:tcBorders>
              <w:top w:val="nil"/>
              <w:left w:val="nil"/>
              <w:bottom w:val="nil"/>
              <w:right w:val="nil"/>
            </w:tcBorders>
          </w:tcPr>
          <w:p w14:paraId="353B70FE" w14:textId="77777777" w:rsidR="006C4EA0" w:rsidRDefault="006C4EA0" w:rsidP="00887D8F">
            <w:pPr>
              <w:pStyle w:val="TAC"/>
              <w:snapToGrid w:val="0"/>
            </w:pPr>
          </w:p>
        </w:tc>
        <w:tc>
          <w:tcPr>
            <w:tcW w:w="296" w:type="dxa"/>
            <w:gridSpan w:val="6"/>
            <w:tcBorders>
              <w:top w:val="nil"/>
              <w:left w:val="nil"/>
              <w:bottom w:val="nil"/>
              <w:right w:val="nil"/>
            </w:tcBorders>
          </w:tcPr>
          <w:p w14:paraId="446A8F6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70C0EB3" w14:textId="77777777" w:rsidR="006C4EA0" w:rsidRDefault="006C4EA0" w:rsidP="00887D8F">
            <w:pPr>
              <w:pStyle w:val="TAL"/>
              <w:snapToGrid w:val="0"/>
            </w:pPr>
            <w:r>
              <w:t xml:space="preserve">Extended </w:t>
            </w:r>
            <w:r w:rsidRPr="008E342A">
              <w:t>CAG information list</w:t>
            </w:r>
            <w:r>
              <w:t xml:space="preserve"> suppor</w:t>
            </w:r>
            <w:r>
              <w:rPr>
                <w:rFonts w:hint="eastAsia"/>
                <w:lang w:eastAsia="zh-CN"/>
              </w:rPr>
              <w:t>ted</w:t>
            </w:r>
          </w:p>
        </w:tc>
      </w:tr>
      <w:tr w:rsidR="006C4EA0" w14:paraId="35A57D9C" w14:textId="77777777" w:rsidTr="00127881">
        <w:trPr>
          <w:cantSplit/>
          <w:jc w:val="center"/>
        </w:trPr>
        <w:tc>
          <w:tcPr>
            <w:tcW w:w="7490" w:type="dxa"/>
            <w:gridSpan w:val="25"/>
            <w:tcBorders>
              <w:top w:val="nil"/>
              <w:left w:val="single" w:sz="4" w:space="0" w:color="auto"/>
              <w:bottom w:val="nil"/>
              <w:right w:val="single" w:sz="4" w:space="0" w:color="auto"/>
            </w:tcBorders>
          </w:tcPr>
          <w:p w14:paraId="7EEF192B" w14:textId="77777777" w:rsidR="006C4EA0" w:rsidRDefault="006C4EA0" w:rsidP="00887D8F">
            <w:pPr>
              <w:pStyle w:val="TAL"/>
              <w:snapToGrid w:val="0"/>
              <w:rPr>
                <w:lang w:eastAsia="zh-CN"/>
              </w:rPr>
            </w:pPr>
          </w:p>
        </w:tc>
      </w:tr>
      <w:tr w:rsidR="006C4EA0" w14:paraId="63ED4EFD" w14:textId="77777777" w:rsidTr="00127881">
        <w:trPr>
          <w:cantSplit/>
          <w:jc w:val="center"/>
        </w:trPr>
        <w:tc>
          <w:tcPr>
            <w:tcW w:w="7490" w:type="dxa"/>
            <w:gridSpan w:val="25"/>
            <w:tcBorders>
              <w:top w:val="nil"/>
              <w:left w:val="single" w:sz="4" w:space="0" w:color="auto"/>
              <w:bottom w:val="nil"/>
              <w:right w:val="single" w:sz="4" w:space="0" w:color="auto"/>
            </w:tcBorders>
          </w:tcPr>
          <w:p w14:paraId="28D08E3C" w14:textId="77777777" w:rsidR="006C4EA0" w:rsidRDefault="006C4EA0" w:rsidP="00887D8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6C4EA0" w14:paraId="624ECB92" w14:textId="77777777" w:rsidTr="00127881">
        <w:trPr>
          <w:cantSplit/>
          <w:jc w:val="center"/>
        </w:trPr>
        <w:tc>
          <w:tcPr>
            <w:tcW w:w="7490" w:type="dxa"/>
            <w:gridSpan w:val="25"/>
            <w:tcBorders>
              <w:top w:val="nil"/>
              <w:left w:val="single" w:sz="4" w:space="0" w:color="auto"/>
              <w:bottom w:val="nil"/>
              <w:right w:val="single" w:sz="4" w:space="0" w:color="auto"/>
            </w:tcBorders>
          </w:tcPr>
          <w:p w14:paraId="21FC2CC8" w14:textId="77777777" w:rsidR="006C4EA0" w:rsidRPr="00A2380D" w:rsidRDefault="006C4EA0" w:rsidP="00887D8F">
            <w:pPr>
              <w:pStyle w:val="TAL"/>
              <w:snapToGrid w:val="0"/>
              <w:rPr>
                <w:lang w:eastAsia="zh-CN"/>
              </w:rPr>
            </w:pPr>
            <w:r>
              <w:t xml:space="preserve">This bit indicates the capability to support </w:t>
            </w:r>
            <w:r>
              <w:rPr>
                <w:rFonts w:hint="eastAsia"/>
                <w:lang w:eastAsia="zh-CN"/>
              </w:rPr>
              <w:t>NSAG</w:t>
            </w:r>
            <w:r>
              <w:t>.</w:t>
            </w:r>
          </w:p>
        </w:tc>
      </w:tr>
      <w:tr w:rsidR="006C4EA0" w14:paraId="77676662" w14:textId="77777777" w:rsidTr="00127881">
        <w:trPr>
          <w:cantSplit/>
          <w:jc w:val="center"/>
        </w:trPr>
        <w:tc>
          <w:tcPr>
            <w:tcW w:w="634" w:type="dxa"/>
            <w:gridSpan w:val="5"/>
            <w:tcBorders>
              <w:top w:val="nil"/>
              <w:left w:val="single" w:sz="4" w:space="0" w:color="auto"/>
              <w:bottom w:val="nil"/>
              <w:right w:val="nil"/>
            </w:tcBorders>
          </w:tcPr>
          <w:p w14:paraId="03E494DB"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732F4FDA" w14:textId="77777777" w:rsidR="006C4EA0" w:rsidRDefault="006C4EA0" w:rsidP="00887D8F">
            <w:pPr>
              <w:pStyle w:val="TAC"/>
              <w:snapToGrid w:val="0"/>
            </w:pPr>
          </w:p>
        </w:tc>
        <w:tc>
          <w:tcPr>
            <w:tcW w:w="323" w:type="dxa"/>
            <w:gridSpan w:val="6"/>
            <w:tcBorders>
              <w:top w:val="nil"/>
              <w:left w:val="nil"/>
              <w:bottom w:val="nil"/>
              <w:right w:val="nil"/>
            </w:tcBorders>
          </w:tcPr>
          <w:p w14:paraId="7917442B" w14:textId="77777777" w:rsidR="006C4EA0" w:rsidRDefault="006C4EA0" w:rsidP="00887D8F">
            <w:pPr>
              <w:pStyle w:val="TAC"/>
              <w:snapToGrid w:val="0"/>
            </w:pPr>
          </w:p>
        </w:tc>
        <w:tc>
          <w:tcPr>
            <w:tcW w:w="296" w:type="dxa"/>
            <w:gridSpan w:val="6"/>
            <w:tcBorders>
              <w:top w:val="nil"/>
              <w:left w:val="nil"/>
              <w:bottom w:val="nil"/>
              <w:right w:val="nil"/>
            </w:tcBorders>
          </w:tcPr>
          <w:p w14:paraId="0C9F2E1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1B7132C" w14:textId="77777777" w:rsidR="006C4EA0" w:rsidRDefault="006C4EA0" w:rsidP="00887D8F">
            <w:pPr>
              <w:pStyle w:val="TAL"/>
              <w:snapToGrid w:val="0"/>
              <w:rPr>
                <w:lang w:eastAsia="zh-CN"/>
              </w:rPr>
            </w:pPr>
          </w:p>
        </w:tc>
      </w:tr>
      <w:tr w:rsidR="006C4EA0" w14:paraId="2301D82E" w14:textId="77777777" w:rsidTr="00127881">
        <w:trPr>
          <w:cantSplit/>
          <w:jc w:val="center"/>
        </w:trPr>
        <w:tc>
          <w:tcPr>
            <w:tcW w:w="634" w:type="dxa"/>
            <w:gridSpan w:val="5"/>
            <w:tcBorders>
              <w:top w:val="nil"/>
              <w:left w:val="single" w:sz="4" w:space="0" w:color="auto"/>
              <w:bottom w:val="nil"/>
              <w:right w:val="nil"/>
            </w:tcBorders>
          </w:tcPr>
          <w:p w14:paraId="54CFB0EA" w14:textId="77777777" w:rsidR="006C4EA0" w:rsidRDefault="006C4EA0"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EC2EFD4" w14:textId="77777777" w:rsidR="006C4EA0" w:rsidRDefault="006C4EA0" w:rsidP="00887D8F">
            <w:pPr>
              <w:pStyle w:val="TAC"/>
              <w:snapToGrid w:val="0"/>
            </w:pPr>
          </w:p>
        </w:tc>
        <w:tc>
          <w:tcPr>
            <w:tcW w:w="323" w:type="dxa"/>
            <w:gridSpan w:val="6"/>
            <w:tcBorders>
              <w:top w:val="nil"/>
              <w:left w:val="nil"/>
              <w:bottom w:val="nil"/>
              <w:right w:val="nil"/>
            </w:tcBorders>
          </w:tcPr>
          <w:p w14:paraId="5777644B" w14:textId="77777777" w:rsidR="006C4EA0" w:rsidRDefault="006C4EA0" w:rsidP="00887D8F">
            <w:pPr>
              <w:pStyle w:val="TAC"/>
              <w:snapToGrid w:val="0"/>
            </w:pPr>
          </w:p>
        </w:tc>
        <w:tc>
          <w:tcPr>
            <w:tcW w:w="296" w:type="dxa"/>
            <w:gridSpan w:val="6"/>
            <w:tcBorders>
              <w:top w:val="nil"/>
              <w:left w:val="nil"/>
              <w:bottom w:val="nil"/>
              <w:right w:val="nil"/>
            </w:tcBorders>
          </w:tcPr>
          <w:p w14:paraId="1A4F67A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47C29C" w14:textId="77777777" w:rsidR="006C4EA0" w:rsidRDefault="006C4EA0" w:rsidP="00887D8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6C4EA0" w14:paraId="48B2A577" w14:textId="77777777" w:rsidTr="00127881">
        <w:trPr>
          <w:cantSplit/>
          <w:jc w:val="center"/>
        </w:trPr>
        <w:tc>
          <w:tcPr>
            <w:tcW w:w="634" w:type="dxa"/>
            <w:gridSpan w:val="5"/>
            <w:tcBorders>
              <w:top w:val="nil"/>
              <w:left w:val="single" w:sz="4" w:space="0" w:color="auto"/>
              <w:bottom w:val="nil"/>
              <w:right w:val="nil"/>
            </w:tcBorders>
          </w:tcPr>
          <w:p w14:paraId="18CF19C8" w14:textId="77777777" w:rsidR="006C4EA0" w:rsidRDefault="006C4EA0"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5C1CC28E" w14:textId="77777777" w:rsidR="006C4EA0" w:rsidRDefault="006C4EA0" w:rsidP="00887D8F">
            <w:pPr>
              <w:pStyle w:val="TAC"/>
              <w:snapToGrid w:val="0"/>
            </w:pPr>
          </w:p>
        </w:tc>
        <w:tc>
          <w:tcPr>
            <w:tcW w:w="323" w:type="dxa"/>
            <w:gridSpan w:val="6"/>
            <w:tcBorders>
              <w:top w:val="nil"/>
              <w:left w:val="nil"/>
              <w:bottom w:val="nil"/>
              <w:right w:val="nil"/>
            </w:tcBorders>
          </w:tcPr>
          <w:p w14:paraId="5660A491" w14:textId="77777777" w:rsidR="006C4EA0" w:rsidRDefault="006C4EA0" w:rsidP="00887D8F">
            <w:pPr>
              <w:pStyle w:val="TAC"/>
              <w:snapToGrid w:val="0"/>
            </w:pPr>
          </w:p>
        </w:tc>
        <w:tc>
          <w:tcPr>
            <w:tcW w:w="296" w:type="dxa"/>
            <w:gridSpan w:val="6"/>
            <w:tcBorders>
              <w:top w:val="nil"/>
              <w:left w:val="nil"/>
              <w:bottom w:val="nil"/>
              <w:right w:val="nil"/>
            </w:tcBorders>
          </w:tcPr>
          <w:p w14:paraId="5496267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F4F851E" w14:textId="77777777" w:rsidR="006C4EA0" w:rsidRDefault="006C4EA0" w:rsidP="00887D8F">
            <w:pPr>
              <w:pStyle w:val="TAL"/>
              <w:snapToGrid w:val="0"/>
              <w:rPr>
                <w:lang w:eastAsia="zh-CN"/>
              </w:rPr>
            </w:pPr>
            <w:r>
              <w:rPr>
                <w:rFonts w:hint="eastAsia"/>
                <w:lang w:eastAsia="zh-CN"/>
              </w:rPr>
              <w:t xml:space="preserve">NSAG </w:t>
            </w:r>
            <w:r>
              <w:t>support</w:t>
            </w:r>
            <w:r>
              <w:rPr>
                <w:rFonts w:hint="eastAsia"/>
                <w:lang w:eastAsia="zh-CN"/>
              </w:rPr>
              <w:t>ed</w:t>
            </w:r>
          </w:p>
        </w:tc>
      </w:tr>
      <w:tr w:rsidR="00FC4DF4" w14:paraId="3DC292D7" w14:textId="77777777" w:rsidTr="00127881">
        <w:trPr>
          <w:cantSplit/>
          <w:jc w:val="center"/>
        </w:trPr>
        <w:tc>
          <w:tcPr>
            <w:tcW w:w="7490" w:type="dxa"/>
            <w:gridSpan w:val="25"/>
            <w:tcBorders>
              <w:top w:val="nil"/>
              <w:left w:val="single" w:sz="4" w:space="0" w:color="auto"/>
              <w:bottom w:val="nil"/>
              <w:right w:val="single" w:sz="4" w:space="0" w:color="auto"/>
            </w:tcBorders>
          </w:tcPr>
          <w:p w14:paraId="453C84E1" w14:textId="77777777" w:rsidR="00FC4DF4" w:rsidRDefault="00FC4DF4" w:rsidP="00887D8F">
            <w:pPr>
              <w:pStyle w:val="TAL"/>
              <w:snapToGrid w:val="0"/>
              <w:rPr>
                <w:lang w:eastAsia="zh-CN"/>
              </w:rPr>
            </w:pPr>
          </w:p>
        </w:tc>
      </w:tr>
      <w:tr w:rsidR="00FC4DF4" w14:paraId="3C48E8BA" w14:textId="77777777" w:rsidTr="00127881">
        <w:trPr>
          <w:cantSplit/>
          <w:jc w:val="center"/>
        </w:trPr>
        <w:tc>
          <w:tcPr>
            <w:tcW w:w="7490" w:type="dxa"/>
            <w:gridSpan w:val="25"/>
            <w:tcBorders>
              <w:top w:val="nil"/>
              <w:left w:val="single" w:sz="4" w:space="0" w:color="auto"/>
              <w:bottom w:val="nil"/>
              <w:right w:val="single" w:sz="4" w:space="0" w:color="auto"/>
            </w:tcBorders>
          </w:tcPr>
          <w:p w14:paraId="6C88198B" w14:textId="77777777" w:rsidR="00FC4DF4" w:rsidRDefault="00FC4DF4" w:rsidP="00887D8F">
            <w:pPr>
              <w:pStyle w:val="TAL"/>
              <w:snapToGrid w:val="0"/>
              <w:rPr>
                <w:lang w:eastAsia="zh-CN"/>
              </w:rPr>
            </w:pPr>
            <w:r>
              <w:rPr>
                <w:lang w:eastAsia="zh-CN"/>
              </w:rPr>
              <w:t>UAS</w:t>
            </w:r>
            <w:r>
              <w:t xml:space="preserve"> (octet </w:t>
            </w:r>
            <w:r>
              <w:rPr>
                <w:rFonts w:hint="eastAsia"/>
                <w:lang w:eastAsia="zh-CN"/>
              </w:rPr>
              <w:t>7</w:t>
            </w:r>
            <w:r>
              <w:t xml:space="preserve">, bit </w:t>
            </w:r>
            <w:r>
              <w:rPr>
                <w:lang w:eastAsia="zh-CN"/>
              </w:rPr>
              <w:t>7</w:t>
            </w:r>
            <w:r>
              <w:t>)</w:t>
            </w:r>
          </w:p>
        </w:tc>
      </w:tr>
      <w:tr w:rsidR="00FC4DF4" w14:paraId="419C9094" w14:textId="77777777" w:rsidTr="00127881">
        <w:trPr>
          <w:cantSplit/>
          <w:jc w:val="center"/>
        </w:trPr>
        <w:tc>
          <w:tcPr>
            <w:tcW w:w="7490" w:type="dxa"/>
            <w:gridSpan w:val="25"/>
            <w:tcBorders>
              <w:top w:val="nil"/>
              <w:left w:val="single" w:sz="4" w:space="0" w:color="auto"/>
              <w:bottom w:val="nil"/>
              <w:right w:val="single" w:sz="4" w:space="0" w:color="auto"/>
            </w:tcBorders>
          </w:tcPr>
          <w:p w14:paraId="5414EB88" w14:textId="77777777" w:rsidR="00FC4DF4" w:rsidRPr="00A2380D" w:rsidRDefault="00FC4DF4" w:rsidP="00887D8F">
            <w:pPr>
              <w:pStyle w:val="TAL"/>
              <w:snapToGrid w:val="0"/>
              <w:rPr>
                <w:lang w:eastAsia="zh-CN"/>
              </w:rPr>
            </w:pPr>
            <w:r>
              <w:t xml:space="preserve">This bit indicates the capability to support </w:t>
            </w:r>
            <w:r>
              <w:rPr>
                <w:lang w:eastAsia="zh-CN"/>
              </w:rPr>
              <w:t>UAS services</w:t>
            </w:r>
            <w:r>
              <w:t>.</w:t>
            </w:r>
          </w:p>
        </w:tc>
      </w:tr>
      <w:tr w:rsidR="00FC4DF4" w14:paraId="22B7747A" w14:textId="77777777" w:rsidTr="00127881">
        <w:trPr>
          <w:cantSplit/>
          <w:jc w:val="center"/>
        </w:trPr>
        <w:tc>
          <w:tcPr>
            <w:tcW w:w="634" w:type="dxa"/>
            <w:gridSpan w:val="5"/>
            <w:tcBorders>
              <w:top w:val="nil"/>
              <w:left w:val="single" w:sz="4" w:space="0" w:color="auto"/>
              <w:bottom w:val="nil"/>
              <w:right w:val="nil"/>
            </w:tcBorders>
          </w:tcPr>
          <w:p w14:paraId="2E63653E" w14:textId="77777777" w:rsidR="00FC4DF4" w:rsidRDefault="00FC4DF4"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62FCF72" w14:textId="77777777" w:rsidR="00FC4DF4" w:rsidRDefault="00FC4DF4" w:rsidP="00887D8F">
            <w:pPr>
              <w:pStyle w:val="TAC"/>
              <w:snapToGrid w:val="0"/>
            </w:pPr>
          </w:p>
        </w:tc>
        <w:tc>
          <w:tcPr>
            <w:tcW w:w="323" w:type="dxa"/>
            <w:gridSpan w:val="6"/>
            <w:tcBorders>
              <w:top w:val="nil"/>
              <w:left w:val="nil"/>
              <w:bottom w:val="nil"/>
              <w:right w:val="nil"/>
            </w:tcBorders>
          </w:tcPr>
          <w:p w14:paraId="63360CAC" w14:textId="77777777" w:rsidR="00FC4DF4" w:rsidRDefault="00FC4DF4" w:rsidP="00887D8F">
            <w:pPr>
              <w:pStyle w:val="TAC"/>
              <w:snapToGrid w:val="0"/>
            </w:pPr>
          </w:p>
        </w:tc>
        <w:tc>
          <w:tcPr>
            <w:tcW w:w="296" w:type="dxa"/>
            <w:gridSpan w:val="6"/>
            <w:tcBorders>
              <w:top w:val="nil"/>
              <w:left w:val="nil"/>
              <w:bottom w:val="nil"/>
              <w:right w:val="nil"/>
            </w:tcBorders>
          </w:tcPr>
          <w:p w14:paraId="2B910E88"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76E74E65" w14:textId="77777777" w:rsidR="00FC4DF4" w:rsidRDefault="00FC4DF4" w:rsidP="00887D8F">
            <w:pPr>
              <w:pStyle w:val="TAL"/>
              <w:snapToGrid w:val="0"/>
              <w:rPr>
                <w:lang w:eastAsia="zh-CN"/>
              </w:rPr>
            </w:pPr>
          </w:p>
        </w:tc>
      </w:tr>
      <w:tr w:rsidR="00FC4DF4" w14:paraId="15C6FDA5" w14:textId="77777777" w:rsidTr="00127881">
        <w:trPr>
          <w:cantSplit/>
          <w:jc w:val="center"/>
        </w:trPr>
        <w:tc>
          <w:tcPr>
            <w:tcW w:w="634" w:type="dxa"/>
            <w:gridSpan w:val="5"/>
            <w:tcBorders>
              <w:top w:val="nil"/>
              <w:left w:val="single" w:sz="4" w:space="0" w:color="auto"/>
              <w:bottom w:val="nil"/>
              <w:right w:val="nil"/>
            </w:tcBorders>
          </w:tcPr>
          <w:p w14:paraId="72FC227E" w14:textId="77777777" w:rsidR="00FC4DF4" w:rsidRDefault="00FC4DF4"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4DC42220" w14:textId="77777777" w:rsidR="00FC4DF4" w:rsidRDefault="00FC4DF4" w:rsidP="00887D8F">
            <w:pPr>
              <w:pStyle w:val="TAC"/>
              <w:snapToGrid w:val="0"/>
            </w:pPr>
          </w:p>
        </w:tc>
        <w:tc>
          <w:tcPr>
            <w:tcW w:w="323" w:type="dxa"/>
            <w:gridSpan w:val="6"/>
            <w:tcBorders>
              <w:top w:val="nil"/>
              <w:left w:val="nil"/>
              <w:bottom w:val="nil"/>
              <w:right w:val="nil"/>
            </w:tcBorders>
          </w:tcPr>
          <w:p w14:paraId="785E0442" w14:textId="77777777" w:rsidR="00FC4DF4" w:rsidRDefault="00FC4DF4" w:rsidP="00887D8F">
            <w:pPr>
              <w:pStyle w:val="TAC"/>
              <w:snapToGrid w:val="0"/>
            </w:pPr>
          </w:p>
        </w:tc>
        <w:tc>
          <w:tcPr>
            <w:tcW w:w="296" w:type="dxa"/>
            <w:gridSpan w:val="6"/>
            <w:tcBorders>
              <w:top w:val="nil"/>
              <w:left w:val="nil"/>
              <w:bottom w:val="nil"/>
              <w:right w:val="nil"/>
            </w:tcBorders>
          </w:tcPr>
          <w:p w14:paraId="49D641A0"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BA07576" w14:textId="77777777" w:rsidR="00FC4DF4" w:rsidRDefault="00FC4DF4" w:rsidP="00887D8F">
            <w:pPr>
              <w:pStyle w:val="TAL"/>
              <w:snapToGrid w:val="0"/>
              <w:rPr>
                <w:lang w:eastAsia="zh-CN"/>
              </w:rPr>
            </w:pPr>
            <w:r>
              <w:rPr>
                <w:lang w:eastAsia="zh-CN"/>
              </w:rPr>
              <w:t>UAS services</w:t>
            </w:r>
            <w:r>
              <w:t xml:space="preserve"> </w:t>
            </w:r>
            <w:r>
              <w:rPr>
                <w:rFonts w:hint="eastAsia"/>
                <w:lang w:eastAsia="zh-CN"/>
              </w:rPr>
              <w:t xml:space="preserve">not </w:t>
            </w:r>
            <w:r>
              <w:t>support</w:t>
            </w:r>
            <w:r>
              <w:rPr>
                <w:rFonts w:hint="eastAsia"/>
                <w:lang w:eastAsia="zh-CN"/>
              </w:rPr>
              <w:t>ed</w:t>
            </w:r>
          </w:p>
        </w:tc>
      </w:tr>
      <w:tr w:rsidR="00FC4DF4" w14:paraId="6322320D" w14:textId="77777777" w:rsidTr="00127881">
        <w:trPr>
          <w:cantSplit/>
          <w:jc w:val="center"/>
        </w:trPr>
        <w:tc>
          <w:tcPr>
            <w:tcW w:w="634" w:type="dxa"/>
            <w:gridSpan w:val="5"/>
            <w:tcBorders>
              <w:top w:val="nil"/>
              <w:left w:val="single" w:sz="4" w:space="0" w:color="auto"/>
              <w:bottom w:val="nil"/>
              <w:right w:val="nil"/>
            </w:tcBorders>
          </w:tcPr>
          <w:p w14:paraId="0DFD6B40" w14:textId="77777777" w:rsidR="00FC4DF4" w:rsidRDefault="00FC4DF4"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4E083497" w14:textId="77777777" w:rsidR="00FC4DF4" w:rsidRDefault="00FC4DF4" w:rsidP="00887D8F">
            <w:pPr>
              <w:pStyle w:val="TAC"/>
              <w:snapToGrid w:val="0"/>
            </w:pPr>
          </w:p>
        </w:tc>
        <w:tc>
          <w:tcPr>
            <w:tcW w:w="323" w:type="dxa"/>
            <w:gridSpan w:val="6"/>
            <w:tcBorders>
              <w:top w:val="nil"/>
              <w:left w:val="nil"/>
              <w:bottom w:val="nil"/>
              <w:right w:val="nil"/>
            </w:tcBorders>
          </w:tcPr>
          <w:p w14:paraId="2BD6637E" w14:textId="77777777" w:rsidR="00FC4DF4" w:rsidRDefault="00FC4DF4" w:rsidP="00887D8F">
            <w:pPr>
              <w:pStyle w:val="TAC"/>
              <w:snapToGrid w:val="0"/>
            </w:pPr>
          </w:p>
        </w:tc>
        <w:tc>
          <w:tcPr>
            <w:tcW w:w="296" w:type="dxa"/>
            <w:gridSpan w:val="6"/>
            <w:tcBorders>
              <w:top w:val="nil"/>
              <w:left w:val="nil"/>
              <w:bottom w:val="nil"/>
              <w:right w:val="nil"/>
            </w:tcBorders>
          </w:tcPr>
          <w:p w14:paraId="5AB39C0F"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776C9A3" w14:textId="77777777" w:rsidR="00FC4DF4" w:rsidRDefault="00FC4DF4" w:rsidP="00887D8F">
            <w:pPr>
              <w:pStyle w:val="TAL"/>
              <w:snapToGrid w:val="0"/>
              <w:rPr>
                <w:lang w:eastAsia="zh-CN"/>
              </w:rPr>
            </w:pPr>
            <w:r>
              <w:rPr>
                <w:lang w:eastAsia="zh-CN"/>
              </w:rPr>
              <w:t>UAS services</w:t>
            </w:r>
            <w:r>
              <w:rPr>
                <w:rFonts w:hint="eastAsia"/>
                <w:lang w:eastAsia="zh-CN"/>
              </w:rPr>
              <w:t xml:space="preserve"> </w:t>
            </w:r>
            <w:r>
              <w:t>support</w:t>
            </w:r>
            <w:r>
              <w:rPr>
                <w:rFonts w:hint="eastAsia"/>
                <w:lang w:eastAsia="zh-CN"/>
              </w:rPr>
              <w:t>ed</w:t>
            </w:r>
          </w:p>
        </w:tc>
      </w:tr>
      <w:tr w:rsidR="004D64CB" w14:paraId="586568F0" w14:textId="77777777" w:rsidTr="004D64CB">
        <w:trPr>
          <w:cantSplit/>
          <w:jc w:val="center"/>
        </w:trPr>
        <w:tc>
          <w:tcPr>
            <w:tcW w:w="7490" w:type="dxa"/>
            <w:gridSpan w:val="25"/>
            <w:tcBorders>
              <w:top w:val="nil"/>
              <w:left w:val="single" w:sz="4" w:space="0" w:color="auto"/>
              <w:bottom w:val="nil"/>
              <w:right w:val="single" w:sz="4" w:space="0" w:color="auto"/>
            </w:tcBorders>
          </w:tcPr>
          <w:p w14:paraId="6A2995D1" w14:textId="3BE98247" w:rsidR="004D64CB" w:rsidRDefault="004D64CB" w:rsidP="004D64CB">
            <w:pPr>
              <w:pStyle w:val="TAL"/>
              <w:snapToGrid w:val="0"/>
              <w:rPr>
                <w:lang w:eastAsia="zh-CN"/>
              </w:rPr>
            </w:pPr>
            <w:r>
              <w:rPr>
                <w:lang w:eastAsia="zh-CN"/>
              </w:rPr>
              <w:t>MPS indicator update (MPSIU) (octet 7, bit 8)</w:t>
            </w:r>
          </w:p>
        </w:tc>
      </w:tr>
      <w:tr w:rsidR="004D64CB" w14:paraId="18B20DA8" w14:textId="77777777" w:rsidTr="004D64CB">
        <w:trPr>
          <w:cantSplit/>
          <w:jc w:val="center"/>
        </w:trPr>
        <w:tc>
          <w:tcPr>
            <w:tcW w:w="7490" w:type="dxa"/>
            <w:gridSpan w:val="25"/>
            <w:tcBorders>
              <w:top w:val="nil"/>
              <w:left w:val="single" w:sz="4" w:space="0" w:color="auto"/>
              <w:bottom w:val="nil"/>
              <w:right w:val="single" w:sz="4" w:space="0" w:color="auto"/>
            </w:tcBorders>
          </w:tcPr>
          <w:p w14:paraId="45779C40" w14:textId="4EB397D3" w:rsidR="004D64CB" w:rsidRPr="00A2380D" w:rsidRDefault="004D64CB" w:rsidP="004D64CB">
            <w:pPr>
              <w:pStyle w:val="TAL"/>
              <w:snapToGrid w:val="0"/>
              <w:rPr>
                <w:lang w:eastAsia="zh-CN"/>
              </w:rPr>
            </w:pPr>
            <w:r>
              <w:rPr>
                <w:lang w:eastAsia="zh-CN"/>
              </w:rPr>
              <w:t>This bit indicates the capability to support MPS indicator update via the UE configuration update procedure.</w:t>
            </w:r>
          </w:p>
        </w:tc>
      </w:tr>
      <w:tr w:rsidR="004D64CB" w14:paraId="718BEC2E" w14:textId="77777777" w:rsidTr="004D64CB">
        <w:trPr>
          <w:cantSplit/>
          <w:jc w:val="center"/>
        </w:trPr>
        <w:tc>
          <w:tcPr>
            <w:tcW w:w="634" w:type="dxa"/>
            <w:gridSpan w:val="5"/>
            <w:tcBorders>
              <w:top w:val="nil"/>
              <w:left w:val="single" w:sz="4" w:space="0" w:color="auto"/>
              <w:bottom w:val="nil"/>
              <w:right w:val="nil"/>
            </w:tcBorders>
          </w:tcPr>
          <w:p w14:paraId="01C2A7AC"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3A72975" w14:textId="77777777" w:rsidR="004D64CB" w:rsidRDefault="004D64CB" w:rsidP="004D64CB">
            <w:pPr>
              <w:pStyle w:val="TAC"/>
              <w:snapToGrid w:val="0"/>
            </w:pPr>
          </w:p>
        </w:tc>
        <w:tc>
          <w:tcPr>
            <w:tcW w:w="323" w:type="dxa"/>
            <w:gridSpan w:val="6"/>
            <w:tcBorders>
              <w:top w:val="nil"/>
              <w:left w:val="nil"/>
              <w:bottom w:val="nil"/>
              <w:right w:val="nil"/>
            </w:tcBorders>
          </w:tcPr>
          <w:p w14:paraId="5EEE3B48" w14:textId="77777777" w:rsidR="004D64CB" w:rsidRDefault="004D64CB" w:rsidP="004D64CB">
            <w:pPr>
              <w:pStyle w:val="TAC"/>
              <w:snapToGrid w:val="0"/>
            </w:pPr>
          </w:p>
        </w:tc>
        <w:tc>
          <w:tcPr>
            <w:tcW w:w="296" w:type="dxa"/>
            <w:gridSpan w:val="6"/>
            <w:tcBorders>
              <w:top w:val="nil"/>
              <w:left w:val="nil"/>
              <w:bottom w:val="nil"/>
              <w:right w:val="nil"/>
            </w:tcBorders>
          </w:tcPr>
          <w:p w14:paraId="74651876"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656868DE" w14:textId="77777777" w:rsidR="004D64CB" w:rsidRDefault="004D64CB" w:rsidP="004D64CB">
            <w:pPr>
              <w:pStyle w:val="TAL"/>
              <w:snapToGrid w:val="0"/>
              <w:rPr>
                <w:lang w:eastAsia="zh-CN"/>
              </w:rPr>
            </w:pPr>
          </w:p>
        </w:tc>
      </w:tr>
      <w:tr w:rsidR="004D64CB" w14:paraId="653D5CEF" w14:textId="77777777" w:rsidTr="004D64CB">
        <w:trPr>
          <w:cantSplit/>
          <w:jc w:val="center"/>
        </w:trPr>
        <w:tc>
          <w:tcPr>
            <w:tcW w:w="634" w:type="dxa"/>
            <w:gridSpan w:val="5"/>
            <w:tcBorders>
              <w:top w:val="nil"/>
              <w:left w:val="single" w:sz="4" w:space="0" w:color="auto"/>
              <w:bottom w:val="nil"/>
              <w:right w:val="nil"/>
            </w:tcBorders>
          </w:tcPr>
          <w:p w14:paraId="71A444FB" w14:textId="77777777" w:rsidR="004D64CB" w:rsidRDefault="004D64CB" w:rsidP="004D64CB">
            <w:pPr>
              <w:pStyle w:val="TAC"/>
              <w:snapToGrid w:val="0"/>
            </w:pPr>
            <w:r>
              <w:rPr>
                <w:lang w:eastAsia="zh-CN"/>
              </w:rPr>
              <w:t>8</w:t>
            </w:r>
          </w:p>
        </w:tc>
        <w:tc>
          <w:tcPr>
            <w:tcW w:w="327" w:type="dxa"/>
            <w:gridSpan w:val="6"/>
            <w:tcBorders>
              <w:top w:val="nil"/>
              <w:left w:val="nil"/>
              <w:bottom w:val="nil"/>
              <w:right w:val="nil"/>
            </w:tcBorders>
          </w:tcPr>
          <w:p w14:paraId="45F75728" w14:textId="77777777" w:rsidR="004D64CB" w:rsidRDefault="004D64CB" w:rsidP="004D64CB">
            <w:pPr>
              <w:pStyle w:val="TAC"/>
              <w:snapToGrid w:val="0"/>
            </w:pPr>
          </w:p>
        </w:tc>
        <w:tc>
          <w:tcPr>
            <w:tcW w:w="323" w:type="dxa"/>
            <w:gridSpan w:val="6"/>
            <w:tcBorders>
              <w:top w:val="nil"/>
              <w:left w:val="nil"/>
              <w:bottom w:val="nil"/>
              <w:right w:val="nil"/>
            </w:tcBorders>
          </w:tcPr>
          <w:p w14:paraId="3CD76AAE" w14:textId="77777777" w:rsidR="004D64CB" w:rsidRDefault="004D64CB" w:rsidP="004D64CB">
            <w:pPr>
              <w:pStyle w:val="TAC"/>
              <w:snapToGrid w:val="0"/>
            </w:pPr>
          </w:p>
        </w:tc>
        <w:tc>
          <w:tcPr>
            <w:tcW w:w="296" w:type="dxa"/>
            <w:gridSpan w:val="6"/>
            <w:tcBorders>
              <w:top w:val="nil"/>
              <w:left w:val="nil"/>
              <w:bottom w:val="nil"/>
              <w:right w:val="nil"/>
            </w:tcBorders>
          </w:tcPr>
          <w:p w14:paraId="2F24643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2244A26" w14:textId="77777777" w:rsidR="004D64CB" w:rsidRDefault="004D64CB" w:rsidP="004D64CB">
            <w:pPr>
              <w:pStyle w:val="TAL"/>
              <w:snapToGrid w:val="0"/>
              <w:rPr>
                <w:lang w:eastAsia="ja-JP"/>
              </w:rPr>
            </w:pPr>
          </w:p>
        </w:tc>
      </w:tr>
      <w:tr w:rsidR="004D64CB" w14:paraId="3CAAA8B6" w14:textId="77777777" w:rsidTr="004D64CB">
        <w:trPr>
          <w:cantSplit/>
          <w:jc w:val="center"/>
        </w:trPr>
        <w:tc>
          <w:tcPr>
            <w:tcW w:w="634" w:type="dxa"/>
            <w:gridSpan w:val="5"/>
            <w:tcBorders>
              <w:top w:val="nil"/>
              <w:left w:val="single" w:sz="4" w:space="0" w:color="auto"/>
              <w:bottom w:val="nil"/>
              <w:right w:val="nil"/>
            </w:tcBorders>
          </w:tcPr>
          <w:p w14:paraId="1FF09141"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6B013DDB" w14:textId="77777777" w:rsidR="004D64CB" w:rsidRDefault="004D64CB" w:rsidP="004D64CB">
            <w:pPr>
              <w:pStyle w:val="TAC"/>
              <w:snapToGrid w:val="0"/>
            </w:pPr>
          </w:p>
        </w:tc>
        <w:tc>
          <w:tcPr>
            <w:tcW w:w="323" w:type="dxa"/>
            <w:gridSpan w:val="6"/>
            <w:tcBorders>
              <w:top w:val="nil"/>
              <w:left w:val="nil"/>
              <w:bottom w:val="nil"/>
              <w:right w:val="nil"/>
            </w:tcBorders>
          </w:tcPr>
          <w:p w14:paraId="29AEF332" w14:textId="77777777" w:rsidR="004D64CB" w:rsidRDefault="004D64CB" w:rsidP="004D64CB">
            <w:pPr>
              <w:pStyle w:val="TAC"/>
              <w:snapToGrid w:val="0"/>
            </w:pPr>
          </w:p>
        </w:tc>
        <w:tc>
          <w:tcPr>
            <w:tcW w:w="296" w:type="dxa"/>
            <w:gridSpan w:val="6"/>
            <w:tcBorders>
              <w:top w:val="nil"/>
              <w:left w:val="nil"/>
              <w:bottom w:val="nil"/>
              <w:right w:val="nil"/>
            </w:tcBorders>
          </w:tcPr>
          <w:p w14:paraId="37B489B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4145FC4" w14:textId="2137393B" w:rsidR="004D64CB" w:rsidRDefault="004D64CB" w:rsidP="004D64CB">
            <w:pPr>
              <w:pStyle w:val="TAL"/>
              <w:snapToGrid w:val="0"/>
              <w:rPr>
                <w:lang w:eastAsia="zh-CN"/>
              </w:rPr>
            </w:pPr>
            <w:r>
              <w:rPr>
                <w:lang w:eastAsia="zh-CN"/>
              </w:rPr>
              <w:t>MPS indicator update not supported</w:t>
            </w:r>
          </w:p>
        </w:tc>
      </w:tr>
      <w:tr w:rsidR="004D64CB" w14:paraId="3F61FDAC" w14:textId="77777777" w:rsidTr="004D64CB">
        <w:trPr>
          <w:cantSplit/>
          <w:jc w:val="center"/>
        </w:trPr>
        <w:tc>
          <w:tcPr>
            <w:tcW w:w="634" w:type="dxa"/>
            <w:gridSpan w:val="5"/>
            <w:tcBorders>
              <w:top w:val="nil"/>
              <w:left w:val="single" w:sz="4" w:space="0" w:color="auto"/>
              <w:bottom w:val="nil"/>
              <w:right w:val="nil"/>
            </w:tcBorders>
          </w:tcPr>
          <w:p w14:paraId="7A172508"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64F498B8" w14:textId="77777777" w:rsidR="004D64CB" w:rsidRDefault="004D64CB" w:rsidP="004D64CB">
            <w:pPr>
              <w:pStyle w:val="TAC"/>
              <w:snapToGrid w:val="0"/>
            </w:pPr>
          </w:p>
        </w:tc>
        <w:tc>
          <w:tcPr>
            <w:tcW w:w="323" w:type="dxa"/>
            <w:gridSpan w:val="6"/>
            <w:tcBorders>
              <w:top w:val="nil"/>
              <w:left w:val="nil"/>
              <w:bottom w:val="nil"/>
              <w:right w:val="nil"/>
            </w:tcBorders>
          </w:tcPr>
          <w:p w14:paraId="1693AB94" w14:textId="77777777" w:rsidR="004D64CB" w:rsidRDefault="004D64CB" w:rsidP="004D64CB">
            <w:pPr>
              <w:pStyle w:val="TAC"/>
              <w:snapToGrid w:val="0"/>
            </w:pPr>
          </w:p>
        </w:tc>
        <w:tc>
          <w:tcPr>
            <w:tcW w:w="296" w:type="dxa"/>
            <w:gridSpan w:val="6"/>
            <w:tcBorders>
              <w:top w:val="nil"/>
              <w:left w:val="nil"/>
              <w:bottom w:val="nil"/>
              <w:right w:val="nil"/>
            </w:tcBorders>
          </w:tcPr>
          <w:p w14:paraId="3A2A135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B351B37" w14:textId="5BFDD76D" w:rsidR="004D64CB" w:rsidRDefault="004D64CB" w:rsidP="004D64CB">
            <w:pPr>
              <w:pStyle w:val="TAL"/>
              <w:snapToGrid w:val="0"/>
              <w:rPr>
                <w:lang w:eastAsia="zh-CN"/>
              </w:rPr>
            </w:pPr>
            <w:r>
              <w:rPr>
                <w:lang w:eastAsia="zh-CN"/>
              </w:rPr>
              <w:t>MPS indicator update supported</w:t>
            </w:r>
          </w:p>
        </w:tc>
      </w:tr>
      <w:tr w:rsidR="004D64CB" w14:paraId="13ADFA69" w14:textId="77777777" w:rsidTr="004D64CB">
        <w:trPr>
          <w:cantSplit/>
          <w:jc w:val="center"/>
        </w:trPr>
        <w:tc>
          <w:tcPr>
            <w:tcW w:w="7490" w:type="dxa"/>
            <w:gridSpan w:val="25"/>
            <w:tcBorders>
              <w:top w:val="nil"/>
              <w:left w:val="single" w:sz="4" w:space="0" w:color="auto"/>
              <w:bottom w:val="nil"/>
              <w:right w:val="single" w:sz="4" w:space="0" w:color="auto"/>
            </w:tcBorders>
          </w:tcPr>
          <w:p w14:paraId="2D4D9085" w14:textId="77777777" w:rsidR="004D64CB" w:rsidRDefault="004D64CB" w:rsidP="004D64CB">
            <w:pPr>
              <w:pStyle w:val="TAL"/>
              <w:snapToGrid w:val="0"/>
              <w:rPr>
                <w:lang w:eastAsia="zh-CN"/>
              </w:rPr>
            </w:pPr>
          </w:p>
        </w:tc>
      </w:tr>
      <w:tr w:rsidR="004D64CB" w14:paraId="6997AEFB" w14:textId="77777777" w:rsidTr="004D64CB">
        <w:trPr>
          <w:cantSplit/>
          <w:jc w:val="center"/>
        </w:trPr>
        <w:tc>
          <w:tcPr>
            <w:tcW w:w="7490" w:type="dxa"/>
            <w:gridSpan w:val="25"/>
            <w:tcBorders>
              <w:top w:val="nil"/>
              <w:left w:val="single" w:sz="4" w:space="0" w:color="auto"/>
              <w:bottom w:val="nil"/>
              <w:right w:val="single" w:sz="4" w:space="0" w:color="auto"/>
            </w:tcBorders>
          </w:tcPr>
          <w:p w14:paraId="1088C26E" w14:textId="2945E167" w:rsidR="004D64CB" w:rsidRDefault="004D64CB" w:rsidP="004D64CB">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 (octet 8, bit 1</w:t>
            </w:r>
            <w:r w:rsidRPr="007F2770">
              <w:rPr>
                <w:lang w:eastAsia="zh-CN"/>
              </w:rPr>
              <w:t>)</w:t>
            </w:r>
          </w:p>
        </w:tc>
      </w:tr>
      <w:tr w:rsidR="004D64CB" w14:paraId="30EAE1B9" w14:textId="77777777" w:rsidTr="004D64CB">
        <w:trPr>
          <w:cantSplit/>
          <w:jc w:val="center"/>
        </w:trPr>
        <w:tc>
          <w:tcPr>
            <w:tcW w:w="7490" w:type="dxa"/>
            <w:gridSpan w:val="25"/>
            <w:tcBorders>
              <w:top w:val="nil"/>
              <w:left w:val="single" w:sz="4" w:space="0" w:color="auto"/>
              <w:bottom w:val="nil"/>
              <w:right w:val="single" w:sz="4" w:space="0" w:color="auto"/>
            </w:tcBorders>
          </w:tcPr>
          <w:p w14:paraId="7B20B5C9" w14:textId="2DD6FFF1"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p>
        </w:tc>
      </w:tr>
      <w:tr w:rsidR="004D64CB" w14:paraId="189383CF" w14:textId="77777777" w:rsidTr="004D64CB">
        <w:trPr>
          <w:cantSplit/>
          <w:jc w:val="center"/>
        </w:trPr>
        <w:tc>
          <w:tcPr>
            <w:tcW w:w="634" w:type="dxa"/>
            <w:gridSpan w:val="5"/>
            <w:tcBorders>
              <w:top w:val="nil"/>
              <w:left w:val="single" w:sz="4" w:space="0" w:color="auto"/>
              <w:bottom w:val="nil"/>
              <w:right w:val="nil"/>
            </w:tcBorders>
          </w:tcPr>
          <w:p w14:paraId="3DE239DE"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AD2D450" w14:textId="77777777" w:rsidR="004D64CB" w:rsidRDefault="004D64CB" w:rsidP="004D64CB">
            <w:pPr>
              <w:pStyle w:val="TAC"/>
              <w:snapToGrid w:val="0"/>
            </w:pPr>
          </w:p>
        </w:tc>
        <w:tc>
          <w:tcPr>
            <w:tcW w:w="323" w:type="dxa"/>
            <w:gridSpan w:val="6"/>
            <w:tcBorders>
              <w:top w:val="nil"/>
              <w:left w:val="nil"/>
              <w:bottom w:val="nil"/>
              <w:right w:val="nil"/>
            </w:tcBorders>
          </w:tcPr>
          <w:p w14:paraId="7527D2A8" w14:textId="77777777" w:rsidR="004D64CB" w:rsidRDefault="004D64CB" w:rsidP="004D64CB">
            <w:pPr>
              <w:pStyle w:val="TAC"/>
              <w:snapToGrid w:val="0"/>
            </w:pPr>
          </w:p>
        </w:tc>
        <w:tc>
          <w:tcPr>
            <w:tcW w:w="296" w:type="dxa"/>
            <w:gridSpan w:val="6"/>
            <w:tcBorders>
              <w:top w:val="nil"/>
              <w:left w:val="nil"/>
              <w:bottom w:val="nil"/>
              <w:right w:val="nil"/>
            </w:tcBorders>
          </w:tcPr>
          <w:p w14:paraId="13C96FD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1D37746" w14:textId="77777777" w:rsidR="004D64CB" w:rsidRDefault="004D64CB" w:rsidP="004D64CB">
            <w:pPr>
              <w:pStyle w:val="TAL"/>
              <w:snapToGrid w:val="0"/>
              <w:rPr>
                <w:lang w:eastAsia="zh-CN"/>
              </w:rPr>
            </w:pPr>
          </w:p>
        </w:tc>
      </w:tr>
      <w:tr w:rsidR="004D64CB" w14:paraId="168EED38" w14:textId="77777777" w:rsidTr="004D64CB">
        <w:trPr>
          <w:cantSplit/>
          <w:jc w:val="center"/>
        </w:trPr>
        <w:tc>
          <w:tcPr>
            <w:tcW w:w="634" w:type="dxa"/>
            <w:gridSpan w:val="5"/>
            <w:tcBorders>
              <w:top w:val="nil"/>
              <w:left w:val="single" w:sz="4" w:space="0" w:color="auto"/>
              <w:bottom w:val="nil"/>
              <w:right w:val="nil"/>
            </w:tcBorders>
          </w:tcPr>
          <w:p w14:paraId="6E346BB2" w14:textId="171B9175" w:rsidR="004D64CB" w:rsidRDefault="004D64CB" w:rsidP="004D64CB">
            <w:pPr>
              <w:pStyle w:val="TAC"/>
              <w:snapToGrid w:val="0"/>
            </w:pPr>
            <w:r>
              <w:t>1</w:t>
            </w:r>
          </w:p>
        </w:tc>
        <w:tc>
          <w:tcPr>
            <w:tcW w:w="327" w:type="dxa"/>
            <w:gridSpan w:val="6"/>
            <w:tcBorders>
              <w:top w:val="nil"/>
              <w:left w:val="nil"/>
              <w:bottom w:val="nil"/>
              <w:right w:val="nil"/>
            </w:tcBorders>
          </w:tcPr>
          <w:p w14:paraId="6C148126" w14:textId="77777777" w:rsidR="004D64CB" w:rsidRDefault="004D64CB" w:rsidP="004D64CB">
            <w:pPr>
              <w:pStyle w:val="TAC"/>
              <w:snapToGrid w:val="0"/>
            </w:pPr>
          </w:p>
        </w:tc>
        <w:tc>
          <w:tcPr>
            <w:tcW w:w="323" w:type="dxa"/>
            <w:gridSpan w:val="6"/>
            <w:tcBorders>
              <w:top w:val="nil"/>
              <w:left w:val="nil"/>
              <w:bottom w:val="nil"/>
              <w:right w:val="nil"/>
            </w:tcBorders>
          </w:tcPr>
          <w:p w14:paraId="69AB87D0" w14:textId="77777777" w:rsidR="004D64CB" w:rsidRDefault="004D64CB" w:rsidP="004D64CB">
            <w:pPr>
              <w:pStyle w:val="TAC"/>
              <w:snapToGrid w:val="0"/>
            </w:pPr>
          </w:p>
        </w:tc>
        <w:tc>
          <w:tcPr>
            <w:tcW w:w="296" w:type="dxa"/>
            <w:gridSpan w:val="6"/>
            <w:tcBorders>
              <w:top w:val="nil"/>
              <w:left w:val="nil"/>
              <w:bottom w:val="nil"/>
              <w:right w:val="nil"/>
            </w:tcBorders>
          </w:tcPr>
          <w:p w14:paraId="74861DE3"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83579CF" w14:textId="77777777" w:rsidR="004D64CB" w:rsidRDefault="004D64CB" w:rsidP="004D64CB">
            <w:pPr>
              <w:pStyle w:val="TAL"/>
              <w:snapToGrid w:val="0"/>
              <w:rPr>
                <w:lang w:eastAsia="ja-JP"/>
              </w:rPr>
            </w:pPr>
          </w:p>
        </w:tc>
      </w:tr>
      <w:tr w:rsidR="004D64CB" w14:paraId="187EF0FE" w14:textId="77777777" w:rsidTr="004D64CB">
        <w:trPr>
          <w:cantSplit/>
          <w:jc w:val="center"/>
        </w:trPr>
        <w:tc>
          <w:tcPr>
            <w:tcW w:w="634" w:type="dxa"/>
            <w:gridSpan w:val="5"/>
            <w:tcBorders>
              <w:top w:val="nil"/>
              <w:left w:val="single" w:sz="4" w:space="0" w:color="auto"/>
              <w:bottom w:val="nil"/>
              <w:right w:val="nil"/>
            </w:tcBorders>
          </w:tcPr>
          <w:p w14:paraId="042F29DB"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206565FE" w14:textId="77777777" w:rsidR="004D64CB" w:rsidRDefault="004D64CB" w:rsidP="004D64CB">
            <w:pPr>
              <w:pStyle w:val="TAC"/>
              <w:snapToGrid w:val="0"/>
            </w:pPr>
          </w:p>
        </w:tc>
        <w:tc>
          <w:tcPr>
            <w:tcW w:w="323" w:type="dxa"/>
            <w:gridSpan w:val="6"/>
            <w:tcBorders>
              <w:top w:val="nil"/>
              <w:left w:val="nil"/>
              <w:bottom w:val="nil"/>
              <w:right w:val="nil"/>
            </w:tcBorders>
          </w:tcPr>
          <w:p w14:paraId="6D0673EC" w14:textId="77777777" w:rsidR="004D64CB" w:rsidRDefault="004D64CB" w:rsidP="004D64CB">
            <w:pPr>
              <w:pStyle w:val="TAC"/>
              <w:snapToGrid w:val="0"/>
            </w:pPr>
          </w:p>
        </w:tc>
        <w:tc>
          <w:tcPr>
            <w:tcW w:w="296" w:type="dxa"/>
            <w:gridSpan w:val="6"/>
            <w:tcBorders>
              <w:top w:val="nil"/>
              <w:left w:val="nil"/>
              <w:bottom w:val="nil"/>
              <w:right w:val="nil"/>
            </w:tcBorders>
          </w:tcPr>
          <w:p w14:paraId="2B9A1CD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2516AE7" w14:textId="6134C120" w:rsidR="004D64CB" w:rsidRDefault="004D64CB" w:rsidP="004D64CB">
            <w:pPr>
              <w:pStyle w:val="TAL"/>
              <w:snapToGrid w:val="0"/>
              <w:rPr>
                <w:lang w:eastAsia="zh-CN"/>
              </w:rPr>
            </w:pPr>
            <w:r w:rsidRPr="004C4EDA">
              <w:rPr>
                <w:lang w:eastAsia="zh-CN"/>
              </w:rPr>
              <w:t>Sending of REGISTRATION COMPLETE message for negotiated PEIPS assistance information not supported</w:t>
            </w:r>
          </w:p>
        </w:tc>
      </w:tr>
      <w:tr w:rsidR="004D64CB" w14:paraId="547AF9EF" w14:textId="77777777" w:rsidTr="004D64CB">
        <w:trPr>
          <w:cantSplit/>
          <w:jc w:val="center"/>
        </w:trPr>
        <w:tc>
          <w:tcPr>
            <w:tcW w:w="634" w:type="dxa"/>
            <w:gridSpan w:val="5"/>
            <w:tcBorders>
              <w:top w:val="nil"/>
              <w:left w:val="single" w:sz="4" w:space="0" w:color="auto"/>
              <w:bottom w:val="nil"/>
              <w:right w:val="nil"/>
            </w:tcBorders>
          </w:tcPr>
          <w:p w14:paraId="58F00847"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0B7A7AFD" w14:textId="77777777" w:rsidR="004D64CB" w:rsidRDefault="004D64CB" w:rsidP="004D64CB">
            <w:pPr>
              <w:pStyle w:val="TAC"/>
              <w:snapToGrid w:val="0"/>
            </w:pPr>
          </w:p>
        </w:tc>
        <w:tc>
          <w:tcPr>
            <w:tcW w:w="323" w:type="dxa"/>
            <w:gridSpan w:val="6"/>
            <w:tcBorders>
              <w:top w:val="nil"/>
              <w:left w:val="nil"/>
              <w:bottom w:val="nil"/>
              <w:right w:val="nil"/>
            </w:tcBorders>
          </w:tcPr>
          <w:p w14:paraId="74CD04AA" w14:textId="77777777" w:rsidR="004D64CB" w:rsidRDefault="004D64CB" w:rsidP="004D64CB">
            <w:pPr>
              <w:pStyle w:val="TAC"/>
              <w:snapToGrid w:val="0"/>
            </w:pPr>
          </w:p>
        </w:tc>
        <w:tc>
          <w:tcPr>
            <w:tcW w:w="296" w:type="dxa"/>
            <w:gridSpan w:val="6"/>
            <w:tcBorders>
              <w:top w:val="nil"/>
              <w:left w:val="nil"/>
              <w:bottom w:val="nil"/>
              <w:right w:val="nil"/>
            </w:tcBorders>
          </w:tcPr>
          <w:p w14:paraId="7838D5E8"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77311B4" w14:textId="69C3687E" w:rsidR="004D64CB" w:rsidRDefault="004D64CB" w:rsidP="004D64CB">
            <w:pPr>
              <w:pStyle w:val="TAL"/>
              <w:snapToGrid w:val="0"/>
              <w:rPr>
                <w:lang w:eastAsia="zh-CN"/>
              </w:rPr>
            </w:pPr>
            <w:r w:rsidRPr="004C4EDA">
              <w:rPr>
                <w:lang w:eastAsia="zh-CN"/>
              </w:rPr>
              <w:t>Sending of REGISTRATION COMPLETE message for negotiated PEIPS assistance information supported</w:t>
            </w:r>
          </w:p>
        </w:tc>
      </w:tr>
      <w:tr w:rsidR="004D64CB" w14:paraId="1D7D8B63" w14:textId="77777777" w:rsidTr="004D64CB">
        <w:trPr>
          <w:cantSplit/>
          <w:jc w:val="center"/>
        </w:trPr>
        <w:tc>
          <w:tcPr>
            <w:tcW w:w="7490" w:type="dxa"/>
            <w:gridSpan w:val="25"/>
            <w:tcBorders>
              <w:top w:val="nil"/>
              <w:left w:val="single" w:sz="4" w:space="0" w:color="auto"/>
              <w:bottom w:val="nil"/>
              <w:right w:val="single" w:sz="4" w:space="0" w:color="auto"/>
            </w:tcBorders>
          </w:tcPr>
          <w:p w14:paraId="0CD333F9" w14:textId="77777777" w:rsidR="004D64CB" w:rsidRDefault="004D64CB" w:rsidP="004D64CB">
            <w:pPr>
              <w:pStyle w:val="TAL"/>
              <w:snapToGrid w:val="0"/>
              <w:rPr>
                <w:lang w:eastAsia="zh-CN"/>
              </w:rPr>
            </w:pPr>
          </w:p>
        </w:tc>
      </w:tr>
      <w:tr w:rsidR="004D64CB" w14:paraId="1FE7A6B2" w14:textId="77777777" w:rsidTr="004D64CB">
        <w:trPr>
          <w:cantSplit/>
          <w:jc w:val="center"/>
        </w:trPr>
        <w:tc>
          <w:tcPr>
            <w:tcW w:w="7490" w:type="dxa"/>
            <w:gridSpan w:val="25"/>
            <w:tcBorders>
              <w:top w:val="nil"/>
              <w:left w:val="single" w:sz="4" w:space="0" w:color="auto"/>
              <w:bottom w:val="nil"/>
              <w:right w:val="single" w:sz="4" w:space="0" w:color="auto"/>
            </w:tcBorders>
          </w:tcPr>
          <w:p w14:paraId="6B9A7782" w14:textId="1F0FEACB" w:rsidR="004D64CB" w:rsidRDefault="004D64CB" w:rsidP="004D64CB">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 (octet 8, bit 2</w:t>
            </w:r>
            <w:r w:rsidRPr="007F2770">
              <w:rPr>
                <w:lang w:eastAsia="zh-CN"/>
              </w:rPr>
              <w:t>)</w:t>
            </w:r>
          </w:p>
        </w:tc>
      </w:tr>
      <w:tr w:rsidR="004D64CB" w14:paraId="40C40213" w14:textId="77777777" w:rsidTr="004D64CB">
        <w:trPr>
          <w:cantSplit/>
          <w:jc w:val="center"/>
        </w:trPr>
        <w:tc>
          <w:tcPr>
            <w:tcW w:w="7490" w:type="dxa"/>
            <w:gridSpan w:val="25"/>
            <w:tcBorders>
              <w:top w:val="nil"/>
              <w:left w:val="single" w:sz="4" w:space="0" w:color="auto"/>
              <w:bottom w:val="nil"/>
              <w:right w:val="single" w:sz="4" w:space="0" w:color="auto"/>
            </w:tcBorders>
          </w:tcPr>
          <w:p w14:paraId="14F2C6DE" w14:textId="0ED1D815"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p>
        </w:tc>
      </w:tr>
      <w:tr w:rsidR="004D64CB" w14:paraId="0DCA7AFD" w14:textId="77777777" w:rsidTr="004D64CB">
        <w:trPr>
          <w:cantSplit/>
          <w:jc w:val="center"/>
        </w:trPr>
        <w:tc>
          <w:tcPr>
            <w:tcW w:w="634" w:type="dxa"/>
            <w:gridSpan w:val="5"/>
            <w:tcBorders>
              <w:top w:val="nil"/>
              <w:left w:val="single" w:sz="4" w:space="0" w:color="auto"/>
              <w:bottom w:val="nil"/>
              <w:right w:val="nil"/>
            </w:tcBorders>
          </w:tcPr>
          <w:p w14:paraId="3A905B0F"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4F022537" w14:textId="77777777" w:rsidR="004D64CB" w:rsidRDefault="004D64CB" w:rsidP="004D64CB">
            <w:pPr>
              <w:pStyle w:val="TAC"/>
              <w:snapToGrid w:val="0"/>
            </w:pPr>
          </w:p>
        </w:tc>
        <w:tc>
          <w:tcPr>
            <w:tcW w:w="323" w:type="dxa"/>
            <w:gridSpan w:val="6"/>
            <w:tcBorders>
              <w:top w:val="nil"/>
              <w:left w:val="nil"/>
              <w:bottom w:val="nil"/>
              <w:right w:val="nil"/>
            </w:tcBorders>
          </w:tcPr>
          <w:p w14:paraId="205A95DC" w14:textId="77777777" w:rsidR="004D64CB" w:rsidRDefault="004D64CB" w:rsidP="004D64CB">
            <w:pPr>
              <w:pStyle w:val="TAC"/>
              <w:snapToGrid w:val="0"/>
            </w:pPr>
          </w:p>
        </w:tc>
        <w:tc>
          <w:tcPr>
            <w:tcW w:w="296" w:type="dxa"/>
            <w:gridSpan w:val="6"/>
            <w:tcBorders>
              <w:top w:val="nil"/>
              <w:left w:val="nil"/>
              <w:bottom w:val="nil"/>
              <w:right w:val="nil"/>
            </w:tcBorders>
          </w:tcPr>
          <w:p w14:paraId="4E33DB75"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676FCBC" w14:textId="77777777" w:rsidR="004D64CB" w:rsidRDefault="004D64CB" w:rsidP="004D64CB">
            <w:pPr>
              <w:pStyle w:val="TAL"/>
              <w:snapToGrid w:val="0"/>
              <w:rPr>
                <w:lang w:eastAsia="zh-CN"/>
              </w:rPr>
            </w:pPr>
          </w:p>
        </w:tc>
      </w:tr>
      <w:tr w:rsidR="004D64CB" w14:paraId="5B808DAD" w14:textId="77777777" w:rsidTr="004D64CB">
        <w:trPr>
          <w:cantSplit/>
          <w:jc w:val="center"/>
        </w:trPr>
        <w:tc>
          <w:tcPr>
            <w:tcW w:w="634" w:type="dxa"/>
            <w:gridSpan w:val="5"/>
            <w:tcBorders>
              <w:top w:val="nil"/>
              <w:left w:val="single" w:sz="4" w:space="0" w:color="auto"/>
              <w:bottom w:val="nil"/>
              <w:right w:val="nil"/>
            </w:tcBorders>
          </w:tcPr>
          <w:p w14:paraId="2BDCE25A" w14:textId="6630E7CA" w:rsidR="004D64CB" w:rsidRDefault="004D64CB" w:rsidP="004D64CB">
            <w:pPr>
              <w:pStyle w:val="TAC"/>
              <w:snapToGrid w:val="0"/>
            </w:pPr>
            <w:r>
              <w:t>2</w:t>
            </w:r>
          </w:p>
        </w:tc>
        <w:tc>
          <w:tcPr>
            <w:tcW w:w="327" w:type="dxa"/>
            <w:gridSpan w:val="6"/>
            <w:tcBorders>
              <w:top w:val="nil"/>
              <w:left w:val="nil"/>
              <w:bottom w:val="nil"/>
              <w:right w:val="nil"/>
            </w:tcBorders>
          </w:tcPr>
          <w:p w14:paraId="53E45123" w14:textId="77777777" w:rsidR="004D64CB" w:rsidRDefault="004D64CB" w:rsidP="004D64CB">
            <w:pPr>
              <w:pStyle w:val="TAC"/>
              <w:snapToGrid w:val="0"/>
            </w:pPr>
          </w:p>
        </w:tc>
        <w:tc>
          <w:tcPr>
            <w:tcW w:w="323" w:type="dxa"/>
            <w:gridSpan w:val="6"/>
            <w:tcBorders>
              <w:top w:val="nil"/>
              <w:left w:val="nil"/>
              <w:bottom w:val="nil"/>
              <w:right w:val="nil"/>
            </w:tcBorders>
          </w:tcPr>
          <w:p w14:paraId="79099FA0" w14:textId="77777777" w:rsidR="004D64CB" w:rsidRDefault="004D64CB" w:rsidP="004D64CB">
            <w:pPr>
              <w:pStyle w:val="TAC"/>
              <w:snapToGrid w:val="0"/>
            </w:pPr>
          </w:p>
        </w:tc>
        <w:tc>
          <w:tcPr>
            <w:tcW w:w="296" w:type="dxa"/>
            <w:gridSpan w:val="6"/>
            <w:tcBorders>
              <w:top w:val="nil"/>
              <w:left w:val="nil"/>
              <w:bottom w:val="nil"/>
              <w:right w:val="nil"/>
            </w:tcBorders>
          </w:tcPr>
          <w:p w14:paraId="013DBD4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8923178" w14:textId="77777777" w:rsidR="004D64CB" w:rsidRDefault="004D64CB" w:rsidP="004D64CB">
            <w:pPr>
              <w:pStyle w:val="TAL"/>
              <w:snapToGrid w:val="0"/>
              <w:rPr>
                <w:lang w:eastAsia="ja-JP"/>
              </w:rPr>
            </w:pPr>
          </w:p>
        </w:tc>
      </w:tr>
      <w:tr w:rsidR="004D64CB" w14:paraId="11FE7731" w14:textId="77777777" w:rsidTr="004D64CB">
        <w:trPr>
          <w:cantSplit/>
          <w:jc w:val="center"/>
        </w:trPr>
        <w:tc>
          <w:tcPr>
            <w:tcW w:w="634" w:type="dxa"/>
            <w:gridSpan w:val="5"/>
            <w:tcBorders>
              <w:top w:val="nil"/>
              <w:left w:val="single" w:sz="4" w:space="0" w:color="auto"/>
              <w:bottom w:val="nil"/>
              <w:right w:val="nil"/>
            </w:tcBorders>
          </w:tcPr>
          <w:p w14:paraId="6DC81D48"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1184187" w14:textId="77777777" w:rsidR="004D64CB" w:rsidRDefault="004D64CB" w:rsidP="004D64CB">
            <w:pPr>
              <w:pStyle w:val="TAC"/>
              <w:snapToGrid w:val="0"/>
            </w:pPr>
          </w:p>
        </w:tc>
        <w:tc>
          <w:tcPr>
            <w:tcW w:w="323" w:type="dxa"/>
            <w:gridSpan w:val="6"/>
            <w:tcBorders>
              <w:top w:val="nil"/>
              <w:left w:val="nil"/>
              <w:bottom w:val="nil"/>
              <w:right w:val="nil"/>
            </w:tcBorders>
          </w:tcPr>
          <w:p w14:paraId="0A96A0F4" w14:textId="77777777" w:rsidR="004D64CB" w:rsidRDefault="004D64CB" w:rsidP="004D64CB">
            <w:pPr>
              <w:pStyle w:val="TAC"/>
              <w:snapToGrid w:val="0"/>
            </w:pPr>
          </w:p>
        </w:tc>
        <w:tc>
          <w:tcPr>
            <w:tcW w:w="296" w:type="dxa"/>
            <w:gridSpan w:val="6"/>
            <w:tcBorders>
              <w:top w:val="nil"/>
              <w:left w:val="nil"/>
              <w:bottom w:val="nil"/>
              <w:right w:val="nil"/>
            </w:tcBorders>
          </w:tcPr>
          <w:p w14:paraId="4FA95A0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EEE9608" w14:textId="6FA3791A" w:rsidR="004D64CB" w:rsidRDefault="004D64CB" w:rsidP="004D64CB">
            <w:pPr>
              <w:pStyle w:val="TAL"/>
              <w:snapToGrid w:val="0"/>
              <w:rPr>
                <w:lang w:eastAsia="zh-CN"/>
              </w:rPr>
            </w:pPr>
            <w:r>
              <w:rPr>
                <w:lang w:eastAsia="zh-CN"/>
              </w:rPr>
              <w:t>Sending of REGISTRATION COMPLETE message for NSAG information not supported</w:t>
            </w:r>
          </w:p>
        </w:tc>
      </w:tr>
      <w:tr w:rsidR="004D64CB" w14:paraId="0B829C54" w14:textId="77777777" w:rsidTr="004D64CB">
        <w:trPr>
          <w:cantSplit/>
          <w:jc w:val="center"/>
        </w:trPr>
        <w:tc>
          <w:tcPr>
            <w:tcW w:w="634" w:type="dxa"/>
            <w:gridSpan w:val="5"/>
            <w:tcBorders>
              <w:top w:val="nil"/>
              <w:left w:val="single" w:sz="4" w:space="0" w:color="auto"/>
              <w:bottom w:val="nil"/>
              <w:right w:val="nil"/>
            </w:tcBorders>
          </w:tcPr>
          <w:p w14:paraId="6A2F54CF"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34D58A60" w14:textId="77777777" w:rsidR="004D64CB" w:rsidRDefault="004D64CB" w:rsidP="004D64CB">
            <w:pPr>
              <w:pStyle w:val="TAC"/>
              <w:snapToGrid w:val="0"/>
            </w:pPr>
          </w:p>
        </w:tc>
        <w:tc>
          <w:tcPr>
            <w:tcW w:w="323" w:type="dxa"/>
            <w:gridSpan w:val="6"/>
            <w:tcBorders>
              <w:top w:val="nil"/>
              <w:left w:val="nil"/>
              <w:bottom w:val="nil"/>
              <w:right w:val="nil"/>
            </w:tcBorders>
          </w:tcPr>
          <w:p w14:paraId="7F2A6468" w14:textId="77777777" w:rsidR="004D64CB" w:rsidRDefault="004D64CB" w:rsidP="004D64CB">
            <w:pPr>
              <w:pStyle w:val="TAC"/>
              <w:snapToGrid w:val="0"/>
            </w:pPr>
          </w:p>
        </w:tc>
        <w:tc>
          <w:tcPr>
            <w:tcW w:w="296" w:type="dxa"/>
            <w:gridSpan w:val="6"/>
            <w:tcBorders>
              <w:top w:val="nil"/>
              <w:left w:val="nil"/>
              <w:bottom w:val="nil"/>
              <w:right w:val="nil"/>
            </w:tcBorders>
          </w:tcPr>
          <w:p w14:paraId="185ADA54"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0767565" w14:textId="0FE25730" w:rsidR="004D64CB" w:rsidRDefault="004D64CB" w:rsidP="004D64CB">
            <w:pPr>
              <w:pStyle w:val="TAL"/>
              <w:snapToGrid w:val="0"/>
              <w:rPr>
                <w:lang w:eastAsia="zh-CN"/>
              </w:rPr>
            </w:pPr>
            <w:r>
              <w:rPr>
                <w:lang w:eastAsia="zh-CN"/>
              </w:rPr>
              <w:t>Sending of REGISTRATION COMPLETE message for NSAG information supported</w:t>
            </w:r>
          </w:p>
        </w:tc>
      </w:tr>
      <w:tr w:rsidR="004D64CB" w14:paraId="11804576" w14:textId="77777777" w:rsidTr="004D64CB">
        <w:trPr>
          <w:cantSplit/>
          <w:jc w:val="center"/>
        </w:trPr>
        <w:tc>
          <w:tcPr>
            <w:tcW w:w="7490" w:type="dxa"/>
            <w:gridSpan w:val="25"/>
            <w:tcBorders>
              <w:top w:val="nil"/>
              <w:left w:val="single" w:sz="4" w:space="0" w:color="auto"/>
              <w:bottom w:val="nil"/>
              <w:right w:val="single" w:sz="4" w:space="0" w:color="auto"/>
            </w:tcBorders>
          </w:tcPr>
          <w:p w14:paraId="2CB40714" w14:textId="77777777" w:rsidR="004D64CB" w:rsidRDefault="004D64CB" w:rsidP="004D64CB">
            <w:pPr>
              <w:pStyle w:val="TAL"/>
              <w:snapToGrid w:val="0"/>
              <w:rPr>
                <w:lang w:eastAsia="zh-CN"/>
              </w:rPr>
            </w:pPr>
          </w:p>
        </w:tc>
      </w:tr>
      <w:tr w:rsidR="00127881" w14:paraId="5D0F58BB" w14:textId="77777777" w:rsidTr="00127881">
        <w:trPr>
          <w:cantSplit/>
          <w:jc w:val="center"/>
        </w:trPr>
        <w:tc>
          <w:tcPr>
            <w:tcW w:w="7490" w:type="dxa"/>
            <w:gridSpan w:val="25"/>
            <w:tcBorders>
              <w:top w:val="nil"/>
              <w:left w:val="single" w:sz="4" w:space="0" w:color="auto"/>
              <w:bottom w:val="nil"/>
              <w:right w:val="single" w:sz="4" w:space="0" w:color="auto"/>
            </w:tcBorders>
          </w:tcPr>
          <w:p w14:paraId="18C1C781" w14:textId="586EEC24" w:rsidR="00127881" w:rsidRDefault="00127881" w:rsidP="00127881">
            <w:pPr>
              <w:pStyle w:val="TAL"/>
              <w:snapToGrid w:val="0"/>
              <w:rPr>
                <w:lang w:eastAsia="zh-CN"/>
              </w:rPr>
            </w:pPr>
            <w:r>
              <w:t xml:space="preserve">Bits in </w:t>
            </w:r>
            <w:r w:rsidR="004D64CB">
              <w:t xml:space="preserve">3 to 8 </w:t>
            </w:r>
            <w:r w:rsidR="00FF4CAC">
              <w:t xml:space="preserve">in </w:t>
            </w:r>
            <w:r>
              <w:t xml:space="preserve">octet </w:t>
            </w:r>
            <w:r>
              <w:rPr>
                <w:lang w:eastAsia="zh-CN"/>
              </w:rPr>
              <w:t>8</w:t>
            </w:r>
            <w:r>
              <w:t xml:space="preserve"> </w:t>
            </w:r>
            <w:r w:rsidR="004D64CB">
              <w:rPr>
                <w:lang w:eastAsia="zh-CN"/>
              </w:rPr>
              <w:t>and bits in octets 9</w:t>
            </w:r>
            <w:r w:rsidR="004D64CB">
              <w:t xml:space="preserve"> </w:t>
            </w:r>
            <w:r>
              <w:t>to 15 are spare and shall be coded as zero, if the respective octet is included in the information element.</w:t>
            </w:r>
          </w:p>
        </w:tc>
      </w:tr>
      <w:tr w:rsidR="00127881" w14:paraId="675FA8B9" w14:textId="77777777" w:rsidTr="00127881">
        <w:trPr>
          <w:cantSplit/>
          <w:jc w:val="center"/>
        </w:trPr>
        <w:tc>
          <w:tcPr>
            <w:tcW w:w="7490" w:type="dxa"/>
            <w:gridSpan w:val="25"/>
            <w:tcBorders>
              <w:top w:val="nil"/>
              <w:left w:val="single" w:sz="4" w:space="0" w:color="auto"/>
              <w:bottom w:val="single" w:sz="4" w:space="0" w:color="auto"/>
              <w:right w:val="single" w:sz="4" w:space="0" w:color="auto"/>
            </w:tcBorders>
          </w:tcPr>
          <w:p w14:paraId="031C1509" w14:textId="77777777" w:rsidR="00127881" w:rsidRDefault="00127881" w:rsidP="00127881">
            <w:pPr>
              <w:pStyle w:val="TAL"/>
              <w:snapToGrid w:val="0"/>
              <w:rPr>
                <w:lang w:eastAsia="zh-CN"/>
              </w:rPr>
            </w:pPr>
          </w:p>
        </w:tc>
      </w:tr>
    </w:tbl>
    <w:p w14:paraId="52C162E6" w14:textId="77777777" w:rsidR="006C4EA0" w:rsidRDefault="006C4EA0" w:rsidP="006C4EA0">
      <w:pPr>
        <w:snapToGrid w:val="0"/>
        <w:rPr>
          <w:lang w:eastAsia="zh-CN"/>
        </w:rPr>
      </w:pPr>
    </w:p>
    <w:p w14:paraId="1598948E" w14:textId="77777777" w:rsidR="003E0676" w:rsidRDefault="00BE1133" w:rsidP="00781477">
      <w:pPr>
        <w:pStyle w:val="Heading4"/>
      </w:pPr>
      <w:bookmarkStart w:id="7434" w:name="_Toc146299020"/>
      <w:r>
        <w:t>9.11</w:t>
      </w:r>
      <w:r w:rsidR="00162F52">
        <w:t>.3.</w:t>
      </w:r>
      <w:r w:rsidR="00000E30">
        <w:t>2</w:t>
      </w:r>
      <w:r w:rsidR="00162F52">
        <w:tab/>
        <w:t>5G</w:t>
      </w:r>
      <w:r w:rsidR="00162F52" w:rsidRPr="003168A2">
        <w:t>MM cause</w:t>
      </w:r>
      <w:bookmarkEnd w:id="7426"/>
      <w:bookmarkEnd w:id="7427"/>
      <w:bookmarkEnd w:id="7428"/>
      <w:bookmarkEnd w:id="7429"/>
      <w:bookmarkEnd w:id="7430"/>
      <w:bookmarkEnd w:id="7431"/>
      <w:bookmarkEnd w:id="7432"/>
      <w:bookmarkEnd w:id="7434"/>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7435" w:name="_Toc20233214"/>
      <w:bookmarkStart w:id="7436" w:name="_Toc27747338"/>
      <w:bookmarkStart w:id="7437" w:name="_Toc36213529"/>
      <w:bookmarkStart w:id="7438" w:name="_Toc36657706"/>
      <w:bookmarkStart w:id="7439" w:name="_Toc45287381"/>
      <w:bookmarkStart w:id="7440" w:name="_Toc51948656"/>
      <w:bookmarkStart w:id="7441" w:name="_Toc51949748"/>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6E3B2E" w14:paraId="5CAD3605" w14:textId="77777777" w:rsidTr="00DF3AB2">
        <w:trPr>
          <w:gridAfter w:val="1"/>
          <w:wAfter w:w="33" w:type="dxa"/>
          <w:jc w:val="center"/>
        </w:trPr>
        <w:tc>
          <w:tcPr>
            <w:tcW w:w="284" w:type="dxa"/>
            <w:gridSpan w:val="2"/>
            <w:tcBorders>
              <w:top w:val="nil"/>
              <w:left w:val="single" w:sz="4" w:space="0" w:color="auto"/>
              <w:bottom w:val="nil"/>
              <w:right w:val="nil"/>
            </w:tcBorders>
          </w:tcPr>
          <w:p w14:paraId="3955CCFF" w14:textId="77777777" w:rsidR="006E3B2E" w:rsidRDefault="006E3B2E" w:rsidP="00DF3AB2">
            <w:pPr>
              <w:pStyle w:val="TAC"/>
            </w:pPr>
            <w:r w:rsidRPr="00CC0C94">
              <w:t>0</w:t>
            </w:r>
          </w:p>
        </w:tc>
        <w:tc>
          <w:tcPr>
            <w:tcW w:w="285" w:type="dxa"/>
            <w:gridSpan w:val="2"/>
            <w:tcBorders>
              <w:top w:val="nil"/>
              <w:left w:val="nil"/>
              <w:bottom w:val="nil"/>
              <w:right w:val="nil"/>
            </w:tcBorders>
          </w:tcPr>
          <w:p w14:paraId="2BA6347F" w14:textId="77777777" w:rsidR="006E3B2E" w:rsidRDefault="006E3B2E" w:rsidP="00DF3AB2">
            <w:pPr>
              <w:pStyle w:val="TAC"/>
            </w:pPr>
            <w:r w:rsidRPr="00CC0C94">
              <w:t>0</w:t>
            </w:r>
          </w:p>
        </w:tc>
        <w:tc>
          <w:tcPr>
            <w:tcW w:w="283" w:type="dxa"/>
            <w:gridSpan w:val="2"/>
            <w:tcBorders>
              <w:top w:val="nil"/>
              <w:left w:val="nil"/>
              <w:bottom w:val="nil"/>
              <w:right w:val="nil"/>
            </w:tcBorders>
          </w:tcPr>
          <w:p w14:paraId="2238A828" w14:textId="77777777" w:rsidR="006E3B2E" w:rsidRDefault="006E3B2E" w:rsidP="00DF3AB2">
            <w:pPr>
              <w:pStyle w:val="TAC"/>
            </w:pPr>
            <w:r w:rsidRPr="00CC0C94">
              <w:t>1</w:t>
            </w:r>
          </w:p>
        </w:tc>
        <w:tc>
          <w:tcPr>
            <w:tcW w:w="283" w:type="dxa"/>
            <w:gridSpan w:val="2"/>
            <w:tcBorders>
              <w:top w:val="nil"/>
              <w:left w:val="nil"/>
              <w:bottom w:val="nil"/>
              <w:right w:val="nil"/>
            </w:tcBorders>
          </w:tcPr>
          <w:p w14:paraId="7297CCF6" w14:textId="77777777" w:rsidR="006E3B2E" w:rsidRDefault="006E3B2E" w:rsidP="00DF3AB2">
            <w:pPr>
              <w:pStyle w:val="TAC"/>
            </w:pPr>
            <w:r w:rsidRPr="00CC0C94">
              <w:t>0</w:t>
            </w:r>
          </w:p>
        </w:tc>
        <w:tc>
          <w:tcPr>
            <w:tcW w:w="284" w:type="dxa"/>
            <w:gridSpan w:val="2"/>
            <w:tcBorders>
              <w:top w:val="nil"/>
              <w:left w:val="nil"/>
              <w:bottom w:val="nil"/>
              <w:right w:val="nil"/>
            </w:tcBorders>
          </w:tcPr>
          <w:p w14:paraId="449EEFAE" w14:textId="77777777" w:rsidR="006E3B2E" w:rsidRDefault="006E3B2E" w:rsidP="00DF3AB2">
            <w:pPr>
              <w:pStyle w:val="TAC"/>
            </w:pPr>
            <w:r w:rsidRPr="00CC0C94">
              <w:t>0</w:t>
            </w:r>
          </w:p>
        </w:tc>
        <w:tc>
          <w:tcPr>
            <w:tcW w:w="284" w:type="dxa"/>
            <w:gridSpan w:val="2"/>
            <w:tcBorders>
              <w:top w:val="nil"/>
              <w:left w:val="nil"/>
              <w:bottom w:val="nil"/>
              <w:right w:val="nil"/>
            </w:tcBorders>
          </w:tcPr>
          <w:p w14:paraId="205DB8DC" w14:textId="77777777" w:rsidR="006E3B2E" w:rsidRDefault="006E3B2E" w:rsidP="00DF3AB2">
            <w:pPr>
              <w:pStyle w:val="TAC"/>
            </w:pPr>
            <w:r>
              <w:rPr>
                <w:lang w:val="en-US"/>
              </w:rPr>
              <w:t>1</w:t>
            </w:r>
          </w:p>
        </w:tc>
        <w:tc>
          <w:tcPr>
            <w:tcW w:w="284" w:type="dxa"/>
            <w:gridSpan w:val="2"/>
            <w:tcBorders>
              <w:top w:val="nil"/>
              <w:left w:val="nil"/>
              <w:bottom w:val="nil"/>
              <w:right w:val="nil"/>
            </w:tcBorders>
          </w:tcPr>
          <w:p w14:paraId="468990CF" w14:textId="77777777" w:rsidR="006E3B2E" w:rsidRDefault="006E3B2E" w:rsidP="00DF3AB2">
            <w:pPr>
              <w:pStyle w:val="TAC"/>
            </w:pPr>
            <w:r>
              <w:rPr>
                <w:lang w:val="en-US"/>
              </w:rPr>
              <w:t>0</w:t>
            </w:r>
          </w:p>
        </w:tc>
        <w:tc>
          <w:tcPr>
            <w:tcW w:w="284" w:type="dxa"/>
            <w:gridSpan w:val="2"/>
            <w:tcBorders>
              <w:top w:val="nil"/>
              <w:left w:val="nil"/>
              <w:bottom w:val="nil"/>
              <w:right w:val="nil"/>
            </w:tcBorders>
          </w:tcPr>
          <w:p w14:paraId="26853A94" w14:textId="77777777" w:rsidR="006E3B2E" w:rsidRDefault="006E3B2E" w:rsidP="00DF3AB2">
            <w:pPr>
              <w:pStyle w:val="TAC"/>
            </w:pPr>
            <w:r>
              <w:rPr>
                <w:lang w:val="en-US"/>
              </w:rPr>
              <w:t>0</w:t>
            </w:r>
          </w:p>
        </w:tc>
        <w:tc>
          <w:tcPr>
            <w:tcW w:w="709" w:type="dxa"/>
            <w:gridSpan w:val="2"/>
            <w:tcBorders>
              <w:top w:val="nil"/>
              <w:left w:val="nil"/>
              <w:bottom w:val="nil"/>
              <w:right w:val="nil"/>
            </w:tcBorders>
          </w:tcPr>
          <w:p w14:paraId="60251063" w14:textId="77777777" w:rsidR="006E3B2E" w:rsidRDefault="006E3B2E" w:rsidP="00DF3AB2">
            <w:pPr>
              <w:pStyle w:val="TAL"/>
            </w:pPr>
          </w:p>
        </w:tc>
        <w:tc>
          <w:tcPr>
            <w:tcW w:w="4111" w:type="dxa"/>
            <w:gridSpan w:val="2"/>
            <w:tcBorders>
              <w:top w:val="nil"/>
              <w:left w:val="nil"/>
              <w:bottom w:val="nil"/>
              <w:right w:val="single" w:sz="4" w:space="0" w:color="auto"/>
            </w:tcBorders>
          </w:tcPr>
          <w:p w14:paraId="08F290E4" w14:textId="77777777" w:rsidR="006E3B2E" w:rsidRDefault="006E3B2E" w:rsidP="00DF3AB2">
            <w:pPr>
              <w:pStyle w:val="TAL"/>
            </w:pPr>
            <w:r w:rsidRPr="00E15D82">
              <w:t>IAB-node operation not authorized</w:t>
            </w:r>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E82E59" w14:paraId="6B63E5C5" w14:textId="77777777" w:rsidTr="004C614A">
        <w:trPr>
          <w:gridAfter w:val="1"/>
          <w:wAfter w:w="33" w:type="dxa"/>
          <w:jc w:val="center"/>
        </w:trPr>
        <w:tc>
          <w:tcPr>
            <w:tcW w:w="284" w:type="dxa"/>
            <w:gridSpan w:val="2"/>
            <w:tcBorders>
              <w:top w:val="nil"/>
              <w:left w:val="single" w:sz="4" w:space="0" w:color="auto"/>
              <w:bottom w:val="nil"/>
              <w:right w:val="nil"/>
            </w:tcBorders>
          </w:tcPr>
          <w:p w14:paraId="7C816AC3" w14:textId="3C1C39C4" w:rsidR="00E82E59" w:rsidRDefault="008C2AA7" w:rsidP="00E82E59">
            <w:pPr>
              <w:pStyle w:val="TAC"/>
            </w:pPr>
            <w:r>
              <w:t>0</w:t>
            </w:r>
          </w:p>
        </w:tc>
        <w:tc>
          <w:tcPr>
            <w:tcW w:w="285" w:type="dxa"/>
            <w:gridSpan w:val="2"/>
            <w:tcBorders>
              <w:top w:val="nil"/>
              <w:left w:val="nil"/>
              <w:bottom w:val="nil"/>
              <w:right w:val="nil"/>
            </w:tcBorders>
          </w:tcPr>
          <w:p w14:paraId="0BE9B5BA" w14:textId="482E5872" w:rsidR="00E82E59" w:rsidRDefault="008C2AA7" w:rsidP="00E82E59">
            <w:pPr>
              <w:pStyle w:val="TAC"/>
            </w:pPr>
            <w:r>
              <w:t>1</w:t>
            </w:r>
          </w:p>
        </w:tc>
        <w:tc>
          <w:tcPr>
            <w:tcW w:w="283" w:type="dxa"/>
            <w:gridSpan w:val="2"/>
            <w:tcBorders>
              <w:top w:val="nil"/>
              <w:left w:val="nil"/>
              <w:bottom w:val="nil"/>
              <w:right w:val="nil"/>
            </w:tcBorders>
          </w:tcPr>
          <w:p w14:paraId="1FED4FDA" w14:textId="1B5CBD1A" w:rsidR="00E82E59" w:rsidRDefault="008C2AA7" w:rsidP="00E82E59">
            <w:pPr>
              <w:pStyle w:val="TAC"/>
            </w:pPr>
            <w:r>
              <w:t>0</w:t>
            </w:r>
          </w:p>
        </w:tc>
        <w:tc>
          <w:tcPr>
            <w:tcW w:w="283" w:type="dxa"/>
            <w:gridSpan w:val="2"/>
            <w:tcBorders>
              <w:top w:val="nil"/>
              <w:left w:val="nil"/>
              <w:bottom w:val="nil"/>
              <w:right w:val="nil"/>
            </w:tcBorders>
          </w:tcPr>
          <w:p w14:paraId="6E1D2945" w14:textId="4DC05769" w:rsidR="00E82E59" w:rsidRDefault="008C2AA7" w:rsidP="00E82E59">
            <w:pPr>
              <w:pStyle w:val="TAC"/>
            </w:pPr>
            <w:r>
              <w:t>1</w:t>
            </w:r>
          </w:p>
        </w:tc>
        <w:tc>
          <w:tcPr>
            <w:tcW w:w="284" w:type="dxa"/>
            <w:gridSpan w:val="2"/>
            <w:tcBorders>
              <w:top w:val="nil"/>
              <w:left w:val="nil"/>
              <w:bottom w:val="nil"/>
              <w:right w:val="nil"/>
            </w:tcBorders>
          </w:tcPr>
          <w:p w14:paraId="6FC53C6A" w14:textId="25B97F2E" w:rsidR="00E82E59" w:rsidRDefault="008C2AA7" w:rsidP="00E82E59">
            <w:pPr>
              <w:pStyle w:val="TAC"/>
            </w:pPr>
            <w:r>
              <w:t>0</w:t>
            </w:r>
          </w:p>
        </w:tc>
        <w:tc>
          <w:tcPr>
            <w:tcW w:w="284" w:type="dxa"/>
            <w:gridSpan w:val="2"/>
            <w:tcBorders>
              <w:top w:val="nil"/>
              <w:left w:val="nil"/>
              <w:bottom w:val="nil"/>
              <w:right w:val="nil"/>
            </w:tcBorders>
          </w:tcPr>
          <w:p w14:paraId="7CABB48D" w14:textId="2CF04930" w:rsidR="00E82E59" w:rsidRDefault="008C2AA7" w:rsidP="00E82E59">
            <w:pPr>
              <w:pStyle w:val="TAC"/>
            </w:pPr>
            <w:r>
              <w:t>0</w:t>
            </w:r>
          </w:p>
        </w:tc>
        <w:tc>
          <w:tcPr>
            <w:tcW w:w="284" w:type="dxa"/>
            <w:gridSpan w:val="2"/>
            <w:tcBorders>
              <w:top w:val="nil"/>
              <w:left w:val="nil"/>
              <w:bottom w:val="nil"/>
              <w:right w:val="nil"/>
            </w:tcBorders>
          </w:tcPr>
          <w:p w14:paraId="623A83C6" w14:textId="0E200188" w:rsidR="00E82E59" w:rsidRDefault="008C2AA7" w:rsidP="00E82E59">
            <w:pPr>
              <w:pStyle w:val="TAC"/>
            </w:pPr>
            <w:r>
              <w:t>0</w:t>
            </w:r>
          </w:p>
        </w:tc>
        <w:tc>
          <w:tcPr>
            <w:tcW w:w="284" w:type="dxa"/>
            <w:gridSpan w:val="2"/>
            <w:tcBorders>
              <w:top w:val="nil"/>
              <w:left w:val="nil"/>
              <w:bottom w:val="nil"/>
              <w:right w:val="nil"/>
            </w:tcBorders>
          </w:tcPr>
          <w:p w14:paraId="79DE3B30" w14:textId="57C088FC" w:rsidR="00E82E59" w:rsidRDefault="008C2AA7" w:rsidP="00E82E59">
            <w:pPr>
              <w:pStyle w:val="TAC"/>
            </w:pPr>
            <w:r>
              <w:t>0</w:t>
            </w:r>
          </w:p>
        </w:tc>
        <w:tc>
          <w:tcPr>
            <w:tcW w:w="709" w:type="dxa"/>
            <w:gridSpan w:val="2"/>
            <w:tcBorders>
              <w:top w:val="nil"/>
              <w:left w:val="nil"/>
              <w:bottom w:val="nil"/>
              <w:right w:val="nil"/>
            </w:tcBorders>
          </w:tcPr>
          <w:p w14:paraId="5D918EBB" w14:textId="77777777" w:rsidR="00E82E59" w:rsidRDefault="00E82E59" w:rsidP="00E82E59">
            <w:pPr>
              <w:pStyle w:val="TAL"/>
              <w:rPr>
                <w:highlight w:val="yellow"/>
              </w:rPr>
            </w:pPr>
          </w:p>
        </w:tc>
        <w:tc>
          <w:tcPr>
            <w:tcW w:w="4111" w:type="dxa"/>
            <w:gridSpan w:val="2"/>
            <w:tcBorders>
              <w:top w:val="nil"/>
              <w:left w:val="nil"/>
              <w:bottom w:val="nil"/>
              <w:right w:val="single" w:sz="4" w:space="0" w:color="auto"/>
            </w:tcBorders>
          </w:tcPr>
          <w:p w14:paraId="341D8429" w14:textId="4307A716" w:rsidR="00E82E59" w:rsidRDefault="00E82E59" w:rsidP="00E82E59">
            <w:pPr>
              <w:pStyle w:val="TAL"/>
            </w:pPr>
            <w:r w:rsidRPr="002F39A0">
              <w:t>Disaster roaming for the determined PLMN with disaster condition not allow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796455"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796455" w:rsidRDefault="00796455" w:rsidP="00B03AC8">
            <w:pPr>
              <w:pStyle w:val="TAC"/>
            </w:pPr>
          </w:p>
        </w:tc>
        <w:tc>
          <w:tcPr>
            <w:tcW w:w="285" w:type="dxa"/>
            <w:gridSpan w:val="2"/>
            <w:tcBorders>
              <w:top w:val="nil"/>
              <w:left w:val="nil"/>
              <w:bottom w:val="nil"/>
              <w:right w:val="nil"/>
            </w:tcBorders>
          </w:tcPr>
          <w:p w14:paraId="27448EC9" w14:textId="475BA67B" w:rsidR="00796455" w:rsidRDefault="00796455" w:rsidP="00B03AC8">
            <w:pPr>
              <w:pStyle w:val="TAC"/>
            </w:pPr>
          </w:p>
        </w:tc>
        <w:tc>
          <w:tcPr>
            <w:tcW w:w="283" w:type="dxa"/>
            <w:gridSpan w:val="2"/>
            <w:tcBorders>
              <w:top w:val="nil"/>
              <w:left w:val="nil"/>
              <w:bottom w:val="nil"/>
              <w:right w:val="nil"/>
            </w:tcBorders>
          </w:tcPr>
          <w:p w14:paraId="0C268306" w14:textId="2E427A54" w:rsidR="00796455" w:rsidRDefault="00796455" w:rsidP="00B03AC8">
            <w:pPr>
              <w:pStyle w:val="TAC"/>
            </w:pPr>
          </w:p>
        </w:tc>
        <w:tc>
          <w:tcPr>
            <w:tcW w:w="283" w:type="dxa"/>
            <w:gridSpan w:val="2"/>
            <w:tcBorders>
              <w:top w:val="nil"/>
              <w:left w:val="nil"/>
              <w:bottom w:val="nil"/>
              <w:right w:val="nil"/>
            </w:tcBorders>
          </w:tcPr>
          <w:p w14:paraId="3C7D3407" w14:textId="22A4FB1E" w:rsidR="00796455" w:rsidRDefault="00796455" w:rsidP="00B03AC8">
            <w:pPr>
              <w:pStyle w:val="TAC"/>
            </w:pPr>
          </w:p>
        </w:tc>
        <w:tc>
          <w:tcPr>
            <w:tcW w:w="284" w:type="dxa"/>
            <w:gridSpan w:val="2"/>
            <w:tcBorders>
              <w:top w:val="nil"/>
              <w:left w:val="nil"/>
              <w:bottom w:val="nil"/>
              <w:right w:val="nil"/>
            </w:tcBorders>
          </w:tcPr>
          <w:p w14:paraId="2A41C8E3" w14:textId="4041429B" w:rsidR="00796455" w:rsidRDefault="00796455" w:rsidP="00B03AC8">
            <w:pPr>
              <w:pStyle w:val="TAC"/>
            </w:pPr>
          </w:p>
        </w:tc>
        <w:tc>
          <w:tcPr>
            <w:tcW w:w="284" w:type="dxa"/>
            <w:gridSpan w:val="2"/>
            <w:tcBorders>
              <w:top w:val="nil"/>
              <w:left w:val="nil"/>
              <w:bottom w:val="nil"/>
              <w:right w:val="nil"/>
            </w:tcBorders>
          </w:tcPr>
          <w:p w14:paraId="38C465DC" w14:textId="0F1C0039" w:rsidR="00796455" w:rsidRDefault="00796455" w:rsidP="00B03AC8">
            <w:pPr>
              <w:pStyle w:val="TAC"/>
            </w:pPr>
          </w:p>
        </w:tc>
        <w:tc>
          <w:tcPr>
            <w:tcW w:w="284" w:type="dxa"/>
            <w:gridSpan w:val="2"/>
            <w:tcBorders>
              <w:top w:val="nil"/>
              <w:left w:val="nil"/>
              <w:bottom w:val="nil"/>
              <w:right w:val="nil"/>
            </w:tcBorders>
          </w:tcPr>
          <w:p w14:paraId="61848801" w14:textId="686894A9" w:rsidR="00796455" w:rsidRDefault="00796455" w:rsidP="00B03AC8">
            <w:pPr>
              <w:pStyle w:val="TAC"/>
            </w:pPr>
          </w:p>
        </w:tc>
        <w:tc>
          <w:tcPr>
            <w:tcW w:w="284" w:type="dxa"/>
            <w:gridSpan w:val="2"/>
            <w:tcBorders>
              <w:top w:val="nil"/>
              <w:left w:val="nil"/>
              <w:bottom w:val="nil"/>
              <w:right w:val="nil"/>
            </w:tcBorders>
          </w:tcPr>
          <w:p w14:paraId="34627B76" w14:textId="7342E56E" w:rsidR="00796455" w:rsidRDefault="00796455" w:rsidP="00B03AC8">
            <w:pPr>
              <w:pStyle w:val="TAC"/>
            </w:pPr>
          </w:p>
        </w:tc>
        <w:tc>
          <w:tcPr>
            <w:tcW w:w="709" w:type="dxa"/>
            <w:gridSpan w:val="2"/>
            <w:tcBorders>
              <w:top w:val="nil"/>
              <w:left w:val="nil"/>
              <w:bottom w:val="nil"/>
              <w:right w:val="nil"/>
            </w:tcBorders>
          </w:tcPr>
          <w:p w14:paraId="41272353" w14:textId="77777777" w:rsidR="00796455" w:rsidRDefault="00796455" w:rsidP="00B03AC8">
            <w:pPr>
              <w:pStyle w:val="TAL"/>
            </w:pPr>
          </w:p>
        </w:tc>
        <w:tc>
          <w:tcPr>
            <w:tcW w:w="4111" w:type="dxa"/>
            <w:gridSpan w:val="2"/>
            <w:tcBorders>
              <w:top w:val="nil"/>
              <w:left w:val="nil"/>
              <w:bottom w:val="nil"/>
              <w:right w:val="single" w:sz="4" w:space="0" w:color="auto"/>
            </w:tcBorders>
          </w:tcPr>
          <w:p w14:paraId="15830F9B" w14:textId="1A9C24F7" w:rsidR="00796455" w:rsidRDefault="00796455" w:rsidP="00B03AC8">
            <w:pPr>
              <w:pStyle w:val="TAL"/>
            </w:pP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7442" w:name="_Toc146299021"/>
      <w:r>
        <w:rPr>
          <w:rFonts w:hint="eastAsia"/>
        </w:rPr>
        <w:t>9.11.3.</w:t>
      </w:r>
      <w:r>
        <w:t>2A</w:t>
      </w:r>
      <w:r>
        <w:rPr>
          <w:rFonts w:hint="eastAsia"/>
        </w:rPr>
        <w:tab/>
      </w:r>
      <w:r>
        <w:t xml:space="preserve">5GS </w:t>
      </w:r>
      <w:r>
        <w:rPr>
          <w:rFonts w:hint="eastAsia"/>
        </w:rPr>
        <w:t>DRX parameters</w:t>
      </w:r>
      <w:bookmarkEnd w:id="7435"/>
      <w:bookmarkEnd w:id="7436"/>
      <w:bookmarkEnd w:id="7437"/>
      <w:bookmarkEnd w:id="7438"/>
      <w:bookmarkEnd w:id="7439"/>
      <w:bookmarkEnd w:id="7440"/>
      <w:bookmarkEnd w:id="7441"/>
      <w:bookmarkEnd w:id="7442"/>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7443" w:name="_Toc20233215"/>
      <w:bookmarkStart w:id="7444" w:name="_Toc27747339"/>
      <w:bookmarkStart w:id="7445" w:name="_Toc36213530"/>
      <w:bookmarkStart w:id="7446" w:name="_Toc36657707"/>
      <w:bookmarkStart w:id="7447" w:name="_Toc45287382"/>
      <w:bookmarkStart w:id="7448" w:name="_Toc51948657"/>
      <w:bookmarkStart w:id="7449" w:name="_Toc51949749"/>
      <w:bookmarkStart w:id="7450" w:name="_Toc146299022"/>
      <w:r>
        <w:t>9.11</w:t>
      </w:r>
      <w:r w:rsidR="00083BD0">
        <w:t>.3</w:t>
      </w:r>
      <w:r w:rsidR="00083BD0" w:rsidRPr="00FE320E">
        <w:t>.</w:t>
      </w:r>
      <w:r w:rsidR="00E7231B">
        <w:t>3</w:t>
      </w:r>
      <w:r w:rsidR="00083BD0">
        <w:tab/>
        <w:t>5GS i</w:t>
      </w:r>
      <w:r w:rsidR="00083BD0" w:rsidRPr="00FE320E">
        <w:t>dentity type</w:t>
      </w:r>
      <w:bookmarkEnd w:id="7443"/>
      <w:bookmarkEnd w:id="7444"/>
      <w:bookmarkEnd w:id="7445"/>
      <w:bookmarkEnd w:id="7446"/>
      <w:bookmarkEnd w:id="7447"/>
      <w:bookmarkEnd w:id="7448"/>
      <w:bookmarkEnd w:id="7449"/>
      <w:bookmarkEnd w:id="7450"/>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7451" w:name="_Toc20233216"/>
      <w:bookmarkStart w:id="7452" w:name="_Toc27747340"/>
      <w:bookmarkStart w:id="7453" w:name="_Toc36213531"/>
      <w:bookmarkStart w:id="7454" w:name="_Toc36657708"/>
      <w:bookmarkStart w:id="7455" w:name="_Toc45287383"/>
      <w:bookmarkStart w:id="7456" w:name="_Toc51948658"/>
      <w:bookmarkStart w:id="7457" w:name="_Toc51949750"/>
      <w:bookmarkStart w:id="7458" w:name="_Toc146299023"/>
      <w:r>
        <w:t>9.11</w:t>
      </w:r>
      <w:r w:rsidR="00326DD0">
        <w:t>.3.</w:t>
      </w:r>
      <w:r w:rsidR="00E7231B">
        <w:t>4</w:t>
      </w:r>
      <w:r w:rsidR="00326DD0">
        <w:tab/>
        <w:t>5G</w:t>
      </w:r>
      <w:r w:rsidR="00326DD0" w:rsidRPr="003168A2">
        <w:t>S mobile identity</w:t>
      </w:r>
      <w:bookmarkEnd w:id="7451"/>
      <w:bookmarkEnd w:id="7452"/>
      <w:bookmarkEnd w:id="7453"/>
      <w:bookmarkEnd w:id="7454"/>
      <w:bookmarkEnd w:id="7455"/>
      <w:bookmarkEnd w:id="7456"/>
      <w:bookmarkEnd w:id="7457"/>
      <w:bookmarkEnd w:id="7458"/>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17C36D5F"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68A52BF" w14:textId="77777777" w:rsidR="006B3EA1" w:rsidRDefault="006B3EA1" w:rsidP="009D3266">
            <w:pPr>
              <w:pStyle w:val="TAL"/>
            </w:pPr>
            <w:r w:rsidRPr="00131129">
              <w:t>The MCC field is coded as in ITU-T Recommendation E.212 [42], annex A.</w:t>
            </w:r>
          </w:p>
          <w:p w14:paraId="3C4DF96E" w14:textId="640BDF81" w:rsidR="00A41385" w:rsidRPr="00131129" w:rsidRDefault="00A41385" w:rsidP="009D3266">
            <w:pPr>
              <w:pStyle w:val="TAL"/>
            </w:pP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0762184A"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887D8F"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7459" w:name="_PERM_MCCTEMPBM_CRPT61090035___5"/>
            <w:bookmarkEnd w:id="7459"/>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7460" w:name="_PERM_MCCTEMPBM_CRPT61090036___5"/>
            <w:bookmarkEnd w:id="7460"/>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7461" w:name="_PERM_MCCTEMPBM_CRPT61090037___5"/>
            <w:bookmarkEnd w:id="7461"/>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7462" w:name="_PERM_MCCTEMPBM_CRPT61090038___5"/>
            <w:bookmarkEnd w:id="7462"/>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7463" w:name="_PERM_MCCTEMPBM_CRPT61090039___5"/>
            <w:bookmarkEnd w:id="7463"/>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7464" w:name="_PERM_MCCTEMPBM_CRPT61090040___5"/>
            <w:bookmarkEnd w:id="7464"/>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594A7997"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495E86EB"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2). If no Routing Indicator is configured in the USIM</w:t>
            </w:r>
            <w:r w:rsidR="00CF1AB7">
              <w:t xml:space="preserve"> or the ME</w:t>
            </w:r>
            <w:r>
              <w:t xml:space="preserv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7465" w:name="_PERM_MCCTEMPBM_CRPT61090041___5"/>
            <w:bookmarkEnd w:id="7465"/>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7466" w:name="_PERM_MCCTEMPBM_CRPT61090042___5"/>
            <w:bookmarkEnd w:id="7466"/>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7467" w:name="_PERM_MCCTEMPBM_CRPT61090043___5"/>
            <w:bookmarkEnd w:id="7467"/>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7468" w:name="_PERM_MCCTEMPBM_CRPT61090044___5"/>
            <w:bookmarkEnd w:id="7468"/>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7469" w:name="_Toc20233217"/>
      <w:bookmarkStart w:id="7470" w:name="_Toc27747341"/>
      <w:bookmarkStart w:id="7471" w:name="_Toc36213532"/>
      <w:bookmarkStart w:id="7472" w:name="_Toc36657709"/>
      <w:bookmarkStart w:id="7473" w:name="_Toc45287384"/>
      <w:bookmarkStart w:id="7474" w:name="_Toc51948659"/>
      <w:bookmarkStart w:id="7475" w:name="_Toc51949751"/>
      <w:bookmarkStart w:id="7476" w:name="_Toc146299024"/>
      <w:r>
        <w:t>9.11</w:t>
      </w:r>
      <w:r w:rsidR="00663265">
        <w:t>.3.</w:t>
      </w:r>
      <w:r w:rsidR="00492704">
        <w:t>5</w:t>
      </w:r>
      <w:r w:rsidR="00663265">
        <w:tab/>
      </w:r>
      <w:r w:rsidR="00663265" w:rsidRPr="00660287">
        <w:t>5GS network feature support</w:t>
      </w:r>
      <w:bookmarkEnd w:id="7469"/>
      <w:bookmarkEnd w:id="7470"/>
      <w:bookmarkEnd w:id="7471"/>
      <w:bookmarkEnd w:id="7472"/>
      <w:bookmarkEnd w:id="7473"/>
      <w:bookmarkEnd w:id="7474"/>
      <w:bookmarkEnd w:id="7475"/>
      <w:bookmarkEnd w:id="7476"/>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B2C673F" w14:textId="3D200D21" w:rsidR="00E224EC" w:rsidRPr="003168A2" w:rsidRDefault="0043020A" w:rsidP="00E224EC">
      <w:bookmarkStart w:id="7477" w:name="_Toc20233218"/>
      <w:bookmarkStart w:id="7478" w:name="_Toc27747342"/>
      <w:bookmarkStart w:id="7479" w:name="_Toc36213533"/>
      <w:bookmarkStart w:id="7480" w:name="_Toc36657710"/>
      <w:bookmarkStart w:id="7481" w:name="_Toc45287385"/>
      <w:bookmarkStart w:id="7482" w:name="_Toc51948660"/>
      <w:bookmarkStart w:id="7483"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1927843A" w:rsidR="004356F4" w:rsidRDefault="00675307" w:rsidP="00F5649B">
            <w:pPr>
              <w:pStyle w:val="TAH"/>
            </w:pPr>
            <w:r>
              <w:t>4</w:t>
            </w:r>
          </w:p>
        </w:tc>
        <w:tc>
          <w:tcPr>
            <w:tcW w:w="284" w:type="dxa"/>
            <w:gridSpan w:val="2"/>
            <w:tcBorders>
              <w:top w:val="nil"/>
              <w:left w:val="nil"/>
              <w:bottom w:val="nil"/>
              <w:right w:val="nil"/>
            </w:tcBorders>
            <w:hideMark/>
          </w:tcPr>
          <w:p w14:paraId="1F4BA87A" w14:textId="1C086DE7" w:rsidR="004356F4" w:rsidRDefault="00675307" w:rsidP="00F5649B">
            <w:pPr>
              <w:pStyle w:val="TAH"/>
            </w:pPr>
            <w:r>
              <w:t>3</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0A6CFFAD" w:rsidR="004356F4" w:rsidRDefault="00675307" w:rsidP="00F5649B">
            <w:pPr>
              <w:pStyle w:val="TAH"/>
            </w:pPr>
            <w:r>
              <w:t>4</w:t>
            </w:r>
          </w:p>
        </w:tc>
        <w:tc>
          <w:tcPr>
            <w:tcW w:w="284" w:type="dxa"/>
            <w:gridSpan w:val="2"/>
            <w:tcBorders>
              <w:top w:val="nil"/>
              <w:left w:val="nil"/>
              <w:bottom w:val="nil"/>
              <w:right w:val="nil"/>
            </w:tcBorders>
            <w:hideMark/>
          </w:tcPr>
          <w:p w14:paraId="14614864" w14:textId="129951A3" w:rsidR="004356F4" w:rsidRDefault="00675307" w:rsidP="00F5649B">
            <w:pPr>
              <w:pStyle w:val="TAH"/>
            </w:pPr>
            <w:r>
              <w:t>3</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1C8A2AD0" w14:textId="77777777" w:rsidR="003068D0" w:rsidRDefault="003068D0" w:rsidP="003068D0">
            <w:pPr>
              <w:pStyle w:val="TAN"/>
            </w:pPr>
            <w:r>
              <w:t>NOTE 1:</w:t>
            </w:r>
            <w:r>
              <w:tab/>
              <w:t>For a registration procedure over non-3GPP access, bit 1 of octet 3 and bits 3 to 6 of octet 3 are ignored.</w:t>
            </w:r>
          </w:p>
          <w:p w14:paraId="7B9939E9" w14:textId="0FBA2445" w:rsidR="003068D0" w:rsidRDefault="003068D0" w:rsidP="003068D0">
            <w:pPr>
              <w:pStyle w:val="TAN"/>
            </w:pPr>
            <w:r>
              <w:t>NOTE 2:</w:t>
            </w:r>
            <w:r>
              <w:tab/>
              <w:t>For a registration procedure over 3GPP access, bit 2 of octet 3 and bit 1 of octet 4 are 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7484" w:name="_Toc146299025"/>
      <w:r>
        <w:t>9.11</w:t>
      </w:r>
      <w:r w:rsidR="00810656">
        <w:t>.3.</w:t>
      </w:r>
      <w:r w:rsidR="00492704">
        <w:t>6</w:t>
      </w:r>
      <w:r w:rsidR="00810656">
        <w:tab/>
        <w:t>5GS r</w:t>
      </w:r>
      <w:r w:rsidR="00810656" w:rsidRPr="009979DE">
        <w:t>egistration result</w:t>
      </w:r>
      <w:bookmarkEnd w:id="7477"/>
      <w:bookmarkEnd w:id="7478"/>
      <w:bookmarkEnd w:id="7479"/>
      <w:bookmarkEnd w:id="7480"/>
      <w:bookmarkEnd w:id="7481"/>
      <w:bookmarkEnd w:id="7482"/>
      <w:bookmarkEnd w:id="7483"/>
      <w:bookmarkEnd w:id="7484"/>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3D5ED0DA" w:rsidR="008C4AA3" w:rsidRDefault="008C4AA3" w:rsidP="008C4AA3">
            <w:pPr>
              <w:pStyle w:val="TAL"/>
            </w:pPr>
            <w:r w:rsidRPr="004F62CF">
              <w:t xml:space="preserve">Request for registration for </w:t>
            </w:r>
            <w:r>
              <w:t>disaster roaming service</w:t>
            </w:r>
            <w:r w:rsidR="00407FD2">
              <w:t>s</w:t>
            </w:r>
            <w:r>
              <w:t xml:space="preserve"> </w:t>
            </w:r>
            <w:r w:rsidRPr="004F62CF">
              <w:t xml:space="preserve">accepted as registration </w:t>
            </w:r>
            <w:r>
              <w:t>not for disaster roaming service</w:t>
            </w:r>
            <w:r w:rsidR="00407FD2">
              <w:t>s</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7485" w:name="_Toc20233219"/>
      <w:bookmarkStart w:id="7486" w:name="_Toc27747343"/>
      <w:bookmarkStart w:id="7487" w:name="_Toc36213534"/>
      <w:bookmarkStart w:id="7488" w:name="_Toc36657711"/>
      <w:bookmarkStart w:id="7489" w:name="_Toc45287386"/>
      <w:bookmarkStart w:id="7490" w:name="_Toc51948661"/>
      <w:bookmarkStart w:id="7491" w:name="_Toc51949753"/>
      <w:bookmarkStart w:id="7492" w:name="_Toc146299026"/>
      <w:r>
        <w:t>9.11</w:t>
      </w:r>
      <w:r w:rsidR="00D74250">
        <w:t>.3</w:t>
      </w:r>
      <w:r w:rsidR="000F7585">
        <w:t>.</w:t>
      </w:r>
      <w:r w:rsidR="00492704">
        <w:t>7</w:t>
      </w:r>
      <w:r w:rsidR="00D74250">
        <w:tab/>
        <w:t>5GS registration type</w:t>
      </w:r>
      <w:bookmarkEnd w:id="7485"/>
      <w:bookmarkEnd w:id="7486"/>
      <w:bookmarkEnd w:id="7487"/>
      <w:bookmarkEnd w:id="7488"/>
      <w:bookmarkEnd w:id="7489"/>
      <w:bookmarkEnd w:id="7490"/>
      <w:bookmarkEnd w:id="7491"/>
      <w:bookmarkEnd w:id="7492"/>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7493" w:name="_Toc20233220"/>
      <w:bookmarkStart w:id="7494" w:name="_Toc27747344"/>
      <w:bookmarkStart w:id="7495" w:name="_Toc36213535"/>
      <w:bookmarkStart w:id="7496" w:name="_Toc36657712"/>
      <w:bookmarkStart w:id="7497" w:name="_Toc45287387"/>
      <w:bookmarkStart w:id="7498" w:name="_Toc51948662"/>
      <w:bookmarkStart w:id="7499"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7500" w:name="_Toc146299027"/>
      <w:r>
        <w:t>9.11</w:t>
      </w:r>
      <w:r w:rsidR="00241413" w:rsidRPr="00BC7052">
        <w:t>.3.</w:t>
      </w:r>
      <w:r w:rsidR="00241413">
        <w:t>8</w:t>
      </w:r>
      <w:r w:rsidR="00241413" w:rsidRPr="00BC7052">
        <w:tab/>
      </w:r>
      <w:r w:rsidR="00241413">
        <w:t>5GS t</w:t>
      </w:r>
      <w:r w:rsidR="00241413" w:rsidRPr="00BC7052">
        <w:t>racking area identity</w:t>
      </w:r>
      <w:bookmarkEnd w:id="7493"/>
      <w:bookmarkEnd w:id="7494"/>
      <w:bookmarkEnd w:id="7495"/>
      <w:bookmarkEnd w:id="7496"/>
      <w:bookmarkEnd w:id="7497"/>
      <w:bookmarkEnd w:id="7498"/>
      <w:bookmarkEnd w:id="7499"/>
      <w:bookmarkEnd w:id="7500"/>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7501" w:name="_Toc20233221"/>
      <w:bookmarkStart w:id="7502" w:name="_Toc27747345"/>
      <w:bookmarkStart w:id="7503" w:name="_Toc36213536"/>
      <w:bookmarkStart w:id="7504" w:name="_Toc36657713"/>
      <w:bookmarkStart w:id="7505" w:name="_Toc45287388"/>
      <w:bookmarkStart w:id="7506" w:name="_Toc51948663"/>
      <w:bookmarkStart w:id="7507" w:name="_Toc51949755"/>
      <w:bookmarkStart w:id="7508" w:name="_Toc146299028"/>
      <w:r>
        <w:t>9.11</w:t>
      </w:r>
      <w:r w:rsidR="00241413" w:rsidRPr="00BC7052">
        <w:t>.3.</w:t>
      </w:r>
      <w:r w:rsidR="00241413">
        <w:t>9</w:t>
      </w:r>
      <w:r w:rsidR="00241413" w:rsidRPr="00BC7052">
        <w:tab/>
      </w:r>
      <w:r w:rsidR="00241413">
        <w:t>5GS t</w:t>
      </w:r>
      <w:r w:rsidR="00241413" w:rsidRPr="00BC7052">
        <w:t>racking area identity list</w:t>
      </w:r>
      <w:bookmarkEnd w:id="7501"/>
      <w:bookmarkEnd w:id="7502"/>
      <w:bookmarkEnd w:id="7503"/>
      <w:bookmarkEnd w:id="7504"/>
      <w:bookmarkEnd w:id="7505"/>
      <w:bookmarkEnd w:id="7506"/>
      <w:bookmarkEnd w:id="7507"/>
      <w:bookmarkEnd w:id="7508"/>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7509" w:name="_Toc20233222"/>
      <w:bookmarkStart w:id="7510" w:name="_Toc27747346"/>
      <w:bookmarkStart w:id="7511" w:name="_Toc36213537"/>
      <w:bookmarkStart w:id="7512" w:name="_Toc36657714"/>
      <w:bookmarkStart w:id="7513" w:name="_Toc45287389"/>
      <w:bookmarkStart w:id="7514" w:name="_Toc51948664"/>
      <w:bookmarkStart w:id="7515" w:name="_Toc51949756"/>
      <w:bookmarkStart w:id="7516" w:name="_Toc146299029"/>
      <w:r>
        <w:t>9.11.3</w:t>
      </w:r>
      <w:r w:rsidRPr="003168A2">
        <w:t>.</w:t>
      </w:r>
      <w:r>
        <w:t>9A</w:t>
      </w:r>
      <w:r w:rsidRPr="001A1EF5">
        <w:tab/>
      </w:r>
      <w:r>
        <w:t>5GS update type</w:t>
      </w:r>
      <w:bookmarkEnd w:id="7509"/>
      <w:bookmarkEnd w:id="7510"/>
      <w:bookmarkEnd w:id="7511"/>
      <w:bookmarkEnd w:id="7512"/>
      <w:bookmarkEnd w:id="7513"/>
      <w:bookmarkEnd w:id="7514"/>
      <w:bookmarkEnd w:id="7515"/>
      <w:bookmarkEnd w:id="7516"/>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2CCF3122"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00CF7E9F" w:rsidRPr="0046006A">
        <w:t xml:space="preserve"> </w:t>
      </w:r>
      <w:r w:rsidR="00CF7E9F">
        <w:t>with a length of 3 octec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7517" w:name="_Toc20233223"/>
      <w:bookmarkStart w:id="7518" w:name="_Toc27747347"/>
      <w:bookmarkStart w:id="7519" w:name="_Toc36213538"/>
      <w:bookmarkStart w:id="7520" w:name="_Toc36657715"/>
      <w:bookmarkStart w:id="7521" w:name="_Toc45287390"/>
      <w:bookmarkStart w:id="7522" w:name="_Toc51948665"/>
      <w:bookmarkStart w:id="7523" w:name="_Toc51949757"/>
      <w:bookmarkStart w:id="7524" w:name="_Toc146299030"/>
      <w:r>
        <w:t>9.11.3.</w:t>
      </w:r>
      <w:r w:rsidR="002673FF">
        <w:t>10</w:t>
      </w:r>
      <w:r>
        <w:tab/>
        <w:t>ABBA</w:t>
      </w:r>
      <w:bookmarkEnd w:id="7517"/>
      <w:bookmarkEnd w:id="7518"/>
      <w:bookmarkEnd w:id="7519"/>
      <w:bookmarkEnd w:id="7520"/>
      <w:bookmarkEnd w:id="7521"/>
      <w:bookmarkEnd w:id="7522"/>
      <w:bookmarkEnd w:id="7523"/>
      <w:bookmarkEnd w:id="7524"/>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7525" w:name="_Toc20233224"/>
      <w:bookmarkStart w:id="7526" w:name="_Toc27747348"/>
      <w:bookmarkStart w:id="7527" w:name="_Toc36213539"/>
      <w:bookmarkStart w:id="7528" w:name="_Toc36657716"/>
      <w:bookmarkStart w:id="7529" w:name="_Toc45287391"/>
      <w:bookmarkStart w:id="7530" w:name="_Toc51948666"/>
      <w:bookmarkStart w:id="7531" w:name="_Toc51949758"/>
      <w:bookmarkStart w:id="7532" w:name="_Toc146299031"/>
      <w:r>
        <w:t>9.11</w:t>
      </w:r>
      <w:r w:rsidR="006F2774">
        <w:t>.3.</w:t>
      </w:r>
      <w:r w:rsidR="00241413">
        <w:t>1</w:t>
      </w:r>
      <w:r w:rsidR="002673FF">
        <w:t>1</w:t>
      </w:r>
      <w:r w:rsidR="006F2774" w:rsidRPr="00FE320E">
        <w:tab/>
      </w:r>
      <w:bookmarkEnd w:id="7525"/>
      <w:r w:rsidR="000C4BE9">
        <w:t>Void</w:t>
      </w:r>
      <w:bookmarkEnd w:id="7526"/>
      <w:bookmarkEnd w:id="7527"/>
      <w:bookmarkEnd w:id="7528"/>
      <w:bookmarkEnd w:id="7529"/>
      <w:bookmarkEnd w:id="7530"/>
      <w:bookmarkEnd w:id="7531"/>
      <w:bookmarkEnd w:id="7532"/>
    </w:p>
    <w:p w14:paraId="3F75AB1B" w14:textId="77777777" w:rsidR="00DF7D4A" w:rsidRPr="00AE01ED" w:rsidRDefault="00DF7D4A" w:rsidP="00781477">
      <w:pPr>
        <w:pStyle w:val="Heading4"/>
      </w:pPr>
      <w:bookmarkStart w:id="7533" w:name="_Toc20233225"/>
      <w:bookmarkStart w:id="7534" w:name="_Toc27747349"/>
      <w:bookmarkStart w:id="7535" w:name="_Toc36213540"/>
      <w:bookmarkStart w:id="7536" w:name="_Toc36657717"/>
      <w:bookmarkStart w:id="7537" w:name="_Toc45287392"/>
      <w:bookmarkStart w:id="7538" w:name="_Toc51948667"/>
      <w:bookmarkStart w:id="7539" w:name="_Toc51949759"/>
      <w:bookmarkStart w:id="7540" w:name="_Toc146299032"/>
      <w:r>
        <w:t>9.11.3.</w:t>
      </w:r>
      <w:r w:rsidR="00CD52CE">
        <w:t>12</w:t>
      </w:r>
      <w:r w:rsidRPr="002E4167">
        <w:tab/>
      </w:r>
      <w:r>
        <w:t>Additional 5G security information</w:t>
      </w:r>
      <w:bookmarkEnd w:id="7533"/>
      <w:bookmarkEnd w:id="7534"/>
      <w:bookmarkEnd w:id="7535"/>
      <w:bookmarkEnd w:id="7536"/>
      <w:bookmarkEnd w:id="7537"/>
      <w:bookmarkEnd w:id="7538"/>
      <w:bookmarkEnd w:id="7539"/>
      <w:bookmarkEnd w:id="7540"/>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7541" w:name="_Toc20218661"/>
      <w:bookmarkStart w:id="7542" w:name="_Toc27747350"/>
      <w:bookmarkStart w:id="7543" w:name="_Toc36213541"/>
      <w:bookmarkStart w:id="7544" w:name="_Toc36657718"/>
      <w:bookmarkStart w:id="7545" w:name="_Toc45287393"/>
      <w:bookmarkStart w:id="7546" w:name="_Toc51948668"/>
      <w:bookmarkStart w:id="7547" w:name="_Toc51949760"/>
      <w:bookmarkStart w:id="7548" w:name="_Toc146299033"/>
      <w:bookmarkStart w:id="7549" w:name="_Toc20233226"/>
      <w:r>
        <w:rPr>
          <w:rFonts w:hint="eastAsia"/>
          <w:lang w:eastAsia="ko-KR"/>
        </w:rPr>
        <w:t>9.11.3.</w:t>
      </w:r>
      <w:r>
        <w:rPr>
          <w:lang w:eastAsia="ko-KR"/>
        </w:rPr>
        <w:t>12A</w:t>
      </w:r>
      <w:r w:rsidRPr="00CC0C94">
        <w:rPr>
          <w:lang w:eastAsia="ko-KR"/>
        </w:rPr>
        <w:tab/>
        <w:t>Additional information requested</w:t>
      </w:r>
      <w:bookmarkEnd w:id="7541"/>
      <w:bookmarkEnd w:id="7542"/>
      <w:bookmarkEnd w:id="7543"/>
      <w:bookmarkEnd w:id="7544"/>
      <w:bookmarkEnd w:id="7545"/>
      <w:bookmarkEnd w:id="7546"/>
      <w:bookmarkEnd w:id="7547"/>
      <w:bookmarkEnd w:id="7548"/>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7550" w:name="_Toc27747351"/>
      <w:bookmarkStart w:id="7551" w:name="_Toc36213542"/>
      <w:bookmarkStart w:id="7552" w:name="_Toc36657719"/>
      <w:bookmarkStart w:id="7553" w:name="_Toc45287394"/>
      <w:bookmarkStart w:id="7554" w:name="_Toc51948669"/>
      <w:bookmarkStart w:id="7555" w:name="_Toc51949761"/>
      <w:bookmarkStart w:id="7556" w:name="_Toc146299034"/>
      <w:r>
        <w:t>9.11</w:t>
      </w:r>
      <w:r w:rsidR="00D74250">
        <w:t>.3</w:t>
      </w:r>
      <w:r w:rsidR="000F7585">
        <w:t>.</w:t>
      </w:r>
      <w:r w:rsidR="00203507">
        <w:t>1</w:t>
      </w:r>
      <w:r w:rsidR="00CD52CE">
        <w:t>3</w:t>
      </w:r>
      <w:r w:rsidR="00D74250" w:rsidRPr="003168A2">
        <w:tab/>
      </w:r>
      <w:r w:rsidR="00D74250">
        <w:t>Allowed PDU session status</w:t>
      </w:r>
      <w:bookmarkEnd w:id="7549"/>
      <w:bookmarkEnd w:id="7550"/>
      <w:bookmarkEnd w:id="7551"/>
      <w:bookmarkEnd w:id="7552"/>
      <w:bookmarkEnd w:id="7553"/>
      <w:bookmarkEnd w:id="7554"/>
      <w:bookmarkEnd w:id="7555"/>
      <w:bookmarkEnd w:id="7556"/>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7557" w:name="_Toc20233227"/>
      <w:bookmarkStart w:id="7558" w:name="_Toc27747352"/>
      <w:bookmarkStart w:id="7559" w:name="_Toc36213543"/>
      <w:bookmarkStart w:id="7560" w:name="_Toc36657720"/>
      <w:bookmarkStart w:id="7561" w:name="_Toc45287395"/>
      <w:bookmarkStart w:id="7562" w:name="_Toc51948670"/>
      <w:bookmarkStart w:id="7563" w:name="_Toc51949762"/>
      <w:bookmarkStart w:id="7564" w:name="_Toc146299035"/>
      <w:r>
        <w:t>9.11</w:t>
      </w:r>
      <w:r w:rsidR="00AC4843">
        <w:t>.3.</w:t>
      </w:r>
      <w:r w:rsidR="00203507">
        <w:t>1</w:t>
      </w:r>
      <w:r w:rsidR="00CD52CE">
        <w:t>4</w:t>
      </w:r>
      <w:r w:rsidR="00AC4843">
        <w:tab/>
        <w:t>Authentication failure parameter</w:t>
      </w:r>
      <w:bookmarkEnd w:id="7557"/>
      <w:bookmarkEnd w:id="7558"/>
      <w:bookmarkEnd w:id="7559"/>
      <w:bookmarkEnd w:id="7560"/>
      <w:bookmarkEnd w:id="7561"/>
      <w:bookmarkEnd w:id="7562"/>
      <w:bookmarkEnd w:id="7563"/>
      <w:bookmarkEnd w:id="7564"/>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7565" w:name="_Toc20233228"/>
      <w:bookmarkStart w:id="7566" w:name="_Toc27747353"/>
      <w:bookmarkStart w:id="7567" w:name="_Toc36213544"/>
      <w:bookmarkStart w:id="7568" w:name="_Toc36657721"/>
      <w:bookmarkStart w:id="7569" w:name="_Toc45287396"/>
      <w:bookmarkStart w:id="7570" w:name="_Toc51948671"/>
      <w:bookmarkStart w:id="7571" w:name="_Toc51949763"/>
      <w:bookmarkStart w:id="7572" w:name="_Toc146299036"/>
      <w:r>
        <w:t>9.11</w:t>
      </w:r>
      <w:r w:rsidR="00CE476C">
        <w:t>.3.</w:t>
      </w:r>
      <w:r w:rsidR="00492704">
        <w:t>1</w:t>
      </w:r>
      <w:r w:rsidR="00CD52CE">
        <w:t>5</w:t>
      </w:r>
      <w:r w:rsidR="00CE476C" w:rsidRPr="003168A2">
        <w:tab/>
        <w:t>Authentication parameter AUTN</w:t>
      </w:r>
      <w:bookmarkEnd w:id="7565"/>
      <w:bookmarkEnd w:id="7566"/>
      <w:bookmarkEnd w:id="7567"/>
      <w:bookmarkEnd w:id="7568"/>
      <w:bookmarkEnd w:id="7569"/>
      <w:bookmarkEnd w:id="7570"/>
      <w:bookmarkEnd w:id="7571"/>
      <w:bookmarkEnd w:id="7572"/>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7573" w:name="_Toc20233229"/>
      <w:bookmarkStart w:id="7574" w:name="_Toc27747354"/>
      <w:bookmarkStart w:id="7575" w:name="_Toc36213545"/>
      <w:bookmarkStart w:id="7576" w:name="_Toc36657722"/>
      <w:bookmarkStart w:id="7577" w:name="_Toc45287397"/>
      <w:bookmarkStart w:id="7578" w:name="_Toc51948672"/>
      <w:bookmarkStart w:id="7579" w:name="_Toc51949764"/>
      <w:bookmarkStart w:id="7580" w:name="_Toc146299037"/>
      <w:r>
        <w:t>9.11</w:t>
      </w:r>
      <w:r w:rsidR="00CE476C">
        <w:t>.3.</w:t>
      </w:r>
      <w:r w:rsidR="00492704">
        <w:t>1</w:t>
      </w:r>
      <w:r w:rsidR="00CD52CE">
        <w:t>6</w:t>
      </w:r>
      <w:r w:rsidR="00CE476C" w:rsidRPr="003168A2">
        <w:tab/>
        <w:t>Authentication parameter RAND</w:t>
      </w:r>
      <w:bookmarkEnd w:id="7573"/>
      <w:bookmarkEnd w:id="7574"/>
      <w:bookmarkEnd w:id="7575"/>
      <w:bookmarkEnd w:id="7576"/>
      <w:bookmarkEnd w:id="7577"/>
      <w:bookmarkEnd w:id="7578"/>
      <w:bookmarkEnd w:id="7579"/>
      <w:bookmarkEnd w:id="7580"/>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7581" w:name="_Toc20233230"/>
      <w:bookmarkStart w:id="7582" w:name="_Toc27747355"/>
      <w:bookmarkStart w:id="7583" w:name="_Toc36213546"/>
      <w:bookmarkStart w:id="7584" w:name="_Toc36657723"/>
      <w:bookmarkStart w:id="7585" w:name="_Toc45287398"/>
      <w:bookmarkStart w:id="7586" w:name="_Toc51948673"/>
      <w:bookmarkStart w:id="7587" w:name="_Toc51949765"/>
      <w:bookmarkStart w:id="7588" w:name="_Toc146299038"/>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7581"/>
      <w:bookmarkEnd w:id="7582"/>
      <w:bookmarkEnd w:id="7583"/>
      <w:bookmarkEnd w:id="7584"/>
      <w:bookmarkEnd w:id="7585"/>
      <w:bookmarkEnd w:id="7586"/>
      <w:bookmarkEnd w:id="7587"/>
      <w:bookmarkEnd w:id="7588"/>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7589" w:name="_Toc20233231"/>
      <w:bookmarkStart w:id="7590" w:name="_Toc27747356"/>
      <w:bookmarkStart w:id="7591" w:name="_Toc36213547"/>
      <w:bookmarkStart w:id="7592" w:name="_Toc36657724"/>
      <w:bookmarkStart w:id="7593" w:name="_Toc45287399"/>
      <w:bookmarkStart w:id="7594" w:name="_Toc51948674"/>
      <w:bookmarkStart w:id="7595" w:name="_Toc51949766"/>
      <w:bookmarkStart w:id="7596" w:name="_Toc146299039"/>
      <w:r>
        <w:t>9.11</w:t>
      </w:r>
      <w:r w:rsidR="00B02EA8">
        <w:t>.3.</w:t>
      </w:r>
      <w:r w:rsidR="00825401">
        <w:t>1</w:t>
      </w:r>
      <w:r w:rsidR="00CD52CE">
        <w:t>8</w:t>
      </w:r>
      <w:r w:rsidR="00B02EA8">
        <w:tab/>
      </w:r>
      <w:r w:rsidR="00B02EA8" w:rsidRPr="00182662">
        <w:t>Configuration update indication</w:t>
      </w:r>
      <w:bookmarkEnd w:id="7589"/>
      <w:bookmarkEnd w:id="7590"/>
      <w:bookmarkEnd w:id="7591"/>
      <w:bookmarkEnd w:id="7592"/>
      <w:bookmarkEnd w:id="7593"/>
      <w:bookmarkEnd w:id="7594"/>
      <w:bookmarkEnd w:id="7595"/>
      <w:bookmarkEnd w:id="7596"/>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7597" w:name="_Toc27747357"/>
      <w:bookmarkStart w:id="7598" w:name="_Toc36213548"/>
      <w:bookmarkStart w:id="7599" w:name="_Toc36657725"/>
      <w:bookmarkStart w:id="7600" w:name="_Toc45287400"/>
      <w:bookmarkStart w:id="7601" w:name="_Toc51948675"/>
      <w:bookmarkStart w:id="7602" w:name="_Toc51949767"/>
      <w:bookmarkStart w:id="7603" w:name="_Toc146299040"/>
      <w:bookmarkStart w:id="7604" w:name="_Toc20233232"/>
      <w:r>
        <w:t>9.11.3.18A</w:t>
      </w:r>
      <w:r w:rsidRPr="008E342A">
        <w:tab/>
        <w:t>CAG information list</w:t>
      </w:r>
      <w:bookmarkEnd w:id="7597"/>
      <w:bookmarkEnd w:id="7598"/>
      <w:bookmarkEnd w:id="7599"/>
      <w:bookmarkEnd w:id="7600"/>
      <w:bookmarkEnd w:id="7601"/>
      <w:bookmarkEnd w:id="7602"/>
      <w:bookmarkEnd w:id="7603"/>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EC5CDC"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EC5CDC"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1EDDA020" w:rsidR="00BF2FED" w:rsidRPr="008E342A" w:rsidRDefault="00BF2FED" w:rsidP="00BF2FED">
            <w:pPr>
              <w:pStyle w:val="TAC"/>
            </w:pPr>
            <w:r>
              <w:t>CAG-ID</w:t>
            </w:r>
            <w:r w:rsidRPr="008E342A">
              <w:t xml:space="preserve"> </w:t>
            </w:r>
            <w:r w:rsidR="00860722">
              <w:t>m</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131129" w:rsidRDefault="00BF2FED" w:rsidP="00BF2FED">
            <w:pPr>
              <w:pStyle w:val="TAL"/>
            </w:pPr>
            <w:r w:rsidRPr="00131129">
              <w:t>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471D3AF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 xml:space="preserve">ength of CAG information list contents shall be </w:t>
            </w:r>
            <w:r w:rsidR="00CF7E9F">
              <w:rPr>
                <w:lang w:eastAsia="en-US"/>
              </w:rPr>
              <w:t>0</w:t>
            </w:r>
            <w:r w:rsidR="00CF7E9F" w:rsidRPr="006B1EDD">
              <w:rPr>
                <w:lang w:eastAsia="en-US"/>
              </w:rPr>
              <w:t xml:space="preserve"> </w:t>
            </w:r>
            <w:r w:rsidR="006B3EA1" w:rsidRPr="006B1EDD">
              <w:rPr>
                <w:lang w:eastAsia="en-US"/>
              </w:rPr>
              <w:t>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7605" w:name="_Toc27747358"/>
      <w:bookmarkStart w:id="7606" w:name="_Toc36213549"/>
      <w:bookmarkStart w:id="7607" w:name="_Toc36657726"/>
      <w:bookmarkStart w:id="7608" w:name="_Toc45287401"/>
      <w:bookmarkStart w:id="7609" w:name="_Toc51948676"/>
      <w:bookmarkStart w:id="7610" w:name="_Toc51949768"/>
      <w:bookmarkStart w:id="7611" w:name="_Toc146299041"/>
      <w:bookmarkStart w:id="7612" w:name="_Toc20218662"/>
      <w:r>
        <w:t>9.11.3.18B</w:t>
      </w:r>
      <w:r w:rsidRPr="003168A2">
        <w:tab/>
      </w:r>
      <w:r>
        <w:t xml:space="preserve">CIoT small data </w:t>
      </w:r>
      <w:r w:rsidRPr="003168A2">
        <w:t>container</w:t>
      </w:r>
      <w:bookmarkEnd w:id="7605"/>
      <w:bookmarkEnd w:id="7606"/>
      <w:bookmarkEnd w:id="7607"/>
      <w:bookmarkEnd w:id="7608"/>
      <w:bookmarkEnd w:id="7609"/>
      <w:bookmarkEnd w:id="7610"/>
      <w:bookmarkEnd w:id="7611"/>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7613" w:name="_PERM_MCCTEMPBM_CRPT61090048___4"/>
            <w:bookmarkEnd w:id="7613"/>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7614" w:name="_PERM_MCCTEMPBM_CRPT61090049___4"/>
            <w:r>
              <w:t>Spare</w:t>
            </w:r>
            <w:bookmarkEnd w:id="7614"/>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65CBC"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5158E507" w:rsidR="00B65CBC" w:rsidRPr="00272145" w:rsidRDefault="00B65CBC" w:rsidP="00B65CBC">
            <w:pPr>
              <w:pStyle w:val="TAL"/>
              <w:rPr>
                <w:lang w:val="en-US"/>
              </w:rPr>
            </w:pPr>
            <w:r w:rsidRPr="00A60676">
              <w:t>All other values are spare.</w:t>
            </w:r>
            <w:r>
              <w:t xml:space="preserve"> </w:t>
            </w:r>
            <w:r w:rsidRPr="00CC0C94">
              <w:t>If received they shall be i</w:t>
            </w:r>
            <w:r>
              <w:t>gnored.</w:t>
            </w:r>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33815108" w:rsidR="00BF2FED" w:rsidRPr="003168A2" w:rsidRDefault="0021505F" w:rsidP="00BF2FED">
            <w:pPr>
              <w:pStyle w:val="TAL"/>
            </w:pPr>
            <w:r>
              <w:t>R</w:t>
            </w:r>
            <w:r w:rsidR="00BF2FED">
              <w:t>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7615" w:name="_Toc27747359"/>
      <w:bookmarkStart w:id="7616" w:name="_Toc36213550"/>
      <w:bookmarkStart w:id="7617" w:name="_Toc36657727"/>
      <w:bookmarkStart w:id="7618" w:name="_Toc45287402"/>
      <w:bookmarkStart w:id="7619" w:name="_Toc51948677"/>
      <w:bookmarkStart w:id="7620" w:name="_Toc51949769"/>
      <w:bookmarkStart w:id="7621" w:name="_Toc146299042"/>
      <w:r>
        <w:t>9.11.3.18C</w:t>
      </w:r>
      <w:r w:rsidRPr="00CC0C94">
        <w:tab/>
        <w:t>Ciphering key data</w:t>
      </w:r>
      <w:bookmarkEnd w:id="7612"/>
      <w:bookmarkEnd w:id="7615"/>
      <w:bookmarkEnd w:id="7616"/>
      <w:bookmarkEnd w:id="7617"/>
      <w:bookmarkEnd w:id="7618"/>
      <w:bookmarkEnd w:id="7619"/>
      <w:bookmarkEnd w:id="7620"/>
      <w:bookmarkEnd w:id="7621"/>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CC0C94" w:rsidDel="00195A5B" w14:paraId="20DC22AB" w14:textId="491DF2CC" w:rsidTr="00BF2FED">
        <w:trPr>
          <w:cantSplit/>
          <w:jc w:val="center"/>
          <w:del w:id="7622" w:author="24.501_CR5914_(Rel-17)_5GProtoc17" w:date="2024-01-07T21:15:00Z"/>
        </w:trPr>
        <w:tc>
          <w:tcPr>
            <w:tcW w:w="709" w:type="dxa"/>
            <w:tcBorders>
              <w:bottom w:val="single" w:sz="6" w:space="0" w:color="auto"/>
            </w:tcBorders>
          </w:tcPr>
          <w:p w14:paraId="73F55EBD" w14:textId="77CD0D68" w:rsidR="00BF2FED" w:rsidRPr="00CC0C94" w:rsidDel="00195A5B" w:rsidRDefault="00BF2FED" w:rsidP="00BF2FED">
            <w:pPr>
              <w:pStyle w:val="TAC"/>
              <w:rPr>
                <w:del w:id="7623" w:author="24.501_CR5914_(Rel-17)_5GProtoc17" w:date="2024-01-07T21:15:00Z"/>
              </w:rPr>
            </w:pPr>
            <w:del w:id="7624" w:author="24.501_CR5914_(Rel-17)_5GProtoc17" w:date="2024-01-07T21:15:00Z">
              <w:r w:rsidRPr="00CC0C94" w:rsidDel="00195A5B">
                <w:delText>8</w:delText>
              </w:r>
            </w:del>
          </w:p>
        </w:tc>
        <w:tc>
          <w:tcPr>
            <w:tcW w:w="709" w:type="dxa"/>
            <w:tcBorders>
              <w:bottom w:val="single" w:sz="6" w:space="0" w:color="auto"/>
            </w:tcBorders>
          </w:tcPr>
          <w:p w14:paraId="274072DF" w14:textId="54A4B566" w:rsidR="00BF2FED" w:rsidRPr="00CC0C94" w:rsidDel="00195A5B" w:rsidRDefault="00BF2FED" w:rsidP="00BF2FED">
            <w:pPr>
              <w:pStyle w:val="TAC"/>
              <w:rPr>
                <w:del w:id="7625" w:author="24.501_CR5914_(Rel-17)_5GProtoc17" w:date="2024-01-07T21:15:00Z"/>
              </w:rPr>
            </w:pPr>
            <w:del w:id="7626" w:author="24.501_CR5914_(Rel-17)_5GProtoc17" w:date="2024-01-07T21:15:00Z">
              <w:r w:rsidRPr="00CC0C94" w:rsidDel="00195A5B">
                <w:delText>7</w:delText>
              </w:r>
            </w:del>
          </w:p>
        </w:tc>
        <w:tc>
          <w:tcPr>
            <w:tcW w:w="709" w:type="dxa"/>
            <w:tcBorders>
              <w:bottom w:val="single" w:sz="6" w:space="0" w:color="auto"/>
            </w:tcBorders>
          </w:tcPr>
          <w:p w14:paraId="6E839DEA" w14:textId="3CEAA868" w:rsidR="00BF2FED" w:rsidRPr="00CC0C94" w:rsidDel="00195A5B" w:rsidRDefault="00BF2FED" w:rsidP="00BF2FED">
            <w:pPr>
              <w:pStyle w:val="TAC"/>
              <w:rPr>
                <w:del w:id="7627" w:author="24.501_CR5914_(Rel-17)_5GProtoc17" w:date="2024-01-07T21:15:00Z"/>
              </w:rPr>
            </w:pPr>
            <w:del w:id="7628" w:author="24.501_CR5914_(Rel-17)_5GProtoc17" w:date="2024-01-07T21:15:00Z">
              <w:r w:rsidRPr="00CC0C94" w:rsidDel="00195A5B">
                <w:delText>6</w:delText>
              </w:r>
            </w:del>
          </w:p>
        </w:tc>
        <w:tc>
          <w:tcPr>
            <w:tcW w:w="709" w:type="dxa"/>
            <w:tcBorders>
              <w:bottom w:val="single" w:sz="6" w:space="0" w:color="auto"/>
            </w:tcBorders>
          </w:tcPr>
          <w:p w14:paraId="4A4E1018" w14:textId="1444E273" w:rsidR="00BF2FED" w:rsidRPr="00CC0C94" w:rsidDel="00195A5B" w:rsidRDefault="00BF2FED" w:rsidP="00BF2FED">
            <w:pPr>
              <w:pStyle w:val="TAC"/>
              <w:rPr>
                <w:del w:id="7629" w:author="24.501_CR5914_(Rel-17)_5GProtoc17" w:date="2024-01-07T21:15:00Z"/>
              </w:rPr>
            </w:pPr>
            <w:del w:id="7630" w:author="24.501_CR5914_(Rel-17)_5GProtoc17" w:date="2024-01-07T21:15:00Z">
              <w:r w:rsidRPr="00CC0C94" w:rsidDel="00195A5B">
                <w:delText>5</w:delText>
              </w:r>
            </w:del>
          </w:p>
        </w:tc>
        <w:tc>
          <w:tcPr>
            <w:tcW w:w="709" w:type="dxa"/>
            <w:tcBorders>
              <w:bottom w:val="single" w:sz="6" w:space="0" w:color="auto"/>
            </w:tcBorders>
          </w:tcPr>
          <w:p w14:paraId="2FCC4CC0" w14:textId="4AC16461" w:rsidR="00BF2FED" w:rsidRPr="00CC0C94" w:rsidDel="00195A5B" w:rsidRDefault="00BF2FED" w:rsidP="00BF2FED">
            <w:pPr>
              <w:pStyle w:val="TAC"/>
              <w:rPr>
                <w:del w:id="7631" w:author="24.501_CR5914_(Rel-17)_5GProtoc17" w:date="2024-01-07T21:15:00Z"/>
              </w:rPr>
            </w:pPr>
            <w:del w:id="7632" w:author="24.501_CR5914_(Rel-17)_5GProtoc17" w:date="2024-01-07T21:15:00Z">
              <w:r w:rsidRPr="00CC0C94" w:rsidDel="00195A5B">
                <w:delText>4</w:delText>
              </w:r>
            </w:del>
          </w:p>
        </w:tc>
        <w:tc>
          <w:tcPr>
            <w:tcW w:w="709" w:type="dxa"/>
            <w:tcBorders>
              <w:bottom w:val="single" w:sz="6" w:space="0" w:color="auto"/>
            </w:tcBorders>
          </w:tcPr>
          <w:p w14:paraId="4BA92808" w14:textId="1815BAD0" w:rsidR="00BF2FED" w:rsidRPr="00CC0C94" w:rsidDel="00195A5B" w:rsidRDefault="00BF2FED" w:rsidP="00BF2FED">
            <w:pPr>
              <w:pStyle w:val="TAC"/>
              <w:rPr>
                <w:del w:id="7633" w:author="24.501_CR5914_(Rel-17)_5GProtoc17" w:date="2024-01-07T21:15:00Z"/>
              </w:rPr>
            </w:pPr>
            <w:del w:id="7634" w:author="24.501_CR5914_(Rel-17)_5GProtoc17" w:date="2024-01-07T21:15:00Z">
              <w:r w:rsidRPr="00CC0C94" w:rsidDel="00195A5B">
                <w:delText>3</w:delText>
              </w:r>
            </w:del>
          </w:p>
        </w:tc>
        <w:tc>
          <w:tcPr>
            <w:tcW w:w="709" w:type="dxa"/>
            <w:tcBorders>
              <w:bottom w:val="single" w:sz="6" w:space="0" w:color="auto"/>
            </w:tcBorders>
          </w:tcPr>
          <w:p w14:paraId="3371A348" w14:textId="3873478B" w:rsidR="00BF2FED" w:rsidRPr="00CC0C94" w:rsidDel="00195A5B" w:rsidRDefault="00BF2FED" w:rsidP="00BF2FED">
            <w:pPr>
              <w:pStyle w:val="TAC"/>
              <w:rPr>
                <w:del w:id="7635" w:author="24.501_CR5914_(Rel-17)_5GProtoc17" w:date="2024-01-07T21:15:00Z"/>
              </w:rPr>
            </w:pPr>
            <w:del w:id="7636" w:author="24.501_CR5914_(Rel-17)_5GProtoc17" w:date="2024-01-07T21:15:00Z">
              <w:r w:rsidRPr="00CC0C94" w:rsidDel="00195A5B">
                <w:delText>2</w:delText>
              </w:r>
            </w:del>
          </w:p>
        </w:tc>
        <w:tc>
          <w:tcPr>
            <w:tcW w:w="709" w:type="dxa"/>
            <w:tcBorders>
              <w:bottom w:val="single" w:sz="6" w:space="0" w:color="auto"/>
            </w:tcBorders>
          </w:tcPr>
          <w:p w14:paraId="2991DBF9" w14:textId="5D90647B" w:rsidR="00BF2FED" w:rsidRPr="00CC0C94" w:rsidDel="00195A5B" w:rsidRDefault="00BF2FED" w:rsidP="00BF2FED">
            <w:pPr>
              <w:pStyle w:val="TAC"/>
              <w:rPr>
                <w:del w:id="7637" w:author="24.501_CR5914_(Rel-17)_5GProtoc17" w:date="2024-01-07T21:15:00Z"/>
              </w:rPr>
            </w:pPr>
            <w:del w:id="7638" w:author="24.501_CR5914_(Rel-17)_5GProtoc17" w:date="2024-01-07T21:15:00Z">
              <w:r w:rsidRPr="00CC0C94" w:rsidDel="00195A5B">
                <w:delText>1</w:delText>
              </w:r>
            </w:del>
          </w:p>
        </w:tc>
        <w:tc>
          <w:tcPr>
            <w:tcW w:w="1346" w:type="dxa"/>
          </w:tcPr>
          <w:p w14:paraId="5BB098A0" w14:textId="076BAECF" w:rsidR="00BF2FED" w:rsidRPr="00CC0C94" w:rsidDel="00195A5B" w:rsidRDefault="00BF2FED" w:rsidP="00BF2FED">
            <w:pPr>
              <w:pStyle w:val="TAC"/>
              <w:rPr>
                <w:del w:id="7639" w:author="24.501_CR5914_(Rel-17)_5GProtoc17" w:date="2024-01-07T21:15:00Z"/>
              </w:rPr>
            </w:pPr>
          </w:p>
        </w:tc>
      </w:tr>
      <w:tr w:rsidR="00BF2FED" w:rsidRPr="00CC0C94" w:rsidDel="00195A5B" w14:paraId="6BC79D52" w14:textId="5AFB0D79" w:rsidTr="00BF2FED">
        <w:trPr>
          <w:cantSplit/>
          <w:jc w:val="center"/>
          <w:del w:id="7640" w:author="24.501_CR5914_(Rel-17)_5GProtoc17" w:date="2024-01-07T21:15:00Z"/>
        </w:trPr>
        <w:tc>
          <w:tcPr>
            <w:tcW w:w="5672" w:type="dxa"/>
            <w:gridSpan w:val="8"/>
            <w:tcBorders>
              <w:left w:val="single" w:sz="6" w:space="0" w:color="auto"/>
              <w:bottom w:val="single" w:sz="6" w:space="0" w:color="auto"/>
              <w:right w:val="single" w:sz="6" w:space="0" w:color="auto"/>
            </w:tcBorders>
          </w:tcPr>
          <w:p w14:paraId="382ACD38" w14:textId="7CBE6BB0" w:rsidR="00BF2FED" w:rsidRPr="00CC0C94" w:rsidDel="00195A5B" w:rsidRDefault="00BF2FED" w:rsidP="00BF2FED">
            <w:pPr>
              <w:pStyle w:val="TAC"/>
              <w:rPr>
                <w:del w:id="7641" w:author="24.501_CR5914_(Rel-17)_5GProtoc17" w:date="2024-01-07T21:15:00Z"/>
              </w:rPr>
            </w:pPr>
            <w:del w:id="7642" w:author="24.501_CR5914_(Rel-17)_5GProtoc17" w:date="2024-01-07T21:15:00Z">
              <w:r w:rsidRPr="00CC0C94" w:rsidDel="00195A5B">
                <w:delText>Ciphering set ID</w:delText>
              </w:r>
            </w:del>
          </w:p>
          <w:p w14:paraId="5D0FA1AD" w14:textId="30364822" w:rsidR="00BF2FED" w:rsidRPr="00CC0C94" w:rsidDel="00195A5B" w:rsidRDefault="00BF2FED" w:rsidP="00BF2FED">
            <w:pPr>
              <w:pStyle w:val="TAC"/>
              <w:rPr>
                <w:del w:id="7643" w:author="24.501_CR5914_(Rel-17)_5GProtoc17" w:date="2024-01-07T21:15:00Z"/>
              </w:rPr>
            </w:pPr>
          </w:p>
        </w:tc>
        <w:tc>
          <w:tcPr>
            <w:tcW w:w="1346" w:type="dxa"/>
          </w:tcPr>
          <w:p w14:paraId="3BBA5CDD" w14:textId="3DEA36E4" w:rsidR="00BF2FED" w:rsidRPr="00CC0C94" w:rsidDel="00195A5B" w:rsidRDefault="00BF2FED" w:rsidP="00BF2FED">
            <w:pPr>
              <w:pStyle w:val="TAL"/>
              <w:rPr>
                <w:del w:id="7644" w:author="24.501_CR5914_(Rel-17)_5GProtoc17" w:date="2024-01-07T21:15:00Z"/>
              </w:rPr>
            </w:pPr>
            <w:del w:id="7645" w:author="24.501_CR5914_(Rel-17)_5GProtoc17" w:date="2024-01-07T21:15:00Z">
              <w:r w:rsidRPr="00CC0C94" w:rsidDel="00195A5B">
                <w:delText>octet 1</w:delText>
              </w:r>
            </w:del>
          </w:p>
          <w:p w14:paraId="77895D27" w14:textId="45369B92" w:rsidR="00BF2FED" w:rsidRPr="00CC0C94" w:rsidDel="00195A5B" w:rsidRDefault="00BF2FED" w:rsidP="00BF2FED">
            <w:pPr>
              <w:pStyle w:val="TAL"/>
              <w:rPr>
                <w:del w:id="7646" w:author="24.501_CR5914_(Rel-17)_5GProtoc17" w:date="2024-01-07T21:15:00Z"/>
              </w:rPr>
            </w:pPr>
            <w:del w:id="7647" w:author="24.501_CR5914_(Rel-17)_5GProtoc17" w:date="2024-01-07T21:15:00Z">
              <w:r w:rsidRPr="00CC0C94" w:rsidDel="00195A5B">
                <w:delText>octet 2</w:delText>
              </w:r>
            </w:del>
          </w:p>
        </w:tc>
      </w:tr>
      <w:tr w:rsidR="00BF2FED" w:rsidRPr="00CC0C94" w:rsidDel="00195A5B" w14:paraId="48708C75" w14:textId="4E9226B7" w:rsidTr="00BF2FED">
        <w:trPr>
          <w:cantSplit/>
          <w:jc w:val="center"/>
          <w:del w:id="7648" w:author="24.501_CR5914_(Rel-17)_5GProtoc17" w:date="2024-01-07T21:15:00Z"/>
        </w:trPr>
        <w:tc>
          <w:tcPr>
            <w:tcW w:w="5672" w:type="dxa"/>
            <w:gridSpan w:val="8"/>
            <w:tcBorders>
              <w:left w:val="single" w:sz="6" w:space="0" w:color="auto"/>
              <w:bottom w:val="single" w:sz="6" w:space="0" w:color="auto"/>
              <w:right w:val="single" w:sz="6" w:space="0" w:color="auto"/>
            </w:tcBorders>
          </w:tcPr>
          <w:p w14:paraId="63EB523D" w14:textId="0C4D464A" w:rsidR="00BF2FED" w:rsidRPr="00CC0C94" w:rsidDel="00195A5B" w:rsidRDefault="00BF2FED" w:rsidP="00BF2FED">
            <w:pPr>
              <w:pStyle w:val="TAC"/>
              <w:rPr>
                <w:del w:id="7649" w:author="24.501_CR5914_(Rel-17)_5GProtoc17" w:date="2024-01-07T21:15:00Z"/>
              </w:rPr>
            </w:pPr>
            <w:del w:id="7650" w:author="24.501_CR5914_(Rel-17)_5GProtoc17" w:date="2024-01-07T21:15:00Z">
              <w:r w:rsidRPr="00CC0C94" w:rsidDel="00195A5B">
                <w:delText>Ciphering key</w:delText>
              </w:r>
            </w:del>
          </w:p>
        </w:tc>
        <w:tc>
          <w:tcPr>
            <w:tcW w:w="1346" w:type="dxa"/>
          </w:tcPr>
          <w:p w14:paraId="55BEED50" w14:textId="6B0C27F8" w:rsidR="00BF2FED" w:rsidRPr="00CC0C94" w:rsidDel="00195A5B" w:rsidRDefault="00BF2FED" w:rsidP="00BF2FED">
            <w:pPr>
              <w:pStyle w:val="TAL"/>
              <w:rPr>
                <w:del w:id="7651" w:author="24.501_CR5914_(Rel-17)_5GProtoc17" w:date="2024-01-07T21:15:00Z"/>
              </w:rPr>
            </w:pPr>
            <w:del w:id="7652" w:author="24.501_CR5914_(Rel-17)_5GProtoc17" w:date="2024-01-07T21:15:00Z">
              <w:r w:rsidRPr="00CC0C94" w:rsidDel="00195A5B">
                <w:delText>octet 3</w:delText>
              </w:r>
            </w:del>
          </w:p>
          <w:p w14:paraId="18A2F945" w14:textId="4C664BB4" w:rsidR="00BF2FED" w:rsidRPr="00CC0C94" w:rsidDel="00195A5B" w:rsidRDefault="00BF2FED" w:rsidP="00BF2FED">
            <w:pPr>
              <w:pStyle w:val="TAL"/>
              <w:rPr>
                <w:del w:id="7653" w:author="24.501_CR5914_(Rel-17)_5GProtoc17" w:date="2024-01-07T21:15:00Z"/>
              </w:rPr>
            </w:pPr>
          </w:p>
          <w:p w14:paraId="3F41926D" w14:textId="0B7326EA" w:rsidR="00BF2FED" w:rsidRPr="00CC0C94" w:rsidDel="00195A5B" w:rsidRDefault="00BF2FED" w:rsidP="00BF2FED">
            <w:pPr>
              <w:pStyle w:val="TAL"/>
              <w:rPr>
                <w:del w:id="7654" w:author="24.501_CR5914_(Rel-17)_5GProtoc17" w:date="2024-01-07T21:15:00Z"/>
              </w:rPr>
            </w:pPr>
          </w:p>
          <w:p w14:paraId="519B2894" w14:textId="6C929605" w:rsidR="00BF2FED" w:rsidRPr="00CC0C94" w:rsidDel="00195A5B" w:rsidRDefault="00BF2FED" w:rsidP="00BF2FED">
            <w:pPr>
              <w:pStyle w:val="TAL"/>
              <w:rPr>
                <w:del w:id="7655" w:author="24.501_CR5914_(Rel-17)_5GProtoc17" w:date="2024-01-07T21:15:00Z"/>
              </w:rPr>
            </w:pPr>
            <w:del w:id="7656" w:author="24.501_CR5914_(Rel-17)_5GProtoc17" w:date="2024-01-07T21:15:00Z">
              <w:r w:rsidRPr="00CC0C94" w:rsidDel="00195A5B">
                <w:delText>octet 18</w:delText>
              </w:r>
            </w:del>
          </w:p>
        </w:tc>
      </w:tr>
      <w:tr w:rsidR="00BF2FED" w:rsidRPr="00CC0C94" w:rsidDel="00195A5B" w14:paraId="219E77E6" w14:textId="6AE7FE23" w:rsidTr="00BF2FED">
        <w:trPr>
          <w:cantSplit/>
          <w:trHeight w:val="207"/>
          <w:jc w:val="center"/>
          <w:del w:id="7657" w:author="24.501_CR5914_(Rel-17)_5GProtoc17" w:date="2024-01-07T21:15:00Z"/>
        </w:trPr>
        <w:tc>
          <w:tcPr>
            <w:tcW w:w="709" w:type="dxa"/>
            <w:tcBorders>
              <w:top w:val="single" w:sz="8" w:space="0" w:color="auto"/>
              <w:left w:val="single" w:sz="8" w:space="0" w:color="auto"/>
            </w:tcBorders>
          </w:tcPr>
          <w:p w14:paraId="20C9446A" w14:textId="65A14BCD" w:rsidR="00BF2FED" w:rsidRPr="00CC0C94" w:rsidDel="00195A5B" w:rsidRDefault="00BF2FED" w:rsidP="00BF2FED">
            <w:pPr>
              <w:pStyle w:val="TAC"/>
              <w:rPr>
                <w:del w:id="7658" w:author="24.501_CR5914_(Rel-17)_5GProtoc17" w:date="2024-01-07T21:15:00Z"/>
              </w:rPr>
            </w:pPr>
            <w:del w:id="7659" w:author="24.501_CR5914_(Rel-17)_5GProtoc17" w:date="2024-01-07T21:15:00Z">
              <w:r w:rsidRPr="00CC0C94" w:rsidDel="00195A5B">
                <w:delText>0</w:delText>
              </w:r>
            </w:del>
          </w:p>
        </w:tc>
        <w:tc>
          <w:tcPr>
            <w:tcW w:w="709" w:type="dxa"/>
            <w:tcBorders>
              <w:top w:val="single" w:sz="8" w:space="0" w:color="auto"/>
            </w:tcBorders>
          </w:tcPr>
          <w:p w14:paraId="64525D2A" w14:textId="4A675006" w:rsidR="00BF2FED" w:rsidRPr="00CC0C94" w:rsidDel="00195A5B" w:rsidRDefault="00BF2FED" w:rsidP="00BF2FED">
            <w:pPr>
              <w:pStyle w:val="TAC"/>
              <w:rPr>
                <w:del w:id="7660" w:author="24.501_CR5914_(Rel-17)_5GProtoc17" w:date="2024-01-07T21:15:00Z"/>
              </w:rPr>
            </w:pPr>
            <w:del w:id="7661" w:author="24.501_CR5914_(Rel-17)_5GProtoc17" w:date="2024-01-07T21:15:00Z">
              <w:r w:rsidRPr="00CC0C94" w:rsidDel="00195A5B">
                <w:delText>0</w:delText>
              </w:r>
            </w:del>
          </w:p>
        </w:tc>
        <w:tc>
          <w:tcPr>
            <w:tcW w:w="709" w:type="dxa"/>
            <w:tcBorders>
              <w:top w:val="single" w:sz="8" w:space="0" w:color="auto"/>
              <w:right w:val="single" w:sz="8" w:space="0" w:color="auto"/>
            </w:tcBorders>
          </w:tcPr>
          <w:p w14:paraId="46CCF91C" w14:textId="58E2B6B2" w:rsidR="00BF2FED" w:rsidRPr="00CC0C94" w:rsidDel="00195A5B" w:rsidRDefault="00BF2FED" w:rsidP="00BF2FED">
            <w:pPr>
              <w:pStyle w:val="TAC"/>
              <w:rPr>
                <w:del w:id="7662" w:author="24.501_CR5914_(Rel-17)_5GProtoc17" w:date="2024-01-07T21:15:00Z"/>
              </w:rPr>
            </w:pPr>
            <w:del w:id="7663" w:author="24.501_CR5914_(Rel-17)_5GProtoc17" w:date="2024-01-07T21:15:00Z">
              <w:r w:rsidRPr="00CC0C94" w:rsidDel="00195A5B">
                <w:delText>0</w:delText>
              </w:r>
            </w:del>
          </w:p>
        </w:tc>
        <w:tc>
          <w:tcPr>
            <w:tcW w:w="3545" w:type="dxa"/>
            <w:gridSpan w:val="5"/>
            <w:vMerge w:val="restart"/>
            <w:tcBorders>
              <w:left w:val="single" w:sz="8" w:space="0" w:color="auto"/>
              <w:right w:val="single" w:sz="6" w:space="0" w:color="auto"/>
            </w:tcBorders>
          </w:tcPr>
          <w:p w14:paraId="407D93BE" w14:textId="4E3F922F" w:rsidR="00BF2FED" w:rsidRPr="00CC0C94" w:rsidDel="00195A5B" w:rsidRDefault="00BF2FED" w:rsidP="00BF2FED">
            <w:pPr>
              <w:pStyle w:val="TAC"/>
              <w:rPr>
                <w:del w:id="7664" w:author="24.501_CR5914_(Rel-17)_5GProtoc17" w:date="2024-01-07T21:15:00Z"/>
              </w:rPr>
            </w:pPr>
            <w:del w:id="7665" w:author="24.501_CR5914_(Rel-17)_5GProtoc17" w:date="2024-01-07T21:15:00Z">
              <w:r w:rsidRPr="00CC0C94" w:rsidDel="00195A5B">
                <w:delText>c0 length</w:delText>
              </w:r>
            </w:del>
          </w:p>
        </w:tc>
        <w:tc>
          <w:tcPr>
            <w:tcW w:w="1346" w:type="dxa"/>
            <w:vMerge w:val="restart"/>
          </w:tcPr>
          <w:p w14:paraId="2C99C16F" w14:textId="34ACF962" w:rsidR="00BF2FED" w:rsidRPr="00CC0C94" w:rsidDel="00195A5B" w:rsidRDefault="00BF2FED" w:rsidP="00BF2FED">
            <w:pPr>
              <w:pStyle w:val="TAL"/>
              <w:rPr>
                <w:del w:id="7666" w:author="24.501_CR5914_(Rel-17)_5GProtoc17" w:date="2024-01-07T21:15:00Z"/>
              </w:rPr>
            </w:pPr>
            <w:del w:id="7667" w:author="24.501_CR5914_(Rel-17)_5GProtoc17" w:date="2024-01-07T21:15:00Z">
              <w:r w:rsidRPr="00CC0C94" w:rsidDel="00195A5B">
                <w:delText>octet 19</w:delText>
              </w:r>
            </w:del>
          </w:p>
        </w:tc>
      </w:tr>
      <w:tr w:rsidR="00BF2FED" w:rsidRPr="00CC0C94" w:rsidDel="00195A5B" w14:paraId="0DB9B828" w14:textId="3BCB1466" w:rsidTr="00BF2FED">
        <w:trPr>
          <w:cantSplit/>
          <w:trHeight w:val="206"/>
          <w:jc w:val="center"/>
          <w:del w:id="7668" w:author="24.501_CR5914_(Rel-17)_5GProtoc17" w:date="2024-01-07T21:15:00Z"/>
        </w:trPr>
        <w:tc>
          <w:tcPr>
            <w:tcW w:w="2127" w:type="dxa"/>
            <w:gridSpan w:val="3"/>
            <w:tcBorders>
              <w:left w:val="single" w:sz="8" w:space="0" w:color="auto"/>
              <w:bottom w:val="single" w:sz="8" w:space="0" w:color="auto"/>
              <w:right w:val="single" w:sz="8" w:space="0" w:color="auto"/>
            </w:tcBorders>
          </w:tcPr>
          <w:p w14:paraId="576A6B59" w14:textId="5F0A192F" w:rsidR="00BF2FED" w:rsidRPr="00CC0C94" w:rsidDel="00195A5B" w:rsidRDefault="00BF2FED" w:rsidP="00BF2FED">
            <w:pPr>
              <w:pStyle w:val="TAC"/>
              <w:rPr>
                <w:del w:id="7669" w:author="24.501_CR5914_(Rel-17)_5GProtoc17" w:date="2024-01-07T21:15:00Z"/>
              </w:rPr>
            </w:pPr>
            <w:del w:id="7670" w:author="24.501_CR5914_(Rel-17)_5GProtoc17" w:date="2024-01-07T21:15:00Z">
              <w:r w:rsidRPr="00CC0C94" w:rsidDel="00195A5B">
                <w:delText>Spare</w:delText>
              </w:r>
            </w:del>
          </w:p>
        </w:tc>
        <w:tc>
          <w:tcPr>
            <w:tcW w:w="3545" w:type="dxa"/>
            <w:gridSpan w:val="5"/>
            <w:vMerge/>
            <w:tcBorders>
              <w:left w:val="single" w:sz="8" w:space="0" w:color="auto"/>
              <w:bottom w:val="single" w:sz="6" w:space="0" w:color="auto"/>
              <w:right w:val="single" w:sz="6" w:space="0" w:color="auto"/>
            </w:tcBorders>
          </w:tcPr>
          <w:p w14:paraId="28A52966" w14:textId="2174FABD" w:rsidR="00BF2FED" w:rsidRPr="00CC0C94" w:rsidDel="00195A5B" w:rsidRDefault="00BF2FED" w:rsidP="00BF2FED">
            <w:pPr>
              <w:pStyle w:val="TAC"/>
              <w:rPr>
                <w:del w:id="7671" w:author="24.501_CR5914_(Rel-17)_5GProtoc17" w:date="2024-01-07T21:15:00Z"/>
              </w:rPr>
            </w:pPr>
          </w:p>
        </w:tc>
        <w:tc>
          <w:tcPr>
            <w:tcW w:w="1346" w:type="dxa"/>
            <w:vMerge/>
          </w:tcPr>
          <w:p w14:paraId="6331EF64" w14:textId="1FC3F642" w:rsidR="00BF2FED" w:rsidRPr="00CC0C94" w:rsidDel="00195A5B" w:rsidRDefault="00BF2FED" w:rsidP="00BF2FED">
            <w:pPr>
              <w:pStyle w:val="TAL"/>
              <w:rPr>
                <w:del w:id="7672" w:author="24.501_CR5914_(Rel-17)_5GProtoc17" w:date="2024-01-07T21:15:00Z"/>
              </w:rPr>
            </w:pPr>
          </w:p>
        </w:tc>
      </w:tr>
      <w:tr w:rsidR="00BF2FED" w:rsidRPr="00CC0C94" w:rsidDel="00195A5B" w14:paraId="62242B4B" w14:textId="01C9C4F5" w:rsidTr="00BF2FED">
        <w:trPr>
          <w:cantSplit/>
          <w:jc w:val="center"/>
          <w:del w:id="7673" w:author="24.501_CR5914_(Rel-17)_5GProtoc17" w:date="2024-01-07T21:15:00Z"/>
        </w:trPr>
        <w:tc>
          <w:tcPr>
            <w:tcW w:w="5672" w:type="dxa"/>
            <w:gridSpan w:val="8"/>
            <w:tcBorders>
              <w:left w:val="single" w:sz="6" w:space="0" w:color="auto"/>
              <w:bottom w:val="single" w:sz="6" w:space="0" w:color="auto"/>
              <w:right w:val="single" w:sz="6" w:space="0" w:color="auto"/>
            </w:tcBorders>
          </w:tcPr>
          <w:p w14:paraId="28DA8E6E" w14:textId="78DA5F66" w:rsidR="00BF2FED" w:rsidRPr="00CC0C94" w:rsidDel="00195A5B" w:rsidRDefault="00BF2FED" w:rsidP="00BF2FED">
            <w:pPr>
              <w:pStyle w:val="TAC"/>
              <w:rPr>
                <w:del w:id="7674" w:author="24.501_CR5914_(Rel-17)_5GProtoc17" w:date="2024-01-07T21:15:00Z"/>
              </w:rPr>
            </w:pPr>
          </w:p>
          <w:p w14:paraId="6396D8C4" w14:textId="21A00AC3" w:rsidR="00BF2FED" w:rsidRPr="00CC0C94" w:rsidDel="00195A5B" w:rsidRDefault="00BF2FED" w:rsidP="00BF2FED">
            <w:pPr>
              <w:pStyle w:val="TAC"/>
              <w:rPr>
                <w:del w:id="7675" w:author="24.501_CR5914_(Rel-17)_5GProtoc17" w:date="2024-01-07T21:15:00Z"/>
              </w:rPr>
            </w:pPr>
            <w:del w:id="7676" w:author="24.501_CR5914_(Rel-17)_5GProtoc17" w:date="2024-01-07T21:15:00Z">
              <w:r w:rsidRPr="00CC0C94" w:rsidDel="00195A5B">
                <w:delText>c0</w:delText>
              </w:r>
            </w:del>
          </w:p>
        </w:tc>
        <w:tc>
          <w:tcPr>
            <w:tcW w:w="1346" w:type="dxa"/>
          </w:tcPr>
          <w:p w14:paraId="2D06C9FF" w14:textId="36E40568" w:rsidR="00BF2FED" w:rsidRPr="00CC0C94" w:rsidDel="00195A5B" w:rsidRDefault="00BF2FED" w:rsidP="00BF2FED">
            <w:pPr>
              <w:pStyle w:val="TAL"/>
              <w:rPr>
                <w:del w:id="7677" w:author="24.501_CR5914_(Rel-17)_5GProtoc17" w:date="2024-01-07T21:15:00Z"/>
              </w:rPr>
            </w:pPr>
            <w:del w:id="7678" w:author="24.501_CR5914_(Rel-17)_5GProtoc17" w:date="2024-01-07T21:15:00Z">
              <w:r w:rsidRPr="00CC0C94" w:rsidDel="00195A5B">
                <w:delText>octet 20</w:delText>
              </w:r>
            </w:del>
          </w:p>
          <w:p w14:paraId="787FF999" w14:textId="64B04AA9" w:rsidR="00BF2FED" w:rsidRPr="00CC0C94" w:rsidDel="00195A5B" w:rsidRDefault="00BF2FED" w:rsidP="00BF2FED">
            <w:pPr>
              <w:pStyle w:val="TAL"/>
              <w:rPr>
                <w:del w:id="7679" w:author="24.501_CR5914_(Rel-17)_5GProtoc17" w:date="2024-01-07T21:15:00Z"/>
              </w:rPr>
            </w:pPr>
          </w:p>
          <w:p w14:paraId="60976B1A" w14:textId="5A2D141A" w:rsidR="00BF2FED" w:rsidRPr="00CC0C94" w:rsidDel="00195A5B" w:rsidRDefault="00BF2FED" w:rsidP="00BF2FED">
            <w:pPr>
              <w:pStyle w:val="TAL"/>
              <w:rPr>
                <w:del w:id="7680" w:author="24.501_CR5914_(Rel-17)_5GProtoc17" w:date="2024-01-07T21:15:00Z"/>
              </w:rPr>
            </w:pPr>
          </w:p>
          <w:p w14:paraId="2BF49C7D" w14:textId="7119B1E0" w:rsidR="00BF2FED" w:rsidRPr="00CC0C94" w:rsidDel="00195A5B" w:rsidRDefault="00BF2FED" w:rsidP="00BF2FED">
            <w:pPr>
              <w:pStyle w:val="TAL"/>
              <w:rPr>
                <w:del w:id="7681" w:author="24.501_CR5914_(Rel-17)_5GProtoc17" w:date="2024-01-07T21:15:00Z"/>
              </w:rPr>
            </w:pPr>
            <w:del w:id="7682" w:author="24.501_CR5914_(Rel-17)_5GProtoc17" w:date="2024-01-07T21:15:00Z">
              <w:r w:rsidRPr="00CC0C94" w:rsidDel="00195A5B">
                <w:delText>octet k</w:delText>
              </w:r>
            </w:del>
          </w:p>
        </w:tc>
      </w:tr>
      <w:tr w:rsidR="00BF2FED" w:rsidRPr="00CC0C94" w:rsidDel="00195A5B" w14:paraId="0E1B5D31" w14:textId="4C8BC3FC" w:rsidTr="00BF2FED">
        <w:trPr>
          <w:cantSplit/>
          <w:trHeight w:val="207"/>
          <w:jc w:val="center"/>
          <w:del w:id="7683" w:author="24.501_CR5914_(Rel-17)_5GProtoc17" w:date="2024-01-07T21:15:00Z"/>
        </w:trPr>
        <w:tc>
          <w:tcPr>
            <w:tcW w:w="709" w:type="dxa"/>
            <w:tcBorders>
              <w:top w:val="single" w:sz="6" w:space="0" w:color="auto"/>
              <w:left w:val="single" w:sz="6" w:space="0" w:color="auto"/>
            </w:tcBorders>
          </w:tcPr>
          <w:p w14:paraId="209DCBD1" w14:textId="6904FC57" w:rsidR="00BF2FED" w:rsidRPr="00CC0C94" w:rsidDel="00195A5B" w:rsidRDefault="00BF2FED" w:rsidP="00BF2FED">
            <w:pPr>
              <w:pStyle w:val="TAC"/>
              <w:rPr>
                <w:del w:id="7684" w:author="24.501_CR5914_(Rel-17)_5GProtoc17" w:date="2024-01-07T21:15:00Z"/>
              </w:rPr>
            </w:pPr>
            <w:del w:id="7685" w:author="24.501_CR5914_(Rel-17)_5GProtoc17" w:date="2024-01-07T21:15:00Z">
              <w:r w:rsidDel="00195A5B">
                <w:delText>0</w:delText>
              </w:r>
            </w:del>
          </w:p>
        </w:tc>
        <w:tc>
          <w:tcPr>
            <w:tcW w:w="709" w:type="dxa"/>
            <w:tcBorders>
              <w:top w:val="single" w:sz="6" w:space="0" w:color="auto"/>
            </w:tcBorders>
          </w:tcPr>
          <w:p w14:paraId="60A0D628" w14:textId="770FA1D3" w:rsidR="00BF2FED" w:rsidRPr="00CC0C94" w:rsidDel="00195A5B" w:rsidRDefault="00BF2FED" w:rsidP="00BF2FED">
            <w:pPr>
              <w:pStyle w:val="TAC"/>
              <w:rPr>
                <w:del w:id="7686" w:author="24.501_CR5914_(Rel-17)_5GProtoc17" w:date="2024-01-07T21:15:00Z"/>
              </w:rPr>
            </w:pPr>
            <w:del w:id="7687" w:author="24.501_CR5914_(Rel-17)_5GProtoc17" w:date="2024-01-07T21:15:00Z">
              <w:r w:rsidDel="00195A5B">
                <w:delText>0</w:delText>
              </w:r>
            </w:del>
          </w:p>
        </w:tc>
        <w:tc>
          <w:tcPr>
            <w:tcW w:w="709" w:type="dxa"/>
            <w:tcBorders>
              <w:top w:val="single" w:sz="6" w:space="0" w:color="auto"/>
            </w:tcBorders>
          </w:tcPr>
          <w:p w14:paraId="1544B671" w14:textId="3F7AA0FA" w:rsidR="00BF2FED" w:rsidRPr="00CC0C94" w:rsidDel="00195A5B" w:rsidRDefault="00BF2FED" w:rsidP="00BF2FED">
            <w:pPr>
              <w:pStyle w:val="TAC"/>
              <w:rPr>
                <w:del w:id="7688" w:author="24.501_CR5914_(Rel-17)_5GProtoc17" w:date="2024-01-07T21:15:00Z"/>
              </w:rPr>
            </w:pPr>
            <w:del w:id="7689" w:author="24.501_CR5914_(Rel-17)_5GProtoc17" w:date="2024-01-07T21:15:00Z">
              <w:r w:rsidDel="00195A5B">
                <w:delText>0</w:delText>
              </w:r>
            </w:del>
          </w:p>
        </w:tc>
        <w:tc>
          <w:tcPr>
            <w:tcW w:w="709" w:type="dxa"/>
            <w:tcBorders>
              <w:top w:val="single" w:sz="6" w:space="0" w:color="auto"/>
              <w:right w:val="single" w:sz="6" w:space="0" w:color="auto"/>
            </w:tcBorders>
          </w:tcPr>
          <w:p w14:paraId="0817D4D6" w14:textId="326A43F1" w:rsidR="00BF2FED" w:rsidRPr="00CC0C94" w:rsidDel="00195A5B" w:rsidRDefault="00BF2FED" w:rsidP="00BF2FED">
            <w:pPr>
              <w:pStyle w:val="TAC"/>
              <w:rPr>
                <w:del w:id="7690" w:author="24.501_CR5914_(Rel-17)_5GProtoc17" w:date="2024-01-07T21:15:00Z"/>
              </w:rPr>
            </w:pPr>
            <w:del w:id="7691" w:author="24.501_CR5914_(Rel-17)_5GProtoc17" w:date="2024-01-07T21:15:00Z">
              <w:r w:rsidDel="00195A5B">
                <w:delText>0</w:delText>
              </w:r>
            </w:del>
          </w:p>
        </w:tc>
        <w:tc>
          <w:tcPr>
            <w:tcW w:w="2836" w:type="dxa"/>
            <w:gridSpan w:val="4"/>
            <w:vMerge w:val="restart"/>
            <w:tcBorders>
              <w:top w:val="single" w:sz="6" w:space="0" w:color="auto"/>
              <w:left w:val="single" w:sz="6" w:space="0" w:color="auto"/>
              <w:right w:val="single" w:sz="6" w:space="0" w:color="auto"/>
            </w:tcBorders>
          </w:tcPr>
          <w:p w14:paraId="154CC9AC" w14:textId="6C41883C" w:rsidR="00BF2FED" w:rsidRPr="00CC0C94" w:rsidDel="00195A5B" w:rsidRDefault="00BF2FED" w:rsidP="00BF2FED">
            <w:pPr>
              <w:pStyle w:val="TAC"/>
              <w:rPr>
                <w:del w:id="7692" w:author="24.501_CR5914_(Rel-17)_5GProtoc17" w:date="2024-01-07T21:15:00Z"/>
              </w:rPr>
            </w:pPr>
            <w:del w:id="7693" w:author="24.501_CR5914_(Rel-17)_5GProtoc17" w:date="2024-01-07T21:15:00Z">
              <w:r w:rsidDel="00195A5B">
                <w:delText>E-UTRA posSIB length</w:delText>
              </w:r>
            </w:del>
          </w:p>
        </w:tc>
        <w:tc>
          <w:tcPr>
            <w:tcW w:w="1346" w:type="dxa"/>
          </w:tcPr>
          <w:p w14:paraId="3DE17A3D" w14:textId="0B300711" w:rsidR="00BF2FED" w:rsidRPr="00CC0C94" w:rsidDel="00195A5B" w:rsidRDefault="00BF2FED" w:rsidP="00BF2FED">
            <w:pPr>
              <w:pStyle w:val="TAL"/>
              <w:rPr>
                <w:del w:id="7694" w:author="24.501_CR5914_(Rel-17)_5GProtoc17" w:date="2024-01-07T21:15:00Z"/>
              </w:rPr>
            </w:pPr>
            <w:del w:id="7695" w:author="24.501_CR5914_(Rel-17)_5GProtoc17" w:date="2024-01-07T21:15:00Z">
              <w:r w:rsidDel="00195A5B">
                <w:delText>octet k+1</w:delText>
              </w:r>
            </w:del>
          </w:p>
        </w:tc>
      </w:tr>
      <w:tr w:rsidR="00BF2FED" w:rsidRPr="00CC0C94" w:rsidDel="00195A5B" w14:paraId="3064AFA4" w14:textId="5C8DF2EF" w:rsidTr="00BF2FED">
        <w:trPr>
          <w:cantSplit/>
          <w:trHeight w:val="207"/>
          <w:jc w:val="center"/>
          <w:del w:id="7696" w:author="24.501_CR5914_(Rel-17)_5GProtoc17" w:date="2024-01-07T21:15:00Z"/>
        </w:trPr>
        <w:tc>
          <w:tcPr>
            <w:tcW w:w="2836" w:type="dxa"/>
            <w:gridSpan w:val="4"/>
            <w:tcBorders>
              <w:left w:val="single" w:sz="6" w:space="0" w:color="auto"/>
              <w:bottom w:val="single" w:sz="6" w:space="0" w:color="auto"/>
              <w:right w:val="single" w:sz="6" w:space="0" w:color="auto"/>
            </w:tcBorders>
          </w:tcPr>
          <w:p w14:paraId="4AD2CAE9" w14:textId="435224BA" w:rsidR="00BF2FED" w:rsidDel="00195A5B" w:rsidRDefault="00BF2FED" w:rsidP="00BF2FED">
            <w:pPr>
              <w:pStyle w:val="TAC"/>
              <w:rPr>
                <w:del w:id="7697" w:author="24.501_CR5914_(Rel-17)_5GProtoc17" w:date="2024-01-07T21:15:00Z"/>
              </w:rPr>
            </w:pPr>
            <w:del w:id="7698" w:author="24.501_CR5914_(Rel-17)_5GProtoc17" w:date="2024-01-07T21:15:00Z">
              <w:r w:rsidDel="00195A5B">
                <w:delText>Spare</w:delText>
              </w:r>
            </w:del>
          </w:p>
        </w:tc>
        <w:tc>
          <w:tcPr>
            <w:tcW w:w="2836" w:type="dxa"/>
            <w:gridSpan w:val="4"/>
            <w:vMerge/>
            <w:tcBorders>
              <w:left w:val="single" w:sz="6" w:space="0" w:color="auto"/>
              <w:bottom w:val="single" w:sz="6" w:space="0" w:color="auto"/>
              <w:right w:val="single" w:sz="6" w:space="0" w:color="auto"/>
            </w:tcBorders>
          </w:tcPr>
          <w:p w14:paraId="13BF29A2" w14:textId="4157C6D1" w:rsidR="00BF2FED" w:rsidDel="00195A5B" w:rsidRDefault="00BF2FED" w:rsidP="00BF2FED">
            <w:pPr>
              <w:pStyle w:val="TAC"/>
              <w:rPr>
                <w:del w:id="7699" w:author="24.501_CR5914_(Rel-17)_5GProtoc17" w:date="2024-01-07T21:15:00Z"/>
              </w:rPr>
            </w:pPr>
          </w:p>
        </w:tc>
        <w:tc>
          <w:tcPr>
            <w:tcW w:w="1346" w:type="dxa"/>
          </w:tcPr>
          <w:p w14:paraId="27ACEF4A" w14:textId="5F731232" w:rsidR="00BF2FED" w:rsidDel="00195A5B" w:rsidRDefault="00BF2FED" w:rsidP="00BF2FED">
            <w:pPr>
              <w:pStyle w:val="TAL"/>
              <w:rPr>
                <w:del w:id="7700" w:author="24.501_CR5914_(Rel-17)_5GProtoc17" w:date="2024-01-07T21:15:00Z"/>
              </w:rPr>
            </w:pPr>
          </w:p>
        </w:tc>
      </w:tr>
      <w:tr w:rsidR="00BF2FED" w:rsidRPr="001E5B2C" w:rsidDel="00195A5B" w14:paraId="2BC9F290" w14:textId="54C22F24" w:rsidTr="00BF2FED">
        <w:trPr>
          <w:cantSplit/>
          <w:trHeight w:val="207"/>
          <w:jc w:val="center"/>
          <w:del w:id="7701" w:author="24.501_CR5914_(Rel-17)_5GProtoc17" w:date="2024-01-07T21:15:00Z"/>
        </w:trPr>
        <w:tc>
          <w:tcPr>
            <w:tcW w:w="709" w:type="dxa"/>
            <w:tcBorders>
              <w:top w:val="single" w:sz="6" w:space="0" w:color="auto"/>
              <w:left w:val="single" w:sz="6" w:space="0" w:color="auto"/>
              <w:bottom w:val="single" w:sz="6" w:space="0" w:color="auto"/>
              <w:right w:val="single" w:sz="6" w:space="0" w:color="auto"/>
            </w:tcBorders>
          </w:tcPr>
          <w:p w14:paraId="21B3048A" w14:textId="3EFE37F3" w:rsidR="00BF2FED" w:rsidRPr="00CC0C94" w:rsidDel="00195A5B" w:rsidRDefault="00BF2FED" w:rsidP="00BF2FED">
            <w:pPr>
              <w:pStyle w:val="TAC"/>
              <w:rPr>
                <w:del w:id="7702" w:author="24.501_CR5914_(Rel-17)_5GProtoc17" w:date="2024-01-07T21:15:00Z"/>
              </w:rPr>
            </w:pPr>
            <w:del w:id="7703" w:author="24.501_CR5914_(Rel-17)_5GProtoc17" w:date="2024-01-07T21:15:00Z">
              <w:r w:rsidRPr="00CC0C94" w:rsidDel="00195A5B">
                <w:delText>PosSIBType1-1</w:delText>
              </w:r>
            </w:del>
          </w:p>
        </w:tc>
        <w:tc>
          <w:tcPr>
            <w:tcW w:w="709" w:type="dxa"/>
            <w:tcBorders>
              <w:top w:val="single" w:sz="6" w:space="0" w:color="auto"/>
              <w:left w:val="single" w:sz="6" w:space="0" w:color="auto"/>
              <w:bottom w:val="single" w:sz="6" w:space="0" w:color="auto"/>
              <w:right w:val="single" w:sz="6" w:space="0" w:color="auto"/>
            </w:tcBorders>
          </w:tcPr>
          <w:p w14:paraId="6BC1F36D" w14:textId="78B659E7" w:rsidR="00BF2FED" w:rsidRPr="00CC0C94" w:rsidDel="00195A5B" w:rsidRDefault="00BF2FED" w:rsidP="00BF2FED">
            <w:pPr>
              <w:pStyle w:val="TAC"/>
              <w:rPr>
                <w:del w:id="7704" w:author="24.501_CR5914_(Rel-17)_5GProtoc17" w:date="2024-01-07T21:15:00Z"/>
              </w:rPr>
            </w:pPr>
            <w:del w:id="7705" w:author="24.501_CR5914_(Rel-17)_5GProtoc17" w:date="2024-01-07T21:15:00Z">
              <w:r w:rsidRPr="00CC0C94" w:rsidDel="00195A5B">
                <w:delText>PosSIBType1-2</w:delText>
              </w:r>
            </w:del>
          </w:p>
        </w:tc>
        <w:tc>
          <w:tcPr>
            <w:tcW w:w="709" w:type="dxa"/>
            <w:tcBorders>
              <w:top w:val="single" w:sz="6" w:space="0" w:color="auto"/>
              <w:left w:val="single" w:sz="6" w:space="0" w:color="auto"/>
              <w:bottom w:val="single" w:sz="6" w:space="0" w:color="auto"/>
              <w:right w:val="single" w:sz="6" w:space="0" w:color="auto"/>
            </w:tcBorders>
          </w:tcPr>
          <w:p w14:paraId="0AA49FE0" w14:textId="5C258D40" w:rsidR="00BF2FED" w:rsidRPr="00CC0C94" w:rsidDel="00195A5B" w:rsidRDefault="00BF2FED" w:rsidP="00BF2FED">
            <w:pPr>
              <w:pStyle w:val="TAC"/>
              <w:rPr>
                <w:del w:id="7706" w:author="24.501_CR5914_(Rel-17)_5GProtoc17" w:date="2024-01-07T21:15:00Z"/>
              </w:rPr>
            </w:pPr>
            <w:del w:id="7707" w:author="24.501_CR5914_(Rel-17)_5GProtoc17" w:date="2024-01-07T21:15:00Z">
              <w:r w:rsidRPr="00CC0C94" w:rsidDel="00195A5B">
                <w:delText>PosSIBType1-3</w:delText>
              </w:r>
            </w:del>
          </w:p>
        </w:tc>
        <w:tc>
          <w:tcPr>
            <w:tcW w:w="709" w:type="dxa"/>
            <w:tcBorders>
              <w:top w:val="single" w:sz="6" w:space="0" w:color="auto"/>
              <w:left w:val="single" w:sz="6" w:space="0" w:color="auto"/>
              <w:bottom w:val="single" w:sz="6" w:space="0" w:color="auto"/>
              <w:right w:val="single" w:sz="6" w:space="0" w:color="auto"/>
            </w:tcBorders>
          </w:tcPr>
          <w:p w14:paraId="689610D7" w14:textId="0D529D5E" w:rsidR="00BF2FED" w:rsidRPr="00CC0C94" w:rsidDel="00195A5B" w:rsidRDefault="00BF2FED" w:rsidP="00BF2FED">
            <w:pPr>
              <w:pStyle w:val="TAC"/>
              <w:rPr>
                <w:del w:id="7708" w:author="24.501_CR5914_(Rel-17)_5GProtoc17" w:date="2024-01-07T21:15:00Z"/>
              </w:rPr>
            </w:pPr>
            <w:del w:id="7709" w:author="24.501_CR5914_(Rel-17)_5GProtoc17" w:date="2024-01-07T21:15:00Z">
              <w:r w:rsidRPr="00CC0C94" w:rsidDel="00195A5B">
                <w:delText>PosSIBType1-4</w:delText>
              </w:r>
            </w:del>
          </w:p>
        </w:tc>
        <w:tc>
          <w:tcPr>
            <w:tcW w:w="709" w:type="dxa"/>
            <w:tcBorders>
              <w:left w:val="single" w:sz="6" w:space="0" w:color="auto"/>
              <w:bottom w:val="single" w:sz="6" w:space="0" w:color="auto"/>
              <w:right w:val="single" w:sz="6" w:space="0" w:color="auto"/>
            </w:tcBorders>
          </w:tcPr>
          <w:p w14:paraId="6010F859" w14:textId="034883A4" w:rsidR="00BF2FED" w:rsidRPr="00CC0C94" w:rsidDel="00195A5B" w:rsidRDefault="00BF2FED" w:rsidP="00BF2FED">
            <w:pPr>
              <w:pStyle w:val="TAC"/>
              <w:rPr>
                <w:del w:id="7710" w:author="24.501_CR5914_(Rel-17)_5GProtoc17" w:date="2024-01-07T21:15:00Z"/>
              </w:rPr>
            </w:pPr>
            <w:del w:id="7711" w:author="24.501_CR5914_(Rel-17)_5GProtoc17" w:date="2024-01-07T21:15:00Z">
              <w:r w:rsidRPr="00CC0C94" w:rsidDel="00195A5B">
                <w:delText>PosSIBType1-5</w:delText>
              </w:r>
            </w:del>
          </w:p>
        </w:tc>
        <w:tc>
          <w:tcPr>
            <w:tcW w:w="709" w:type="dxa"/>
            <w:tcBorders>
              <w:left w:val="single" w:sz="6" w:space="0" w:color="auto"/>
              <w:bottom w:val="single" w:sz="6" w:space="0" w:color="auto"/>
              <w:right w:val="single" w:sz="6" w:space="0" w:color="auto"/>
            </w:tcBorders>
          </w:tcPr>
          <w:p w14:paraId="06144BEC" w14:textId="56CFD308" w:rsidR="00BF2FED" w:rsidRPr="00CC0C94" w:rsidDel="00195A5B" w:rsidRDefault="00BF2FED" w:rsidP="00BF2FED">
            <w:pPr>
              <w:pStyle w:val="TAC"/>
              <w:rPr>
                <w:del w:id="7712" w:author="24.501_CR5914_(Rel-17)_5GProtoc17" w:date="2024-01-07T21:15:00Z"/>
              </w:rPr>
            </w:pPr>
            <w:del w:id="7713" w:author="24.501_CR5914_(Rel-17)_5GProtoc17" w:date="2024-01-07T21:15:00Z">
              <w:r w:rsidRPr="00CC0C94" w:rsidDel="00195A5B">
                <w:delText>PosSIBType1-6</w:delText>
              </w:r>
            </w:del>
          </w:p>
        </w:tc>
        <w:tc>
          <w:tcPr>
            <w:tcW w:w="709" w:type="dxa"/>
            <w:tcBorders>
              <w:left w:val="single" w:sz="6" w:space="0" w:color="auto"/>
              <w:bottom w:val="single" w:sz="6" w:space="0" w:color="auto"/>
              <w:right w:val="single" w:sz="6" w:space="0" w:color="auto"/>
            </w:tcBorders>
          </w:tcPr>
          <w:p w14:paraId="53B14B30" w14:textId="0A4FF471" w:rsidR="00BF2FED" w:rsidRPr="00CC0C94" w:rsidDel="00195A5B" w:rsidRDefault="00BF2FED" w:rsidP="00BF2FED">
            <w:pPr>
              <w:pStyle w:val="TAC"/>
              <w:rPr>
                <w:del w:id="7714" w:author="24.501_CR5914_(Rel-17)_5GProtoc17" w:date="2024-01-07T21:15:00Z"/>
              </w:rPr>
            </w:pPr>
            <w:del w:id="7715" w:author="24.501_CR5914_(Rel-17)_5GProtoc17" w:date="2024-01-07T21:15:00Z">
              <w:r w:rsidRPr="00CC0C94" w:rsidDel="00195A5B">
                <w:delText>PosSIBType1-7</w:delText>
              </w:r>
            </w:del>
          </w:p>
        </w:tc>
        <w:tc>
          <w:tcPr>
            <w:tcW w:w="709" w:type="dxa"/>
            <w:tcBorders>
              <w:left w:val="single" w:sz="6" w:space="0" w:color="auto"/>
              <w:bottom w:val="single" w:sz="6" w:space="0" w:color="auto"/>
              <w:right w:val="single" w:sz="6" w:space="0" w:color="auto"/>
            </w:tcBorders>
          </w:tcPr>
          <w:p w14:paraId="539E61F4" w14:textId="527878F6" w:rsidR="00BF2FED" w:rsidRPr="00CC0C94" w:rsidDel="00195A5B" w:rsidRDefault="00BF2FED" w:rsidP="00BF2FED">
            <w:pPr>
              <w:pStyle w:val="TAC"/>
              <w:rPr>
                <w:del w:id="7716" w:author="24.501_CR5914_(Rel-17)_5GProtoc17" w:date="2024-01-07T21:15:00Z"/>
              </w:rPr>
            </w:pPr>
            <w:del w:id="7717" w:author="24.501_CR5914_(Rel-17)_5GProtoc17" w:date="2024-01-07T21:15:00Z">
              <w:r w:rsidRPr="00CC0C94" w:rsidDel="00195A5B">
                <w:delText>PosSIBType</w:delText>
              </w:r>
              <w:r w:rsidDel="00195A5B">
                <w:delText>1</w:delText>
              </w:r>
              <w:r w:rsidRPr="00CC0C94" w:rsidDel="00195A5B">
                <w:delText>-</w:delText>
              </w:r>
              <w:r w:rsidDel="00195A5B">
                <w:delText>8</w:delText>
              </w:r>
            </w:del>
          </w:p>
        </w:tc>
        <w:tc>
          <w:tcPr>
            <w:tcW w:w="1346" w:type="dxa"/>
            <w:vMerge w:val="restart"/>
          </w:tcPr>
          <w:p w14:paraId="7E20AE98" w14:textId="161D9A32" w:rsidR="00BF2FED" w:rsidRPr="001E5B2C" w:rsidDel="00195A5B" w:rsidRDefault="00BF2FED" w:rsidP="00BF2FED">
            <w:pPr>
              <w:pStyle w:val="TAL"/>
              <w:rPr>
                <w:del w:id="7718" w:author="24.501_CR5914_(Rel-17)_5GProtoc17" w:date="2024-01-07T21:15:00Z"/>
                <w:lang w:val="sv-SE"/>
              </w:rPr>
            </w:pPr>
            <w:del w:id="7719" w:author="24.501_CR5914_(Rel-17)_5GProtoc17" w:date="2024-01-07T21:15:00Z">
              <w:r w:rsidRPr="001E5B2C" w:rsidDel="00195A5B">
                <w:rPr>
                  <w:lang w:val="sv-SE"/>
                </w:rPr>
                <w:delText>octet k+2</w:delText>
              </w:r>
            </w:del>
          </w:p>
          <w:p w14:paraId="46D6FF12" w14:textId="08B1382D" w:rsidR="00BF2FED" w:rsidRPr="001E5B2C" w:rsidDel="00195A5B" w:rsidRDefault="00BF2FED" w:rsidP="00BF2FED">
            <w:pPr>
              <w:pStyle w:val="TAL"/>
              <w:rPr>
                <w:del w:id="7720" w:author="24.501_CR5914_(Rel-17)_5GProtoc17" w:date="2024-01-07T21:15:00Z"/>
                <w:lang w:val="sv-SE"/>
              </w:rPr>
            </w:pPr>
          </w:p>
          <w:p w14:paraId="41042723" w14:textId="11C4B8D1" w:rsidR="00BF2FED" w:rsidRPr="001E5B2C" w:rsidDel="00195A5B" w:rsidRDefault="00BF2FED" w:rsidP="00BF2FED">
            <w:pPr>
              <w:pStyle w:val="TAL"/>
              <w:rPr>
                <w:del w:id="7721" w:author="24.501_CR5914_(Rel-17)_5GProtoc17" w:date="2024-01-07T21:15:00Z"/>
                <w:lang w:val="sv-SE"/>
              </w:rPr>
            </w:pPr>
          </w:p>
          <w:p w14:paraId="575E3C23" w14:textId="7D54E55C" w:rsidR="00BF2FED" w:rsidRPr="001E5B2C" w:rsidDel="00195A5B" w:rsidRDefault="00BF2FED" w:rsidP="00BF2FED">
            <w:pPr>
              <w:pStyle w:val="TAL"/>
              <w:rPr>
                <w:del w:id="7722" w:author="24.501_CR5914_(Rel-17)_5GProtoc17" w:date="2024-01-07T21:15:00Z"/>
                <w:lang w:val="sv-SE"/>
              </w:rPr>
            </w:pPr>
            <w:del w:id="7723" w:author="24.501_CR5914_(Rel-17)_5GProtoc17" w:date="2024-01-07T21:15:00Z">
              <w:r w:rsidRPr="001E5B2C" w:rsidDel="00195A5B">
                <w:rPr>
                  <w:lang w:val="sv-SE"/>
                </w:rPr>
                <w:delText>octet k+3</w:delText>
              </w:r>
            </w:del>
          </w:p>
          <w:p w14:paraId="5535DD0F" w14:textId="3CEFE6B2" w:rsidR="00BF2FED" w:rsidRPr="001E5B2C" w:rsidDel="00195A5B" w:rsidRDefault="00BF2FED" w:rsidP="00BF2FED">
            <w:pPr>
              <w:pStyle w:val="TAL"/>
              <w:rPr>
                <w:del w:id="7724" w:author="24.501_CR5914_(Rel-17)_5GProtoc17" w:date="2024-01-07T21:15:00Z"/>
                <w:lang w:val="sv-SE"/>
              </w:rPr>
            </w:pPr>
          </w:p>
          <w:p w14:paraId="0E6E7A32" w14:textId="5A720045" w:rsidR="00BF2FED" w:rsidRPr="001E5B2C" w:rsidDel="00195A5B" w:rsidRDefault="00BF2FED" w:rsidP="00BF2FED">
            <w:pPr>
              <w:pStyle w:val="TAL"/>
              <w:rPr>
                <w:del w:id="7725" w:author="24.501_CR5914_(Rel-17)_5GProtoc17" w:date="2024-01-07T21:15:00Z"/>
                <w:lang w:val="sv-SE"/>
              </w:rPr>
            </w:pPr>
          </w:p>
          <w:p w14:paraId="3F52794D" w14:textId="62814D74" w:rsidR="00BF2FED" w:rsidRPr="001E5B2C" w:rsidDel="00195A5B" w:rsidRDefault="00BF2FED" w:rsidP="00BF2FED">
            <w:pPr>
              <w:pStyle w:val="TAL"/>
              <w:rPr>
                <w:del w:id="7726" w:author="24.501_CR5914_(Rel-17)_5GProtoc17" w:date="2024-01-07T21:15:00Z"/>
                <w:lang w:val="sv-SE"/>
              </w:rPr>
            </w:pPr>
          </w:p>
          <w:p w14:paraId="5A044E18" w14:textId="158534AF" w:rsidR="00BF2FED" w:rsidRPr="001E5B2C" w:rsidDel="00195A5B" w:rsidRDefault="00BF2FED" w:rsidP="00BF2FED">
            <w:pPr>
              <w:pStyle w:val="TAL"/>
              <w:rPr>
                <w:del w:id="7727" w:author="24.501_CR5914_(Rel-17)_5GProtoc17" w:date="2024-01-07T21:15:00Z"/>
                <w:lang w:val="sv-SE"/>
              </w:rPr>
            </w:pPr>
          </w:p>
          <w:p w14:paraId="7234E7BA" w14:textId="3242D360" w:rsidR="00BF2FED" w:rsidRPr="001E5B2C" w:rsidDel="00195A5B" w:rsidRDefault="00BF2FED" w:rsidP="00BF2FED">
            <w:pPr>
              <w:pStyle w:val="TAL"/>
              <w:rPr>
                <w:del w:id="7728" w:author="24.501_CR5914_(Rel-17)_5GProtoc17" w:date="2024-01-07T21:15:00Z"/>
                <w:lang w:val="sv-SE"/>
              </w:rPr>
            </w:pPr>
          </w:p>
          <w:p w14:paraId="72AAB1D2" w14:textId="48B3CD63" w:rsidR="00BF2FED" w:rsidRPr="001E5B2C" w:rsidDel="00195A5B" w:rsidRDefault="00BF2FED" w:rsidP="00BF2FED">
            <w:pPr>
              <w:pStyle w:val="TAL"/>
              <w:rPr>
                <w:del w:id="7729" w:author="24.501_CR5914_(Rel-17)_5GProtoc17" w:date="2024-01-07T21:15:00Z"/>
                <w:lang w:val="sv-SE"/>
              </w:rPr>
            </w:pPr>
          </w:p>
          <w:p w14:paraId="1974AAD2" w14:textId="34DB1BB1" w:rsidR="00BF2FED" w:rsidRPr="001E5B2C" w:rsidDel="00195A5B" w:rsidRDefault="00BF2FED" w:rsidP="00BF2FED">
            <w:pPr>
              <w:pStyle w:val="TAL"/>
              <w:rPr>
                <w:del w:id="7730" w:author="24.501_CR5914_(Rel-17)_5GProtoc17" w:date="2024-01-07T21:15:00Z"/>
                <w:lang w:val="sv-SE"/>
              </w:rPr>
            </w:pPr>
          </w:p>
        </w:tc>
      </w:tr>
      <w:tr w:rsidR="00BF2FED" w:rsidRPr="00CC0C94" w:rsidDel="00195A5B" w14:paraId="62DF41D7" w14:textId="055206DC" w:rsidTr="00BF2FED">
        <w:trPr>
          <w:cantSplit/>
          <w:trHeight w:val="206"/>
          <w:jc w:val="center"/>
          <w:del w:id="7731" w:author="24.501_CR5914_(Rel-17)_5GProtoc17" w:date="2024-01-07T21:15:00Z"/>
        </w:trPr>
        <w:tc>
          <w:tcPr>
            <w:tcW w:w="709" w:type="dxa"/>
            <w:tcBorders>
              <w:left w:val="single" w:sz="6" w:space="0" w:color="auto"/>
              <w:bottom w:val="single" w:sz="6" w:space="0" w:color="auto"/>
              <w:right w:val="single" w:sz="6" w:space="0" w:color="auto"/>
            </w:tcBorders>
          </w:tcPr>
          <w:p w14:paraId="7D6B4198" w14:textId="3D78474E" w:rsidR="00BF2FED" w:rsidRPr="00CC0C94" w:rsidDel="00195A5B" w:rsidRDefault="00BF2FED" w:rsidP="00BF2FED">
            <w:pPr>
              <w:pStyle w:val="TAC"/>
              <w:rPr>
                <w:del w:id="7732" w:author="24.501_CR5914_(Rel-17)_5GProtoc17" w:date="2024-01-07T21:15:00Z"/>
              </w:rPr>
            </w:pPr>
            <w:del w:id="7733" w:author="24.501_CR5914_(Rel-17)_5GProtoc17" w:date="2024-01-07T21:15:00Z">
              <w:r w:rsidRPr="00CC0C94" w:rsidDel="00195A5B">
                <w:delText>PosSIBType2-</w:delText>
              </w:r>
              <w:r w:rsidDel="00195A5B">
                <w:delText>1</w:delText>
              </w:r>
            </w:del>
          </w:p>
        </w:tc>
        <w:tc>
          <w:tcPr>
            <w:tcW w:w="709" w:type="dxa"/>
            <w:tcBorders>
              <w:left w:val="single" w:sz="6" w:space="0" w:color="auto"/>
              <w:bottom w:val="single" w:sz="6" w:space="0" w:color="auto"/>
              <w:right w:val="single" w:sz="6" w:space="0" w:color="auto"/>
            </w:tcBorders>
          </w:tcPr>
          <w:p w14:paraId="16C068C5" w14:textId="66CAE2C2" w:rsidR="00BF2FED" w:rsidRPr="00CC0C94" w:rsidDel="00195A5B" w:rsidRDefault="00BF2FED" w:rsidP="00BF2FED">
            <w:pPr>
              <w:pStyle w:val="TAC"/>
              <w:rPr>
                <w:del w:id="7734" w:author="24.501_CR5914_(Rel-17)_5GProtoc17" w:date="2024-01-07T21:15:00Z"/>
              </w:rPr>
            </w:pPr>
            <w:del w:id="7735" w:author="24.501_CR5914_(Rel-17)_5GProtoc17" w:date="2024-01-07T21:15:00Z">
              <w:r w:rsidRPr="00CC0C94" w:rsidDel="00195A5B">
                <w:delText>PosSIBType2-</w:delText>
              </w:r>
              <w:r w:rsidDel="00195A5B">
                <w:delText>2</w:delText>
              </w:r>
            </w:del>
          </w:p>
        </w:tc>
        <w:tc>
          <w:tcPr>
            <w:tcW w:w="709" w:type="dxa"/>
            <w:tcBorders>
              <w:left w:val="single" w:sz="6" w:space="0" w:color="auto"/>
              <w:bottom w:val="single" w:sz="6" w:space="0" w:color="auto"/>
              <w:right w:val="single" w:sz="6" w:space="0" w:color="auto"/>
            </w:tcBorders>
          </w:tcPr>
          <w:p w14:paraId="6E800D7A" w14:textId="4278B941" w:rsidR="00BF2FED" w:rsidRPr="00CC0C94" w:rsidDel="00195A5B" w:rsidRDefault="00BF2FED" w:rsidP="00BF2FED">
            <w:pPr>
              <w:pStyle w:val="TAC"/>
              <w:rPr>
                <w:del w:id="7736" w:author="24.501_CR5914_(Rel-17)_5GProtoc17" w:date="2024-01-07T21:15:00Z"/>
              </w:rPr>
            </w:pPr>
            <w:del w:id="7737" w:author="24.501_CR5914_(Rel-17)_5GProtoc17" w:date="2024-01-07T21:15:00Z">
              <w:r w:rsidRPr="00CC0C94" w:rsidDel="00195A5B">
                <w:delText>PosSIBType2-</w:delText>
              </w:r>
              <w:r w:rsidDel="00195A5B">
                <w:delText>3</w:delText>
              </w:r>
            </w:del>
          </w:p>
        </w:tc>
        <w:tc>
          <w:tcPr>
            <w:tcW w:w="709" w:type="dxa"/>
            <w:tcBorders>
              <w:left w:val="single" w:sz="6" w:space="0" w:color="auto"/>
              <w:bottom w:val="single" w:sz="6" w:space="0" w:color="auto"/>
              <w:right w:val="single" w:sz="6" w:space="0" w:color="auto"/>
            </w:tcBorders>
          </w:tcPr>
          <w:p w14:paraId="4191FF33" w14:textId="005E8BBD" w:rsidR="00BF2FED" w:rsidRPr="00CC0C94" w:rsidDel="00195A5B" w:rsidRDefault="00BF2FED" w:rsidP="00BF2FED">
            <w:pPr>
              <w:pStyle w:val="TAC"/>
              <w:rPr>
                <w:del w:id="7738" w:author="24.501_CR5914_(Rel-17)_5GProtoc17" w:date="2024-01-07T21:15:00Z"/>
              </w:rPr>
            </w:pPr>
            <w:del w:id="7739" w:author="24.501_CR5914_(Rel-17)_5GProtoc17" w:date="2024-01-07T21:15:00Z">
              <w:r w:rsidRPr="00CC0C94" w:rsidDel="00195A5B">
                <w:delText>PosSIBType2-</w:delText>
              </w:r>
              <w:r w:rsidDel="00195A5B">
                <w:delText>4</w:delText>
              </w:r>
            </w:del>
          </w:p>
        </w:tc>
        <w:tc>
          <w:tcPr>
            <w:tcW w:w="709" w:type="dxa"/>
            <w:tcBorders>
              <w:left w:val="single" w:sz="6" w:space="0" w:color="auto"/>
              <w:bottom w:val="single" w:sz="6" w:space="0" w:color="auto"/>
              <w:right w:val="single" w:sz="6" w:space="0" w:color="auto"/>
            </w:tcBorders>
          </w:tcPr>
          <w:p w14:paraId="18F8275D" w14:textId="2F3E0099" w:rsidR="00BF2FED" w:rsidRPr="00CC0C94" w:rsidDel="00195A5B" w:rsidRDefault="00BF2FED" w:rsidP="00BF2FED">
            <w:pPr>
              <w:pStyle w:val="TAC"/>
              <w:rPr>
                <w:del w:id="7740" w:author="24.501_CR5914_(Rel-17)_5GProtoc17" w:date="2024-01-07T21:15:00Z"/>
              </w:rPr>
            </w:pPr>
            <w:del w:id="7741" w:author="24.501_CR5914_(Rel-17)_5GProtoc17" w:date="2024-01-07T21:15:00Z">
              <w:r w:rsidRPr="00CC0C94" w:rsidDel="00195A5B">
                <w:delText>PosSIBType2-</w:delText>
              </w:r>
              <w:r w:rsidDel="00195A5B">
                <w:delText>5</w:delText>
              </w:r>
            </w:del>
          </w:p>
        </w:tc>
        <w:tc>
          <w:tcPr>
            <w:tcW w:w="709" w:type="dxa"/>
            <w:tcBorders>
              <w:left w:val="single" w:sz="6" w:space="0" w:color="auto"/>
              <w:bottom w:val="single" w:sz="6" w:space="0" w:color="auto"/>
              <w:right w:val="single" w:sz="6" w:space="0" w:color="auto"/>
            </w:tcBorders>
          </w:tcPr>
          <w:p w14:paraId="030ADA7A" w14:textId="3A1E2C0E" w:rsidR="00BF2FED" w:rsidRPr="00CC0C94" w:rsidDel="00195A5B" w:rsidRDefault="00BF2FED" w:rsidP="00BF2FED">
            <w:pPr>
              <w:pStyle w:val="TAC"/>
              <w:rPr>
                <w:del w:id="7742" w:author="24.501_CR5914_(Rel-17)_5GProtoc17" w:date="2024-01-07T21:15:00Z"/>
              </w:rPr>
            </w:pPr>
            <w:del w:id="7743" w:author="24.501_CR5914_(Rel-17)_5GProtoc17" w:date="2024-01-07T21:15:00Z">
              <w:r w:rsidRPr="00CC0C94" w:rsidDel="00195A5B">
                <w:delText>PosSIBType2-</w:delText>
              </w:r>
              <w:r w:rsidDel="00195A5B">
                <w:delText>6</w:delText>
              </w:r>
            </w:del>
          </w:p>
        </w:tc>
        <w:tc>
          <w:tcPr>
            <w:tcW w:w="709" w:type="dxa"/>
            <w:tcBorders>
              <w:left w:val="single" w:sz="6" w:space="0" w:color="auto"/>
              <w:bottom w:val="single" w:sz="6" w:space="0" w:color="auto"/>
              <w:right w:val="single" w:sz="6" w:space="0" w:color="auto"/>
            </w:tcBorders>
          </w:tcPr>
          <w:p w14:paraId="526C3CEE" w14:textId="126C9CD1" w:rsidR="00BF2FED" w:rsidRPr="00CC0C94" w:rsidDel="00195A5B" w:rsidRDefault="00BF2FED" w:rsidP="00BF2FED">
            <w:pPr>
              <w:pStyle w:val="TAC"/>
              <w:rPr>
                <w:del w:id="7744" w:author="24.501_CR5914_(Rel-17)_5GProtoc17" w:date="2024-01-07T21:15:00Z"/>
              </w:rPr>
            </w:pPr>
            <w:del w:id="7745" w:author="24.501_CR5914_(Rel-17)_5GProtoc17" w:date="2024-01-07T21:15:00Z">
              <w:r w:rsidRPr="00CC0C94" w:rsidDel="00195A5B">
                <w:delText>PosSIBType2-</w:delText>
              </w:r>
              <w:r w:rsidDel="00195A5B">
                <w:delText>7</w:delText>
              </w:r>
            </w:del>
          </w:p>
        </w:tc>
        <w:tc>
          <w:tcPr>
            <w:tcW w:w="709" w:type="dxa"/>
            <w:tcBorders>
              <w:left w:val="single" w:sz="6" w:space="0" w:color="auto"/>
              <w:bottom w:val="single" w:sz="6" w:space="0" w:color="auto"/>
              <w:right w:val="single" w:sz="6" w:space="0" w:color="auto"/>
            </w:tcBorders>
          </w:tcPr>
          <w:p w14:paraId="1D6A62AA" w14:textId="53060724" w:rsidR="00BF2FED" w:rsidRPr="00CC0C94" w:rsidDel="00195A5B" w:rsidRDefault="00BF2FED" w:rsidP="00BF2FED">
            <w:pPr>
              <w:pStyle w:val="TAC"/>
              <w:rPr>
                <w:del w:id="7746" w:author="24.501_CR5914_(Rel-17)_5GProtoc17" w:date="2024-01-07T21:15:00Z"/>
              </w:rPr>
            </w:pPr>
            <w:del w:id="7747" w:author="24.501_CR5914_(Rel-17)_5GProtoc17" w:date="2024-01-07T21:15:00Z">
              <w:r w:rsidRPr="00CC0C94" w:rsidDel="00195A5B">
                <w:delText>PosSIBType2-</w:delText>
              </w:r>
              <w:r w:rsidDel="00195A5B">
                <w:delText>8</w:delText>
              </w:r>
            </w:del>
          </w:p>
        </w:tc>
        <w:tc>
          <w:tcPr>
            <w:tcW w:w="1346" w:type="dxa"/>
            <w:vMerge/>
          </w:tcPr>
          <w:p w14:paraId="1557C2F7" w14:textId="294CE09F" w:rsidR="00BF2FED" w:rsidRPr="00CC0C94" w:rsidDel="00195A5B" w:rsidRDefault="00BF2FED" w:rsidP="00BF2FED">
            <w:pPr>
              <w:pStyle w:val="TAL"/>
              <w:rPr>
                <w:del w:id="7748" w:author="24.501_CR5914_(Rel-17)_5GProtoc17" w:date="2024-01-07T21:15:00Z"/>
              </w:rPr>
            </w:pPr>
          </w:p>
        </w:tc>
      </w:tr>
      <w:tr w:rsidR="00BF2FED" w:rsidRPr="00CC0C94" w:rsidDel="00195A5B" w14:paraId="622F4824" w14:textId="2807622E" w:rsidTr="00BF2FED">
        <w:trPr>
          <w:cantSplit/>
          <w:trHeight w:val="206"/>
          <w:jc w:val="center"/>
          <w:del w:id="7749" w:author="24.501_CR5914_(Rel-17)_5GProtoc17" w:date="2024-01-07T21:15:00Z"/>
        </w:trPr>
        <w:tc>
          <w:tcPr>
            <w:tcW w:w="709" w:type="dxa"/>
            <w:tcBorders>
              <w:left w:val="single" w:sz="6" w:space="0" w:color="auto"/>
              <w:bottom w:val="single" w:sz="6" w:space="0" w:color="auto"/>
              <w:right w:val="single" w:sz="6" w:space="0" w:color="auto"/>
            </w:tcBorders>
          </w:tcPr>
          <w:p w14:paraId="29EDB338" w14:textId="50819D5C" w:rsidR="00BF2FED" w:rsidRPr="00CC0C94" w:rsidDel="00195A5B" w:rsidRDefault="00BF2FED" w:rsidP="00BF2FED">
            <w:pPr>
              <w:pStyle w:val="TAC"/>
              <w:rPr>
                <w:del w:id="7750" w:author="24.501_CR5914_(Rel-17)_5GProtoc17" w:date="2024-01-07T21:15:00Z"/>
              </w:rPr>
            </w:pPr>
            <w:del w:id="7751" w:author="24.501_CR5914_(Rel-17)_5GProtoc17" w:date="2024-01-07T21:15:00Z">
              <w:r w:rsidRPr="00CC0C94" w:rsidDel="00195A5B">
                <w:delText>PosSIBType2-</w:delText>
              </w:r>
              <w:r w:rsidDel="00195A5B">
                <w:delText>9</w:delText>
              </w:r>
            </w:del>
          </w:p>
        </w:tc>
        <w:tc>
          <w:tcPr>
            <w:tcW w:w="709" w:type="dxa"/>
            <w:tcBorders>
              <w:left w:val="single" w:sz="6" w:space="0" w:color="auto"/>
              <w:bottom w:val="single" w:sz="6" w:space="0" w:color="auto"/>
              <w:right w:val="single" w:sz="6" w:space="0" w:color="auto"/>
            </w:tcBorders>
          </w:tcPr>
          <w:p w14:paraId="1F012437" w14:textId="3C26C22A" w:rsidR="00BF2FED" w:rsidRPr="00CC0C94" w:rsidDel="00195A5B" w:rsidRDefault="00BF2FED" w:rsidP="00BF2FED">
            <w:pPr>
              <w:pStyle w:val="TAC"/>
              <w:rPr>
                <w:del w:id="7752" w:author="24.501_CR5914_(Rel-17)_5GProtoc17" w:date="2024-01-07T21:15:00Z"/>
              </w:rPr>
            </w:pPr>
            <w:del w:id="7753" w:author="24.501_CR5914_(Rel-17)_5GProtoc17" w:date="2024-01-07T21:15:00Z">
              <w:r w:rsidRPr="00CC0C94" w:rsidDel="00195A5B">
                <w:delText>PosSIBType2-1</w:delText>
              </w:r>
              <w:r w:rsidDel="00195A5B">
                <w:delText>0</w:delText>
              </w:r>
            </w:del>
          </w:p>
        </w:tc>
        <w:tc>
          <w:tcPr>
            <w:tcW w:w="709" w:type="dxa"/>
            <w:tcBorders>
              <w:left w:val="single" w:sz="6" w:space="0" w:color="auto"/>
              <w:bottom w:val="single" w:sz="6" w:space="0" w:color="auto"/>
              <w:right w:val="single" w:sz="6" w:space="0" w:color="auto"/>
            </w:tcBorders>
          </w:tcPr>
          <w:p w14:paraId="09D726A7" w14:textId="762D75C9" w:rsidR="00BF2FED" w:rsidRPr="00CC0C94" w:rsidDel="00195A5B" w:rsidRDefault="00BF2FED" w:rsidP="00BF2FED">
            <w:pPr>
              <w:pStyle w:val="TAC"/>
              <w:rPr>
                <w:del w:id="7754" w:author="24.501_CR5914_(Rel-17)_5GProtoc17" w:date="2024-01-07T21:15:00Z"/>
              </w:rPr>
            </w:pPr>
            <w:del w:id="7755" w:author="24.501_CR5914_(Rel-17)_5GProtoc17" w:date="2024-01-07T21:15:00Z">
              <w:r w:rsidRPr="00CC0C94" w:rsidDel="00195A5B">
                <w:delText>PosSIBType2-1</w:delText>
              </w:r>
              <w:r w:rsidDel="00195A5B">
                <w:delText>1</w:delText>
              </w:r>
            </w:del>
          </w:p>
        </w:tc>
        <w:tc>
          <w:tcPr>
            <w:tcW w:w="709" w:type="dxa"/>
            <w:tcBorders>
              <w:left w:val="single" w:sz="6" w:space="0" w:color="auto"/>
              <w:bottom w:val="single" w:sz="6" w:space="0" w:color="auto"/>
              <w:right w:val="single" w:sz="6" w:space="0" w:color="auto"/>
            </w:tcBorders>
          </w:tcPr>
          <w:p w14:paraId="1DF291E3" w14:textId="6BE5F7B8" w:rsidR="00BF2FED" w:rsidRPr="00CC0C94" w:rsidDel="00195A5B" w:rsidRDefault="00BF2FED" w:rsidP="00BF2FED">
            <w:pPr>
              <w:pStyle w:val="TAC"/>
              <w:rPr>
                <w:del w:id="7756" w:author="24.501_CR5914_(Rel-17)_5GProtoc17" w:date="2024-01-07T21:15:00Z"/>
              </w:rPr>
            </w:pPr>
            <w:del w:id="7757" w:author="24.501_CR5914_(Rel-17)_5GProtoc17" w:date="2024-01-07T21:15:00Z">
              <w:r w:rsidRPr="00CC0C94" w:rsidDel="00195A5B">
                <w:delText>PosSIBType2-1</w:delText>
              </w:r>
              <w:r w:rsidDel="00195A5B">
                <w:delText>2</w:delText>
              </w:r>
            </w:del>
          </w:p>
        </w:tc>
        <w:tc>
          <w:tcPr>
            <w:tcW w:w="709" w:type="dxa"/>
            <w:tcBorders>
              <w:left w:val="single" w:sz="6" w:space="0" w:color="auto"/>
              <w:bottom w:val="single" w:sz="6" w:space="0" w:color="auto"/>
              <w:right w:val="single" w:sz="6" w:space="0" w:color="auto"/>
            </w:tcBorders>
          </w:tcPr>
          <w:p w14:paraId="7DD3744C" w14:textId="25740A72" w:rsidR="00BF2FED" w:rsidRPr="00CC0C94" w:rsidDel="00195A5B" w:rsidRDefault="00BF2FED" w:rsidP="00BF2FED">
            <w:pPr>
              <w:pStyle w:val="TAC"/>
              <w:rPr>
                <w:del w:id="7758" w:author="24.501_CR5914_(Rel-17)_5GProtoc17" w:date="2024-01-07T21:15:00Z"/>
              </w:rPr>
            </w:pPr>
            <w:del w:id="7759" w:author="24.501_CR5914_(Rel-17)_5GProtoc17" w:date="2024-01-07T21:15:00Z">
              <w:r w:rsidRPr="00CC0C94" w:rsidDel="00195A5B">
                <w:delText>PosSIBType2-1</w:delText>
              </w:r>
              <w:r w:rsidDel="00195A5B">
                <w:delText>3</w:delText>
              </w:r>
            </w:del>
          </w:p>
        </w:tc>
        <w:tc>
          <w:tcPr>
            <w:tcW w:w="709" w:type="dxa"/>
            <w:tcBorders>
              <w:left w:val="single" w:sz="6" w:space="0" w:color="auto"/>
              <w:bottom w:val="single" w:sz="6" w:space="0" w:color="auto"/>
              <w:right w:val="single" w:sz="6" w:space="0" w:color="auto"/>
            </w:tcBorders>
          </w:tcPr>
          <w:p w14:paraId="342188B6" w14:textId="550FAE76" w:rsidR="00BF2FED" w:rsidRPr="00CC0C94" w:rsidDel="00195A5B" w:rsidRDefault="00BF2FED" w:rsidP="00BF2FED">
            <w:pPr>
              <w:pStyle w:val="TAC"/>
              <w:rPr>
                <w:del w:id="7760" w:author="24.501_CR5914_(Rel-17)_5GProtoc17" w:date="2024-01-07T21:15:00Z"/>
              </w:rPr>
            </w:pPr>
            <w:del w:id="7761" w:author="24.501_CR5914_(Rel-17)_5GProtoc17" w:date="2024-01-07T21:15:00Z">
              <w:r w:rsidRPr="00CC0C94" w:rsidDel="00195A5B">
                <w:delText>PosSIBType2-1</w:delText>
              </w:r>
              <w:r w:rsidDel="00195A5B">
                <w:delText>4</w:delText>
              </w:r>
            </w:del>
          </w:p>
        </w:tc>
        <w:tc>
          <w:tcPr>
            <w:tcW w:w="709" w:type="dxa"/>
            <w:tcBorders>
              <w:left w:val="single" w:sz="6" w:space="0" w:color="auto"/>
              <w:bottom w:val="single" w:sz="6" w:space="0" w:color="auto"/>
              <w:right w:val="single" w:sz="6" w:space="0" w:color="auto"/>
            </w:tcBorders>
          </w:tcPr>
          <w:p w14:paraId="058686C3" w14:textId="5B79B916" w:rsidR="00BF2FED" w:rsidRPr="00CC0C94" w:rsidDel="00195A5B" w:rsidRDefault="00BF2FED" w:rsidP="00BF2FED">
            <w:pPr>
              <w:pStyle w:val="TAC"/>
              <w:rPr>
                <w:del w:id="7762" w:author="24.501_CR5914_(Rel-17)_5GProtoc17" w:date="2024-01-07T21:15:00Z"/>
              </w:rPr>
            </w:pPr>
            <w:del w:id="7763" w:author="24.501_CR5914_(Rel-17)_5GProtoc17" w:date="2024-01-07T21:15:00Z">
              <w:r w:rsidRPr="00CC0C94" w:rsidDel="00195A5B">
                <w:delText>PosSIBType2-1</w:delText>
              </w:r>
              <w:r w:rsidDel="00195A5B">
                <w:delText>5</w:delText>
              </w:r>
            </w:del>
          </w:p>
        </w:tc>
        <w:tc>
          <w:tcPr>
            <w:tcW w:w="709" w:type="dxa"/>
            <w:tcBorders>
              <w:left w:val="single" w:sz="6" w:space="0" w:color="auto"/>
              <w:bottom w:val="single" w:sz="6" w:space="0" w:color="auto"/>
              <w:right w:val="single" w:sz="6" w:space="0" w:color="auto"/>
            </w:tcBorders>
          </w:tcPr>
          <w:p w14:paraId="14EC95BF" w14:textId="16164589" w:rsidR="00BF2FED" w:rsidRPr="00CC0C94" w:rsidDel="00195A5B" w:rsidRDefault="00BF2FED" w:rsidP="00BF2FED">
            <w:pPr>
              <w:pStyle w:val="TAC"/>
              <w:rPr>
                <w:del w:id="7764" w:author="24.501_CR5914_(Rel-17)_5GProtoc17" w:date="2024-01-07T21:15:00Z"/>
              </w:rPr>
            </w:pPr>
            <w:del w:id="7765" w:author="24.501_CR5914_(Rel-17)_5GProtoc17" w:date="2024-01-07T21:15:00Z">
              <w:r w:rsidRPr="00CC0C94" w:rsidDel="00195A5B">
                <w:delText>PosSIBType2-1</w:delText>
              </w:r>
              <w:r w:rsidDel="00195A5B">
                <w:delText>6</w:delText>
              </w:r>
            </w:del>
          </w:p>
        </w:tc>
        <w:tc>
          <w:tcPr>
            <w:tcW w:w="1346" w:type="dxa"/>
            <w:vMerge/>
          </w:tcPr>
          <w:p w14:paraId="53398EFC" w14:textId="6F764A25" w:rsidR="00BF2FED" w:rsidRPr="00CC0C94" w:rsidDel="00195A5B" w:rsidRDefault="00BF2FED" w:rsidP="00BF2FED">
            <w:pPr>
              <w:pStyle w:val="TAL"/>
              <w:rPr>
                <w:del w:id="7766" w:author="24.501_CR5914_(Rel-17)_5GProtoc17" w:date="2024-01-07T21:15:00Z"/>
              </w:rPr>
            </w:pPr>
          </w:p>
        </w:tc>
      </w:tr>
      <w:tr w:rsidR="00BF2FED" w:rsidRPr="00CC0C94" w:rsidDel="00195A5B" w14:paraId="221DA625" w14:textId="763B2C16" w:rsidTr="00BF2FED">
        <w:trPr>
          <w:cantSplit/>
          <w:trHeight w:val="206"/>
          <w:jc w:val="center"/>
          <w:del w:id="7767" w:author="24.501_CR5914_(Rel-17)_5GProtoc17" w:date="2024-01-07T21:15:00Z"/>
        </w:trPr>
        <w:tc>
          <w:tcPr>
            <w:tcW w:w="709" w:type="dxa"/>
            <w:tcBorders>
              <w:left w:val="single" w:sz="6" w:space="0" w:color="auto"/>
              <w:bottom w:val="single" w:sz="6" w:space="0" w:color="auto"/>
              <w:right w:val="single" w:sz="6" w:space="0" w:color="auto"/>
            </w:tcBorders>
          </w:tcPr>
          <w:p w14:paraId="4AEF6AD0" w14:textId="6AEB2C94" w:rsidR="00BF2FED" w:rsidRPr="00CC0C94" w:rsidDel="00195A5B" w:rsidRDefault="00BF2FED" w:rsidP="00BF2FED">
            <w:pPr>
              <w:pStyle w:val="TAC"/>
              <w:rPr>
                <w:del w:id="7768" w:author="24.501_CR5914_(Rel-17)_5GProtoc17" w:date="2024-01-07T21:15:00Z"/>
              </w:rPr>
            </w:pPr>
            <w:del w:id="7769" w:author="24.501_CR5914_(Rel-17)_5GProtoc17" w:date="2024-01-07T21:15:00Z">
              <w:r w:rsidRPr="00CC0C94" w:rsidDel="00195A5B">
                <w:delText>PosSIBType2-1</w:delText>
              </w:r>
              <w:r w:rsidDel="00195A5B">
                <w:delText>7</w:delText>
              </w:r>
            </w:del>
          </w:p>
        </w:tc>
        <w:tc>
          <w:tcPr>
            <w:tcW w:w="709" w:type="dxa"/>
            <w:tcBorders>
              <w:left w:val="single" w:sz="6" w:space="0" w:color="auto"/>
              <w:bottom w:val="single" w:sz="6" w:space="0" w:color="auto"/>
              <w:right w:val="single" w:sz="6" w:space="0" w:color="auto"/>
            </w:tcBorders>
          </w:tcPr>
          <w:p w14:paraId="5DE19051" w14:textId="11C17B8B" w:rsidR="00BF2FED" w:rsidRPr="00CC0C94" w:rsidDel="00195A5B" w:rsidRDefault="00BF2FED" w:rsidP="00BF2FED">
            <w:pPr>
              <w:pStyle w:val="TAC"/>
              <w:rPr>
                <w:del w:id="7770" w:author="24.501_CR5914_(Rel-17)_5GProtoc17" w:date="2024-01-07T21:15:00Z"/>
              </w:rPr>
            </w:pPr>
            <w:del w:id="7771" w:author="24.501_CR5914_(Rel-17)_5GProtoc17" w:date="2024-01-07T21:15:00Z">
              <w:r w:rsidRPr="00CC0C94" w:rsidDel="00195A5B">
                <w:delText>PosSIBType2-1</w:delText>
              </w:r>
              <w:r w:rsidDel="00195A5B">
                <w:delText>8</w:delText>
              </w:r>
            </w:del>
          </w:p>
        </w:tc>
        <w:tc>
          <w:tcPr>
            <w:tcW w:w="709" w:type="dxa"/>
            <w:tcBorders>
              <w:left w:val="single" w:sz="6" w:space="0" w:color="auto"/>
              <w:bottom w:val="single" w:sz="6" w:space="0" w:color="auto"/>
              <w:right w:val="single" w:sz="6" w:space="0" w:color="auto"/>
            </w:tcBorders>
          </w:tcPr>
          <w:p w14:paraId="316A5CB4" w14:textId="140C6D1A" w:rsidR="00BF2FED" w:rsidRPr="00CC0C94" w:rsidDel="00195A5B" w:rsidRDefault="00BF2FED" w:rsidP="00BF2FED">
            <w:pPr>
              <w:pStyle w:val="TAC"/>
              <w:rPr>
                <w:del w:id="7772" w:author="24.501_CR5914_(Rel-17)_5GProtoc17" w:date="2024-01-07T21:15:00Z"/>
              </w:rPr>
            </w:pPr>
            <w:del w:id="7773" w:author="24.501_CR5914_(Rel-17)_5GProtoc17" w:date="2024-01-07T21:15:00Z">
              <w:r w:rsidRPr="00CC0C94" w:rsidDel="00195A5B">
                <w:delText>PosSIBType2-1</w:delText>
              </w:r>
              <w:r w:rsidDel="00195A5B">
                <w:delText>9</w:delText>
              </w:r>
            </w:del>
          </w:p>
        </w:tc>
        <w:tc>
          <w:tcPr>
            <w:tcW w:w="709" w:type="dxa"/>
            <w:tcBorders>
              <w:left w:val="single" w:sz="6" w:space="0" w:color="auto"/>
              <w:bottom w:val="single" w:sz="6" w:space="0" w:color="auto"/>
              <w:right w:val="single" w:sz="6" w:space="0" w:color="auto"/>
            </w:tcBorders>
          </w:tcPr>
          <w:p w14:paraId="587320BC" w14:textId="1A27B09F" w:rsidR="00BF2FED" w:rsidRPr="00CC0C94" w:rsidDel="00195A5B" w:rsidRDefault="00BF2FED" w:rsidP="00BF2FED">
            <w:pPr>
              <w:pStyle w:val="TAC"/>
              <w:rPr>
                <w:del w:id="7774" w:author="24.501_CR5914_(Rel-17)_5GProtoc17" w:date="2024-01-07T21:15:00Z"/>
              </w:rPr>
            </w:pPr>
            <w:del w:id="7775" w:author="24.501_CR5914_(Rel-17)_5GProtoc17" w:date="2024-01-07T21:15:00Z">
              <w:r w:rsidRPr="00CC0C94" w:rsidDel="00195A5B">
                <w:delText>PosSIBType2-</w:delText>
              </w:r>
              <w:r w:rsidDel="00195A5B">
                <w:delText>20</w:delText>
              </w:r>
            </w:del>
          </w:p>
        </w:tc>
        <w:tc>
          <w:tcPr>
            <w:tcW w:w="709" w:type="dxa"/>
            <w:tcBorders>
              <w:left w:val="single" w:sz="6" w:space="0" w:color="auto"/>
              <w:bottom w:val="single" w:sz="6" w:space="0" w:color="auto"/>
              <w:right w:val="single" w:sz="6" w:space="0" w:color="auto"/>
            </w:tcBorders>
          </w:tcPr>
          <w:p w14:paraId="53BBA0BD" w14:textId="05701301" w:rsidR="00BF2FED" w:rsidRPr="00CC0C94" w:rsidDel="00195A5B" w:rsidRDefault="00BF2FED" w:rsidP="00BF2FED">
            <w:pPr>
              <w:pStyle w:val="TAC"/>
              <w:rPr>
                <w:del w:id="7776" w:author="24.501_CR5914_(Rel-17)_5GProtoc17" w:date="2024-01-07T21:15:00Z"/>
              </w:rPr>
            </w:pPr>
            <w:del w:id="7777" w:author="24.501_CR5914_(Rel-17)_5GProtoc17" w:date="2024-01-07T21:15:00Z">
              <w:r w:rsidRPr="00CC0C94" w:rsidDel="00195A5B">
                <w:delText>PosSIBType2-</w:delText>
              </w:r>
              <w:r w:rsidDel="00195A5B">
                <w:delText>21</w:delText>
              </w:r>
            </w:del>
          </w:p>
        </w:tc>
        <w:tc>
          <w:tcPr>
            <w:tcW w:w="709" w:type="dxa"/>
            <w:tcBorders>
              <w:left w:val="single" w:sz="6" w:space="0" w:color="auto"/>
              <w:bottom w:val="single" w:sz="6" w:space="0" w:color="auto"/>
              <w:right w:val="single" w:sz="6" w:space="0" w:color="auto"/>
            </w:tcBorders>
          </w:tcPr>
          <w:p w14:paraId="601267B2" w14:textId="624F4229" w:rsidR="00BF2FED" w:rsidRPr="00CC0C94" w:rsidDel="00195A5B" w:rsidRDefault="00BF2FED" w:rsidP="00BF2FED">
            <w:pPr>
              <w:pStyle w:val="TAC"/>
              <w:rPr>
                <w:del w:id="7778" w:author="24.501_CR5914_(Rel-17)_5GProtoc17" w:date="2024-01-07T21:15:00Z"/>
              </w:rPr>
            </w:pPr>
            <w:del w:id="7779" w:author="24.501_CR5914_(Rel-17)_5GProtoc17" w:date="2024-01-07T21:15:00Z">
              <w:r w:rsidRPr="00CC0C94" w:rsidDel="00195A5B">
                <w:delText>PosSIBType2-</w:delText>
              </w:r>
              <w:r w:rsidDel="00195A5B">
                <w:delText>22</w:delText>
              </w:r>
            </w:del>
          </w:p>
        </w:tc>
        <w:tc>
          <w:tcPr>
            <w:tcW w:w="709" w:type="dxa"/>
            <w:tcBorders>
              <w:left w:val="single" w:sz="6" w:space="0" w:color="auto"/>
              <w:bottom w:val="single" w:sz="6" w:space="0" w:color="auto"/>
              <w:right w:val="single" w:sz="6" w:space="0" w:color="auto"/>
            </w:tcBorders>
          </w:tcPr>
          <w:p w14:paraId="3D210D3A" w14:textId="43CDEEDF" w:rsidR="00BF2FED" w:rsidRPr="00CC0C94" w:rsidDel="00195A5B" w:rsidRDefault="00BF2FED" w:rsidP="00BF2FED">
            <w:pPr>
              <w:pStyle w:val="TAC"/>
              <w:rPr>
                <w:del w:id="7780" w:author="24.501_CR5914_(Rel-17)_5GProtoc17" w:date="2024-01-07T21:15:00Z"/>
              </w:rPr>
            </w:pPr>
            <w:del w:id="7781" w:author="24.501_CR5914_(Rel-17)_5GProtoc17" w:date="2024-01-07T21:15:00Z">
              <w:r w:rsidRPr="00CC0C94" w:rsidDel="00195A5B">
                <w:delText>PosSIBType2-</w:delText>
              </w:r>
              <w:r w:rsidDel="00195A5B">
                <w:delText>23</w:delText>
              </w:r>
            </w:del>
          </w:p>
        </w:tc>
        <w:tc>
          <w:tcPr>
            <w:tcW w:w="709" w:type="dxa"/>
            <w:tcBorders>
              <w:left w:val="single" w:sz="6" w:space="0" w:color="auto"/>
              <w:bottom w:val="single" w:sz="6" w:space="0" w:color="auto"/>
              <w:right w:val="single" w:sz="6" w:space="0" w:color="auto"/>
            </w:tcBorders>
          </w:tcPr>
          <w:p w14:paraId="380543AF" w14:textId="6BB3F65F" w:rsidR="00BF2FED" w:rsidRPr="00CC0C94" w:rsidDel="00195A5B" w:rsidRDefault="0029132D" w:rsidP="00BF2FED">
            <w:pPr>
              <w:pStyle w:val="TAC"/>
              <w:rPr>
                <w:del w:id="7782" w:author="24.501_CR5914_(Rel-17)_5GProtoc17" w:date="2024-01-07T21:15:00Z"/>
              </w:rPr>
            </w:pPr>
            <w:del w:id="7783" w:author="24.501_CR5914_(Rel-17)_5GProtoc17" w:date="2024-01-07T21:15:00Z">
              <w:r w:rsidRPr="00CC0C94" w:rsidDel="00195A5B">
                <w:delText>PosSIBType</w:delText>
              </w:r>
              <w:r w:rsidDel="00195A5B">
                <w:delText>2</w:delText>
              </w:r>
              <w:r w:rsidR="00BF2FED" w:rsidRPr="00CC0C94" w:rsidDel="00195A5B">
                <w:delText>-</w:delText>
              </w:r>
              <w:r w:rsidDel="00195A5B">
                <w:delText>24</w:delText>
              </w:r>
            </w:del>
          </w:p>
        </w:tc>
        <w:tc>
          <w:tcPr>
            <w:tcW w:w="1346" w:type="dxa"/>
            <w:vMerge/>
          </w:tcPr>
          <w:p w14:paraId="3D0273B4" w14:textId="71FF9D1C" w:rsidR="00BF2FED" w:rsidRPr="00CC0C94" w:rsidDel="00195A5B" w:rsidRDefault="00BF2FED" w:rsidP="00BF2FED">
            <w:pPr>
              <w:pStyle w:val="TAL"/>
              <w:rPr>
                <w:del w:id="7784" w:author="24.501_CR5914_(Rel-17)_5GProtoc17" w:date="2024-01-07T21:15:00Z"/>
              </w:rPr>
            </w:pPr>
          </w:p>
        </w:tc>
      </w:tr>
      <w:tr w:rsidR="0029132D" w:rsidRPr="00CC0C94" w:rsidDel="00195A5B" w14:paraId="79C89A92" w14:textId="69D28F3A" w:rsidTr="00BF2FED">
        <w:trPr>
          <w:cantSplit/>
          <w:trHeight w:val="206"/>
          <w:jc w:val="center"/>
          <w:del w:id="7785" w:author="24.501_CR5914_(Rel-17)_5GProtoc17" w:date="2024-01-07T21:15:00Z"/>
        </w:trPr>
        <w:tc>
          <w:tcPr>
            <w:tcW w:w="709" w:type="dxa"/>
            <w:tcBorders>
              <w:left w:val="single" w:sz="6" w:space="0" w:color="auto"/>
              <w:bottom w:val="single" w:sz="6" w:space="0" w:color="auto"/>
              <w:right w:val="single" w:sz="6" w:space="0" w:color="auto"/>
            </w:tcBorders>
          </w:tcPr>
          <w:p w14:paraId="667BA68A" w14:textId="31B28980" w:rsidR="0029132D" w:rsidRPr="00CC0C94" w:rsidDel="00195A5B" w:rsidRDefault="0029132D" w:rsidP="0029132D">
            <w:pPr>
              <w:pStyle w:val="TAC"/>
              <w:rPr>
                <w:del w:id="7786" w:author="24.501_CR5914_(Rel-17)_5GProtoc17" w:date="2024-01-07T21:15:00Z"/>
              </w:rPr>
            </w:pPr>
            <w:del w:id="7787" w:author="24.501_CR5914_(Rel-17)_5GProtoc17" w:date="2024-01-07T21:15:00Z">
              <w:r w:rsidDel="00195A5B">
                <w:delText>PosSIBType2-25</w:delText>
              </w:r>
            </w:del>
          </w:p>
        </w:tc>
        <w:tc>
          <w:tcPr>
            <w:tcW w:w="709" w:type="dxa"/>
            <w:tcBorders>
              <w:left w:val="single" w:sz="6" w:space="0" w:color="auto"/>
              <w:bottom w:val="single" w:sz="6" w:space="0" w:color="auto"/>
              <w:right w:val="single" w:sz="6" w:space="0" w:color="auto"/>
            </w:tcBorders>
          </w:tcPr>
          <w:p w14:paraId="30B0F8D1" w14:textId="40FA82E4" w:rsidR="0029132D" w:rsidRPr="00CC0C94" w:rsidDel="00195A5B" w:rsidRDefault="0029132D" w:rsidP="0029132D">
            <w:pPr>
              <w:pStyle w:val="TAC"/>
              <w:rPr>
                <w:del w:id="7788" w:author="24.501_CR5914_(Rel-17)_5GProtoc17" w:date="2024-01-07T21:15:00Z"/>
              </w:rPr>
            </w:pPr>
            <w:del w:id="7789" w:author="24.501_CR5914_(Rel-17)_5GProtoc17" w:date="2024-01-07T21:15:00Z">
              <w:r w:rsidDel="00195A5B">
                <w:delText>PosSIBType3-1</w:delText>
              </w:r>
            </w:del>
          </w:p>
        </w:tc>
        <w:tc>
          <w:tcPr>
            <w:tcW w:w="709" w:type="dxa"/>
            <w:tcBorders>
              <w:left w:val="single" w:sz="6" w:space="0" w:color="auto"/>
              <w:bottom w:val="single" w:sz="6" w:space="0" w:color="auto"/>
              <w:right w:val="single" w:sz="6" w:space="0" w:color="auto"/>
            </w:tcBorders>
          </w:tcPr>
          <w:p w14:paraId="104626FF" w14:textId="6B37CF62" w:rsidR="0029132D" w:rsidRPr="00CC0C94" w:rsidDel="00195A5B" w:rsidRDefault="0029132D" w:rsidP="0029132D">
            <w:pPr>
              <w:pStyle w:val="TAC"/>
              <w:rPr>
                <w:del w:id="7790" w:author="24.501_CR5914_(Rel-17)_5GProtoc17" w:date="2024-01-07T21:15:00Z"/>
              </w:rPr>
            </w:pPr>
            <w:del w:id="7791" w:author="24.501_CR5914_(Rel-17)_5GProtoc17" w:date="2024-01-07T21:15:00Z">
              <w:r w:rsidDel="00195A5B">
                <w:delText>PosSIBType4-1</w:delText>
              </w:r>
            </w:del>
          </w:p>
        </w:tc>
        <w:tc>
          <w:tcPr>
            <w:tcW w:w="709" w:type="dxa"/>
            <w:tcBorders>
              <w:left w:val="single" w:sz="6" w:space="0" w:color="auto"/>
              <w:bottom w:val="single" w:sz="6" w:space="0" w:color="auto"/>
              <w:right w:val="single" w:sz="6" w:space="0" w:color="auto"/>
            </w:tcBorders>
          </w:tcPr>
          <w:p w14:paraId="6E52B989" w14:textId="63E16A45" w:rsidR="0029132D" w:rsidRPr="00CC0C94" w:rsidDel="00195A5B" w:rsidRDefault="0029132D" w:rsidP="0029132D">
            <w:pPr>
              <w:pStyle w:val="TAC"/>
              <w:rPr>
                <w:del w:id="7792" w:author="24.501_CR5914_(Rel-17)_5GProtoc17" w:date="2024-01-07T21:15:00Z"/>
              </w:rPr>
            </w:pPr>
            <w:del w:id="7793" w:author="24.501_CR5914_(Rel-17)_5GProtoc17" w:date="2024-01-07T21:15:00Z">
              <w:r w:rsidDel="00195A5B">
                <w:delText>PosSIBType5-1</w:delText>
              </w:r>
            </w:del>
          </w:p>
        </w:tc>
        <w:tc>
          <w:tcPr>
            <w:tcW w:w="709" w:type="dxa"/>
            <w:tcBorders>
              <w:left w:val="single" w:sz="6" w:space="0" w:color="auto"/>
              <w:bottom w:val="single" w:sz="6" w:space="0" w:color="auto"/>
              <w:right w:val="single" w:sz="6" w:space="0" w:color="auto"/>
            </w:tcBorders>
          </w:tcPr>
          <w:p w14:paraId="76A49FBF" w14:textId="51255E03" w:rsidR="0029132D" w:rsidDel="00195A5B" w:rsidRDefault="0029132D" w:rsidP="0029132D">
            <w:pPr>
              <w:pStyle w:val="TAC"/>
              <w:rPr>
                <w:del w:id="7794" w:author="24.501_CR5914_(Rel-17)_5GProtoc17" w:date="2024-01-07T21:15:00Z"/>
              </w:rPr>
            </w:pPr>
            <w:del w:id="7795" w:author="24.501_CR5914_(Rel-17)_5GProtoc17" w:date="2024-01-07T21:15:00Z">
              <w:r w:rsidDel="00195A5B">
                <w:delText>0</w:delText>
              </w:r>
            </w:del>
          </w:p>
          <w:p w14:paraId="249160A5" w14:textId="5934AD2C" w:rsidR="0029132D" w:rsidRPr="00CC0C94" w:rsidDel="00195A5B" w:rsidRDefault="0029132D" w:rsidP="0029132D">
            <w:pPr>
              <w:pStyle w:val="TAC"/>
              <w:rPr>
                <w:del w:id="7796" w:author="24.501_CR5914_(Rel-17)_5GProtoc17" w:date="2024-01-07T21:15:00Z"/>
              </w:rPr>
            </w:pPr>
            <w:del w:id="7797" w:author="24.501_CR5914_(Rel-17)_5GProtoc17" w:date="2024-01-07T21:15:00Z">
              <w:r w:rsidDel="00195A5B">
                <w:delText>Spare</w:delText>
              </w:r>
            </w:del>
          </w:p>
        </w:tc>
        <w:tc>
          <w:tcPr>
            <w:tcW w:w="709" w:type="dxa"/>
            <w:tcBorders>
              <w:left w:val="single" w:sz="6" w:space="0" w:color="auto"/>
              <w:bottom w:val="single" w:sz="6" w:space="0" w:color="auto"/>
              <w:right w:val="single" w:sz="6" w:space="0" w:color="auto"/>
            </w:tcBorders>
          </w:tcPr>
          <w:p w14:paraId="78354FF6" w14:textId="568FE162" w:rsidR="0029132D" w:rsidDel="00195A5B" w:rsidRDefault="0029132D" w:rsidP="0029132D">
            <w:pPr>
              <w:pStyle w:val="TAC"/>
              <w:rPr>
                <w:del w:id="7798" w:author="24.501_CR5914_(Rel-17)_5GProtoc17" w:date="2024-01-07T21:15:00Z"/>
              </w:rPr>
            </w:pPr>
            <w:del w:id="7799" w:author="24.501_CR5914_(Rel-17)_5GProtoc17" w:date="2024-01-07T21:15:00Z">
              <w:r w:rsidDel="00195A5B">
                <w:delText>0</w:delText>
              </w:r>
            </w:del>
          </w:p>
          <w:p w14:paraId="30498F26" w14:textId="190D9449" w:rsidR="0029132D" w:rsidRPr="00CC0C94" w:rsidDel="00195A5B" w:rsidRDefault="0029132D" w:rsidP="0029132D">
            <w:pPr>
              <w:pStyle w:val="TAC"/>
              <w:rPr>
                <w:del w:id="7800" w:author="24.501_CR5914_(Rel-17)_5GProtoc17" w:date="2024-01-07T21:15:00Z"/>
              </w:rPr>
            </w:pPr>
            <w:del w:id="7801" w:author="24.501_CR5914_(Rel-17)_5GProtoc17" w:date="2024-01-07T21:15:00Z">
              <w:r w:rsidDel="00195A5B">
                <w:delText>Spare</w:delText>
              </w:r>
            </w:del>
          </w:p>
        </w:tc>
        <w:tc>
          <w:tcPr>
            <w:tcW w:w="709" w:type="dxa"/>
            <w:tcBorders>
              <w:left w:val="single" w:sz="6" w:space="0" w:color="auto"/>
              <w:bottom w:val="single" w:sz="6" w:space="0" w:color="auto"/>
              <w:right w:val="single" w:sz="6" w:space="0" w:color="auto"/>
            </w:tcBorders>
          </w:tcPr>
          <w:p w14:paraId="1105652C" w14:textId="16666B17" w:rsidR="0029132D" w:rsidDel="00195A5B" w:rsidRDefault="0029132D" w:rsidP="0029132D">
            <w:pPr>
              <w:pStyle w:val="TAC"/>
              <w:rPr>
                <w:del w:id="7802" w:author="24.501_CR5914_(Rel-17)_5GProtoc17" w:date="2024-01-07T21:15:00Z"/>
              </w:rPr>
            </w:pPr>
            <w:del w:id="7803" w:author="24.501_CR5914_(Rel-17)_5GProtoc17" w:date="2024-01-07T21:15:00Z">
              <w:r w:rsidDel="00195A5B">
                <w:delText>0</w:delText>
              </w:r>
            </w:del>
          </w:p>
          <w:p w14:paraId="1706FD96" w14:textId="6146EAA4" w:rsidR="0029132D" w:rsidRPr="00CC0C94" w:rsidDel="00195A5B" w:rsidRDefault="0029132D" w:rsidP="0029132D">
            <w:pPr>
              <w:pStyle w:val="TAC"/>
              <w:rPr>
                <w:del w:id="7804" w:author="24.501_CR5914_(Rel-17)_5GProtoc17" w:date="2024-01-07T21:15:00Z"/>
              </w:rPr>
            </w:pPr>
            <w:del w:id="7805" w:author="24.501_CR5914_(Rel-17)_5GProtoc17" w:date="2024-01-07T21:15:00Z">
              <w:r w:rsidDel="00195A5B">
                <w:delText>Spare</w:delText>
              </w:r>
            </w:del>
          </w:p>
        </w:tc>
        <w:tc>
          <w:tcPr>
            <w:tcW w:w="709" w:type="dxa"/>
            <w:tcBorders>
              <w:left w:val="single" w:sz="6" w:space="0" w:color="auto"/>
              <w:bottom w:val="single" w:sz="6" w:space="0" w:color="auto"/>
              <w:right w:val="single" w:sz="6" w:space="0" w:color="auto"/>
            </w:tcBorders>
          </w:tcPr>
          <w:p w14:paraId="023B2A9A" w14:textId="57D1A7DA" w:rsidR="0029132D" w:rsidDel="00195A5B" w:rsidRDefault="0029132D" w:rsidP="0029132D">
            <w:pPr>
              <w:pStyle w:val="TAC"/>
              <w:rPr>
                <w:del w:id="7806" w:author="24.501_CR5914_(Rel-17)_5GProtoc17" w:date="2024-01-07T21:15:00Z"/>
              </w:rPr>
            </w:pPr>
            <w:del w:id="7807" w:author="24.501_CR5914_(Rel-17)_5GProtoc17" w:date="2024-01-07T21:15:00Z">
              <w:r w:rsidDel="00195A5B">
                <w:delText>0</w:delText>
              </w:r>
            </w:del>
          </w:p>
          <w:p w14:paraId="32DE17E2" w14:textId="12C3895B" w:rsidR="0029132D" w:rsidRPr="00CC0C94" w:rsidDel="00195A5B" w:rsidRDefault="0029132D" w:rsidP="0029132D">
            <w:pPr>
              <w:pStyle w:val="TAC"/>
              <w:rPr>
                <w:del w:id="7808" w:author="24.501_CR5914_(Rel-17)_5GProtoc17" w:date="2024-01-07T21:15:00Z"/>
              </w:rPr>
            </w:pPr>
            <w:del w:id="7809" w:author="24.501_CR5914_(Rel-17)_5GProtoc17" w:date="2024-01-07T21:15:00Z">
              <w:r w:rsidDel="00195A5B">
                <w:delText>Spare</w:delText>
              </w:r>
            </w:del>
          </w:p>
        </w:tc>
        <w:tc>
          <w:tcPr>
            <w:tcW w:w="1346" w:type="dxa"/>
          </w:tcPr>
          <w:p w14:paraId="0D470CF4" w14:textId="2D4FCF5B" w:rsidR="0029132D" w:rsidRPr="00CC0C94" w:rsidDel="00195A5B" w:rsidRDefault="0029132D" w:rsidP="0029132D">
            <w:pPr>
              <w:pStyle w:val="TAL"/>
              <w:rPr>
                <w:del w:id="7810" w:author="24.501_CR5914_(Rel-17)_5GProtoc17" w:date="2024-01-07T21:15:00Z"/>
              </w:rPr>
            </w:pPr>
            <w:del w:id="7811" w:author="24.501_CR5914_(Rel-17)_5GProtoc17" w:date="2024-01-07T21:15:00Z">
              <w:r w:rsidDel="00195A5B">
                <w:delText>octet p</w:delText>
              </w:r>
            </w:del>
          </w:p>
        </w:tc>
      </w:tr>
      <w:tr w:rsidR="00BF2FED" w:rsidRPr="00CC0C94" w:rsidDel="00195A5B" w14:paraId="6B4695A1" w14:textId="02E0E264" w:rsidTr="00BF2FED">
        <w:trPr>
          <w:cantSplit/>
          <w:trHeight w:val="207"/>
          <w:jc w:val="center"/>
          <w:del w:id="7812" w:author="24.501_CR5914_(Rel-17)_5GProtoc17" w:date="2024-01-07T21:15:00Z"/>
        </w:trPr>
        <w:tc>
          <w:tcPr>
            <w:tcW w:w="709" w:type="dxa"/>
            <w:tcBorders>
              <w:top w:val="single" w:sz="6" w:space="0" w:color="auto"/>
              <w:left w:val="single" w:sz="6" w:space="0" w:color="auto"/>
            </w:tcBorders>
          </w:tcPr>
          <w:p w14:paraId="1FDEBA25" w14:textId="62CB1E21" w:rsidR="00BF2FED" w:rsidRPr="00CC0C94" w:rsidDel="00195A5B" w:rsidRDefault="00BF2FED" w:rsidP="00BF2FED">
            <w:pPr>
              <w:pStyle w:val="TAC"/>
              <w:rPr>
                <w:del w:id="7813" w:author="24.501_CR5914_(Rel-17)_5GProtoc17" w:date="2024-01-07T21:15:00Z"/>
              </w:rPr>
            </w:pPr>
            <w:del w:id="7814" w:author="24.501_CR5914_(Rel-17)_5GProtoc17" w:date="2024-01-07T21:15:00Z">
              <w:r w:rsidDel="00195A5B">
                <w:delText>0</w:delText>
              </w:r>
            </w:del>
          </w:p>
        </w:tc>
        <w:tc>
          <w:tcPr>
            <w:tcW w:w="709" w:type="dxa"/>
            <w:tcBorders>
              <w:top w:val="single" w:sz="6" w:space="0" w:color="auto"/>
            </w:tcBorders>
          </w:tcPr>
          <w:p w14:paraId="3E97CE85" w14:textId="7FECA696" w:rsidR="00BF2FED" w:rsidRPr="00CC0C94" w:rsidDel="00195A5B" w:rsidRDefault="00BF2FED" w:rsidP="00BF2FED">
            <w:pPr>
              <w:pStyle w:val="TAC"/>
              <w:rPr>
                <w:del w:id="7815" w:author="24.501_CR5914_(Rel-17)_5GProtoc17" w:date="2024-01-07T21:15:00Z"/>
              </w:rPr>
            </w:pPr>
            <w:del w:id="7816" w:author="24.501_CR5914_(Rel-17)_5GProtoc17" w:date="2024-01-07T21:15:00Z">
              <w:r w:rsidDel="00195A5B">
                <w:delText>0</w:delText>
              </w:r>
            </w:del>
          </w:p>
        </w:tc>
        <w:tc>
          <w:tcPr>
            <w:tcW w:w="709" w:type="dxa"/>
            <w:tcBorders>
              <w:top w:val="single" w:sz="6" w:space="0" w:color="auto"/>
            </w:tcBorders>
          </w:tcPr>
          <w:p w14:paraId="60DA9D2E" w14:textId="3B77D283" w:rsidR="00BF2FED" w:rsidRPr="00CC0C94" w:rsidDel="00195A5B" w:rsidRDefault="00BF2FED" w:rsidP="00BF2FED">
            <w:pPr>
              <w:pStyle w:val="TAC"/>
              <w:rPr>
                <w:del w:id="7817" w:author="24.501_CR5914_(Rel-17)_5GProtoc17" w:date="2024-01-07T21:15:00Z"/>
              </w:rPr>
            </w:pPr>
            <w:del w:id="7818" w:author="24.501_CR5914_(Rel-17)_5GProtoc17" w:date="2024-01-07T21:15:00Z">
              <w:r w:rsidDel="00195A5B">
                <w:delText>0</w:delText>
              </w:r>
            </w:del>
          </w:p>
        </w:tc>
        <w:tc>
          <w:tcPr>
            <w:tcW w:w="709" w:type="dxa"/>
            <w:tcBorders>
              <w:top w:val="single" w:sz="6" w:space="0" w:color="auto"/>
              <w:right w:val="single" w:sz="6" w:space="0" w:color="auto"/>
            </w:tcBorders>
          </w:tcPr>
          <w:p w14:paraId="3DCCD7E3" w14:textId="1F40E801" w:rsidR="00BF2FED" w:rsidRPr="00CC0C94" w:rsidDel="00195A5B" w:rsidRDefault="00BF2FED" w:rsidP="00BF2FED">
            <w:pPr>
              <w:pStyle w:val="TAC"/>
              <w:rPr>
                <w:del w:id="7819" w:author="24.501_CR5914_(Rel-17)_5GProtoc17" w:date="2024-01-07T21:15:00Z"/>
              </w:rPr>
            </w:pPr>
            <w:del w:id="7820" w:author="24.501_CR5914_(Rel-17)_5GProtoc17" w:date="2024-01-07T21:15:00Z">
              <w:r w:rsidDel="00195A5B">
                <w:delText>0</w:delText>
              </w:r>
            </w:del>
          </w:p>
        </w:tc>
        <w:tc>
          <w:tcPr>
            <w:tcW w:w="2836" w:type="dxa"/>
            <w:gridSpan w:val="4"/>
            <w:vMerge w:val="restart"/>
            <w:tcBorders>
              <w:top w:val="single" w:sz="6" w:space="0" w:color="auto"/>
              <w:left w:val="single" w:sz="6" w:space="0" w:color="auto"/>
              <w:right w:val="single" w:sz="6" w:space="0" w:color="auto"/>
            </w:tcBorders>
          </w:tcPr>
          <w:p w14:paraId="7682E1B3" w14:textId="6565BA1A" w:rsidR="00BF2FED" w:rsidRPr="00CC0C94" w:rsidDel="00195A5B" w:rsidRDefault="00BF2FED" w:rsidP="00BF2FED">
            <w:pPr>
              <w:pStyle w:val="TAC"/>
              <w:rPr>
                <w:del w:id="7821" w:author="24.501_CR5914_(Rel-17)_5GProtoc17" w:date="2024-01-07T21:15:00Z"/>
              </w:rPr>
            </w:pPr>
            <w:del w:id="7822" w:author="24.501_CR5914_(Rel-17)_5GProtoc17" w:date="2024-01-07T21:15:00Z">
              <w:r w:rsidDel="00195A5B">
                <w:delText>NR posSIB length</w:delText>
              </w:r>
            </w:del>
          </w:p>
        </w:tc>
        <w:tc>
          <w:tcPr>
            <w:tcW w:w="1346" w:type="dxa"/>
          </w:tcPr>
          <w:p w14:paraId="16197FC0" w14:textId="6C5E90AB" w:rsidR="00BF2FED" w:rsidRPr="00CC0C94" w:rsidDel="00195A5B" w:rsidRDefault="00BF2FED" w:rsidP="00BF2FED">
            <w:pPr>
              <w:pStyle w:val="TAL"/>
              <w:rPr>
                <w:del w:id="7823" w:author="24.501_CR5914_(Rel-17)_5GProtoc17" w:date="2024-01-07T21:15:00Z"/>
              </w:rPr>
            </w:pPr>
            <w:del w:id="7824" w:author="24.501_CR5914_(Rel-17)_5GProtoc17" w:date="2024-01-07T21:15:00Z">
              <w:r w:rsidDel="00195A5B">
                <w:delText>octet p+1</w:delText>
              </w:r>
            </w:del>
          </w:p>
        </w:tc>
      </w:tr>
      <w:tr w:rsidR="00BF2FED" w:rsidRPr="00CC0C94" w:rsidDel="00195A5B" w14:paraId="4757FB82" w14:textId="40827B9A" w:rsidTr="00BF2FED">
        <w:trPr>
          <w:cantSplit/>
          <w:trHeight w:val="207"/>
          <w:jc w:val="center"/>
          <w:del w:id="7825" w:author="24.501_CR5914_(Rel-17)_5GProtoc17" w:date="2024-01-07T21:15:00Z"/>
        </w:trPr>
        <w:tc>
          <w:tcPr>
            <w:tcW w:w="2836" w:type="dxa"/>
            <w:gridSpan w:val="4"/>
            <w:tcBorders>
              <w:left w:val="single" w:sz="6" w:space="0" w:color="auto"/>
              <w:bottom w:val="single" w:sz="6" w:space="0" w:color="auto"/>
              <w:right w:val="single" w:sz="6" w:space="0" w:color="auto"/>
            </w:tcBorders>
          </w:tcPr>
          <w:p w14:paraId="0DE73A20" w14:textId="77A57540" w:rsidR="00BF2FED" w:rsidDel="00195A5B" w:rsidRDefault="00BF2FED" w:rsidP="00BF2FED">
            <w:pPr>
              <w:pStyle w:val="TAC"/>
              <w:rPr>
                <w:del w:id="7826" w:author="24.501_CR5914_(Rel-17)_5GProtoc17" w:date="2024-01-07T21:15:00Z"/>
              </w:rPr>
            </w:pPr>
            <w:del w:id="7827" w:author="24.501_CR5914_(Rel-17)_5GProtoc17" w:date="2024-01-07T21:15:00Z">
              <w:r w:rsidDel="00195A5B">
                <w:delText>Spare</w:delText>
              </w:r>
            </w:del>
          </w:p>
        </w:tc>
        <w:tc>
          <w:tcPr>
            <w:tcW w:w="2836" w:type="dxa"/>
            <w:gridSpan w:val="4"/>
            <w:vMerge/>
            <w:tcBorders>
              <w:left w:val="single" w:sz="6" w:space="0" w:color="auto"/>
              <w:bottom w:val="single" w:sz="6" w:space="0" w:color="auto"/>
              <w:right w:val="single" w:sz="6" w:space="0" w:color="auto"/>
            </w:tcBorders>
          </w:tcPr>
          <w:p w14:paraId="7AADA22E" w14:textId="21900065" w:rsidR="00BF2FED" w:rsidDel="00195A5B" w:rsidRDefault="00BF2FED" w:rsidP="00BF2FED">
            <w:pPr>
              <w:pStyle w:val="TAC"/>
              <w:rPr>
                <w:del w:id="7828" w:author="24.501_CR5914_(Rel-17)_5GProtoc17" w:date="2024-01-07T21:15:00Z"/>
              </w:rPr>
            </w:pPr>
          </w:p>
        </w:tc>
        <w:tc>
          <w:tcPr>
            <w:tcW w:w="1346" w:type="dxa"/>
          </w:tcPr>
          <w:p w14:paraId="7233C6A1" w14:textId="2C6BD977" w:rsidR="00BF2FED" w:rsidDel="00195A5B" w:rsidRDefault="00BF2FED" w:rsidP="00BF2FED">
            <w:pPr>
              <w:pStyle w:val="TAL"/>
              <w:rPr>
                <w:del w:id="7829" w:author="24.501_CR5914_(Rel-17)_5GProtoc17" w:date="2024-01-07T21:15:00Z"/>
              </w:rPr>
            </w:pPr>
          </w:p>
        </w:tc>
      </w:tr>
      <w:tr w:rsidR="00BF2FED" w:rsidRPr="00195A5B" w:rsidDel="00195A5B" w14:paraId="639A71CD" w14:textId="3B915076" w:rsidTr="00BF2FED">
        <w:trPr>
          <w:cantSplit/>
          <w:trHeight w:val="207"/>
          <w:jc w:val="center"/>
          <w:del w:id="7830" w:author="24.501_CR5914_(Rel-17)_5GProtoc17" w:date="2024-01-07T21:15:00Z"/>
        </w:trPr>
        <w:tc>
          <w:tcPr>
            <w:tcW w:w="709" w:type="dxa"/>
            <w:tcBorders>
              <w:top w:val="single" w:sz="6" w:space="0" w:color="auto"/>
              <w:left w:val="single" w:sz="6" w:space="0" w:color="auto"/>
              <w:bottom w:val="single" w:sz="6" w:space="0" w:color="auto"/>
              <w:right w:val="single" w:sz="6" w:space="0" w:color="auto"/>
            </w:tcBorders>
          </w:tcPr>
          <w:p w14:paraId="15588F28" w14:textId="0E28CB5D" w:rsidR="00BF2FED" w:rsidRPr="00CC0C94" w:rsidDel="00195A5B" w:rsidRDefault="00BF2FED" w:rsidP="00BF2FED">
            <w:pPr>
              <w:pStyle w:val="TAC"/>
              <w:rPr>
                <w:del w:id="7831" w:author="24.501_CR5914_(Rel-17)_5GProtoc17" w:date="2024-01-07T21:15:00Z"/>
              </w:rPr>
            </w:pPr>
            <w:del w:id="7832" w:author="24.501_CR5914_(Rel-17)_5GProtoc17" w:date="2024-01-07T21:15:00Z">
              <w:r w:rsidRPr="00CC0C94" w:rsidDel="00195A5B">
                <w:delText>PosSIBType1-1</w:delText>
              </w:r>
            </w:del>
          </w:p>
        </w:tc>
        <w:tc>
          <w:tcPr>
            <w:tcW w:w="709" w:type="dxa"/>
            <w:tcBorders>
              <w:top w:val="single" w:sz="6" w:space="0" w:color="auto"/>
              <w:left w:val="single" w:sz="6" w:space="0" w:color="auto"/>
              <w:bottom w:val="single" w:sz="6" w:space="0" w:color="auto"/>
              <w:right w:val="single" w:sz="6" w:space="0" w:color="auto"/>
            </w:tcBorders>
          </w:tcPr>
          <w:p w14:paraId="0178BEB6" w14:textId="1C464EB3" w:rsidR="00BF2FED" w:rsidRPr="00CC0C94" w:rsidDel="00195A5B" w:rsidRDefault="00BF2FED" w:rsidP="00BF2FED">
            <w:pPr>
              <w:pStyle w:val="TAC"/>
              <w:rPr>
                <w:del w:id="7833" w:author="24.501_CR5914_(Rel-17)_5GProtoc17" w:date="2024-01-07T21:15:00Z"/>
              </w:rPr>
            </w:pPr>
            <w:del w:id="7834" w:author="24.501_CR5914_(Rel-17)_5GProtoc17" w:date="2024-01-07T21:15:00Z">
              <w:r w:rsidRPr="00CC0C94" w:rsidDel="00195A5B">
                <w:delText>PosSIBType1-2</w:delText>
              </w:r>
            </w:del>
          </w:p>
        </w:tc>
        <w:tc>
          <w:tcPr>
            <w:tcW w:w="709" w:type="dxa"/>
            <w:tcBorders>
              <w:top w:val="single" w:sz="6" w:space="0" w:color="auto"/>
              <w:left w:val="single" w:sz="6" w:space="0" w:color="auto"/>
              <w:bottom w:val="single" w:sz="6" w:space="0" w:color="auto"/>
              <w:right w:val="single" w:sz="6" w:space="0" w:color="auto"/>
            </w:tcBorders>
          </w:tcPr>
          <w:p w14:paraId="1039030B" w14:textId="2511BC8D" w:rsidR="00BF2FED" w:rsidRPr="00CC0C94" w:rsidDel="00195A5B" w:rsidRDefault="00BF2FED" w:rsidP="00BF2FED">
            <w:pPr>
              <w:pStyle w:val="TAC"/>
              <w:rPr>
                <w:del w:id="7835" w:author="24.501_CR5914_(Rel-17)_5GProtoc17" w:date="2024-01-07T21:15:00Z"/>
              </w:rPr>
            </w:pPr>
            <w:del w:id="7836" w:author="24.501_CR5914_(Rel-17)_5GProtoc17" w:date="2024-01-07T21:15:00Z">
              <w:r w:rsidRPr="00CC0C94" w:rsidDel="00195A5B">
                <w:delText>PosSIBType1-3</w:delText>
              </w:r>
            </w:del>
          </w:p>
        </w:tc>
        <w:tc>
          <w:tcPr>
            <w:tcW w:w="709" w:type="dxa"/>
            <w:tcBorders>
              <w:top w:val="single" w:sz="6" w:space="0" w:color="auto"/>
              <w:left w:val="single" w:sz="6" w:space="0" w:color="auto"/>
              <w:bottom w:val="single" w:sz="6" w:space="0" w:color="auto"/>
              <w:right w:val="single" w:sz="6" w:space="0" w:color="auto"/>
            </w:tcBorders>
          </w:tcPr>
          <w:p w14:paraId="763675F1" w14:textId="76CF9496" w:rsidR="00BF2FED" w:rsidRPr="00CC0C94" w:rsidDel="00195A5B" w:rsidRDefault="00BF2FED" w:rsidP="00BF2FED">
            <w:pPr>
              <w:pStyle w:val="TAC"/>
              <w:rPr>
                <w:del w:id="7837" w:author="24.501_CR5914_(Rel-17)_5GProtoc17" w:date="2024-01-07T21:15:00Z"/>
              </w:rPr>
            </w:pPr>
            <w:del w:id="7838" w:author="24.501_CR5914_(Rel-17)_5GProtoc17" w:date="2024-01-07T21:15:00Z">
              <w:r w:rsidRPr="00CC0C94" w:rsidDel="00195A5B">
                <w:delText>PosSIBType1-4</w:delText>
              </w:r>
            </w:del>
          </w:p>
        </w:tc>
        <w:tc>
          <w:tcPr>
            <w:tcW w:w="709" w:type="dxa"/>
            <w:tcBorders>
              <w:top w:val="single" w:sz="6" w:space="0" w:color="auto"/>
              <w:left w:val="single" w:sz="6" w:space="0" w:color="auto"/>
              <w:bottom w:val="single" w:sz="6" w:space="0" w:color="auto"/>
              <w:right w:val="single" w:sz="6" w:space="0" w:color="auto"/>
            </w:tcBorders>
          </w:tcPr>
          <w:p w14:paraId="225785B1" w14:textId="308E429A" w:rsidR="00BF2FED" w:rsidRPr="00CC0C94" w:rsidDel="00195A5B" w:rsidRDefault="00BF2FED" w:rsidP="00BF2FED">
            <w:pPr>
              <w:pStyle w:val="TAC"/>
              <w:rPr>
                <w:del w:id="7839" w:author="24.501_CR5914_(Rel-17)_5GProtoc17" w:date="2024-01-07T21:15:00Z"/>
              </w:rPr>
            </w:pPr>
            <w:del w:id="7840" w:author="24.501_CR5914_(Rel-17)_5GProtoc17" w:date="2024-01-07T21:15:00Z">
              <w:r w:rsidRPr="00CC0C94" w:rsidDel="00195A5B">
                <w:delText>PosSIBType1-5</w:delText>
              </w:r>
            </w:del>
          </w:p>
        </w:tc>
        <w:tc>
          <w:tcPr>
            <w:tcW w:w="709" w:type="dxa"/>
            <w:tcBorders>
              <w:top w:val="single" w:sz="6" w:space="0" w:color="auto"/>
              <w:left w:val="single" w:sz="6" w:space="0" w:color="auto"/>
              <w:bottom w:val="single" w:sz="6" w:space="0" w:color="auto"/>
              <w:right w:val="single" w:sz="6" w:space="0" w:color="auto"/>
            </w:tcBorders>
          </w:tcPr>
          <w:p w14:paraId="12B09F29" w14:textId="2EE651CF" w:rsidR="00BF2FED" w:rsidRPr="00CC0C94" w:rsidDel="00195A5B" w:rsidRDefault="00BF2FED" w:rsidP="00BF2FED">
            <w:pPr>
              <w:pStyle w:val="TAC"/>
              <w:rPr>
                <w:del w:id="7841" w:author="24.501_CR5914_(Rel-17)_5GProtoc17" w:date="2024-01-07T21:15:00Z"/>
              </w:rPr>
            </w:pPr>
            <w:del w:id="7842" w:author="24.501_CR5914_(Rel-17)_5GProtoc17" w:date="2024-01-07T21:15:00Z">
              <w:r w:rsidRPr="00CC0C94" w:rsidDel="00195A5B">
                <w:delText>PosSIBType1-6</w:delText>
              </w:r>
            </w:del>
          </w:p>
        </w:tc>
        <w:tc>
          <w:tcPr>
            <w:tcW w:w="709" w:type="dxa"/>
            <w:tcBorders>
              <w:top w:val="single" w:sz="6" w:space="0" w:color="auto"/>
              <w:left w:val="single" w:sz="6" w:space="0" w:color="auto"/>
              <w:bottom w:val="single" w:sz="6" w:space="0" w:color="auto"/>
              <w:right w:val="single" w:sz="6" w:space="0" w:color="auto"/>
            </w:tcBorders>
          </w:tcPr>
          <w:p w14:paraId="1CD6A2CA" w14:textId="450937DA" w:rsidR="00BF2FED" w:rsidRPr="00CC0C94" w:rsidDel="00195A5B" w:rsidRDefault="00BF2FED" w:rsidP="00BF2FED">
            <w:pPr>
              <w:pStyle w:val="TAC"/>
              <w:rPr>
                <w:del w:id="7843" w:author="24.501_CR5914_(Rel-17)_5GProtoc17" w:date="2024-01-07T21:15:00Z"/>
              </w:rPr>
            </w:pPr>
            <w:del w:id="7844" w:author="24.501_CR5914_(Rel-17)_5GProtoc17" w:date="2024-01-07T21:15:00Z">
              <w:r w:rsidRPr="00CC0C94" w:rsidDel="00195A5B">
                <w:delText>PosSIBType1-7</w:delText>
              </w:r>
            </w:del>
          </w:p>
        </w:tc>
        <w:tc>
          <w:tcPr>
            <w:tcW w:w="709" w:type="dxa"/>
            <w:tcBorders>
              <w:top w:val="single" w:sz="6" w:space="0" w:color="auto"/>
              <w:left w:val="single" w:sz="6" w:space="0" w:color="auto"/>
              <w:bottom w:val="single" w:sz="6" w:space="0" w:color="auto"/>
              <w:right w:val="single" w:sz="6" w:space="0" w:color="auto"/>
            </w:tcBorders>
          </w:tcPr>
          <w:p w14:paraId="712FF061" w14:textId="0EBEA269" w:rsidR="00BF2FED" w:rsidRPr="00CC0C94" w:rsidDel="00195A5B" w:rsidRDefault="00BF2FED" w:rsidP="00BF2FED">
            <w:pPr>
              <w:pStyle w:val="TAC"/>
              <w:rPr>
                <w:del w:id="7845" w:author="24.501_CR5914_(Rel-17)_5GProtoc17" w:date="2024-01-07T21:15:00Z"/>
              </w:rPr>
            </w:pPr>
            <w:del w:id="7846" w:author="24.501_CR5914_(Rel-17)_5GProtoc17" w:date="2024-01-07T21:15:00Z">
              <w:r w:rsidRPr="00CC0C94" w:rsidDel="00195A5B">
                <w:delText>PosSIBType</w:delText>
              </w:r>
              <w:r w:rsidDel="00195A5B">
                <w:delText>1</w:delText>
              </w:r>
              <w:r w:rsidRPr="00CC0C94" w:rsidDel="00195A5B">
                <w:delText>-</w:delText>
              </w:r>
              <w:r w:rsidDel="00195A5B">
                <w:delText>8</w:delText>
              </w:r>
            </w:del>
          </w:p>
        </w:tc>
        <w:tc>
          <w:tcPr>
            <w:tcW w:w="1346" w:type="dxa"/>
            <w:vMerge w:val="restart"/>
          </w:tcPr>
          <w:p w14:paraId="5725A0A3" w14:textId="5B76B33A" w:rsidR="00BF2FED" w:rsidRPr="0083064D" w:rsidDel="00195A5B" w:rsidRDefault="00BF2FED" w:rsidP="00BF2FED">
            <w:pPr>
              <w:pStyle w:val="TAL"/>
              <w:rPr>
                <w:del w:id="7847" w:author="24.501_CR5914_(Rel-17)_5GProtoc17" w:date="2024-01-07T21:15:00Z"/>
                <w:lang w:val="fr-FR"/>
              </w:rPr>
            </w:pPr>
            <w:del w:id="7848" w:author="24.501_CR5914_(Rel-17)_5GProtoc17" w:date="2024-01-07T21:15:00Z">
              <w:r w:rsidRPr="0083064D" w:rsidDel="00195A5B">
                <w:rPr>
                  <w:lang w:val="fr-FR"/>
                </w:rPr>
                <w:delText>octet p+2</w:delText>
              </w:r>
            </w:del>
          </w:p>
          <w:p w14:paraId="59908087" w14:textId="73C69D25" w:rsidR="00BF2FED" w:rsidRPr="0083064D" w:rsidDel="00195A5B" w:rsidRDefault="00BF2FED" w:rsidP="00BF2FED">
            <w:pPr>
              <w:pStyle w:val="TAL"/>
              <w:rPr>
                <w:del w:id="7849" w:author="24.501_CR5914_(Rel-17)_5GProtoc17" w:date="2024-01-07T21:15:00Z"/>
                <w:lang w:val="fr-FR"/>
              </w:rPr>
            </w:pPr>
          </w:p>
          <w:p w14:paraId="179FA9CA" w14:textId="258795EB" w:rsidR="00BF2FED" w:rsidRPr="0083064D" w:rsidDel="00195A5B" w:rsidRDefault="00BF2FED" w:rsidP="00BF2FED">
            <w:pPr>
              <w:pStyle w:val="TAL"/>
              <w:rPr>
                <w:del w:id="7850" w:author="24.501_CR5914_(Rel-17)_5GProtoc17" w:date="2024-01-07T21:15:00Z"/>
                <w:lang w:val="fr-FR"/>
              </w:rPr>
            </w:pPr>
          </w:p>
          <w:p w14:paraId="63416FB1" w14:textId="58CE1B91" w:rsidR="00BF2FED" w:rsidRPr="0083064D" w:rsidDel="00195A5B" w:rsidRDefault="00BF2FED" w:rsidP="00BF2FED">
            <w:pPr>
              <w:pStyle w:val="TAL"/>
              <w:rPr>
                <w:del w:id="7851" w:author="24.501_CR5914_(Rel-17)_5GProtoc17" w:date="2024-01-07T21:15:00Z"/>
                <w:lang w:val="fr-FR"/>
              </w:rPr>
            </w:pPr>
            <w:del w:id="7852" w:author="24.501_CR5914_(Rel-17)_5GProtoc17" w:date="2024-01-07T21:15:00Z">
              <w:r w:rsidRPr="0083064D" w:rsidDel="00195A5B">
                <w:rPr>
                  <w:lang w:val="fr-FR"/>
                </w:rPr>
                <w:delText>octet p+3</w:delText>
              </w:r>
            </w:del>
          </w:p>
          <w:p w14:paraId="6066B3D0" w14:textId="76045E44" w:rsidR="00BF2FED" w:rsidRPr="0083064D" w:rsidDel="00195A5B" w:rsidRDefault="00BF2FED" w:rsidP="00BF2FED">
            <w:pPr>
              <w:pStyle w:val="TAL"/>
              <w:rPr>
                <w:del w:id="7853" w:author="24.501_CR5914_(Rel-17)_5GProtoc17" w:date="2024-01-07T21:15:00Z"/>
                <w:lang w:val="fr-FR"/>
              </w:rPr>
            </w:pPr>
          </w:p>
          <w:p w14:paraId="5F0D1C96" w14:textId="20A159AE" w:rsidR="00BF2FED" w:rsidRPr="0083064D" w:rsidDel="00195A5B" w:rsidRDefault="00BF2FED" w:rsidP="00BF2FED">
            <w:pPr>
              <w:pStyle w:val="TAL"/>
              <w:rPr>
                <w:del w:id="7854" w:author="24.501_CR5914_(Rel-17)_5GProtoc17" w:date="2024-01-07T21:15:00Z"/>
                <w:lang w:val="fr-FR"/>
              </w:rPr>
            </w:pPr>
          </w:p>
          <w:p w14:paraId="150E8129" w14:textId="68FA2F2A" w:rsidR="00BF2FED" w:rsidRPr="0083064D" w:rsidDel="00195A5B" w:rsidRDefault="00BF2FED" w:rsidP="00BF2FED">
            <w:pPr>
              <w:pStyle w:val="TAL"/>
              <w:rPr>
                <w:del w:id="7855" w:author="24.501_CR5914_(Rel-17)_5GProtoc17" w:date="2024-01-07T21:15:00Z"/>
                <w:lang w:val="fr-FR"/>
              </w:rPr>
            </w:pPr>
          </w:p>
          <w:p w14:paraId="687DAD20" w14:textId="60F05EFC" w:rsidR="00BF2FED" w:rsidRPr="0083064D" w:rsidDel="00195A5B" w:rsidRDefault="00BF2FED" w:rsidP="00BF2FED">
            <w:pPr>
              <w:pStyle w:val="TAL"/>
              <w:rPr>
                <w:del w:id="7856" w:author="24.501_CR5914_(Rel-17)_5GProtoc17" w:date="2024-01-07T21:15:00Z"/>
                <w:lang w:val="fr-FR"/>
              </w:rPr>
            </w:pPr>
          </w:p>
          <w:p w14:paraId="38679D69" w14:textId="0078C5A3" w:rsidR="00BF2FED" w:rsidRPr="0083064D" w:rsidDel="00195A5B" w:rsidRDefault="00BF2FED" w:rsidP="00BF2FED">
            <w:pPr>
              <w:pStyle w:val="TAL"/>
              <w:rPr>
                <w:del w:id="7857" w:author="24.501_CR5914_(Rel-17)_5GProtoc17" w:date="2024-01-07T21:15:00Z"/>
                <w:lang w:val="fr-FR"/>
              </w:rPr>
            </w:pPr>
          </w:p>
          <w:p w14:paraId="7A0E977D" w14:textId="3442BAC2" w:rsidR="00BF2FED" w:rsidRPr="0083064D" w:rsidDel="00195A5B" w:rsidRDefault="00BF2FED" w:rsidP="00BF2FED">
            <w:pPr>
              <w:pStyle w:val="TAL"/>
              <w:rPr>
                <w:del w:id="7858" w:author="24.501_CR5914_(Rel-17)_5GProtoc17" w:date="2024-01-07T21:15:00Z"/>
                <w:lang w:val="fr-FR"/>
              </w:rPr>
            </w:pPr>
          </w:p>
          <w:p w14:paraId="1CD68827" w14:textId="7F037552" w:rsidR="00BF2FED" w:rsidRPr="0083064D" w:rsidDel="00195A5B" w:rsidRDefault="00BF2FED" w:rsidP="00BF2FED">
            <w:pPr>
              <w:pStyle w:val="TAL"/>
              <w:rPr>
                <w:del w:id="7859" w:author="24.501_CR5914_(Rel-17)_5GProtoc17" w:date="2024-01-07T21:15:00Z"/>
                <w:lang w:val="fr-FR"/>
              </w:rPr>
            </w:pPr>
          </w:p>
          <w:p w14:paraId="6D320FD0" w14:textId="42B8D61E" w:rsidR="00BF2FED" w:rsidRPr="0083064D" w:rsidDel="00195A5B" w:rsidRDefault="00BF2FED" w:rsidP="00BF2FED">
            <w:pPr>
              <w:pStyle w:val="TAL"/>
              <w:rPr>
                <w:del w:id="7860" w:author="24.501_CR5914_(Rel-17)_5GProtoc17" w:date="2024-01-07T21:15:00Z"/>
                <w:lang w:val="fr-FR"/>
              </w:rPr>
            </w:pPr>
          </w:p>
          <w:p w14:paraId="3495A1FD" w14:textId="47FB20C7" w:rsidR="00BF2FED" w:rsidRPr="0083064D" w:rsidDel="00195A5B" w:rsidRDefault="00BF2FED" w:rsidP="00BF2FED">
            <w:pPr>
              <w:pStyle w:val="TAL"/>
              <w:rPr>
                <w:del w:id="7861" w:author="24.501_CR5914_(Rel-17)_5GProtoc17" w:date="2024-01-07T21:15:00Z"/>
                <w:lang w:val="fr-FR"/>
              </w:rPr>
            </w:pPr>
          </w:p>
          <w:p w14:paraId="6B743176" w14:textId="1AA15D9F" w:rsidR="00BF2FED" w:rsidRPr="0083064D" w:rsidDel="00195A5B" w:rsidRDefault="00BF2FED" w:rsidP="00BF2FED">
            <w:pPr>
              <w:pStyle w:val="TAL"/>
              <w:rPr>
                <w:del w:id="7862" w:author="24.501_CR5914_(Rel-17)_5GProtoc17" w:date="2024-01-07T21:15:00Z"/>
                <w:lang w:val="fr-FR"/>
              </w:rPr>
            </w:pPr>
            <w:del w:id="7863" w:author="24.501_CR5914_(Rel-17)_5GProtoc17" w:date="2024-01-07T21:15:00Z">
              <w:r w:rsidRPr="0083064D" w:rsidDel="00195A5B">
                <w:rPr>
                  <w:lang w:val="fr-FR"/>
                </w:rPr>
                <w:delText>octet q</w:delText>
              </w:r>
            </w:del>
          </w:p>
        </w:tc>
      </w:tr>
      <w:tr w:rsidR="00BF2FED" w:rsidRPr="00CC0C94" w:rsidDel="00195A5B" w14:paraId="2BC9DB5B" w14:textId="24F2AC45" w:rsidTr="00BF2FED">
        <w:trPr>
          <w:cantSplit/>
          <w:trHeight w:val="206"/>
          <w:jc w:val="center"/>
          <w:del w:id="7864" w:author="24.501_CR5914_(Rel-17)_5GProtoc17" w:date="2024-01-07T21:15:00Z"/>
        </w:trPr>
        <w:tc>
          <w:tcPr>
            <w:tcW w:w="709" w:type="dxa"/>
            <w:tcBorders>
              <w:left w:val="single" w:sz="6" w:space="0" w:color="auto"/>
              <w:bottom w:val="single" w:sz="6" w:space="0" w:color="auto"/>
              <w:right w:val="single" w:sz="6" w:space="0" w:color="auto"/>
            </w:tcBorders>
          </w:tcPr>
          <w:p w14:paraId="370CC214" w14:textId="0EDF6567" w:rsidR="00BF2FED" w:rsidRPr="00CC0C94" w:rsidDel="00195A5B" w:rsidRDefault="00BF2FED" w:rsidP="00BF2FED">
            <w:pPr>
              <w:pStyle w:val="TAC"/>
              <w:rPr>
                <w:del w:id="7865" w:author="24.501_CR5914_(Rel-17)_5GProtoc17" w:date="2024-01-07T21:15:00Z"/>
              </w:rPr>
            </w:pPr>
            <w:del w:id="7866" w:author="24.501_CR5914_(Rel-17)_5GProtoc17" w:date="2024-01-07T21:15:00Z">
              <w:r w:rsidRPr="00CC0C94" w:rsidDel="00195A5B">
                <w:delText>PosSIBType2-</w:delText>
              </w:r>
              <w:r w:rsidDel="00195A5B">
                <w:delText>1</w:delText>
              </w:r>
            </w:del>
          </w:p>
        </w:tc>
        <w:tc>
          <w:tcPr>
            <w:tcW w:w="709" w:type="dxa"/>
            <w:tcBorders>
              <w:left w:val="single" w:sz="6" w:space="0" w:color="auto"/>
              <w:bottom w:val="single" w:sz="6" w:space="0" w:color="auto"/>
              <w:right w:val="single" w:sz="6" w:space="0" w:color="auto"/>
            </w:tcBorders>
          </w:tcPr>
          <w:p w14:paraId="7F7E55B9" w14:textId="4B24AEAA" w:rsidR="00BF2FED" w:rsidRPr="00CC0C94" w:rsidDel="00195A5B" w:rsidRDefault="00BF2FED" w:rsidP="00BF2FED">
            <w:pPr>
              <w:pStyle w:val="TAC"/>
              <w:rPr>
                <w:del w:id="7867" w:author="24.501_CR5914_(Rel-17)_5GProtoc17" w:date="2024-01-07T21:15:00Z"/>
              </w:rPr>
            </w:pPr>
            <w:del w:id="7868" w:author="24.501_CR5914_(Rel-17)_5GProtoc17" w:date="2024-01-07T21:15:00Z">
              <w:r w:rsidRPr="00CC0C94" w:rsidDel="00195A5B">
                <w:delText>PosSIBType2-</w:delText>
              </w:r>
              <w:r w:rsidDel="00195A5B">
                <w:delText>2</w:delText>
              </w:r>
            </w:del>
          </w:p>
        </w:tc>
        <w:tc>
          <w:tcPr>
            <w:tcW w:w="709" w:type="dxa"/>
            <w:tcBorders>
              <w:left w:val="single" w:sz="6" w:space="0" w:color="auto"/>
              <w:bottom w:val="single" w:sz="6" w:space="0" w:color="auto"/>
              <w:right w:val="single" w:sz="6" w:space="0" w:color="auto"/>
            </w:tcBorders>
          </w:tcPr>
          <w:p w14:paraId="2CAB9FF5" w14:textId="2CA91FE4" w:rsidR="00BF2FED" w:rsidRPr="00CC0C94" w:rsidDel="00195A5B" w:rsidRDefault="00BF2FED" w:rsidP="00BF2FED">
            <w:pPr>
              <w:pStyle w:val="TAC"/>
              <w:rPr>
                <w:del w:id="7869" w:author="24.501_CR5914_(Rel-17)_5GProtoc17" w:date="2024-01-07T21:15:00Z"/>
              </w:rPr>
            </w:pPr>
            <w:del w:id="7870" w:author="24.501_CR5914_(Rel-17)_5GProtoc17" w:date="2024-01-07T21:15:00Z">
              <w:r w:rsidRPr="00CC0C94" w:rsidDel="00195A5B">
                <w:delText>PosSIBType2-</w:delText>
              </w:r>
              <w:r w:rsidDel="00195A5B">
                <w:delText>3</w:delText>
              </w:r>
            </w:del>
          </w:p>
        </w:tc>
        <w:tc>
          <w:tcPr>
            <w:tcW w:w="709" w:type="dxa"/>
            <w:tcBorders>
              <w:left w:val="single" w:sz="6" w:space="0" w:color="auto"/>
              <w:bottom w:val="single" w:sz="6" w:space="0" w:color="auto"/>
              <w:right w:val="single" w:sz="6" w:space="0" w:color="auto"/>
            </w:tcBorders>
          </w:tcPr>
          <w:p w14:paraId="4F243652" w14:textId="7D3F8485" w:rsidR="00BF2FED" w:rsidRPr="00CC0C94" w:rsidDel="00195A5B" w:rsidRDefault="00BF2FED" w:rsidP="00BF2FED">
            <w:pPr>
              <w:pStyle w:val="TAC"/>
              <w:rPr>
                <w:del w:id="7871" w:author="24.501_CR5914_(Rel-17)_5GProtoc17" w:date="2024-01-07T21:15:00Z"/>
              </w:rPr>
            </w:pPr>
            <w:del w:id="7872" w:author="24.501_CR5914_(Rel-17)_5GProtoc17" w:date="2024-01-07T21:15:00Z">
              <w:r w:rsidRPr="00CC0C94" w:rsidDel="00195A5B">
                <w:delText>PosSIBType2-</w:delText>
              </w:r>
              <w:r w:rsidDel="00195A5B">
                <w:delText>4</w:delText>
              </w:r>
            </w:del>
          </w:p>
        </w:tc>
        <w:tc>
          <w:tcPr>
            <w:tcW w:w="709" w:type="dxa"/>
            <w:tcBorders>
              <w:left w:val="single" w:sz="6" w:space="0" w:color="auto"/>
              <w:bottom w:val="single" w:sz="6" w:space="0" w:color="auto"/>
              <w:right w:val="single" w:sz="6" w:space="0" w:color="auto"/>
            </w:tcBorders>
          </w:tcPr>
          <w:p w14:paraId="3B44CA18" w14:textId="6CAC9D78" w:rsidR="00BF2FED" w:rsidRPr="00CC0C94" w:rsidDel="00195A5B" w:rsidRDefault="00BF2FED" w:rsidP="00BF2FED">
            <w:pPr>
              <w:pStyle w:val="TAC"/>
              <w:rPr>
                <w:del w:id="7873" w:author="24.501_CR5914_(Rel-17)_5GProtoc17" w:date="2024-01-07T21:15:00Z"/>
              </w:rPr>
            </w:pPr>
            <w:del w:id="7874" w:author="24.501_CR5914_(Rel-17)_5GProtoc17" w:date="2024-01-07T21:15:00Z">
              <w:r w:rsidRPr="00CC0C94" w:rsidDel="00195A5B">
                <w:delText>PosSIBType2-</w:delText>
              </w:r>
              <w:r w:rsidDel="00195A5B">
                <w:delText>5</w:delText>
              </w:r>
            </w:del>
          </w:p>
        </w:tc>
        <w:tc>
          <w:tcPr>
            <w:tcW w:w="709" w:type="dxa"/>
            <w:tcBorders>
              <w:left w:val="single" w:sz="6" w:space="0" w:color="auto"/>
              <w:bottom w:val="single" w:sz="6" w:space="0" w:color="auto"/>
              <w:right w:val="single" w:sz="6" w:space="0" w:color="auto"/>
            </w:tcBorders>
          </w:tcPr>
          <w:p w14:paraId="5909E08C" w14:textId="33720273" w:rsidR="00BF2FED" w:rsidRPr="00CC0C94" w:rsidDel="00195A5B" w:rsidRDefault="00BF2FED" w:rsidP="00BF2FED">
            <w:pPr>
              <w:pStyle w:val="TAC"/>
              <w:rPr>
                <w:del w:id="7875" w:author="24.501_CR5914_(Rel-17)_5GProtoc17" w:date="2024-01-07T21:15:00Z"/>
              </w:rPr>
            </w:pPr>
            <w:del w:id="7876" w:author="24.501_CR5914_(Rel-17)_5GProtoc17" w:date="2024-01-07T21:15:00Z">
              <w:r w:rsidRPr="00CC0C94" w:rsidDel="00195A5B">
                <w:delText>PosSIBType2-</w:delText>
              </w:r>
              <w:r w:rsidDel="00195A5B">
                <w:delText>6</w:delText>
              </w:r>
            </w:del>
          </w:p>
        </w:tc>
        <w:tc>
          <w:tcPr>
            <w:tcW w:w="709" w:type="dxa"/>
            <w:tcBorders>
              <w:left w:val="single" w:sz="6" w:space="0" w:color="auto"/>
              <w:bottom w:val="single" w:sz="6" w:space="0" w:color="auto"/>
              <w:right w:val="single" w:sz="6" w:space="0" w:color="auto"/>
            </w:tcBorders>
          </w:tcPr>
          <w:p w14:paraId="6AF82EED" w14:textId="2911648B" w:rsidR="00BF2FED" w:rsidRPr="00CC0C94" w:rsidDel="00195A5B" w:rsidRDefault="00BF2FED" w:rsidP="00BF2FED">
            <w:pPr>
              <w:pStyle w:val="TAC"/>
              <w:rPr>
                <w:del w:id="7877" w:author="24.501_CR5914_(Rel-17)_5GProtoc17" w:date="2024-01-07T21:15:00Z"/>
              </w:rPr>
            </w:pPr>
            <w:del w:id="7878" w:author="24.501_CR5914_(Rel-17)_5GProtoc17" w:date="2024-01-07T21:15:00Z">
              <w:r w:rsidRPr="00CC0C94" w:rsidDel="00195A5B">
                <w:delText>PosSIBType2-</w:delText>
              </w:r>
              <w:r w:rsidDel="00195A5B">
                <w:delText>7</w:delText>
              </w:r>
            </w:del>
          </w:p>
        </w:tc>
        <w:tc>
          <w:tcPr>
            <w:tcW w:w="709" w:type="dxa"/>
            <w:tcBorders>
              <w:left w:val="single" w:sz="6" w:space="0" w:color="auto"/>
              <w:bottom w:val="single" w:sz="6" w:space="0" w:color="auto"/>
              <w:right w:val="single" w:sz="6" w:space="0" w:color="auto"/>
            </w:tcBorders>
          </w:tcPr>
          <w:p w14:paraId="4E2D32A8" w14:textId="4FA96E5D" w:rsidR="00BF2FED" w:rsidRPr="00CC0C94" w:rsidDel="00195A5B" w:rsidRDefault="00BF2FED" w:rsidP="00BF2FED">
            <w:pPr>
              <w:pStyle w:val="TAC"/>
              <w:rPr>
                <w:del w:id="7879" w:author="24.501_CR5914_(Rel-17)_5GProtoc17" w:date="2024-01-07T21:15:00Z"/>
              </w:rPr>
            </w:pPr>
            <w:del w:id="7880" w:author="24.501_CR5914_(Rel-17)_5GProtoc17" w:date="2024-01-07T21:15:00Z">
              <w:r w:rsidRPr="00CC0C94" w:rsidDel="00195A5B">
                <w:delText>PosSIBType2-</w:delText>
              </w:r>
              <w:r w:rsidDel="00195A5B">
                <w:delText>8</w:delText>
              </w:r>
            </w:del>
          </w:p>
        </w:tc>
        <w:tc>
          <w:tcPr>
            <w:tcW w:w="1346" w:type="dxa"/>
            <w:vMerge/>
          </w:tcPr>
          <w:p w14:paraId="36FD3AE9" w14:textId="31FBD3A2" w:rsidR="00BF2FED" w:rsidRPr="00CC0C94" w:rsidDel="00195A5B" w:rsidRDefault="00BF2FED" w:rsidP="00BF2FED">
            <w:pPr>
              <w:pStyle w:val="TAL"/>
              <w:rPr>
                <w:del w:id="7881" w:author="24.501_CR5914_(Rel-17)_5GProtoc17" w:date="2024-01-07T21:15:00Z"/>
              </w:rPr>
            </w:pPr>
          </w:p>
        </w:tc>
      </w:tr>
      <w:tr w:rsidR="00BF2FED" w:rsidRPr="00CC0C94" w:rsidDel="00195A5B" w14:paraId="7770A22E" w14:textId="6467571A" w:rsidTr="00BF2FED">
        <w:trPr>
          <w:cantSplit/>
          <w:trHeight w:val="206"/>
          <w:jc w:val="center"/>
          <w:del w:id="7882" w:author="24.501_CR5914_(Rel-17)_5GProtoc17" w:date="2024-01-07T21:15:00Z"/>
        </w:trPr>
        <w:tc>
          <w:tcPr>
            <w:tcW w:w="709" w:type="dxa"/>
            <w:tcBorders>
              <w:left w:val="single" w:sz="6" w:space="0" w:color="auto"/>
              <w:bottom w:val="single" w:sz="6" w:space="0" w:color="auto"/>
              <w:right w:val="single" w:sz="6" w:space="0" w:color="auto"/>
            </w:tcBorders>
          </w:tcPr>
          <w:p w14:paraId="79F0FC4F" w14:textId="66B5BFD8" w:rsidR="00BF2FED" w:rsidRPr="00CC0C94" w:rsidDel="00195A5B" w:rsidRDefault="00BF2FED" w:rsidP="00BF2FED">
            <w:pPr>
              <w:pStyle w:val="TAC"/>
              <w:rPr>
                <w:del w:id="7883" w:author="24.501_CR5914_(Rel-17)_5GProtoc17" w:date="2024-01-07T21:15:00Z"/>
              </w:rPr>
            </w:pPr>
            <w:del w:id="7884" w:author="24.501_CR5914_(Rel-17)_5GProtoc17" w:date="2024-01-07T21:15:00Z">
              <w:r w:rsidRPr="00CC0C94" w:rsidDel="00195A5B">
                <w:delText>PosSIBType2-</w:delText>
              </w:r>
              <w:r w:rsidDel="00195A5B">
                <w:delText>9</w:delText>
              </w:r>
            </w:del>
          </w:p>
        </w:tc>
        <w:tc>
          <w:tcPr>
            <w:tcW w:w="709" w:type="dxa"/>
            <w:tcBorders>
              <w:left w:val="single" w:sz="6" w:space="0" w:color="auto"/>
              <w:bottom w:val="single" w:sz="6" w:space="0" w:color="auto"/>
              <w:right w:val="single" w:sz="6" w:space="0" w:color="auto"/>
            </w:tcBorders>
          </w:tcPr>
          <w:p w14:paraId="2D0C6321" w14:textId="5D129FFF" w:rsidR="00BF2FED" w:rsidRPr="00CC0C94" w:rsidDel="00195A5B" w:rsidRDefault="00BF2FED" w:rsidP="00BF2FED">
            <w:pPr>
              <w:pStyle w:val="TAC"/>
              <w:rPr>
                <w:del w:id="7885" w:author="24.501_CR5914_(Rel-17)_5GProtoc17" w:date="2024-01-07T21:15:00Z"/>
              </w:rPr>
            </w:pPr>
            <w:del w:id="7886" w:author="24.501_CR5914_(Rel-17)_5GProtoc17" w:date="2024-01-07T21:15:00Z">
              <w:r w:rsidRPr="00CC0C94" w:rsidDel="00195A5B">
                <w:delText>PosSIBType2-1</w:delText>
              </w:r>
              <w:r w:rsidDel="00195A5B">
                <w:delText>0</w:delText>
              </w:r>
            </w:del>
          </w:p>
        </w:tc>
        <w:tc>
          <w:tcPr>
            <w:tcW w:w="709" w:type="dxa"/>
            <w:tcBorders>
              <w:left w:val="single" w:sz="6" w:space="0" w:color="auto"/>
              <w:bottom w:val="single" w:sz="6" w:space="0" w:color="auto"/>
              <w:right w:val="single" w:sz="6" w:space="0" w:color="auto"/>
            </w:tcBorders>
          </w:tcPr>
          <w:p w14:paraId="4F43A95A" w14:textId="5D57981A" w:rsidR="00BF2FED" w:rsidRPr="00CC0C94" w:rsidDel="00195A5B" w:rsidRDefault="00BF2FED" w:rsidP="00BF2FED">
            <w:pPr>
              <w:pStyle w:val="TAC"/>
              <w:rPr>
                <w:del w:id="7887" w:author="24.501_CR5914_(Rel-17)_5GProtoc17" w:date="2024-01-07T21:15:00Z"/>
              </w:rPr>
            </w:pPr>
            <w:del w:id="7888" w:author="24.501_CR5914_(Rel-17)_5GProtoc17" w:date="2024-01-07T21:15:00Z">
              <w:r w:rsidRPr="00CC0C94" w:rsidDel="00195A5B">
                <w:delText>PosSIBType2-1</w:delText>
              </w:r>
              <w:r w:rsidDel="00195A5B">
                <w:delText>1</w:delText>
              </w:r>
            </w:del>
          </w:p>
        </w:tc>
        <w:tc>
          <w:tcPr>
            <w:tcW w:w="709" w:type="dxa"/>
            <w:tcBorders>
              <w:left w:val="single" w:sz="6" w:space="0" w:color="auto"/>
              <w:bottom w:val="single" w:sz="6" w:space="0" w:color="auto"/>
              <w:right w:val="single" w:sz="6" w:space="0" w:color="auto"/>
            </w:tcBorders>
          </w:tcPr>
          <w:p w14:paraId="71C4BCA8" w14:textId="116D0541" w:rsidR="00BF2FED" w:rsidRPr="00CC0C94" w:rsidDel="00195A5B" w:rsidRDefault="00BF2FED" w:rsidP="00BF2FED">
            <w:pPr>
              <w:pStyle w:val="TAC"/>
              <w:rPr>
                <w:del w:id="7889" w:author="24.501_CR5914_(Rel-17)_5GProtoc17" w:date="2024-01-07T21:15:00Z"/>
              </w:rPr>
            </w:pPr>
            <w:del w:id="7890" w:author="24.501_CR5914_(Rel-17)_5GProtoc17" w:date="2024-01-07T21:15:00Z">
              <w:r w:rsidRPr="00CC0C94" w:rsidDel="00195A5B">
                <w:delText>PosSIBType2-1</w:delText>
              </w:r>
              <w:r w:rsidDel="00195A5B">
                <w:delText>2</w:delText>
              </w:r>
            </w:del>
          </w:p>
        </w:tc>
        <w:tc>
          <w:tcPr>
            <w:tcW w:w="709" w:type="dxa"/>
            <w:tcBorders>
              <w:left w:val="single" w:sz="6" w:space="0" w:color="auto"/>
              <w:bottom w:val="single" w:sz="6" w:space="0" w:color="auto"/>
              <w:right w:val="single" w:sz="6" w:space="0" w:color="auto"/>
            </w:tcBorders>
          </w:tcPr>
          <w:p w14:paraId="23866681" w14:textId="1AD32E35" w:rsidR="00BF2FED" w:rsidRPr="00CC0C94" w:rsidDel="00195A5B" w:rsidRDefault="00BF2FED" w:rsidP="00BF2FED">
            <w:pPr>
              <w:pStyle w:val="TAC"/>
              <w:rPr>
                <w:del w:id="7891" w:author="24.501_CR5914_(Rel-17)_5GProtoc17" w:date="2024-01-07T21:15:00Z"/>
              </w:rPr>
            </w:pPr>
            <w:del w:id="7892" w:author="24.501_CR5914_(Rel-17)_5GProtoc17" w:date="2024-01-07T21:15:00Z">
              <w:r w:rsidRPr="00CC0C94" w:rsidDel="00195A5B">
                <w:delText>PosSIBType2-1</w:delText>
              </w:r>
              <w:r w:rsidDel="00195A5B">
                <w:delText>3</w:delText>
              </w:r>
            </w:del>
          </w:p>
        </w:tc>
        <w:tc>
          <w:tcPr>
            <w:tcW w:w="709" w:type="dxa"/>
            <w:tcBorders>
              <w:left w:val="single" w:sz="6" w:space="0" w:color="auto"/>
              <w:bottom w:val="single" w:sz="6" w:space="0" w:color="auto"/>
              <w:right w:val="single" w:sz="6" w:space="0" w:color="auto"/>
            </w:tcBorders>
          </w:tcPr>
          <w:p w14:paraId="761724DF" w14:textId="6035BEFE" w:rsidR="00BF2FED" w:rsidRPr="00CC0C94" w:rsidDel="00195A5B" w:rsidRDefault="00BF2FED" w:rsidP="00BF2FED">
            <w:pPr>
              <w:pStyle w:val="TAC"/>
              <w:rPr>
                <w:del w:id="7893" w:author="24.501_CR5914_(Rel-17)_5GProtoc17" w:date="2024-01-07T21:15:00Z"/>
              </w:rPr>
            </w:pPr>
            <w:del w:id="7894" w:author="24.501_CR5914_(Rel-17)_5GProtoc17" w:date="2024-01-07T21:15:00Z">
              <w:r w:rsidRPr="00CC0C94" w:rsidDel="00195A5B">
                <w:delText>PosSIBType2-1</w:delText>
              </w:r>
              <w:r w:rsidDel="00195A5B">
                <w:delText>4</w:delText>
              </w:r>
            </w:del>
          </w:p>
        </w:tc>
        <w:tc>
          <w:tcPr>
            <w:tcW w:w="709" w:type="dxa"/>
            <w:tcBorders>
              <w:left w:val="single" w:sz="6" w:space="0" w:color="auto"/>
              <w:bottom w:val="single" w:sz="6" w:space="0" w:color="auto"/>
              <w:right w:val="single" w:sz="6" w:space="0" w:color="auto"/>
            </w:tcBorders>
          </w:tcPr>
          <w:p w14:paraId="70EE802F" w14:textId="5B848704" w:rsidR="00BF2FED" w:rsidRPr="00CC0C94" w:rsidDel="00195A5B" w:rsidRDefault="00BF2FED" w:rsidP="00BF2FED">
            <w:pPr>
              <w:pStyle w:val="TAC"/>
              <w:rPr>
                <w:del w:id="7895" w:author="24.501_CR5914_(Rel-17)_5GProtoc17" w:date="2024-01-07T21:15:00Z"/>
              </w:rPr>
            </w:pPr>
            <w:del w:id="7896" w:author="24.501_CR5914_(Rel-17)_5GProtoc17" w:date="2024-01-07T21:15:00Z">
              <w:r w:rsidRPr="00CC0C94" w:rsidDel="00195A5B">
                <w:delText>PosSIBType2-1</w:delText>
              </w:r>
              <w:r w:rsidDel="00195A5B">
                <w:delText>5</w:delText>
              </w:r>
            </w:del>
          </w:p>
        </w:tc>
        <w:tc>
          <w:tcPr>
            <w:tcW w:w="709" w:type="dxa"/>
            <w:tcBorders>
              <w:left w:val="single" w:sz="6" w:space="0" w:color="auto"/>
              <w:bottom w:val="single" w:sz="6" w:space="0" w:color="auto"/>
              <w:right w:val="single" w:sz="6" w:space="0" w:color="auto"/>
            </w:tcBorders>
          </w:tcPr>
          <w:p w14:paraId="08B890FA" w14:textId="0923D387" w:rsidR="00BF2FED" w:rsidRPr="00CC0C94" w:rsidDel="00195A5B" w:rsidRDefault="00BF2FED" w:rsidP="00BF2FED">
            <w:pPr>
              <w:pStyle w:val="TAC"/>
              <w:rPr>
                <w:del w:id="7897" w:author="24.501_CR5914_(Rel-17)_5GProtoc17" w:date="2024-01-07T21:15:00Z"/>
              </w:rPr>
            </w:pPr>
            <w:del w:id="7898" w:author="24.501_CR5914_(Rel-17)_5GProtoc17" w:date="2024-01-07T21:15:00Z">
              <w:r w:rsidRPr="00CC0C94" w:rsidDel="00195A5B">
                <w:delText>PosSIBType2-1</w:delText>
              </w:r>
              <w:r w:rsidDel="00195A5B">
                <w:delText>6</w:delText>
              </w:r>
            </w:del>
          </w:p>
        </w:tc>
        <w:tc>
          <w:tcPr>
            <w:tcW w:w="1346" w:type="dxa"/>
            <w:vMerge/>
          </w:tcPr>
          <w:p w14:paraId="2B9E6AB6" w14:textId="3E7688B5" w:rsidR="00BF2FED" w:rsidRPr="00CC0C94" w:rsidDel="00195A5B" w:rsidRDefault="00BF2FED" w:rsidP="00BF2FED">
            <w:pPr>
              <w:pStyle w:val="TAL"/>
              <w:rPr>
                <w:del w:id="7899" w:author="24.501_CR5914_(Rel-17)_5GProtoc17" w:date="2024-01-07T21:15:00Z"/>
              </w:rPr>
            </w:pPr>
          </w:p>
        </w:tc>
      </w:tr>
      <w:tr w:rsidR="00BF2FED" w:rsidRPr="00CC0C94" w:rsidDel="00195A5B" w14:paraId="1E003825" w14:textId="37B88FB1" w:rsidTr="00BF2FED">
        <w:trPr>
          <w:cantSplit/>
          <w:trHeight w:val="206"/>
          <w:jc w:val="center"/>
          <w:del w:id="7900" w:author="24.501_CR5914_(Rel-17)_5GProtoc17" w:date="2024-01-07T21:15:00Z"/>
        </w:trPr>
        <w:tc>
          <w:tcPr>
            <w:tcW w:w="709" w:type="dxa"/>
            <w:tcBorders>
              <w:left w:val="single" w:sz="6" w:space="0" w:color="auto"/>
              <w:bottom w:val="single" w:sz="6" w:space="0" w:color="auto"/>
              <w:right w:val="single" w:sz="6" w:space="0" w:color="auto"/>
            </w:tcBorders>
          </w:tcPr>
          <w:p w14:paraId="370AA54A" w14:textId="52FD0741" w:rsidR="00BF2FED" w:rsidRPr="00CC0C94" w:rsidDel="00195A5B" w:rsidRDefault="00BF2FED" w:rsidP="00BF2FED">
            <w:pPr>
              <w:pStyle w:val="TAC"/>
              <w:rPr>
                <w:del w:id="7901" w:author="24.501_CR5914_(Rel-17)_5GProtoc17" w:date="2024-01-07T21:15:00Z"/>
              </w:rPr>
            </w:pPr>
            <w:del w:id="7902" w:author="24.501_CR5914_(Rel-17)_5GProtoc17" w:date="2024-01-07T21:15:00Z">
              <w:r w:rsidRPr="00CC0C94" w:rsidDel="00195A5B">
                <w:delText>PosSIBType2-1</w:delText>
              </w:r>
              <w:r w:rsidDel="00195A5B">
                <w:delText>7</w:delText>
              </w:r>
            </w:del>
          </w:p>
        </w:tc>
        <w:tc>
          <w:tcPr>
            <w:tcW w:w="709" w:type="dxa"/>
            <w:tcBorders>
              <w:left w:val="single" w:sz="6" w:space="0" w:color="auto"/>
              <w:bottom w:val="single" w:sz="6" w:space="0" w:color="auto"/>
              <w:right w:val="single" w:sz="6" w:space="0" w:color="auto"/>
            </w:tcBorders>
          </w:tcPr>
          <w:p w14:paraId="2E73D4FC" w14:textId="6F68B48E" w:rsidR="00BF2FED" w:rsidRPr="00CC0C94" w:rsidDel="00195A5B" w:rsidRDefault="00BF2FED" w:rsidP="00BF2FED">
            <w:pPr>
              <w:pStyle w:val="TAC"/>
              <w:rPr>
                <w:del w:id="7903" w:author="24.501_CR5914_(Rel-17)_5GProtoc17" w:date="2024-01-07T21:15:00Z"/>
              </w:rPr>
            </w:pPr>
            <w:del w:id="7904" w:author="24.501_CR5914_(Rel-17)_5GProtoc17" w:date="2024-01-07T21:15:00Z">
              <w:r w:rsidRPr="00CC0C94" w:rsidDel="00195A5B">
                <w:delText>PosSIBType2-1</w:delText>
              </w:r>
              <w:r w:rsidDel="00195A5B">
                <w:delText>8</w:delText>
              </w:r>
            </w:del>
          </w:p>
        </w:tc>
        <w:tc>
          <w:tcPr>
            <w:tcW w:w="709" w:type="dxa"/>
            <w:tcBorders>
              <w:left w:val="single" w:sz="6" w:space="0" w:color="auto"/>
              <w:bottom w:val="single" w:sz="6" w:space="0" w:color="auto"/>
              <w:right w:val="single" w:sz="6" w:space="0" w:color="auto"/>
            </w:tcBorders>
          </w:tcPr>
          <w:p w14:paraId="2CBE9DDE" w14:textId="7B825390" w:rsidR="00BF2FED" w:rsidRPr="00CC0C94" w:rsidDel="00195A5B" w:rsidRDefault="00BF2FED" w:rsidP="00BF2FED">
            <w:pPr>
              <w:pStyle w:val="TAC"/>
              <w:rPr>
                <w:del w:id="7905" w:author="24.501_CR5914_(Rel-17)_5GProtoc17" w:date="2024-01-07T21:15:00Z"/>
              </w:rPr>
            </w:pPr>
            <w:del w:id="7906" w:author="24.501_CR5914_(Rel-17)_5GProtoc17" w:date="2024-01-07T21:15:00Z">
              <w:r w:rsidRPr="00CC0C94" w:rsidDel="00195A5B">
                <w:delText>PosSIBType2-1</w:delText>
              </w:r>
              <w:r w:rsidDel="00195A5B">
                <w:delText>9</w:delText>
              </w:r>
            </w:del>
          </w:p>
        </w:tc>
        <w:tc>
          <w:tcPr>
            <w:tcW w:w="709" w:type="dxa"/>
            <w:tcBorders>
              <w:left w:val="single" w:sz="6" w:space="0" w:color="auto"/>
              <w:bottom w:val="single" w:sz="6" w:space="0" w:color="auto"/>
              <w:right w:val="single" w:sz="6" w:space="0" w:color="auto"/>
            </w:tcBorders>
          </w:tcPr>
          <w:p w14:paraId="27BB0AB8" w14:textId="0DD1B4F5" w:rsidR="00BF2FED" w:rsidRPr="00CC0C94" w:rsidDel="00195A5B" w:rsidRDefault="00BF2FED" w:rsidP="00BF2FED">
            <w:pPr>
              <w:pStyle w:val="TAC"/>
              <w:rPr>
                <w:del w:id="7907" w:author="24.501_CR5914_(Rel-17)_5GProtoc17" w:date="2024-01-07T21:15:00Z"/>
              </w:rPr>
            </w:pPr>
            <w:del w:id="7908" w:author="24.501_CR5914_(Rel-17)_5GProtoc17" w:date="2024-01-07T21:15:00Z">
              <w:r w:rsidRPr="00CC0C94" w:rsidDel="00195A5B">
                <w:delText>PosSIBType2-</w:delText>
              </w:r>
              <w:r w:rsidDel="00195A5B">
                <w:delText>20</w:delText>
              </w:r>
            </w:del>
          </w:p>
        </w:tc>
        <w:tc>
          <w:tcPr>
            <w:tcW w:w="709" w:type="dxa"/>
            <w:tcBorders>
              <w:left w:val="single" w:sz="6" w:space="0" w:color="auto"/>
              <w:bottom w:val="single" w:sz="6" w:space="0" w:color="auto"/>
              <w:right w:val="single" w:sz="6" w:space="0" w:color="auto"/>
            </w:tcBorders>
          </w:tcPr>
          <w:p w14:paraId="4D96E9BE" w14:textId="44ADD53A" w:rsidR="00BF2FED" w:rsidRPr="00CC0C94" w:rsidDel="00195A5B" w:rsidRDefault="00BF2FED" w:rsidP="00BF2FED">
            <w:pPr>
              <w:pStyle w:val="TAC"/>
              <w:rPr>
                <w:del w:id="7909" w:author="24.501_CR5914_(Rel-17)_5GProtoc17" w:date="2024-01-07T21:15:00Z"/>
              </w:rPr>
            </w:pPr>
            <w:del w:id="7910" w:author="24.501_CR5914_(Rel-17)_5GProtoc17" w:date="2024-01-07T21:15:00Z">
              <w:r w:rsidRPr="00CC0C94" w:rsidDel="00195A5B">
                <w:delText>PosSIBType2-</w:delText>
              </w:r>
              <w:r w:rsidDel="00195A5B">
                <w:delText>21</w:delText>
              </w:r>
            </w:del>
          </w:p>
        </w:tc>
        <w:tc>
          <w:tcPr>
            <w:tcW w:w="709" w:type="dxa"/>
            <w:tcBorders>
              <w:left w:val="single" w:sz="6" w:space="0" w:color="auto"/>
              <w:bottom w:val="single" w:sz="6" w:space="0" w:color="auto"/>
              <w:right w:val="single" w:sz="6" w:space="0" w:color="auto"/>
            </w:tcBorders>
          </w:tcPr>
          <w:p w14:paraId="31920101" w14:textId="25DE3CAE" w:rsidR="00BF2FED" w:rsidRPr="00CC0C94" w:rsidDel="00195A5B" w:rsidRDefault="00BF2FED" w:rsidP="00BF2FED">
            <w:pPr>
              <w:pStyle w:val="TAC"/>
              <w:rPr>
                <w:del w:id="7911" w:author="24.501_CR5914_(Rel-17)_5GProtoc17" w:date="2024-01-07T21:15:00Z"/>
              </w:rPr>
            </w:pPr>
            <w:del w:id="7912" w:author="24.501_CR5914_(Rel-17)_5GProtoc17" w:date="2024-01-07T21:15:00Z">
              <w:r w:rsidRPr="00CC0C94" w:rsidDel="00195A5B">
                <w:delText>PosSIBType2-</w:delText>
              </w:r>
              <w:r w:rsidDel="00195A5B">
                <w:delText>22</w:delText>
              </w:r>
            </w:del>
          </w:p>
        </w:tc>
        <w:tc>
          <w:tcPr>
            <w:tcW w:w="709" w:type="dxa"/>
            <w:tcBorders>
              <w:left w:val="single" w:sz="6" w:space="0" w:color="auto"/>
              <w:bottom w:val="single" w:sz="6" w:space="0" w:color="auto"/>
              <w:right w:val="single" w:sz="6" w:space="0" w:color="auto"/>
            </w:tcBorders>
          </w:tcPr>
          <w:p w14:paraId="493D5B2E" w14:textId="3B7EC051" w:rsidR="00BF2FED" w:rsidRPr="00CC0C94" w:rsidDel="00195A5B" w:rsidRDefault="00BF2FED" w:rsidP="00BF2FED">
            <w:pPr>
              <w:pStyle w:val="TAC"/>
              <w:rPr>
                <w:del w:id="7913" w:author="24.501_CR5914_(Rel-17)_5GProtoc17" w:date="2024-01-07T21:15:00Z"/>
              </w:rPr>
            </w:pPr>
            <w:del w:id="7914" w:author="24.501_CR5914_(Rel-17)_5GProtoc17" w:date="2024-01-07T21:15:00Z">
              <w:r w:rsidRPr="00CC0C94" w:rsidDel="00195A5B">
                <w:delText>PosSIBType2-</w:delText>
              </w:r>
              <w:r w:rsidDel="00195A5B">
                <w:delText>23</w:delText>
              </w:r>
            </w:del>
          </w:p>
        </w:tc>
        <w:tc>
          <w:tcPr>
            <w:tcW w:w="709" w:type="dxa"/>
            <w:tcBorders>
              <w:left w:val="single" w:sz="6" w:space="0" w:color="auto"/>
              <w:bottom w:val="single" w:sz="6" w:space="0" w:color="auto"/>
              <w:right w:val="single" w:sz="6" w:space="0" w:color="auto"/>
            </w:tcBorders>
          </w:tcPr>
          <w:p w14:paraId="51DFC90E" w14:textId="4533EA75" w:rsidR="00BF2FED" w:rsidRPr="00CC0C94" w:rsidDel="00195A5B" w:rsidRDefault="00BF2FED" w:rsidP="00BF2FED">
            <w:pPr>
              <w:pStyle w:val="TAC"/>
              <w:rPr>
                <w:del w:id="7915" w:author="24.501_CR5914_(Rel-17)_5GProtoc17" w:date="2024-01-07T21:15:00Z"/>
              </w:rPr>
            </w:pPr>
            <w:del w:id="7916" w:author="24.501_CR5914_(Rel-17)_5GProtoc17" w:date="2024-01-07T21:15:00Z">
              <w:r w:rsidRPr="00CC0C94" w:rsidDel="00195A5B">
                <w:delText>PosSIBType3-</w:delText>
              </w:r>
              <w:r w:rsidR="0029132D" w:rsidDel="00195A5B">
                <w:delText>1</w:delText>
              </w:r>
            </w:del>
          </w:p>
        </w:tc>
        <w:tc>
          <w:tcPr>
            <w:tcW w:w="1346" w:type="dxa"/>
            <w:vMerge/>
          </w:tcPr>
          <w:p w14:paraId="1130F3A8" w14:textId="73B667C9" w:rsidR="00BF2FED" w:rsidRPr="00CC0C94" w:rsidDel="00195A5B" w:rsidRDefault="00BF2FED" w:rsidP="00BF2FED">
            <w:pPr>
              <w:pStyle w:val="TAL"/>
              <w:rPr>
                <w:del w:id="7917" w:author="24.501_CR5914_(Rel-17)_5GProtoc17" w:date="2024-01-07T21:15:00Z"/>
              </w:rPr>
            </w:pPr>
          </w:p>
        </w:tc>
      </w:tr>
      <w:tr w:rsidR="00BF2FED" w:rsidRPr="00CC0C94" w:rsidDel="00195A5B" w14:paraId="36A19375" w14:textId="012FEED4" w:rsidTr="00BF2FED">
        <w:trPr>
          <w:cantSplit/>
          <w:trHeight w:val="206"/>
          <w:jc w:val="center"/>
          <w:del w:id="7918" w:author="24.501_CR5914_(Rel-17)_5GProtoc17" w:date="2024-01-07T21:15:00Z"/>
        </w:trPr>
        <w:tc>
          <w:tcPr>
            <w:tcW w:w="709" w:type="dxa"/>
            <w:tcBorders>
              <w:left w:val="single" w:sz="6" w:space="0" w:color="auto"/>
              <w:bottom w:val="single" w:sz="6" w:space="0" w:color="auto"/>
              <w:right w:val="single" w:sz="6" w:space="0" w:color="auto"/>
            </w:tcBorders>
          </w:tcPr>
          <w:p w14:paraId="09769B31" w14:textId="099CDBF3" w:rsidR="00BF2FED" w:rsidRPr="00CC0C94" w:rsidDel="00195A5B" w:rsidRDefault="00BF2FED" w:rsidP="00BF2FED">
            <w:pPr>
              <w:pStyle w:val="TAC"/>
              <w:rPr>
                <w:del w:id="7919" w:author="24.501_CR5914_(Rel-17)_5GProtoc17" w:date="2024-01-07T21:15:00Z"/>
              </w:rPr>
            </w:pPr>
            <w:del w:id="7920" w:author="24.501_CR5914_(Rel-17)_5GProtoc17" w:date="2024-01-07T21:15:00Z">
              <w:r w:rsidRPr="00CC0C94" w:rsidDel="00195A5B">
                <w:delText>PosSIBType</w:delText>
              </w:r>
              <w:r w:rsidR="0029132D" w:rsidDel="00195A5B">
                <w:delText>4</w:delText>
              </w:r>
              <w:r w:rsidRPr="00CC0C94" w:rsidDel="00195A5B">
                <w:delText>-</w:delText>
              </w:r>
              <w:r w:rsidR="0029132D" w:rsidDel="00195A5B">
                <w:delText>1</w:delText>
              </w:r>
            </w:del>
          </w:p>
        </w:tc>
        <w:tc>
          <w:tcPr>
            <w:tcW w:w="709" w:type="dxa"/>
            <w:tcBorders>
              <w:left w:val="single" w:sz="6" w:space="0" w:color="auto"/>
              <w:bottom w:val="single" w:sz="6" w:space="0" w:color="auto"/>
              <w:right w:val="single" w:sz="6" w:space="0" w:color="auto"/>
            </w:tcBorders>
          </w:tcPr>
          <w:p w14:paraId="262C5FAC" w14:textId="67A55008" w:rsidR="00BF2FED" w:rsidRPr="00CC0C94" w:rsidDel="00195A5B" w:rsidRDefault="00BF2FED" w:rsidP="00BF2FED">
            <w:pPr>
              <w:pStyle w:val="TAC"/>
              <w:rPr>
                <w:del w:id="7921" w:author="24.501_CR5914_(Rel-17)_5GProtoc17" w:date="2024-01-07T21:15:00Z"/>
              </w:rPr>
            </w:pPr>
            <w:del w:id="7922" w:author="24.501_CR5914_(Rel-17)_5GProtoc17" w:date="2024-01-07T21:15:00Z">
              <w:r w:rsidRPr="00CC0C94" w:rsidDel="00195A5B">
                <w:delText>PosSIBType</w:delText>
              </w:r>
              <w:r w:rsidR="0029132D" w:rsidDel="00195A5B">
                <w:delText>5</w:delText>
              </w:r>
              <w:r w:rsidRPr="00CC0C94" w:rsidDel="00195A5B">
                <w:delText>-</w:delText>
              </w:r>
              <w:r w:rsidR="0029132D" w:rsidDel="00195A5B">
                <w:delText>1</w:delText>
              </w:r>
            </w:del>
          </w:p>
        </w:tc>
        <w:tc>
          <w:tcPr>
            <w:tcW w:w="709" w:type="dxa"/>
            <w:tcBorders>
              <w:left w:val="single" w:sz="6" w:space="0" w:color="auto"/>
              <w:bottom w:val="single" w:sz="6" w:space="0" w:color="auto"/>
              <w:right w:val="single" w:sz="6" w:space="0" w:color="auto"/>
            </w:tcBorders>
          </w:tcPr>
          <w:p w14:paraId="0F5F1E28" w14:textId="27961B9F" w:rsidR="00BF2FED" w:rsidRPr="00CC0C94" w:rsidDel="00195A5B" w:rsidRDefault="0029132D" w:rsidP="00BF2FED">
            <w:pPr>
              <w:pStyle w:val="TAC"/>
              <w:rPr>
                <w:del w:id="7923" w:author="24.501_CR5914_(Rel-17)_5GProtoc17" w:date="2024-01-07T21:15:00Z"/>
              </w:rPr>
            </w:pPr>
            <w:del w:id="7924" w:author="24.501_CR5914_(Rel-17)_5GProtoc17" w:date="2024-01-07T21:15:00Z">
              <w:r w:rsidDel="00195A5B">
                <w:delText xml:space="preserve"> PosSIBType6-1</w:delText>
              </w:r>
            </w:del>
          </w:p>
        </w:tc>
        <w:tc>
          <w:tcPr>
            <w:tcW w:w="709" w:type="dxa"/>
            <w:tcBorders>
              <w:left w:val="single" w:sz="6" w:space="0" w:color="auto"/>
              <w:bottom w:val="single" w:sz="6" w:space="0" w:color="auto"/>
              <w:right w:val="single" w:sz="6" w:space="0" w:color="auto"/>
            </w:tcBorders>
          </w:tcPr>
          <w:p w14:paraId="4F14A1BF" w14:textId="72D289ED" w:rsidR="00BF2FED" w:rsidRPr="00CC0C94" w:rsidDel="00195A5B" w:rsidRDefault="0029132D" w:rsidP="00BF2FED">
            <w:pPr>
              <w:pStyle w:val="TAC"/>
              <w:rPr>
                <w:del w:id="7925" w:author="24.501_CR5914_(Rel-17)_5GProtoc17" w:date="2024-01-07T21:15:00Z"/>
              </w:rPr>
            </w:pPr>
            <w:del w:id="7926" w:author="24.501_CR5914_(Rel-17)_5GProtoc17" w:date="2024-01-07T21:15:00Z">
              <w:r w:rsidDel="00195A5B">
                <w:delText xml:space="preserve"> PosSIBType6-2</w:delText>
              </w:r>
            </w:del>
          </w:p>
        </w:tc>
        <w:tc>
          <w:tcPr>
            <w:tcW w:w="709" w:type="dxa"/>
            <w:tcBorders>
              <w:left w:val="single" w:sz="6" w:space="0" w:color="auto"/>
              <w:bottom w:val="single" w:sz="6" w:space="0" w:color="auto"/>
              <w:right w:val="single" w:sz="6" w:space="0" w:color="auto"/>
            </w:tcBorders>
          </w:tcPr>
          <w:p w14:paraId="658E0596" w14:textId="7DD1148F" w:rsidR="00BF2FED" w:rsidRPr="00CC0C94" w:rsidDel="00195A5B" w:rsidRDefault="0029132D" w:rsidP="00BF2FED">
            <w:pPr>
              <w:pStyle w:val="TAC"/>
              <w:rPr>
                <w:del w:id="7927" w:author="24.501_CR5914_(Rel-17)_5GProtoc17" w:date="2024-01-07T21:15:00Z"/>
              </w:rPr>
            </w:pPr>
            <w:del w:id="7928" w:author="24.501_CR5914_(Rel-17)_5GProtoc17" w:date="2024-01-07T21:15:00Z">
              <w:r w:rsidDel="00195A5B">
                <w:delText xml:space="preserve"> PosSIBType6-3</w:delText>
              </w:r>
            </w:del>
          </w:p>
        </w:tc>
        <w:tc>
          <w:tcPr>
            <w:tcW w:w="709" w:type="dxa"/>
            <w:tcBorders>
              <w:left w:val="single" w:sz="6" w:space="0" w:color="auto"/>
              <w:bottom w:val="single" w:sz="6" w:space="0" w:color="auto"/>
              <w:right w:val="single" w:sz="6" w:space="0" w:color="auto"/>
            </w:tcBorders>
          </w:tcPr>
          <w:p w14:paraId="1479263C" w14:textId="243FAF0F" w:rsidR="00BF2FED" w:rsidDel="00195A5B" w:rsidRDefault="00BF2FED" w:rsidP="00BF2FED">
            <w:pPr>
              <w:pStyle w:val="TAC"/>
              <w:rPr>
                <w:del w:id="7929" w:author="24.501_CR5914_(Rel-17)_5GProtoc17" w:date="2024-01-07T21:15:00Z"/>
              </w:rPr>
            </w:pPr>
            <w:del w:id="7930" w:author="24.501_CR5914_(Rel-17)_5GProtoc17" w:date="2024-01-07T21:15:00Z">
              <w:r w:rsidDel="00195A5B">
                <w:delText>0</w:delText>
              </w:r>
            </w:del>
          </w:p>
          <w:p w14:paraId="06BC7E01" w14:textId="32D1C5DE" w:rsidR="00BF2FED" w:rsidRPr="00CC0C94" w:rsidDel="00195A5B" w:rsidRDefault="00BF2FED" w:rsidP="00BF2FED">
            <w:pPr>
              <w:pStyle w:val="TAC"/>
              <w:rPr>
                <w:del w:id="7931" w:author="24.501_CR5914_(Rel-17)_5GProtoc17" w:date="2024-01-07T21:15:00Z"/>
              </w:rPr>
            </w:pPr>
            <w:del w:id="7932" w:author="24.501_CR5914_(Rel-17)_5GProtoc17" w:date="2024-01-07T21:15:00Z">
              <w:r w:rsidDel="00195A5B">
                <w:delText>Spare</w:delText>
              </w:r>
            </w:del>
          </w:p>
        </w:tc>
        <w:tc>
          <w:tcPr>
            <w:tcW w:w="709" w:type="dxa"/>
            <w:tcBorders>
              <w:left w:val="single" w:sz="6" w:space="0" w:color="auto"/>
              <w:bottom w:val="single" w:sz="6" w:space="0" w:color="auto"/>
              <w:right w:val="single" w:sz="6" w:space="0" w:color="auto"/>
            </w:tcBorders>
          </w:tcPr>
          <w:p w14:paraId="083A944E" w14:textId="0F1532A7" w:rsidR="00BF2FED" w:rsidDel="00195A5B" w:rsidRDefault="00BF2FED" w:rsidP="00BF2FED">
            <w:pPr>
              <w:pStyle w:val="TAC"/>
              <w:rPr>
                <w:del w:id="7933" w:author="24.501_CR5914_(Rel-17)_5GProtoc17" w:date="2024-01-07T21:15:00Z"/>
              </w:rPr>
            </w:pPr>
            <w:del w:id="7934" w:author="24.501_CR5914_(Rel-17)_5GProtoc17" w:date="2024-01-07T21:15:00Z">
              <w:r w:rsidDel="00195A5B">
                <w:delText>0</w:delText>
              </w:r>
            </w:del>
          </w:p>
          <w:p w14:paraId="4A5820B1" w14:textId="5CE2D1C2" w:rsidR="00BF2FED" w:rsidRPr="00CC0C94" w:rsidDel="00195A5B" w:rsidRDefault="00BF2FED" w:rsidP="00BF2FED">
            <w:pPr>
              <w:pStyle w:val="TAC"/>
              <w:rPr>
                <w:del w:id="7935" w:author="24.501_CR5914_(Rel-17)_5GProtoc17" w:date="2024-01-07T21:15:00Z"/>
              </w:rPr>
            </w:pPr>
            <w:del w:id="7936" w:author="24.501_CR5914_(Rel-17)_5GProtoc17" w:date="2024-01-07T21:15:00Z">
              <w:r w:rsidDel="00195A5B">
                <w:delText>Spare</w:delText>
              </w:r>
            </w:del>
          </w:p>
        </w:tc>
        <w:tc>
          <w:tcPr>
            <w:tcW w:w="709" w:type="dxa"/>
            <w:tcBorders>
              <w:left w:val="single" w:sz="6" w:space="0" w:color="auto"/>
              <w:bottom w:val="single" w:sz="6" w:space="0" w:color="auto"/>
              <w:right w:val="single" w:sz="6" w:space="0" w:color="auto"/>
            </w:tcBorders>
          </w:tcPr>
          <w:p w14:paraId="31EB1485" w14:textId="06C40750" w:rsidR="00BF2FED" w:rsidDel="00195A5B" w:rsidRDefault="00BF2FED" w:rsidP="00BF2FED">
            <w:pPr>
              <w:pStyle w:val="TAC"/>
              <w:rPr>
                <w:del w:id="7937" w:author="24.501_CR5914_(Rel-17)_5GProtoc17" w:date="2024-01-07T21:15:00Z"/>
              </w:rPr>
            </w:pPr>
            <w:del w:id="7938" w:author="24.501_CR5914_(Rel-17)_5GProtoc17" w:date="2024-01-07T21:15:00Z">
              <w:r w:rsidDel="00195A5B">
                <w:delText>0</w:delText>
              </w:r>
            </w:del>
          </w:p>
          <w:p w14:paraId="227F1393" w14:textId="5FD508BA" w:rsidR="00BF2FED" w:rsidRPr="00CC0C94" w:rsidDel="00195A5B" w:rsidRDefault="00BF2FED" w:rsidP="00BF2FED">
            <w:pPr>
              <w:pStyle w:val="TAC"/>
              <w:rPr>
                <w:del w:id="7939" w:author="24.501_CR5914_(Rel-17)_5GProtoc17" w:date="2024-01-07T21:15:00Z"/>
              </w:rPr>
            </w:pPr>
            <w:del w:id="7940" w:author="24.501_CR5914_(Rel-17)_5GProtoc17" w:date="2024-01-07T21:15:00Z">
              <w:r w:rsidDel="00195A5B">
                <w:delText>Spare</w:delText>
              </w:r>
            </w:del>
          </w:p>
        </w:tc>
        <w:tc>
          <w:tcPr>
            <w:tcW w:w="1346" w:type="dxa"/>
            <w:vMerge/>
          </w:tcPr>
          <w:p w14:paraId="001EBF67" w14:textId="0ABC9F17" w:rsidR="00BF2FED" w:rsidRPr="00CC0C94" w:rsidDel="00195A5B" w:rsidRDefault="00BF2FED" w:rsidP="00BF2FED">
            <w:pPr>
              <w:pStyle w:val="TAL"/>
              <w:rPr>
                <w:del w:id="7941" w:author="24.501_CR5914_(Rel-17)_5GProtoc17" w:date="2024-01-07T21:15:00Z"/>
              </w:rPr>
            </w:pPr>
          </w:p>
        </w:tc>
      </w:tr>
      <w:tr w:rsidR="00BF2FED" w:rsidRPr="00CC0C94" w:rsidDel="00195A5B" w14:paraId="4F422ED1" w14:textId="4BB4AAA9" w:rsidTr="00BF2FED">
        <w:trPr>
          <w:cantSplit/>
          <w:jc w:val="center"/>
          <w:del w:id="7942" w:author="24.501_CR5914_(Rel-17)_5GProtoc17" w:date="2024-01-07T21:15:00Z"/>
        </w:trPr>
        <w:tc>
          <w:tcPr>
            <w:tcW w:w="5672" w:type="dxa"/>
            <w:gridSpan w:val="8"/>
            <w:tcBorders>
              <w:left w:val="single" w:sz="6" w:space="0" w:color="auto"/>
              <w:bottom w:val="single" w:sz="6" w:space="0" w:color="auto"/>
              <w:right w:val="single" w:sz="6" w:space="0" w:color="auto"/>
            </w:tcBorders>
          </w:tcPr>
          <w:p w14:paraId="6FA2BC74" w14:textId="26E9FAB5" w:rsidR="00BF2FED" w:rsidRPr="00CC0C94" w:rsidDel="00195A5B" w:rsidRDefault="00BF2FED" w:rsidP="00BF2FED">
            <w:pPr>
              <w:pStyle w:val="TAC"/>
              <w:rPr>
                <w:del w:id="7943" w:author="24.501_CR5914_(Rel-17)_5GProtoc17" w:date="2024-01-07T21:15:00Z"/>
              </w:rPr>
            </w:pPr>
          </w:p>
          <w:p w14:paraId="5124AB45" w14:textId="356B4B7C" w:rsidR="00BF2FED" w:rsidRPr="00CC0C94" w:rsidDel="00195A5B" w:rsidRDefault="00BF2FED" w:rsidP="00BF2FED">
            <w:pPr>
              <w:pStyle w:val="TAC"/>
              <w:rPr>
                <w:del w:id="7944" w:author="24.501_CR5914_(Rel-17)_5GProtoc17" w:date="2024-01-07T21:15:00Z"/>
              </w:rPr>
            </w:pPr>
            <w:del w:id="7945" w:author="24.501_CR5914_(Rel-17)_5GProtoc17" w:date="2024-01-07T21:15:00Z">
              <w:r w:rsidRPr="00CC0C94" w:rsidDel="00195A5B">
                <w:delText>Validity start time</w:delText>
              </w:r>
            </w:del>
          </w:p>
        </w:tc>
        <w:tc>
          <w:tcPr>
            <w:tcW w:w="1346" w:type="dxa"/>
          </w:tcPr>
          <w:p w14:paraId="06CB5D19" w14:textId="733B16B5" w:rsidR="00BF2FED" w:rsidRPr="00CC0C94" w:rsidDel="00195A5B" w:rsidRDefault="00BF2FED" w:rsidP="00BF2FED">
            <w:pPr>
              <w:pStyle w:val="TAL"/>
              <w:rPr>
                <w:del w:id="7946" w:author="24.501_CR5914_(Rel-17)_5GProtoc17" w:date="2024-01-07T21:15:00Z"/>
              </w:rPr>
            </w:pPr>
            <w:del w:id="7947" w:author="24.501_CR5914_(Rel-17)_5GProtoc17" w:date="2024-01-07T21:15:00Z">
              <w:r w:rsidDel="00195A5B">
                <w:delText>o</w:delText>
              </w:r>
              <w:r w:rsidRPr="00CC0C94" w:rsidDel="00195A5B">
                <w:delText>c</w:delText>
              </w:r>
              <w:r w:rsidDel="00195A5B">
                <w:delText>tet q+1</w:delText>
              </w:r>
            </w:del>
          </w:p>
          <w:p w14:paraId="42BF3231" w14:textId="3CE317D0" w:rsidR="00BF2FED" w:rsidRPr="00CC0C94" w:rsidDel="00195A5B" w:rsidRDefault="00BF2FED" w:rsidP="00BF2FED">
            <w:pPr>
              <w:pStyle w:val="TAL"/>
              <w:rPr>
                <w:del w:id="7948" w:author="24.501_CR5914_(Rel-17)_5GProtoc17" w:date="2024-01-07T21:15:00Z"/>
              </w:rPr>
            </w:pPr>
          </w:p>
          <w:p w14:paraId="3BF55ECA" w14:textId="02C7F2A7" w:rsidR="00BF2FED" w:rsidRPr="00CC0C94" w:rsidDel="00195A5B" w:rsidRDefault="00BF2FED" w:rsidP="00BF2FED">
            <w:pPr>
              <w:pStyle w:val="TAL"/>
              <w:rPr>
                <w:del w:id="7949" w:author="24.501_CR5914_(Rel-17)_5GProtoc17" w:date="2024-01-07T21:15:00Z"/>
              </w:rPr>
            </w:pPr>
            <w:del w:id="7950" w:author="24.501_CR5914_(Rel-17)_5GProtoc17" w:date="2024-01-07T21:15:00Z">
              <w:r w:rsidRPr="00CC0C94" w:rsidDel="00195A5B">
                <w:delText>octe</w:delText>
              </w:r>
              <w:r w:rsidDel="00195A5B">
                <w:delText xml:space="preserve"> q+5</w:delText>
              </w:r>
            </w:del>
          </w:p>
        </w:tc>
      </w:tr>
      <w:tr w:rsidR="00BF2FED" w:rsidRPr="00CC0C94" w:rsidDel="00195A5B" w14:paraId="5D0D35FA" w14:textId="1F6C3D68" w:rsidTr="00BF2FED">
        <w:trPr>
          <w:cantSplit/>
          <w:jc w:val="center"/>
          <w:del w:id="7951" w:author="24.501_CR5914_(Rel-17)_5GProtoc17" w:date="2024-01-07T21:15:00Z"/>
        </w:trPr>
        <w:tc>
          <w:tcPr>
            <w:tcW w:w="5672" w:type="dxa"/>
            <w:gridSpan w:val="8"/>
            <w:tcBorders>
              <w:left w:val="single" w:sz="6" w:space="0" w:color="auto"/>
              <w:bottom w:val="single" w:sz="6" w:space="0" w:color="auto"/>
              <w:right w:val="single" w:sz="6" w:space="0" w:color="auto"/>
            </w:tcBorders>
          </w:tcPr>
          <w:p w14:paraId="390AF40C" w14:textId="4E61D26A" w:rsidR="00BF2FED" w:rsidRPr="00CC0C94" w:rsidDel="00195A5B" w:rsidRDefault="00BF2FED" w:rsidP="00BF2FED">
            <w:pPr>
              <w:pStyle w:val="TAC"/>
              <w:rPr>
                <w:del w:id="7952" w:author="24.501_CR5914_(Rel-17)_5GProtoc17" w:date="2024-01-07T21:15:00Z"/>
              </w:rPr>
            </w:pPr>
            <w:del w:id="7953" w:author="24.501_CR5914_(Rel-17)_5GProtoc17" w:date="2024-01-07T21:15:00Z">
              <w:r w:rsidRPr="00CC0C94" w:rsidDel="00195A5B">
                <w:delText>Validity duration</w:delText>
              </w:r>
            </w:del>
          </w:p>
        </w:tc>
        <w:tc>
          <w:tcPr>
            <w:tcW w:w="1346" w:type="dxa"/>
          </w:tcPr>
          <w:p w14:paraId="74414E51" w14:textId="634A03C7" w:rsidR="00BF2FED" w:rsidRPr="00CC0C94" w:rsidDel="00195A5B" w:rsidRDefault="00BF2FED" w:rsidP="00BF2FED">
            <w:pPr>
              <w:pStyle w:val="TAL"/>
              <w:rPr>
                <w:del w:id="7954" w:author="24.501_CR5914_(Rel-17)_5GProtoc17" w:date="2024-01-07T21:15:00Z"/>
              </w:rPr>
            </w:pPr>
            <w:del w:id="7955" w:author="24.501_CR5914_(Rel-17)_5GProtoc17" w:date="2024-01-07T21:15:00Z">
              <w:r w:rsidDel="00195A5B">
                <w:delText>o</w:delText>
              </w:r>
              <w:r w:rsidRPr="00CC0C94" w:rsidDel="00195A5B">
                <w:delText>ctet</w:delText>
              </w:r>
              <w:r w:rsidDel="00195A5B">
                <w:delText xml:space="preserve"> q+6</w:delText>
              </w:r>
            </w:del>
          </w:p>
          <w:p w14:paraId="08667117" w14:textId="7BB30FA6" w:rsidR="00BF2FED" w:rsidRPr="00CC0C94" w:rsidDel="00195A5B" w:rsidRDefault="00BF2FED" w:rsidP="00BF2FED">
            <w:pPr>
              <w:pStyle w:val="TAL"/>
              <w:rPr>
                <w:del w:id="7956" w:author="24.501_CR5914_(Rel-17)_5GProtoc17" w:date="2024-01-07T21:15:00Z"/>
              </w:rPr>
            </w:pPr>
            <w:del w:id="7957" w:author="24.501_CR5914_(Rel-17)_5GProtoc17" w:date="2024-01-07T21:15:00Z">
              <w:r w:rsidRPr="00CC0C94" w:rsidDel="00195A5B">
                <w:delText>octe</w:delText>
              </w:r>
              <w:r w:rsidDel="00195A5B">
                <w:delText>t q+7</w:delText>
              </w:r>
            </w:del>
          </w:p>
        </w:tc>
      </w:tr>
      <w:tr w:rsidR="00BF2FED" w:rsidRPr="00CC0C94" w:rsidDel="00195A5B" w14:paraId="517A9588" w14:textId="2CB525E3" w:rsidTr="00BF2FED">
        <w:trPr>
          <w:cantSplit/>
          <w:jc w:val="center"/>
          <w:del w:id="7958" w:author="24.501_CR5914_(Rel-17)_5GProtoc17" w:date="2024-01-07T21:15:00Z"/>
        </w:trPr>
        <w:tc>
          <w:tcPr>
            <w:tcW w:w="5672" w:type="dxa"/>
            <w:gridSpan w:val="8"/>
            <w:tcBorders>
              <w:left w:val="single" w:sz="6" w:space="0" w:color="auto"/>
              <w:bottom w:val="single" w:sz="6" w:space="0" w:color="auto"/>
              <w:right w:val="single" w:sz="6" w:space="0" w:color="auto"/>
            </w:tcBorders>
          </w:tcPr>
          <w:p w14:paraId="5EDCA19E" w14:textId="167C7A0D" w:rsidR="00BF2FED" w:rsidRPr="00CC0C94" w:rsidDel="00195A5B" w:rsidRDefault="00BF2FED" w:rsidP="00BF2FED">
            <w:pPr>
              <w:pStyle w:val="TAC"/>
              <w:rPr>
                <w:del w:id="7959" w:author="24.501_CR5914_(Rel-17)_5GProtoc17" w:date="2024-01-07T21:15:00Z"/>
              </w:rPr>
            </w:pPr>
          </w:p>
          <w:p w14:paraId="51311685" w14:textId="33BE0153" w:rsidR="00BF2FED" w:rsidRPr="00CC0C94" w:rsidDel="00195A5B" w:rsidRDefault="00BF2FED" w:rsidP="00BF2FED">
            <w:pPr>
              <w:pStyle w:val="TAC"/>
              <w:rPr>
                <w:del w:id="7960" w:author="24.501_CR5914_(Rel-17)_5GProtoc17" w:date="2024-01-07T21:15:00Z"/>
              </w:rPr>
            </w:pPr>
            <w:del w:id="7961" w:author="24.501_CR5914_(Rel-17)_5GProtoc17" w:date="2024-01-07T21:15:00Z">
              <w:r w:rsidRPr="00CC0C94" w:rsidDel="00195A5B">
                <w:delText>TAIs list</w:delText>
              </w:r>
            </w:del>
          </w:p>
        </w:tc>
        <w:tc>
          <w:tcPr>
            <w:tcW w:w="1346" w:type="dxa"/>
          </w:tcPr>
          <w:p w14:paraId="6339CA46" w14:textId="6F87E0C0" w:rsidR="00BF2FED" w:rsidRPr="00CC0C94" w:rsidDel="00195A5B" w:rsidRDefault="00BF2FED" w:rsidP="00BF2FED">
            <w:pPr>
              <w:pStyle w:val="TAL"/>
              <w:rPr>
                <w:del w:id="7962" w:author="24.501_CR5914_(Rel-17)_5GProtoc17" w:date="2024-01-07T21:15:00Z"/>
              </w:rPr>
            </w:pPr>
            <w:del w:id="7963" w:author="24.501_CR5914_(Rel-17)_5GProtoc17" w:date="2024-01-07T21:15:00Z">
              <w:r w:rsidDel="00195A5B">
                <w:delText>o</w:delText>
              </w:r>
              <w:r w:rsidRPr="00CC0C94" w:rsidDel="00195A5B">
                <w:delText>cte</w:delText>
              </w:r>
              <w:r w:rsidDel="00195A5B">
                <w:delText>t q+8</w:delText>
              </w:r>
            </w:del>
          </w:p>
          <w:p w14:paraId="3B11D717" w14:textId="4AC62AD3" w:rsidR="00BF2FED" w:rsidRPr="00CC0C94" w:rsidDel="00195A5B" w:rsidRDefault="00BF2FED" w:rsidP="00BF2FED">
            <w:pPr>
              <w:pStyle w:val="TAL"/>
              <w:rPr>
                <w:del w:id="7964" w:author="24.501_CR5914_(Rel-17)_5GProtoc17" w:date="2024-01-07T21:15:00Z"/>
              </w:rPr>
            </w:pPr>
          </w:p>
          <w:p w14:paraId="36756A44" w14:textId="282EF68C" w:rsidR="00BF2FED" w:rsidRPr="00CC0C94" w:rsidDel="00195A5B" w:rsidRDefault="00BF2FED" w:rsidP="00BF2FED">
            <w:pPr>
              <w:pStyle w:val="TAL"/>
              <w:rPr>
                <w:del w:id="7965" w:author="24.501_CR5914_(Rel-17)_5GProtoc17" w:date="2024-01-07T21:15:00Z"/>
              </w:rPr>
            </w:pPr>
            <w:del w:id="7966" w:author="24.501_CR5914_(Rel-17)_5GProtoc17" w:date="2024-01-07T21:15:00Z">
              <w:r w:rsidRPr="00CC0C94" w:rsidDel="00195A5B">
                <w:delText xml:space="preserve">octet </w:delText>
              </w:r>
              <w:r w:rsidDel="00195A5B">
                <w:delText>r</w:delText>
              </w:r>
            </w:del>
          </w:p>
        </w:tc>
      </w:tr>
    </w:tbl>
    <w:p w14:paraId="66C772A6" w14:textId="3C7B44D0" w:rsidR="00BF2FED" w:rsidRPr="00CC0C94" w:rsidDel="00195A5B" w:rsidRDefault="00BF2FED" w:rsidP="00BF2FED">
      <w:pPr>
        <w:pStyle w:val="TAN"/>
        <w:rPr>
          <w:del w:id="7967" w:author="24.501_CR5914_(Rel-17)_5GProtoc17" w:date="2024-01-07T21:15:00Z"/>
        </w:rPr>
      </w:pPr>
    </w:p>
    <w:p w14:paraId="0C8627E5" w14:textId="06D91151" w:rsidR="00BF2FED" w:rsidRPr="008079FD" w:rsidDel="00195A5B" w:rsidRDefault="00BF2FED" w:rsidP="00BF2FED">
      <w:pPr>
        <w:pStyle w:val="TF"/>
        <w:rPr>
          <w:del w:id="7968" w:author="24.501_CR5914_(Rel-17)_5GProtoc17" w:date="2024-01-07T21:15:00Z"/>
        </w:rPr>
      </w:pPr>
      <w:del w:id="7969" w:author="24.501_CR5914_(Rel-17)_5GProtoc17" w:date="2024-01-07T21:15:00Z">
        <w:r w:rsidRPr="008079FD" w:rsidDel="00195A5B">
          <w:delText>Figure</w:delText>
        </w:r>
        <w:r w:rsidRPr="00CC0C94" w:rsidDel="00195A5B">
          <w:delText> </w:delText>
        </w:r>
        <w:r w:rsidDel="00195A5B">
          <w:delText>9.11.3.18C</w:delText>
        </w:r>
        <w:r w:rsidRPr="008079FD" w:rsidDel="00195A5B">
          <w:delText>.2: Ciphering data set</w:delText>
        </w:r>
      </w:del>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195A5B" w:rsidRPr="00CC0C94" w14:paraId="233A0BDD" w14:textId="77777777" w:rsidTr="00BA38A4">
        <w:trPr>
          <w:cantSplit/>
          <w:jc w:val="center"/>
          <w:ins w:id="7970" w:author="24.501_CR5914_(Rel-17)_5GProtoc17" w:date="2024-01-07T21:15:00Z"/>
        </w:trPr>
        <w:tc>
          <w:tcPr>
            <w:tcW w:w="709" w:type="dxa"/>
            <w:tcBorders>
              <w:bottom w:val="single" w:sz="6" w:space="0" w:color="auto"/>
            </w:tcBorders>
          </w:tcPr>
          <w:p w14:paraId="2A6383E4" w14:textId="77777777" w:rsidR="00195A5B" w:rsidRPr="00CC0C94" w:rsidRDefault="00195A5B" w:rsidP="00BA38A4">
            <w:pPr>
              <w:pStyle w:val="TAC"/>
              <w:rPr>
                <w:ins w:id="7971" w:author="24.501_CR5914_(Rel-17)_5GProtoc17" w:date="2024-01-07T21:15:00Z"/>
              </w:rPr>
            </w:pPr>
            <w:ins w:id="7972" w:author="24.501_CR5914_(Rel-17)_5GProtoc17" w:date="2024-01-07T21:15:00Z">
              <w:r w:rsidRPr="00CC0C94">
                <w:t>8</w:t>
              </w:r>
            </w:ins>
          </w:p>
        </w:tc>
        <w:tc>
          <w:tcPr>
            <w:tcW w:w="709" w:type="dxa"/>
            <w:tcBorders>
              <w:bottom w:val="single" w:sz="6" w:space="0" w:color="auto"/>
            </w:tcBorders>
          </w:tcPr>
          <w:p w14:paraId="46C79586" w14:textId="77777777" w:rsidR="00195A5B" w:rsidRPr="00CC0C94" w:rsidRDefault="00195A5B" w:rsidP="00BA38A4">
            <w:pPr>
              <w:pStyle w:val="TAC"/>
              <w:rPr>
                <w:ins w:id="7973" w:author="24.501_CR5914_(Rel-17)_5GProtoc17" w:date="2024-01-07T21:15:00Z"/>
              </w:rPr>
            </w:pPr>
            <w:ins w:id="7974" w:author="24.501_CR5914_(Rel-17)_5GProtoc17" w:date="2024-01-07T21:15:00Z">
              <w:r w:rsidRPr="00CC0C94">
                <w:t>7</w:t>
              </w:r>
            </w:ins>
          </w:p>
        </w:tc>
        <w:tc>
          <w:tcPr>
            <w:tcW w:w="709" w:type="dxa"/>
            <w:tcBorders>
              <w:bottom w:val="single" w:sz="6" w:space="0" w:color="auto"/>
            </w:tcBorders>
          </w:tcPr>
          <w:p w14:paraId="71C00B65" w14:textId="77777777" w:rsidR="00195A5B" w:rsidRPr="00CC0C94" w:rsidRDefault="00195A5B" w:rsidP="00BA38A4">
            <w:pPr>
              <w:pStyle w:val="TAC"/>
              <w:rPr>
                <w:ins w:id="7975" w:author="24.501_CR5914_(Rel-17)_5GProtoc17" w:date="2024-01-07T21:15:00Z"/>
              </w:rPr>
            </w:pPr>
            <w:ins w:id="7976" w:author="24.501_CR5914_(Rel-17)_5GProtoc17" w:date="2024-01-07T21:15:00Z">
              <w:r w:rsidRPr="00CC0C94">
                <w:t>6</w:t>
              </w:r>
            </w:ins>
          </w:p>
        </w:tc>
        <w:tc>
          <w:tcPr>
            <w:tcW w:w="709" w:type="dxa"/>
            <w:tcBorders>
              <w:bottom w:val="single" w:sz="6" w:space="0" w:color="auto"/>
            </w:tcBorders>
          </w:tcPr>
          <w:p w14:paraId="6F821A19" w14:textId="77777777" w:rsidR="00195A5B" w:rsidRPr="00CC0C94" w:rsidRDefault="00195A5B" w:rsidP="00BA38A4">
            <w:pPr>
              <w:pStyle w:val="TAC"/>
              <w:rPr>
                <w:ins w:id="7977" w:author="24.501_CR5914_(Rel-17)_5GProtoc17" w:date="2024-01-07T21:15:00Z"/>
              </w:rPr>
            </w:pPr>
            <w:ins w:id="7978" w:author="24.501_CR5914_(Rel-17)_5GProtoc17" w:date="2024-01-07T21:15:00Z">
              <w:r w:rsidRPr="00CC0C94">
                <w:t>5</w:t>
              </w:r>
            </w:ins>
          </w:p>
        </w:tc>
        <w:tc>
          <w:tcPr>
            <w:tcW w:w="709" w:type="dxa"/>
            <w:tcBorders>
              <w:bottom w:val="single" w:sz="6" w:space="0" w:color="auto"/>
            </w:tcBorders>
          </w:tcPr>
          <w:p w14:paraId="6D302D63" w14:textId="77777777" w:rsidR="00195A5B" w:rsidRPr="00CC0C94" w:rsidRDefault="00195A5B" w:rsidP="00BA38A4">
            <w:pPr>
              <w:pStyle w:val="TAC"/>
              <w:rPr>
                <w:ins w:id="7979" w:author="24.501_CR5914_(Rel-17)_5GProtoc17" w:date="2024-01-07T21:15:00Z"/>
              </w:rPr>
            </w:pPr>
            <w:ins w:id="7980" w:author="24.501_CR5914_(Rel-17)_5GProtoc17" w:date="2024-01-07T21:15:00Z">
              <w:r w:rsidRPr="00CC0C94">
                <w:t>4</w:t>
              </w:r>
            </w:ins>
          </w:p>
        </w:tc>
        <w:tc>
          <w:tcPr>
            <w:tcW w:w="709" w:type="dxa"/>
            <w:tcBorders>
              <w:bottom w:val="single" w:sz="6" w:space="0" w:color="auto"/>
            </w:tcBorders>
          </w:tcPr>
          <w:p w14:paraId="6C4A15FD" w14:textId="77777777" w:rsidR="00195A5B" w:rsidRPr="00CC0C94" w:rsidRDefault="00195A5B" w:rsidP="00BA38A4">
            <w:pPr>
              <w:pStyle w:val="TAC"/>
              <w:rPr>
                <w:ins w:id="7981" w:author="24.501_CR5914_(Rel-17)_5GProtoc17" w:date="2024-01-07T21:15:00Z"/>
              </w:rPr>
            </w:pPr>
            <w:ins w:id="7982" w:author="24.501_CR5914_(Rel-17)_5GProtoc17" w:date="2024-01-07T21:15:00Z">
              <w:r w:rsidRPr="00CC0C94">
                <w:t>3</w:t>
              </w:r>
            </w:ins>
          </w:p>
        </w:tc>
        <w:tc>
          <w:tcPr>
            <w:tcW w:w="709" w:type="dxa"/>
            <w:tcBorders>
              <w:bottom w:val="single" w:sz="6" w:space="0" w:color="auto"/>
            </w:tcBorders>
          </w:tcPr>
          <w:p w14:paraId="713A81D2" w14:textId="77777777" w:rsidR="00195A5B" w:rsidRPr="00CC0C94" w:rsidRDefault="00195A5B" w:rsidP="00BA38A4">
            <w:pPr>
              <w:pStyle w:val="TAC"/>
              <w:rPr>
                <w:ins w:id="7983" w:author="24.501_CR5914_(Rel-17)_5GProtoc17" w:date="2024-01-07T21:15:00Z"/>
              </w:rPr>
            </w:pPr>
            <w:ins w:id="7984" w:author="24.501_CR5914_(Rel-17)_5GProtoc17" w:date="2024-01-07T21:15:00Z">
              <w:r w:rsidRPr="00CC0C94">
                <w:t>2</w:t>
              </w:r>
            </w:ins>
          </w:p>
        </w:tc>
        <w:tc>
          <w:tcPr>
            <w:tcW w:w="709" w:type="dxa"/>
            <w:tcBorders>
              <w:bottom w:val="single" w:sz="6" w:space="0" w:color="auto"/>
            </w:tcBorders>
          </w:tcPr>
          <w:p w14:paraId="6C933951" w14:textId="77777777" w:rsidR="00195A5B" w:rsidRPr="00CC0C94" w:rsidRDefault="00195A5B" w:rsidP="00BA38A4">
            <w:pPr>
              <w:pStyle w:val="TAC"/>
              <w:rPr>
                <w:ins w:id="7985" w:author="24.501_CR5914_(Rel-17)_5GProtoc17" w:date="2024-01-07T21:15:00Z"/>
              </w:rPr>
            </w:pPr>
            <w:ins w:id="7986" w:author="24.501_CR5914_(Rel-17)_5GProtoc17" w:date="2024-01-07T21:15:00Z">
              <w:r w:rsidRPr="00CC0C94">
                <w:t>1</w:t>
              </w:r>
            </w:ins>
          </w:p>
        </w:tc>
        <w:tc>
          <w:tcPr>
            <w:tcW w:w="1346" w:type="dxa"/>
          </w:tcPr>
          <w:p w14:paraId="670AC525" w14:textId="77777777" w:rsidR="00195A5B" w:rsidRPr="00CC0C94" w:rsidRDefault="00195A5B" w:rsidP="00BA38A4">
            <w:pPr>
              <w:pStyle w:val="TAC"/>
              <w:rPr>
                <w:ins w:id="7987" w:author="24.501_CR5914_(Rel-17)_5GProtoc17" w:date="2024-01-07T21:15:00Z"/>
              </w:rPr>
            </w:pPr>
          </w:p>
        </w:tc>
      </w:tr>
      <w:tr w:rsidR="00195A5B" w:rsidRPr="00CC0C94" w14:paraId="2ADD285B" w14:textId="77777777" w:rsidTr="00BA38A4">
        <w:trPr>
          <w:cantSplit/>
          <w:jc w:val="center"/>
          <w:ins w:id="7988" w:author="24.501_CR5914_(Rel-17)_5GProtoc17" w:date="2024-01-07T21:15:00Z"/>
        </w:trPr>
        <w:tc>
          <w:tcPr>
            <w:tcW w:w="5672" w:type="dxa"/>
            <w:gridSpan w:val="8"/>
            <w:tcBorders>
              <w:left w:val="single" w:sz="6" w:space="0" w:color="auto"/>
              <w:bottom w:val="single" w:sz="6" w:space="0" w:color="auto"/>
              <w:right w:val="single" w:sz="6" w:space="0" w:color="auto"/>
            </w:tcBorders>
          </w:tcPr>
          <w:p w14:paraId="04E5D496" w14:textId="77777777" w:rsidR="00195A5B" w:rsidRPr="00CC0C94" w:rsidRDefault="00195A5B" w:rsidP="00BA38A4">
            <w:pPr>
              <w:pStyle w:val="TAC"/>
              <w:rPr>
                <w:ins w:id="7989" w:author="24.501_CR5914_(Rel-17)_5GProtoc17" w:date="2024-01-07T21:15:00Z"/>
              </w:rPr>
            </w:pPr>
            <w:ins w:id="7990" w:author="24.501_CR5914_(Rel-17)_5GProtoc17" w:date="2024-01-07T21:15:00Z">
              <w:r w:rsidRPr="00CC0C94">
                <w:t>Ciphering set ID</w:t>
              </w:r>
            </w:ins>
          </w:p>
          <w:p w14:paraId="001933EC" w14:textId="77777777" w:rsidR="00195A5B" w:rsidRPr="00CC0C94" w:rsidRDefault="00195A5B" w:rsidP="00BA38A4">
            <w:pPr>
              <w:pStyle w:val="TAC"/>
              <w:rPr>
                <w:ins w:id="7991" w:author="24.501_CR5914_(Rel-17)_5GProtoc17" w:date="2024-01-07T21:15:00Z"/>
              </w:rPr>
            </w:pPr>
          </w:p>
        </w:tc>
        <w:tc>
          <w:tcPr>
            <w:tcW w:w="1346" w:type="dxa"/>
          </w:tcPr>
          <w:p w14:paraId="61E98567" w14:textId="77777777" w:rsidR="00195A5B" w:rsidRPr="00CC0C94" w:rsidRDefault="00195A5B" w:rsidP="00BA38A4">
            <w:pPr>
              <w:pStyle w:val="TAL"/>
              <w:rPr>
                <w:ins w:id="7992" w:author="24.501_CR5914_(Rel-17)_5GProtoc17" w:date="2024-01-07T21:15:00Z"/>
              </w:rPr>
            </w:pPr>
            <w:ins w:id="7993" w:author="24.501_CR5914_(Rel-17)_5GProtoc17" w:date="2024-01-07T21:15:00Z">
              <w:r w:rsidRPr="00CC0C94">
                <w:t>octet 1</w:t>
              </w:r>
            </w:ins>
          </w:p>
          <w:p w14:paraId="56AFA1C0" w14:textId="77777777" w:rsidR="00195A5B" w:rsidRPr="00CC0C94" w:rsidRDefault="00195A5B" w:rsidP="00BA38A4">
            <w:pPr>
              <w:pStyle w:val="TAL"/>
              <w:rPr>
                <w:ins w:id="7994" w:author="24.501_CR5914_(Rel-17)_5GProtoc17" w:date="2024-01-07T21:15:00Z"/>
              </w:rPr>
            </w:pPr>
            <w:ins w:id="7995" w:author="24.501_CR5914_(Rel-17)_5GProtoc17" w:date="2024-01-07T21:15:00Z">
              <w:r w:rsidRPr="00CC0C94">
                <w:t>octet 2</w:t>
              </w:r>
            </w:ins>
          </w:p>
        </w:tc>
      </w:tr>
      <w:tr w:rsidR="00195A5B" w:rsidRPr="00CC0C94" w14:paraId="4C0AD975" w14:textId="77777777" w:rsidTr="00BA38A4">
        <w:trPr>
          <w:cantSplit/>
          <w:jc w:val="center"/>
          <w:ins w:id="7996" w:author="24.501_CR5914_(Rel-17)_5GProtoc17" w:date="2024-01-07T21:15:00Z"/>
        </w:trPr>
        <w:tc>
          <w:tcPr>
            <w:tcW w:w="5672" w:type="dxa"/>
            <w:gridSpan w:val="8"/>
            <w:tcBorders>
              <w:left w:val="single" w:sz="6" w:space="0" w:color="auto"/>
              <w:bottom w:val="single" w:sz="6" w:space="0" w:color="auto"/>
              <w:right w:val="single" w:sz="6" w:space="0" w:color="auto"/>
            </w:tcBorders>
          </w:tcPr>
          <w:p w14:paraId="0161EA3A" w14:textId="77777777" w:rsidR="00195A5B" w:rsidRPr="00CC0C94" w:rsidRDefault="00195A5B" w:rsidP="00BA38A4">
            <w:pPr>
              <w:pStyle w:val="TAC"/>
              <w:rPr>
                <w:ins w:id="7997" w:author="24.501_CR5914_(Rel-17)_5GProtoc17" w:date="2024-01-07T21:15:00Z"/>
              </w:rPr>
            </w:pPr>
            <w:ins w:id="7998" w:author="24.501_CR5914_(Rel-17)_5GProtoc17" w:date="2024-01-07T21:15:00Z">
              <w:r w:rsidRPr="00CC0C94">
                <w:t>Ciphering key</w:t>
              </w:r>
            </w:ins>
          </w:p>
        </w:tc>
        <w:tc>
          <w:tcPr>
            <w:tcW w:w="1346" w:type="dxa"/>
          </w:tcPr>
          <w:p w14:paraId="24636B45" w14:textId="77777777" w:rsidR="00195A5B" w:rsidRPr="00CC0C94" w:rsidRDefault="00195A5B" w:rsidP="00BA38A4">
            <w:pPr>
              <w:pStyle w:val="TAL"/>
              <w:rPr>
                <w:ins w:id="7999" w:author="24.501_CR5914_(Rel-17)_5GProtoc17" w:date="2024-01-07T21:15:00Z"/>
              </w:rPr>
            </w:pPr>
            <w:ins w:id="8000" w:author="24.501_CR5914_(Rel-17)_5GProtoc17" w:date="2024-01-07T21:15:00Z">
              <w:r w:rsidRPr="00CC0C94">
                <w:t>octet 3</w:t>
              </w:r>
            </w:ins>
          </w:p>
          <w:p w14:paraId="1516F263" w14:textId="77777777" w:rsidR="00195A5B" w:rsidRPr="00CC0C94" w:rsidRDefault="00195A5B" w:rsidP="00BA38A4">
            <w:pPr>
              <w:pStyle w:val="TAL"/>
              <w:rPr>
                <w:ins w:id="8001" w:author="24.501_CR5914_(Rel-17)_5GProtoc17" w:date="2024-01-07T21:15:00Z"/>
              </w:rPr>
            </w:pPr>
          </w:p>
          <w:p w14:paraId="2C5D8769" w14:textId="77777777" w:rsidR="00195A5B" w:rsidRPr="00CC0C94" w:rsidRDefault="00195A5B" w:rsidP="00BA38A4">
            <w:pPr>
              <w:pStyle w:val="TAL"/>
              <w:rPr>
                <w:ins w:id="8002" w:author="24.501_CR5914_(Rel-17)_5GProtoc17" w:date="2024-01-07T21:15:00Z"/>
              </w:rPr>
            </w:pPr>
          </w:p>
          <w:p w14:paraId="1B209543" w14:textId="77777777" w:rsidR="00195A5B" w:rsidRPr="00CC0C94" w:rsidRDefault="00195A5B" w:rsidP="00BA38A4">
            <w:pPr>
              <w:pStyle w:val="TAL"/>
              <w:rPr>
                <w:ins w:id="8003" w:author="24.501_CR5914_(Rel-17)_5GProtoc17" w:date="2024-01-07T21:15:00Z"/>
              </w:rPr>
            </w:pPr>
            <w:ins w:id="8004" w:author="24.501_CR5914_(Rel-17)_5GProtoc17" w:date="2024-01-07T21:15:00Z">
              <w:r w:rsidRPr="00CC0C94">
                <w:t>octet 18</w:t>
              </w:r>
            </w:ins>
          </w:p>
        </w:tc>
      </w:tr>
      <w:tr w:rsidR="00195A5B" w:rsidRPr="00CC0C94" w14:paraId="5F865B4C" w14:textId="77777777" w:rsidTr="00BA38A4">
        <w:trPr>
          <w:cantSplit/>
          <w:trHeight w:val="207"/>
          <w:jc w:val="center"/>
          <w:ins w:id="8005" w:author="24.501_CR5914_(Rel-17)_5GProtoc17" w:date="2024-01-07T21:15:00Z"/>
        </w:trPr>
        <w:tc>
          <w:tcPr>
            <w:tcW w:w="709" w:type="dxa"/>
            <w:tcBorders>
              <w:top w:val="single" w:sz="8" w:space="0" w:color="auto"/>
              <w:left w:val="single" w:sz="8" w:space="0" w:color="auto"/>
            </w:tcBorders>
          </w:tcPr>
          <w:p w14:paraId="574542D8" w14:textId="77777777" w:rsidR="00195A5B" w:rsidRPr="00CC0C94" w:rsidRDefault="00195A5B" w:rsidP="00BA38A4">
            <w:pPr>
              <w:pStyle w:val="TAC"/>
              <w:rPr>
                <w:ins w:id="8006" w:author="24.501_CR5914_(Rel-17)_5GProtoc17" w:date="2024-01-07T21:15:00Z"/>
              </w:rPr>
            </w:pPr>
            <w:ins w:id="8007" w:author="24.501_CR5914_(Rel-17)_5GProtoc17" w:date="2024-01-07T21:15:00Z">
              <w:r w:rsidRPr="00CC0C94">
                <w:t>0</w:t>
              </w:r>
            </w:ins>
          </w:p>
        </w:tc>
        <w:tc>
          <w:tcPr>
            <w:tcW w:w="709" w:type="dxa"/>
            <w:tcBorders>
              <w:top w:val="single" w:sz="8" w:space="0" w:color="auto"/>
            </w:tcBorders>
          </w:tcPr>
          <w:p w14:paraId="172238D4" w14:textId="77777777" w:rsidR="00195A5B" w:rsidRPr="00CC0C94" w:rsidRDefault="00195A5B" w:rsidP="00BA38A4">
            <w:pPr>
              <w:pStyle w:val="TAC"/>
              <w:rPr>
                <w:ins w:id="8008" w:author="24.501_CR5914_(Rel-17)_5GProtoc17" w:date="2024-01-07T21:15:00Z"/>
              </w:rPr>
            </w:pPr>
            <w:ins w:id="8009" w:author="24.501_CR5914_(Rel-17)_5GProtoc17" w:date="2024-01-07T21:15:00Z">
              <w:r w:rsidRPr="00CC0C94">
                <w:t>0</w:t>
              </w:r>
            </w:ins>
          </w:p>
        </w:tc>
        <w:tc>
          <w:tcPr>
            <w:tcW w:w="709" w:type="dxa"/>
            <w:tcBorders>
              <w:top w:val="single" w:sz="8" w:space="0" w:color="auto"/>
              <w:right w:val="single" w:sz="8" w:space="0" w:color="auto"/>
            </w:tcBorders>
          </w:tcPr>
          <w:p w14:paraId="16EAE71F" w14:textId="77777777" w:rsidR="00195A5B" w:rsidRPr="00CC0C94" w:rsidRDefault="00195A5B" w:rsidP="00BA38A4">
            <w:pPr>
              <w:pStyle w:val="TAC"/>
              <w:rPr>
                <w:ins w:id="8010" w:author="24.501_CR5914_(Rel-17)_5GProtoc17" w:date="2024-01-07T21:15:00Z"/>
              </w:rPr>
            </w:pPr>
            <w:ins w:id="8011" w:author="24.501_CR5914_(Rel-17)_5GProtoc17" w:date="2024-01-07T21:15:00Z">
              <w:r w:rsidRPr="00CC0C94">
                <w:t>0</w:t>
              </w:r>
            </w:ins>
          </w:p>
        </w:tc>
        <w:tc>
          <w:tcPr>
            <w:tcW w:w="3545" w:type="dxa"/>
            <w:gridSpan w:val="5"/>
            <w:vMerge w:val="restart"/>
            <w:tcBorders>
              <w:left w:val="single" w:sz="8" w:space="0" w:color="auto"/>
              <w:right w:val="single" w:sz="6" w:space="0" w:color="auto"/>
            </w:tcBorders>
          </w:tcPr>
          <w:p w14:paraId="4CB15C63" w14:textId="77777777" w:rsidR="00195A5B" w:rsidRPr="00CC0C94" w:rsidRDefault="00195A5B" w:rsidP="00BA38A4">
            <w:pPr>
              <w:pStyle w:val="TAC"/>
              <w:rPr>
                <w:ins w:id="8012" w:author="24.501_CR5914_(Rel-17)_5GProtoc17" w:date="2024-01-07T21:15:00Z"/>
              </w:rPr>
            </w:pPr>
            <w:ins w:id="8013" w:author="24.501_CR5914_(Rel-17)_5GProtoc17" w:date="2024-01-07T21:15:00Z">
              <w:r w:rsidRPr="00CC0C94">
                <w:t>c0 length</w:t>
              </w:r>
            </w:ins>
          </w:p>
        </w:tc>
        <w:tc>
          <w:tcPr>
            <w:tcW w:w="1346" w:type="dxa"/>
            <w:vMerge w:val="restart"/>
          </w:tcPr>
          <w:p w14:paraId="4B3230C9" w14:textId="77777777" w:rsidR="00195A5B" w:rsidRPr="00CC0C94" w:rsidRDefault="00195A5B" w:rsidP="00BA38A4">
            <w:pPr>
              <w:pStyle w:val="TAL"/>
              <w:rPr>
                <w:ins w:id="8014" w:author="24.501_CR5914_(Rel-17)_5GProtoc17" w:date="2024-01-07T21:15:00Z"/>
              </w:rPr>
            </w:pPr>
            <w:ins w:id="8015" w:author="24.501_CR5914_(Rel-17)_5GProtoc17" w:date="2024-01-07T21:15:00Z">
              <w:r w:rsidRPr="00CC0C94">
                <w:t>octet 19</w:t>
              </w:r>
            </w:ins>
          </w:p>
        </w:tc>
      </w:tr>
      <w:tr w:rsidR="00195A5B" w:rsidRPr="00CC0C94" w14:paraId="2B082885" w14:textId="77777777" w:rsidTr="00BA38A4">
        <w:trPr>
          <w:cantSplit/>
          <w:trHeight w:val="206"/>
          <w:jc w:val="center"/>
          <w:ins w:id="8016" w:author="24.501_CR5914_(Rel-17)_5GProtoc17" w:date="2024-01-07T21:15:00Z"/>
        </w:trPr>
        <w:tc>
          <w:tcPr>
            <w:tcW w:w="2127" w:type="dxa"/>
            <w:gridSpan w:val="3"/>
            <w:tcBorders>
              <w:left w:val="single" w:sz="8" w:space="0" w:color="auto"/>
              <w:bottom w:val="single" w:sz="8" w:space="0" w:color="auto"/>
              <w:right w:val="single" w:sz="8" w:space="0" w:color="auto"/>
            </w:tcBorders>
          </w:tcPr>
          <w:p w14:paraId="40694901" w14:textId="77777777" w:rsidR="00195A5B" w:rsidRPr="00CC0C94" w:rsidRDefault="00195A5B" w:rsidP="00BA38A4">
            <w:pPr>
              <w:pStyle w:val="TAC"/>
              <w:rPr>
                <w:ins w:id="8017" w:author="24.501_CR5914_(Rel-17)_5GProtoc17" w:date="2024-01-07T21:15:00Z"/>
              </w:rPr>
            </w:pPr>
            <w:ins w:id="8018" w:author="24.501_CR5914_(Rel-17)_5GProtoc17" w:date="2024-01-07T21:15:00Z">
              <w:r w:rsidRPr="00CC0C94">
                <w:t>Spare</w:t>
              </w:r>
            </w:ins>
          </w:p>
        </w:tc>
        <w:tc>
          <w:tcPr>
            <w:tcW w:w="3545" w:type="dxa"/>
            <w:gridSpan w:val="5"/>
            <w:vMerge/>
            <w:tcBorders>
              <w:left w:val="single" w:sz="8" w:space="0" w:color="auto"/>
              <w:bottom w:val="single" w:sz="6" w:space="0" w:color="auto"/>
              <w:right w:val="single" w:sz="6" w:space="0" w:color="auto"/>
            </w:tcBorders>
          </w:tcPr>
          <w:p w14:paraId="22226F66" w14:textId="77777777" w:rsidR="00195A5B" w:rsidRPr="00CC0C94" w:rsidRDefault="00195A5B" w:rsidP="00BA38A4">
            <w:pPr>
              <w:pStyle w:val="TAC"/>
              <w:rPr>
                <w:ins w:id="8019" w:author="24.501_CR5914_(Rel-17)_5GProtoc17" w:date="2024-01-07T21:15:00Z"/>
              </w:rPr>
            </w:pPr>
          </w:p>
        </w:tc>
        <w:tc>
          <w:tcPr>
            <w:tcW w:w="1346" w:type="dxa"/>
            <w:vMerge/>
          </w:tcPr>
          <w:p w14:paraId="1E187333" w14:textId="77777777" w:rsidR="00195A5B" w:rsidRPr="00CC0C94" w:rsidRDefault="00195A5B" w:rsidP="00BA38A4">
            <w:pPr>
              <w:pStyle w:val="TAL"/>
              <w:rPr>
                <w:ins w:id="8020" w:author="24.501_CR5914_(Rel-17)_5GProtoc17" w:date="2024-01-07T21:15:00Z"/>
              </w:rPr>
            </w:pPr>
          </w:p>
        </w:tc>
      </w:tr>
      <w:tr w:rsidR="00195A5B" w:rsidRPr="00CC0C94" w14:paraId="4CBF20ED" w14:textId="77777777" w:rsidTr="00BA38A4">
        <w:trPr>
          <w:cantSplit/>
          <w:jc w:val="center"/>
          <w:ins w:id="8021" w:author="24.501_CR5914_(Rel-17)_5GProtoc17" w:date="2024-01-07T21:15:00Z"/>
        </w:trPr>
        <w:tc>
          <w:tcPr>
            <w:tcW w:w="5672" w:type="dxa"/>
            <w:gridSpan w:val="8"/>
            <w:tcBorders>
              <w:left w:val="single" w:sz="6" w:space="0" w:color="auto"/>
              <w:bottom w:val="single" w:sz="6" w:space="0" w:color="auto"/>
              <w:right w:val="single" w:sz="6" w:space="0" w:color="auto"/>
            </w:tcBorders>
          </w:tcPr>
          <w:p w14:paraId="73074A9C" w14:textId="77777777" w:rsidR="00195A5B" w:rsidRPr="00CC0C94" w:rsidRDefault="00195A5B" w:rsidP="00BA38A4">
            <w:pPr>
              <w:pStyle w:val="TAC"/>
              <w:rPr>
                <w:ins w:id="8022" w:author="24.501_CR5914_(Rel-17)_5GProtoc17" w:date="2024-01-07T21:15:00Z"/>
              </w:rPr>
            </w:pPr>
          </w:p>
          <w:p w14:paraId="79C629C5" w14:textId="77777777" w:rsidR="00195A5B" w:rsidRPr="00CC0C94" w:rsidRDefault="00195A5B" w:rsidP="00BA38A4">
            <w:pPr>
              <w:pStyle w:val="TAC"/>
              <w:rPr>
                <w:ins w:id="8023" w:author="24.501_CR5914_(Rel-17)_5GProtoc17" w:date="2024-01-07T21:15:00Z"/>
              </w:rPr>
            </w:pPr>
            <w:ins w:id="8024" w:author="24.501_CR5914_(Rel-17)_5GProtoc17" w:date="2024-01-07T21:15:00Z">
              <w:r w:rsidRPr="00CC0C94">
                <w:t>c0</w:t>
              </w:r>
            </w:ins>
          </w:p>
        </w:tc>
        <w:tc>
          <w:tcPr>
            <w:tcW w:w="1346" w:type="dxa"/>
          </w:tcPr>
          <w:p w14:paraId="423D685F" w14:textId="77777777" w:rsidR="00195A5B" w:rsidRPr="00CC0C94" w:rsidRDefault="00195A5B" w:rsidP="00BA38A4">
            <w:pPr>
              <w:pStyle w:val="TAL"/>
              <w:rPr>
                <w:ins w:id="8025" w:author="24.501_CR5914_(Rel-17)_5GProtoc17" w:date="2024-01-07T21:15:00Z"/>
              </w:rPr>
            </w:pPr>
            <w:ins w:id="8026" w:author="24.501_CR5914_(Rel-17)_5GProtoc17" w:date="2024-01-07T21:15:00Z">
              <w:r w:rsidRPr="00CC0C94">
                <w:t>octet 20</w:t>
              </w:r>
            </w:ins>
          </w:p>
          <w:p w14:paraId="48D9DD74" w14:textId="77777777" w:rsidR="00195A5B" w:rsidRPr="00CC0C94" w:rsidRDefault="00195A5B" w:rsidP="00BA38A4">
            <w:pPr>
              <w:pStyle w:val="TAL"/>
              <w:rPr>
                <w:ins w:id="8027" w:author="24.501_CR5914_(Rel-17)_5GProtoc17" w:date="2024-01-07T21:15:00Z"/>
              </w:rPr>
            </w:pPr>
          </w:p>
          <w:p w14:paraId="691175EB" w14:textId="77777777" w:rsidR="00195A5B" w:rsidRPr="00CC0C94" w:rsidRDefault="00195A5B" w:rsidP="00BA38A4">
            <w:pPr>
              <w:pStyle w:val="TAL"/>
              <w:rPr>
                <w:ins w:id="8028" w:author="24.501_CR5914_(Rel-17)_5GProtoc17" w:date="2024-01-07T21:15:00Z"/>
              </w:rPr>
            </w:pPr>
          </w:p>
          <w:p w14:paraId="5DE59CD9" w14:textId="77777777" w:rsidR="00195A5B" w:rsidRPr="00CC0C94" w:rsidRDefault="00195A5B" w:rsidP="00BA38A4">
            <w:pPr>
              <w:pStyle w:val="TAL"/>
              <w:rPr>
                <w:ins w:id="8029" w:author="24.501_CR5914_(Rel-17)_5GProtoc17" w:date="2024-01-07T21:15:00Z"/>
              </w:rPr>
            </w:pPr>
            <w:ins w:id="8030" w:author="24.501_CR5914_(Rel-17)_5GProtoc17" w:date="2024-01-07T21:15:00Z">
              <w:r w:rsidRPr="00CC0C94">
                <w:t>octet k</w:t>
              </w:r>
            </w:ins>
          </w:p>
        </w:tc>
      </w:tr>
      <w:tr w:rsidR="00195A5B" w:rsidRPr="00CC0C94" w14:paraId="1116BFAE" w14:textId="77777777" w:rsidTr="00BA38A4">
        <w:trPr>
          <w:cantSplit/>
          <w:trHeight w:val="207"/>
          <w:jc w:val="center"/>
          <w:ins w:id="8031" w:author="24.501_CR5914_(Rel-17)_5GProtoc17" w:date="2024-01-07T21:15:00Z"/>
        </w:trPr>
        <w:tc>
          <w:tcPr>
            <w:tcW w:w="709" w:type="dxa"/>
            <w:tcBorders>
              <w:top w:val="single" w:sz="6" w:space="0" w:color="auto"/>
              <w:left w:val="single" w:sz="6" w:space="0" w:color="auto"/>
            </w:tcBorders>
          </w:tcPr>
          <w:p w14:paraId="5B5EF3BF" w14:textId="77777777" w:rsidR="00195A5B" w:rsidRPr="00CC0C94" w:rsidRDefault="00195A5B" w:rsidP="00BA38A4">
            <w:pPr>
              <w:pStyle w:val="TAC"/>
              <w:rPr>
                <w:ins w:id="8032" w:author="24.501_CR5914_(Rel-17)_5GProtoc17" w:date="2024-01-07T21:15:00Z"/>
              </w:rPr>
            </w:pPr>
            <w:ins w:id="8033" w:author="24.501_CR5914_(Rel-17)_5GProtoc17" w:date="2024-01-07T21:15:00Z">
              <w:r>
                <w:t>0</w:t>
              </w:r>
            </w:ins>
          </w:p>
        </w:tc>
        <w:tc>
          <w:tcPr>
            <w:tcW w:w="709" w:type="dxa"/>
            <w:tcBorders>
              <w:top w:val="single" w:sz="6" w:space="0" w:color="auto"/>
            </w:tcBorders>
          </w:tcPr>
          <w:p w14:paraId="64B9C372" w14:textId="77777777" w:rsidR="00195A5B" w:rsidRPr="00CC0C94" w:rsidRDefault="00195A5B" w:rsidP="00BA38A4">
            <w:pPr>
              <w:pStyle w:val="TAC"/>
              <w:rPr>
                <w:ins w:id="8034" w:author="24.501_CR5914_(Rel-17)_5GProtoc17" w:date="2024-01-07T21:15:00Z"/>
              </w:rPr>
            </w:pPr>
            <w:ins w:id="8035" w:author="24.501_CR5914_(Rel-17)_5GProtoc17" w:date="2024-01-07T21:15:00Z">
              <w:r>
                <w:t>0</w:t>
              </w:r>
            </w:ins>
          </w:p>
        </w:tc>
        <w:tc>
          <w:tcPr>
            <w:tcW w:w="709" w:type="dxa"/>
            <w:tcBorders>
              <w:top w:val="single" w:sz="6" w:space="0" w:color="auto"/>
            </w:tcBorders>
          </w:tcPr>
          <w:p w14:paraId="458BDD2E" w14:textId="77777777" w:rsidR="00195A5B" w:rsidRPr="00CC0C94" w:rsidRDefault="00195A5B" w:rsidP="00BA38A4">
            <w:pPr>
              <w:pStyle w:val="TAC"/>
              <w:rPr>
                <w:ins w:id="8036" w:author="24.501_CR5914_(Rel-17)_5GProtoc17" w:date="2024-01-07T21:15:00Z"/>
              </w:rPr>
            </w:pPr>
            <w:ins w:id="8037" w:author="24.501_CR5914_(Rel-17)_5GProtoc17" w:date="2024-01-07T21:15:00Z">
              <w:r>
                <w:t>0</w:t>
              </w:r>
            </w:ins>
          </w:p>
        </w:tc>
        <w:tc>
          <w:tcPr>
            <w:tcW w:w="709" w:type="dxa"/>
            <w:tcBorders>
              <w:top w:val="single" w:sz="6" w:space="0" w:color="auto"/>
              <w:right w:val="single" w:sz="6" w:space="0" w:color="auto"/>
            </w:tcBorders>
          </w:tcPr>
          <w:p w14:paraId="21B115B7" w14:textId="77777777" w:rsidR="00195A5B" w:rsidRPr="00CC0C94" w:rsidRDefault="00195A5B" w:rsidP="00BA38A4">
            <w:pPr>
              <w:pStyle w:val="TAC"/>
              <w:rPr>
                <w:ins w:id="8038" w:author="24.501_CR5914_(Rel-17)_5GProtoc17" w:date="2024-01-07T21:15:00Z"/>
              </w:rPr>
            </w:pPr>
            <w:ins w:id="8039" w:author="24.501_CR5914_(Rel-17)_5GProtoc17" w:date="2024-01-07T21:15:00Z">
              <w:r>
                <w:t>0</w:t>
              </w:r>
            </w:ins>
          </w:p>
        </w:tc>
        <w:tc>
          <w:tcPr>
            <w:tcW w:w="2836" w:type="dxa"/>
            <w:gridSpan w:val="4"/>
            <w:vMerge w:val="restart"/>
            <w:tcBorders>
              <w:top w:val="single" w:sz="6" w:space="0" w:color="auto"/>
              <w:left w:val="single" w:sz="6" w:space="0" w:color="auto"/>
              <w:right w:val="single" w:sz="6" w:space="0" w:color="auto"/>
            </w:tcBorders>
          </w:tcPr>
          <w:p w14:paraId="219AC574" w14:textId="77777777" w:rsidR="00195A5B" w:rsidRPr="00CC0C94" w:rsidRDefault="00195A5B" w:rsidP="00BA38A4">
            <w:pPr>
              <w:pStyle w:val="TAC"/>
              <w:rPr>
                <w:ins w:id="8040" w:author="24.501_CR5914_(Rel-17)_5GProtoc17" w:date="2024-01-07T21:15:00Z"/>
              </w:rPr>
            </w:pPr>
            <w:ins w:id="8041" w:author="24.501_CR5914_(Rel-17)_5GProtoc17" w:date="2024-01-07T21:15:00Z">
              <w:r>
                <w:t>E-UTRA posSIB length</w:t>
              </w:r>
            </w:ins>
          </w:p>
        </w:tc>
        <w:tc>
          <w:tcPr>
            <w:tcW w:w="1346" w:type="dxa"/>
          </w:tcPr>
          <w:p w14:paraId="4995C0EA" w14:textId="77777777" w:rsidR="00195A5B" w:rsidRPr="00CC0C94" w:rsidRDefault="00195A5B" w:rsidP="00BA38A4">
            <w:pPr>
              <w:pStyle w:val="TAL"/>
              <w:rPr>
                <w:ins w:id="8042" w:author="24.501_CR5914_(Rel-17)_5GProtoc17" w:date="2024-01-07T21:15:00Z"/>
              </w:rPr>
            </w:pPr>
            <w:ins w:id="8043" w:author="24.501_CR5914_(Rel-17)_5GProtoc17" w:date="2024-01-07T21:15:00Z">
              <w:r>
                <w:t>octet k+1</w:t>
              </w:r>
            </w:ins>
          </w:p>
        </w:tc>
      </w:tr>
      <w:tr w:rsidR="00195A5B" w:rsidRPr="00CC0C94" w14:paraId="04DCF998" w14:textId="77777777" w:rsidTr="00BA38A4">
        <w:trPr>
          <w:cantSplit/>
          <w:trHeight w:val="207"/>
          <w:jc w:val="center"/>
          <w:ins w:id="8044" w:author="24.501_CR5914_(Rel-17)_5GProtoc17" w:date="2024-01-07T21:15:00Z"/>
        </w:trPr>
        <w:tc>
          <w:tcPr>
            <w:tcW w:w="2836" w:type="dxa"/>
            <w:gridSpan w:val="4"/>
            <w:tcBorders>
              <w:left w:val="single" w:sz="6" w:space="0" w:color="auto"/>
              <w:bottom w:val="single" w:sz="6" w:space="0" w:color="auto"/>
              <w:right w:val="single" w:sz="6" w:space="0" w:color="auto"/>
            </w:tcBorders>
          </w:tcPr>
          <w:p w14:paraId="30C4348D" w14:textId="77777777" w:rsidR="00195A5B" w:rsidRDefault="00195A5B" w:rsidP="00BA38A4">
            <w:pPr>
              <w:pStyle w:val="TAC"/>
              <w:rPr>
                <w:ins w:id="8045" w:author="24.501_CR5914_(Rel-17)_5GProtoc17" w:date="2024-01-07T21:15:00Z"/>
              </w:rPr>
            </w:pPr>
            <w:ins w:id="8046" w:author="24.501_CR5914_(Rel-17)_5GProtoc17" w:date="2024-01-07T21:15:00Z">
              <w:r>
                <w:t>Spare</w:t>
              </w:r>
            </w:ins>
          </w:p>
        </w:tc>
        <w:tc>
          <w:tcPr>
            <w:tcW w:w="2836" w:type="dxa"/>
            <w:gridSpan w:val="4"/>
            <w:vMerge/>
            <w:tcBorders>
              <w:left w:val="single" w:sz="6" w:space="0" w:color="auto"/>
              <w:bottom w:val="single" w:sz="6" w:space="0" w:color="auto"/>
              <w:right w:val="single" w:sz="6" w:space="0" w:color="auto"/>
            </w:tcBorders>
          </w:tcPr>
          <w:p w14:paraId="7220E3DB" w14:textId="77777777" w:rsidR="00195A5B" w:rsidRDefault="00195A5B" w:rsidP="00BA38A4">
            <w:pPr>
              <w:pStyle w:val="TAC"/>
              <w:rPr>
                <w:ins w:id="8047" w:author="24.501_CR5914_(Rel-17)_5GProtoc17" w:date="2024-01-07T21:15:00Z"/>
              </w:rPr>
            </w:pPr>
          </w:p>
        </w:tc>
        <w:tc>
          <w:tcPr>
            <w:tcW w:w="1346" w:type="dxa"/>
          </w:tcPr>
          <w:p w14:paraId="72D23234" w14:textId="77777777" w:rsidR="00195A5B" w:rsidRDefault="00195A5B" w:rsidP="00BA38A4">
            <w:pPr>
              <w:pStyle w:val="TAL"/>
              <w:rPr>
                <w:ins w:id="8048" w:author="24.501_CR5914_(Rel-17)_5GProtoc17" w:date="2024-01-07T21:15:00Z"/>
              </w:rPr>
            </w:pPr>
          </w:p>
        </w:tc>
      </w:tr>
      <w:tr w:rsidR="00195A5B" w:rsidRPr="001E5B2C" w14:paraId="1BDFDDD1" w14:textId="77777777" w:rsidTr="00BA38A4">
        <w:trPr>
          <w:cantSplit/>
          <w:trHeight w:val="207"/>
          <w:jc w:val="center"/>
          <w:ins w:id="8049" w:author="24.501_CR5914_(Rel-17)_5GProtoc17" w:date="2024-01-07T21:15:00Z"/>
        </w:trPr>
        <w:tc>
          <w:tcPr>
            <w:tcW w:w="709" w:type="dxa"/>
            <w:tcBorders>
              <w:top w:val="single" w:sz="6" w:space="0" w:color="auto"/>
              <w:left w:val="single" w:sz="6" w:space="0" w:color="auto"/>
              <w:bottom w:val="single" w:sz="6" w:space="0" w:color="auto"/>
              <w:right w:val="single" w:sz="6" w:space="0" w:color="auto"/>
            </w:tcBorders>
          </w:tcPr>
          <w:p w14:paraId="2C5FE3B5" w14:textId="77777777" w:rsidR="00195A5B" w:rsidRPr="00CC0C94" w:rsidRDefault="00195A5B" w:rsidP="00BA38A4">
            <w:pPr>
              <w:pStyle w:val="TAC"/>
              <w:rPr>
                <w:ins w:id="8050" w:author="24.501_CR5914_(Rel-17)_5GProtoc17" w:date="2024-01-07T21:15:00Z"/>
              </w:rPr>
            </w:pPr>
            <w:ins w:id="8051" w:author="24.501_CR5914_(Rel-17)_5GProtoc17" w:date="2024-01-07T21:15:00Z">
              <w:r w:rsidRPr="00CC0C94">
                <w:t>PosSIBType1-1</w:t>
              </w:r>
            </w:ins>
          </w:p>
        </w:tc>
        <w:tc>
          <w:tcPr>
            <w:tcW w:w="709" w:type="dxa"/>
            <w:tcBorders>
              <w:top w:val="single" w:sz="6" w:space="0" w:color="auto"/>
              <w:left w:val="single" w:sz="6" w:space="0" w:color="auto"/>
              <w:bottom w:val="single" w:sz="6" w:space="0" w:color="auto"/>
              <w:right w:val="single" w:sz="6" w:space="0" w:color="auto"/>
            </w:tcBorders>
          </w:tcPr>
          <w:p w14:paraId="75AF6606" w14:textId="77777777" w:rsidR="00195A5B" w:rsidRPr="00CC0C94" w:rsidRDefault="00195A5B" w:rsidP="00BA38A4">
            <w:pPr>
              <w:pStyle w:val="TAC"/>
              <w:rPr>
                <w:ins w:id="8052" w:author="24.501_CR5914_(Rel-17)_5GProtoc17" w:date="2024-01-07T21:15:00Z"/>
              </w:rPr>
            </w:pPr>
            <w:ins w:id="8053" w:author="24.501_CR5914_(Rel-17)_5GProtoc17" w:date="2024-01-07T21:15:00Z">
              <w:r w:rsidRPr="00CC0C94">
                <w:t>PosSIBType1-2</w:t>
              </w:r>
            </w:ins>
          </w:p>
        </w:tc>
        <w:tc>
          <w:tcPr>
            <w:tcW w:w="709" w:type="dxa"/>
            <w:tcBorders>
              <w:top w:val="single" w:sz="6" w:space="0" w:color="auto"/>
              <w:left w:val="single" w:sz="6" w:space="0" w:color="auto"/>
              <w:bottom w:val="single" w:sz="6" w:space="0" w:color="auto"/>
              <w:right w:val="single" w:sz="6" w:space="0" w:color="auto"/>
            </w:tcBorders>
          </w:tcPr>
          <w:p w14:paraId="64E9FB20" w14:textId="77777777" w:rsidR="00195A5B" w:rsidRPr="00CC0C94" w:rsidRDefault="00195A5B" w:rsidP="00BA38A4">
            <w:pPr>
              <w:pStyle w:val="TAC"/>
              <w:rPr>
                <w:ins w:id="8054" w:author="24.501_CR5914_(Rel-17)_5GProtoc17" w:date="2024-01-07T21:15:00Z"/>
              </w:rPr>
            </w:pPr>
            <w:ins w:id="8055" w:author="24.501_CR5914_(Rel-17)_5GProtoc17" w:date="2024-01-07T21:15:00Z">
              <w:r w:rsidRPr="00CC0C94">
                <w:t>PosSIBType1-3</w:t>
              </w:r>
            </w:ins>
          </w:p>
        </w:tc>
        <w:tc>
          <w:tcPr>
            <w:tcW w:w="709" w:type="dxa"/>
            <w:tcBorders>
              <w:top w:val="single" w:sz="6" w:space="0" w:color="auto"/>
              <w:left w:val="single" w:sz="6" w:space="0" w:color="auto"/>
              <w:bottom w:val="single" w:sz="6" w:space="0" w:color="auto"/>
              <w:right w:val="single" w:sz="6" w:space="0" w:color="auto"/>
            </w:tcBorders>
          </w:tcPr>
          <w:p w14:paraId="7F53D9B5" w14:textId="77777777" w:rsidR="00195A5B" w:rsidRPr="00CC0C94" w:rsidRDefault="00195A5B" w:rsidP="00BA38A4">
            <w:pPr>
              <w:pStyle w:val="TAC"/>
              <w:rPr>
                <w:ins w:id="8056" w:author="24.501_CR5914_(Rel-17)_5GProtoc17" w:date="2024-01-07T21:15:00Z"/>
              </w:rPr>
            </w:pPr>
            <w:ins w:id="8057" w:author="24.501_CR5914_(Rel-17)_5GProtoc17" w:date="2024-01-07T21:15:00Z">
              <w:r w:rsidRPr="00CC0C94">
                <w:t>PosSIBType1-4</w:t>
              </w:r>
            </w:ins>
          </w:p>
        </w:tc>
        <w:tc>
          <w:tcPr>
            <w:tcW w:w="709" w:type="dxa"/>
            <w:tcBorders>
              <w:left w:val="single" w:sz="6" w:space="0" w:color="auto"/>
              <w:bottom w:val="single" w:sz="6" w:space="0" w:color="auto"/>
              <w:right w:val="single" w:sz="6" w:space="0" w:color="auto"/>
            </w:tcBorders>
          </w:tcPr>
          <w:p w14:paraId="4ED3E1D9" w14:textId="77777777" w:rsidR="00195A5B" w:rsidRPr="00CC0C94" w:rsidRDefault="00195A5B" w:rsidP="00BA38A4">
            <w:pPr>
              <w:pStyle w:val="TAC"/>
              <w:rPr>
                <w:ins w:id="8058" w:author="24.501_CR5914_(Rel-17)_5GProtoc17" w:date="2024-01-07T21:15:00Z"/>
              </w:rPr>
            </w:pPr>
            <w:ins w:id="8059" w:author="24.501_CR5914_(Rel-17)_5GProtoc17" w:date="2024-01-07T21:15:00Z">
              <w:r w:rsidRPr="00CC0C94">
                <w:t>PosSIBType1-5</w:t>
              </w:r>
            </w:ins>
          </w:p>
        </w:tc>
        <w:tc>
          <w:tcPr>
            <w:tcW w:w="709" w:type="dxa"/>
            <w:tcBorders>
              <w:left w:val="single" w:sz="6" w:space="0" w:color="auto"/>
              <w:bottom w:val="single" w:sz="6" w:space="0" w:color="auto"/>
              <w:right w:val="single" w:sz="6" w:space="0" w:color="auto"/>
            </w:tcBorders>
          </w:tcPr>
          <w:p w14:paraId="318C2DA8" w14:textId="77777777" w:rsidR="00195A5B" w:rsidRPr="00CC0C94" w:rsidRDefault="00195A5B" w:rsidP="00BA38A4">
            <w:pPr>
              <w:pStyle w:val="TAC"/>
              <w:rPr>
                <w:ins w:id="8060" w:author="24.501_CR5914_(Rel-17)_5GProtoc17" w:date="2024-01-07T21:15:00Z"/>
              </w:rPr>
            </w:pPr>
            <w:ins w:id="8061" w:author="24.501_CR5914_(Rel-17)_5GProtoc17" w:date="2024-01-07T21:15:00Z">
              <w:r w:rsidRPr="00CC0C94">
                <w:t>PosSIBType1-6</w:t>
              </w:r>
            </w:ins>
          </w:p>
        </w:tc>
        <w:tc>
          <w:tcPr>
            <w:tcW w:w="709" w:type="dxa"/>
            <w:tcBorders>
              <w:left w:val="single" w:sz="6" w:space="0" w:color="auto"/>
              <w:bottom w:val="single" w:sz="6" w:space="0" w:color="auto"/>
              <w:right w:val="single" w:sz="6" w:space="0" w:color="auto"/>
            </w:tcBorders>
          </w:tcPr>
          <w:p w14:paraId="69C0481E" w14:textId="77777777" w:rsidR="00195A5B" w:rsidRPr="00CC0C94" w:rsidRDefault="00195A5B" w:rsidP="00BA38A4">
            <w:pPr>
              <w:pStyle w:val="TAC"/>
              <w:rPr>
                <w:ins w:id="8062" w:author="24.501_CR5914_(Rel-17)_5GProtoc17" w:date="2024-01-07T21:15:00Z"/>
              </w:rPr>
            </w:pPr>
            <w:ins w:id="8063" w:author="24.501_CR5914_(Rel-17)_5GProtoc17" w:date="2024-01-07T21:15:00Z">
              <w:r w:rsidRPr="00CC0C94">
                <w:t>PosSIBType1-7</w:t>
              </w:r>
            </w:ins>
          </w:p>
        </w:tc>
        <w:tc>
          <w:tcPr>
            <w:tcW w:w="709" w:type="dxa"/>
            <w:tcBorders>
              <w:left w:val="single" w:sz="6" w:space="0" w:color="auto"/>
              <w:bottom w:val="single" w:sz="6" w:space="0" w:color="auto"/>
              <w:right w:val="single" w:sz="6" w:space="0" w:color="auto"/>
            </w:tcBorders>
          </w:tcPr>
          <w:p w14:paraId="109B88AF" w14:textId="77777777" w:rsidR="00195A5B" w:rsidRPr="00CC0C94" w:rsidRDefault="00195A5B" w:rsidP="00BA38A4">
            <w:pPr>
              <w:pStyle w:val="TAC"/>
              <w:rPr>
                <w:ins w:id="8064" w:author="24.501_CR5914_(Rel-17)_5GProtoc17" w:date="2024-01-07T21:15:00Z"/>
              </w:rPr>
            </w:pPr>
            <w:ins w:id="8065" w:author="24.501_CR5914_(Rel-17)_5GProtoc17" w:date="2024-01-07T21:15:00Z">
              <w:r w:rsidRPr="00CC0C94">
                <w:t>PosSIBType</w:t>
              </w:r>
              <w:r>
                <w:t>1</w:t>
              </w:r>
              <w:r w:rsidRPr="00CC0C94">
                <w:t>-</w:t>
              </w:r>
              <w:r>
                <w:t>8</w:t>
              </w:r>
            </w:ins>
          </w:p>
        </w:tc>
        <w:tc>
          <w:tcPr>
            <w:tcW w:w="1346" w:type="dxa"/>
            <w:vMerge w:val="restart"/>
          </w:tcPr>
          <w:p w14:paraId="39D756A0" w14:textId="77777777" w:rsidR="00195A5B" w:rsidRPr="001E5B2C" w:rsidRDefault="00195A5B" w:rsidP="00BA38A4">
            <w:pPr>
              <w:pStyle w:val="TAL"/>
              <w:rPr>
                <w:ins w:id="8066" w:author="24.501_CR5914_(Rel-17)_5GProtoc17" w:date="2024-01-07T21:15:00Z"/>
                <w:lang w:val="sv-SE"/>
              </w:rPr>
            </w:pPr>
            <w:ins w:id="8067" w:author="24.501_CR5914_(Rel-17)_5GProtoc17" w:date="2024-01-07T21:15:00Z">
              <w:r w:rsidRPr="001E5B2C">
                <w:rPr>
                  <w:lang w:val="sv-SE"/>
                </w:rPr>
                <w:t>octet k+2</w:t>
              </w:r>
            </w:ins>
          </w:p>
          <w:p w14:paraId="152302AE" w14:textId="77777777" w:rsidR="00195A5B" w:rsidRPr="001E5B2C" w:rsidRDefault="00195A5B" w:rsidP="00BA38A4">
            <w:pPr>
              <w:pStyle w:val="TAL"/>
              <w:rPr>
                <w:ins w:id="8068" w:author="24.501_CR5914_(Rel-17)_5GProtoc17" w:date="2024-01-07T21:15:00Z"/>
                <w:lang w:val="sv-SE"/>
              </w:rPr>
            </w:pPr>
          </w:p>
          <w:p w14:paraId="7B2A9CC8" w14:textId="77777777" w:rsidR="00195A5B" w:rsidRPr="001E5B2C" w:rsidRDefault="00195A5B" w:rsidP="00BA38A4">
            <w:pPr>
              <w:pStyle w:val="TAL"/>
              <w:rPr>
                <w:ins w:id="8069" w:author="24.501_CR5914_(Rel-17)_5GProtoc17" w:date="2024-01-07T21:15:00Z"/>
                <w:lang w:val="sv-SE"/>
              </w:rPr>
            </w:pPr>
          </w:p>
          <w:p w14:paraId="2CCDA11D" w14:textId="77777777" w:rsidR="00195A5B" w:rsidRPr="001E5B2C" w:rsidRDefault="00195A5B" w:rsidP="00BA38A4">
            <w:pPr>
              <w:pStyle w:val="TAL"/>
              <w:rPr>
                <w:ins w:id="8070" w:author="24.501_CR5914_(Rel-17)_5GProtoc17" w:date="2024-01-07T21:15:00Z"/>
                <w:lang w:val="sv-SE"/>
              </w:rPr>
            </w:pPr>
            <w:ins w:id="8071" w:author="24.501_CR5914_(Rel-17)_5GProtoc17" w:date="2024-01-07T21:15:00Z">
              <w:r w:rsidRPr="001E5B2C">
                <w:rPr>
                  <w:lang w:val="sv-SE"/>
                </w:rPr>
                <w:t>octet k+3</w:t>
              </w:r>
            </w:ins>
          </w:p>
          <w:p w14:paraId="67AAA422" w14:textId="77777777" w:rsidR="00195A5B" w:rsidRPr="001E5B2C" w:rsidRDefault="00195A5B" w:rsidP="00BA38A4">
            <w:pPr>
              <w:pStyle w:val="TAL"/>
              <w:rPr>
                <w:ins w:id="8072" w:author="24.501_CR5914_(Rel-17)_5GProtoc17" w:date="2024-01-07T21:15:00Z"/>
                <w:lang w:val="sv-SE"/>
              </w:rPr>
            </w:pPr>
          </w:p>
          <w:p w14:paraId="18679AF3" w14:textId="77777777" w:rsidR="00195A5B" w:rsidRPr="001E5B2C" w:rsidRDefault="00195A5B" w:rsidP="00BA38A4">
            <w:pPr>
              <w:pStyle w:val="TAL"/>
              <w:rPr>
                <w:ins w:id="8073" w:author="24.501_CR5914_(Rel-17)_5GProtoc17" w:date="2024-01-07T21:15:00Z"/>
                <w:lang w:val="sv-SE"/>
              </w:rPr>
            </w:pPr>
          </w:p>
          <w:p w14:paraId="59B013A6" w14:textId="77777777" w:rsidR="00195A5B" w:rsidRPr="001E5B2C" w:rsidRDefault="00195A5B" w:rsidP="00BA38A4">
            <w:pPr>
              <w:pStyle w:val="TAL"/>
              <w:rPr>
                <w:ins w:id="8074" w:author="24.501_CR5914_(Rel-17)_5GProtoc17" w:date="2024-01-07T21:15:00Z"/>
                <w:lang w:val="sv-SE"/>
              </w:rPr>
            </w:pPr>
          </w:p>
          <w:p w14:paraId="52EEAA0F" w14:textId="77777777" w:rsidR="00195A5B" w:rsidRPr="001E5B2C" w:rsidRDefault="00195A5B" w:rsidP="00BA38A4">
            <w:pPr>
              <w:pStyle w:val="TAL"/>
              <w:rPr>
                <w:ins w:id="8075" w:author="24.501_CR5914_(Rel-17)_5GProtoc17" w:date="2024-01-07T21:15:00Z"/>
                <w:lang w:val="sv-SE"/>
              </w:rPr>
            </w:pPr>
          </w:p>
          <w:p w14:paraId="28FEEABA" w14:textId="77777777" w:rsidR="00195A5B" w:rsidRPr="001E5B2C" w:rsidRDefault="00195A5B" w:rsidP="00BA38A4">
            <w:pPr>
              <w:pStyle w:val="TAL"/>
              <w:rPr>
                <w:ins w:id="8076" w:author="24.501_CR5914_(Rel-17)_5GProtoc17" w:date="2024-01-07T21:15:00Z"/>
                <w:lang w:val="sv-SE"/>
              </w:rPr>
            </w:pPr>
          </w:p>
          <w:p w14:paraId="567F9CEA" w14:textId="77777777" w:rsidR="00195A5B" w:rsidRPr="001E5B2C" w:rsidRDefault="00195A5B" w:rsidP="00BA38A4">
            <w:pPr>
              <w:pStyle w:val="TAL"/>
              <w:rPr>
                <w:ins w:id="8077" w:author="24.501_CR5914_(Rel-17)_5GProtoc17" w:date="2024-01-07T21:15:00Z"/>
                <w:lang w:val="sv-SE"/>
              </w:rPr>
            </w:pPr>
          </w:p>
          <w:p w14:paraId="78B39173" w14:textId="77777777" w:rsidR="00195A5B" w:rsidRPr="001E5B2C" w:rsidRDefault="00195A5B" w:rsidP="00BA38A4">
            <w:pPr>
              <w:pStyle w:val="TAL"/>
              <w:rPr>
                <w:ins w:id="8078" w:author="24.501_CR5914_(Rel-17)_5GProtoc17" w:date="2024-01-07T21:15:00Z"/>
                <w:lang w:val="sv-SE"/>
              </w:rPr>
            </w:pPr>
          </w:p>
        </w:tc>
      </w:tr>
      <w:tr w:rsidR="00195A5B" w:rsidRPr="00CC0C94" w14:paraId="249C3FAB" w14:textId="77777777" w:rsidTr="00BA38A4">
        <w:trPr>
          <w:cantSplit/>
          <w:trHeight w:val="206"/>
          <w:jc w:val="center"/>
          <w:ins w:id="8079" w:author="24.501_CR5914_(Rel-17)_5GProtoc17" w:date="2024-01-07T21:15:00Z"/>
        </w:trPr>
        <w:tc>
          <w:tcPr>
            <w:tcW w:w="709" w:type="dxa"/>
            <w:tcBorders>
              <w:left w:val="single" w:sz="6" w:space="0" w:color="auto"/>
              <w:bottom w:val="single" w:sz="6" w:space="0" w:color="auto"/>
              <w:right w:val="single" w:sz="6" w:space="0" w:color="auto"/>
            </w:tcBorders>
          </w:tcPr>
          <w:p w14:paraId="764D6A46" w14:textId="77777777" w:rsidR="00195A5B" w:rsidRPr="00CC0C94" w:rsidRDefault="00195A5B" w:rsidP="00BA38A4">
            <w:pPr>
              <w:pStyle w:val="TAC"/>
              <w:rPr>
                <w:ins w:id="8080" w:author="24.501_CR5914_(Rel-17)_5GProtoc17" w:date="2024-01-07T21:15:00Z"/>
              </w:rPr>
            </w:pPr>
            <w:ins w:id="8081" w:author="24.501_CR5914_(Rel-17)_5GProtoc17" w:date="2024-01-07T21:15:00Z">
              <w:r w:rsidRPr="00CC0C94">
                <w:t>PosSIBType2-</w:t>
              </w:r>
              <w:r>
                <w:t>1</w:t>
              </w:r>
            </w:ins>
          </w:p>
        </w:tc>
        <w:tc>
          <w:tcPr>
            <w:tcW w:w="709" w:type="dxa"/>
            <w:tcBorders>
              <w:left w:val="single" w:sz="6" w:space="0" w:color="auto"/>
              <w:bottom w:val="single" w:sz="6" w:space="0" w:color="auto"/>
              <w:right w:val="single" w:sz="6" w:space="0" w:color="auto"/>
            </w:tcBorders>
          </w:tcPr>
          <w:p w14:paraId="12F2E6FC" w14:textId="77777777" w:rsidR="00195A5B" w:rsidRPr="00CC0C94" w:rsidRDefault="00195A5B" w:rsidP="00BA38A4">
            <w:pPr>
              <w:pStyle w:val="TAC"/>
              <w:rPr>
                <w:ins w:id="8082" w:author="24.501_CR5914_(Rel-17)_5GProtoc17" w:date="2024-01-07T21:15:00Z"/>
              </w:rPr>
            </w:pPr>
            <w:ins w:id="8083" w:author="24.501_CR5914_(Rel-17)_5GProtoc17" w:date="2024-01-07T21:15:00Z">
              <w:r w:rsidRPr="00CC0C94">
                <w:t>PosSIBType2-</w:t>
              </w:r>
              <w:r>
                <w:t>2</w:t>
              </w:r>
            </w:ins>
          </w:p>
        </w:tc>
        <w:tc>
          <w:tcPr>
            <w:tcW w:w="709" w:type="dxa"/>
            <w:tcBorders>
              <w:left w:val="single" w:sz="6" w:space="0" w:color="auto"/>
              <w:bottom w:val="single" w:sz="6" w:space="0" w:color="auto"/>
              <w:right w:val="single" w:sz="6" w:space="0" w:color="auto"/>
            </w:tcBorders>
          </w:tcPr>
          <w:p w14:paraId="0B94063A" w14:textId="77777777" w:rsidR="00195A5B" w:rsidRPr="00CC0C94" w:rsidRDefault="00195A5B" w:rsidP="00BA38A4">
            <w:pPr>
              <w:pStyle w:val="TAC"/>
              <w:rPr>
                <w:ins w:id="8084" w:author="24.501_CR5914_(Rel-17)_5GProtoc17" w:date="2024-01-07T21:15:00Z"/>
              </w:rPr>
            </w:pPr>
            <w:ins w:id="8085" w:author="24.501_CR5914_(Rel-17)_5GProtoc17" w:date="2024-01-07T21:15:00Z">
              <w:r w:rsidRPr="00CC0C94">
                <w:t>PosSIBType2-</w:t>
              </w:r>
              <w:r>
                <w:t>3</w:t>
              </w:r>
            </w:ins>
          </w:p>
        </w:tc>
        <w:tc>
          <w:tcPr>
            <w:tcW w:w="709" w:type="dxa"/>
            <w:tcBorders>
              <w:left w:val="single" w:sz="6" w:space="0" w:color="auto"/>
              <w:bottom w:val="single" w:sz="6" w:space="0" w:color="auto"/>
              <w:right w:val="single" w:sz="6" w:space="0" w:color="auto"/>
            </w:tcBorders>
          </w:tcPr>
          <w:p w14:paraId="48BF86C8" w14:textId="77777777" w:rsidR="00195A5B" w:rsidRPr="00CC0C94" w:rsidRDefault="00195A5B" w:rsidP="00BA38A4">
            <w:pPr>
              <w:pStyle w:val="TAC"/>
              <w:rPr>
                <w:ins w:id="8086" w:author="24.501_CR5914_(Rel-17)_5GProtoc17" w:date="2024-01-07T21:15:00Z"/>
              </w:rPr>
            </w:pPr>
            <w:ins w:id="8087" w:author="24.501_CR5914_(Rel-17)_5GProtoc17" w:date="2024-01-07T21:15:00Z">
              <w:r w:rsidRPr="00CC0C94">
                <w:t>PosSIBType2-</w:t>
              </w:r>
              <w:r>
                <w:t>4</w:t>
              </w:r>
            </w:ins>
          </w:p>
        </w:tc>
        <w:tc>
          <w:tcPr>
            <w:tcW w:w="709" w:type="dxa"/>
            <w:tcBorders>
              <w:left w:val="single" w:sz="6" w:space="0" w:color="auto"/>
              <w:bottom w:val="single" w:sz="6" w:space="0" w:color="auto"/>
              <w:right w:val="single" w:sz="6" w:space="0" w:color="auto"/>
            </w:tcBorders>
          </w:tcPr>
          <w:p w14:paraId="76A28AD5" w14:textId="77777777" w:rsidR="00195A5B" w:rsidRPr="00CC0C94" w:rsidRDefault="00195A5B" w:rsidP="00BA38A4">
            <w:pPr>
              <w:pStyle w:val="TAC"/>
              <w:rPr>
                <w:ins w:id="8088" w:author="24.501_CR5914_(Rel-17)_5GProtoc17" w:date="2024-01-07T21:15:00Z"/>
              </w:rPr>
            </w:pPr>
            <w:ins w:id="8089" w:author="24.501_CR5914_(Rel-17)_5GProtoc17" w:date="2024-01-07T21:15:00Z">
              <w:r w:rsidRPr="00CC0C94">
                <w:t>PosSIBType2-</w:t>
              </w:r>
              <w:r>
                <w:t>5</w:t>
              </w:r>
            </w:ins>
          </w:p>
        </w:tc>
        <w:tc>
          <w:tcPr>
            <w:tcW w:w="709" w:type="dxa"/>
            <w:tcBorders>
              <w:left w:val="single" w:sz="6" w:space="0" w:color="auto"/>
              <w:bottom w:val="single" w:sz="6" w:space="0" w:color="auto"/>
              <w:right w:val="single" w:sz="6" w:space="0" w:color="auto"/>
            </w:tcBorders>
          </w:tcPr>
          <w:p w14:paraId="54B507F6" w14:textId="77777777" w:rsidR="00195A5B" w:rsidRPr="00CC0C94" w:rsidRDefault="00195A5B" w:rsidP="00BA38A4">
            <w:pPr>
              <w:pStyle w:val="TAC"/>
              <w:rPr>
                <w:ins w:id="8090" w:author="24.501_CR5914_(Rel-17)_5GProtoc17" w:date="2024-01-07T21:15:00Z"/>
              </w:rPr>
            </w:pPr>
            <w:ins w:id="8091" w:author="24.501_CR5914_(Rel-17)_5GProtoc17" w:date="2024-01-07T21:15:00Z">
              <w:r w:rsidRPr="00CC0C94">
                <w:t>PosSIBType2-</w:t>
              </w:r>
              <w:r>
                <w:t>6</w:t>
              </w:r>
            </w:ins>
          </w:p>
        </w:tc>
        <w:tc>
          <w:tcPr>
            <w:tcW w:w="709" w:type="dxa"/>
            <w:tcBorders>
              <w:left w:val="single" w:sz="6" w:space="0" w:color="auto"/>
              <w:bottom w:val="single" w:sz="6" w:space="0" w:color="auto"/>
              <w:right w:val="single" w:sz="6" w:space="0" w:color="auto"/>
            </w:tcBorders>
          </w:tcPr>
          <w:p w14:paraId="3FFF4880" w14:textId="77777777" w:rsidR="00195A5B" w:rsidRPr="00CC0C94" w:rsidRDefault="00195A5B" w:rsidP="00BA38A4">
            <w:pPr>
              <w:pStyle w:val="TAC"/>
              <w:rPr>
                <w:ins w:id="8092" w:author="24.501_CR5914_(Rel-17)_5GProtoc17" w:date="2024-01-07T21:15:00Z"/>
              </w:rPr>
            </w:pPr>
            <w:ins w:id="8093" w:author="24.501_CR5914_(Rel-17)_5GProtoc17" w:date="2024-01-07T21:15:00Z">
              <w:r w:rsidRPr="00CC0C94">
                <w:t>PosSIBType2-</w:t>
              </w:r>
              <w:r>
                <w:t>7</w:t>
              </w:r>
            </w:ins>
          </w:p>
        </w:tc>
        <w:tc>
          <w:tcPr>
            <w:tcW w:w="709" w:type="dxa"/>
            <w:tcBorders>
              <w:left w:val="single" w:sz="6" w:space="0" w:color="auto"/>
              <w:bottom w:val="single" w:sz="6" w:space="0" w:color="auto"/>
              <w:right w:val="single" w:sz="6" w:space="0" w:color="auto"/>
            </w:tcBorders>
          </w:tcPr>
          <w:p w14:paraId="3F8D3210" w14:textId="77777777" w:rsidR="00195A5B" w:rsidRPr="00CC0C94" w:rsidRDefault="00195A5B" w:rsidP="00BA38A4">
            <w:pPr>
              <w:pStyle w:val="TAC"/>
              <w:rPr>
                <w:ins w:id="8094" w:author="24.501_CR5914_(Rel-17)_5GProtoc17" w:date="2024-01-07T21:15:00Z"/>
              </w:rPr>
            </w:pPr>
            <w:ins w:id="8095" w:author="24.501_CR5914_(Rel-17)_5GProtoc17" w:date="2024-01-07T21:15:00Z">
              <w:r w:rsidRPr="00CC0C94">
                <w:t>PosSIBType2-</w:t>
              </w:r>
              <w:r>
                <w:t>8</w:t>
              </w:r>
            </w:ins>
          </w:p>
        </w:tc>
        <w:tc>
          <w:tcPr>
            <w:tcW w:w="1346" w:type="dxa"/>
            <w:vMerge/>
          </w:tcPr>
          <w:p w14:paraId="26C6684E" w14:textId="77777777" w:rsidR="00195A5B" w:rsidRPr="00CC0C94" w:rsidRDefault="00195A5B" w:rsidP="00BA38A4">
            <w:pPr>
              <w:pStyle w:val="TAL"/>
              <w:rPr>
                <w:ins w:id="8096" w:author="24.501_CR5914_(Rel-17)_5GProtoc17" w:date="2024-01-07T21:15:00Z"/>
              </w:rPr>
            </w:pPr>
          </w:p>
        </w:tc>
      </w:tr>
      <w:tr w:rsidR="00195A5B" w:rsidRPr="00CC0C94" w14:paraId="6C8D35EC" w14:textId="77777777" w:rsidTr="00BA38A4">
        <w:trPr>
          <w:cantSplit/>
          <w:trHeight w:val="206"/>
          <w:jc w:val="center"/>
          <w:ins w:id="8097" w:author="24.501_CR5914_(Rel-17)_5GProtoc17" w:date="2024-01-07T21:15:00Z"/>
        </w:trPr>
        <w:tc>
          <w:tcPr>
            <w:tcW w:w="709" w:type="dxa"/>
            <w:tcBorders>
              <w:left w:val="single" w:sz="6" w:space="0" w:color="auto"/>
              <w:bottom w:val="single" w:sz="6" w:space="0" w:color="auto"/>
              <w:right w:val="single" w:sz="6" w:space="0" w:color="auto"/>
            </w:tcBorders>
          </w:tcPr>
          <w:p w14:paraId="194359F7" w14:textId="77777777" w:rsidR="00195A5B" w:rsidRPr="00CC0C94" w:rsidRDefault="00195A5B" w:rsidP="00BA38A4">
            <w:pPr>
              <w:pStyle w:val="TAC"/>
              <w:rPr>
                <w:ins w:id="8098" w:author="24.501_CR5914_(Rel-17)_5GProtoc17" w:date="2024-01-07T21:15:00Z"/>
              </w:rPr>
            </w:pPr>
            <w:ins w:id="8099" w:author="24.501_CR5914_(Rel-17)_5GProtoc17" w:date="2024-01-07T21:15:00Z">
              <w:r w:rsidRPr="00CC0C94">
                <w:t>PosSIBType2-</w:t>
              </w:r>
              <w:r>
                <w:t>9</w:t>
              </w:r>
            </w:ins>
          </w:p>
        </w:tc>
        <w:tc>
          <w:tcPr>
            <w:tcW w:w="709" w:type="dxa"/>
            <w:tcBorders>
              <w:left w:val="single" w:sz="6" w:space="0" w:color="auto"/>
              <w:bottom w:val="single" w:sz="6" w:space="0" w:color="auto"/>
              <w:right w:val="single" w:sz="6" w:space="0" w:color="auto"/>
            </w:tcBorders>
          </w:tcPr>
          <w:p w14:paraId="47DF2036" w14:textId="77777777" w:rsidR="00195A5B" w:rsidRPr="00CC0C94" w:rsidRDefault="00195A5B" w:rsidP="00BA38A4">
            <w:pPr>
              <w:pStyle w:val="TAC"/>
              <w:rPr>
                <w:ins w:id="8100" w:author="24.501_CR5914_(Rel-17)_5GProtoc17" w:date="2024-01-07T21:15:00Z"/>
              </w:rPr>
            </w:pPr>
            <w:ins w:id="8101" w:author="24.501_CR5914_(Rel-17)_5GProtoc17" w:date="2024-01-07T21:15:00Z">
              <w:r w:rsidRPr="00CC0C94">
                <w:t>PosSIBType2-1</w:t>
              </w:r>
              <w:r>
                <w:t>0</w:t>
              </w:r>
            </w:ins>
          </w:p>
        </w:tc>
        <w:tc>
          <w:tcPr>
            <w:tcW w:w="709" w:type="dxa"/>
            <w:tcBorders>
              <w:left w:val="single" w:sz="6" w:space="0" w:color="auto"/>
              <w:bottom w:val="single" w:sz="6" w:space="0" w:color="auto"/>
              <w:right w:val="single" w:sz="6" w:space="0" w:color="auto"/>
            </w:tcBorders>
          </w:tcPr>
          <w:p w14:paraId="55E39C65" w14:textId="77777777" w:rsidR="00195A5B" w:rsidRPr="00CC0C94" w:rsidRDefault="00195A5B" w:rsidP="00BA38A4">
            <w:pPr>
              <w:pStyle w:val="TAC"/>
              <w:rPr>
                <w:ins w:id="8102" w:author="24.501_CR5914_(Rel-17)_5GProtoc17" w:date="2024-01-07T21:15:00Z"/>
              </w:rPr>
            </w:pPr>
            <w:ins w:id="8103" w:author="24.501_CR5914_(Rel-17)_5GProtoc17" w:date="2024-01-07T21:15:00Z">
              <w:r w:rsidRPr="00CC0C94">
                <w:t>PosSIBType2-1</w:t>
              </w:r>
              <w:r>
                <w:t>1</w:t>
              </w:r>
            </w:ins>
          </w:p>
        </w:tc>
        <w:tc>
          <w:tcPr>
            <w:tcW w:w="709" w:type="dxa"/>
            <w:tcBorders>
              <w:left w:val="single" w:sz="6" w:space="0" w:color="auto"/>
              <w:bottom w:val="single" w:sz="6" w:space="0" w:color="auto"/>
              <w:right w:val="single" w:sz="6" w:space="0" w:color="auto"/>
            </w:tcBorders>
          </w:tcPr>
          <w:p w14:paraId="17F3B44C" w14:textId="77777777" w:rsidR="00195A5B" w:rsidRPr="00CC0C94" w:rsidRDefault="00195A5B" w:rsidP="00BA38A4">
            <w:pPr>
              <w:pStyle w:val="TAC"/>
              <w:rPr>
                <w:ins w:id="8104" w:author="24.501_CR5914_(Rel-17)_5GProtoc17" w:date="2024-01-07T21:15:00Z"/>
              </w:rPr>
            </w:pPr>
            <w:ins w:id="8105" w:author="24.501_CR5914_(Rel-17)_5GProtoc17" w:date="2024-01-07T21:15:00Z">
              <w:r w:rsidRPr="00CC0C94">
                <w:t>PosSIBType2-1</w:t>
              </w:r>
              <w:r>
                <w:t>2</w:t>
              </w:r>
            </w:ins>
          </w:p>
        </w:tc>
        <w:tc>
          <w:tcPr>
            <w:tcW w:w="709" w:type="dxa"/>
            <w:tcBorders>
              <w:left w:val="single" w:sz="6" w:space="0" w:color="auto"/>
              <w:bottom w:val="single" w:sz="6" w:space="0" w:color="auto"/>
              <w:right w:val="single" w:sz="6" w:space="0" w:color="auto"/>
            </w:tcBorders>
          </w:tcPr>
          <w:p w14:paraId="7B5886C5" w14:textId="77777777" w:rsidR="00195A5B" w:rsidRPr="00CC0C94" w:rsidRDefault="00195A5B" w:rsidP="00BA38A4">
            <w:pPr>
              <w:pStyle w:val="TAC"/>
              <w:rPr>
                <w:ins w:id="8106" w:author="24.501_CR5914_(Rel-17)_5GProtoc17" w:date="2024-01-07T21:15:00Z"/>
              </w:rPr>
            </w:pPr>
            <w:ins w:id="8107" w:author="24.501_CR5914_(Rel-17)_5GProtoc17" w:date="2024-01-07T21:15:00Z">
              <w:r w:rsidRPr="00CC0C94">
                <w:t>PosSIBType2-1</w:t>
              </w:r>
              <w:r>
                <w:t>3</w:t>
              </w:r>
            </w:ins>
          </w:p>
        </w:tc>
        <w:tc>
          <w:tcPr>
            <w:tcW w:w="709" w:type="dxa"/>
            <w:tcBorders>
              <w:left w:val="single" w:sz="6" w:space="0" w:color="auto"/>
              <w:bottom w:val="single" w:sz="6" w:space="0" w:color="auto"/>
              <w:right w:val="single" w:sz="6" w:space="0" w:color="auto"/>
            </w:tcBorders>
          </w:tcPr>
          <w:p w14:paraId="0E37387E" w14:textId="77777777" w:rsidR="00195A5B" w:rsidRPr="00CC0C94" w:rsidRDefault="00195A5B" w:rsidP="00BA38A4">
            <w:pPr>
              <w:pStyle w:val="TAC"/>
              <w:rPr>
                <w:ins w:id="8108" w:author="24.501_CR5914_(Rel-17)_5GProtoc17" w:date="2024-01-07T21:15:00Z"/>
              </w:rPr>
            </w:pPr>
            <w:ins w:id="8109" w:author="24.501_CR5914_(Rel-17)_5GProtoc17" w:date="2024-01-07T21:15:00Z">
              <w:r w:rsidRPr="00CC0C94">
                <w:t>PosSIBType2-1</w:t>
              </w:r>
              <w:r>
                <w:t>4</w:t>
              </w:r>
            </w:ins>
          </w:p>
        </w:tc>
        <w:tc>
          <w:tcPr>
            <w:tcW w:w="709" w:type="dxa"/>
            <w:tcBorders>
              <w:left w:val="single" w:sz="6" w:space="0" w:color="auto"/>
              <w:bottom w:val="single" w:sz="6" w:space="0" w:color="auto"/>
              <w:right w:val="single" w:sz="6" w:space="0" w:color="auto"/>
            </w:tcBorders>
          </w:tcPr>
          <w:p w14:paraId="777EF63D" w14:textId="77777777" w:rsidR="00195A5B" w:rsidRPr="00CC0C94" w:rsidRDefault="00195A5B" w:rsidP="00BA38A4">
            <w:pPr>
              <w:pStyle w:val="TAC"/>
              <w:rPr>
                <w:ins w:id="8110" w:author="24.501_CR5914_(Rel-17)_5GProtoc17" w:date="2024-01-07T21:15:00Z"/>
              </w:rPr>
            </w:pPr>
            <w:ins w:id="8111" w:author="24.501_CR5914_(Rel-17)_5GProtoc17" w:date="2024-01-07T21:15:00Z">
              <w:r w:rsidRPr="00CC0C94">
                <w:t>PosSIBType2-1</w:t>
              </w:r>
              <w:r>
                <w:t>5</w:t>
              </w:r>
            </w:ins>
          </w:p>
        </w:tc>
        <w:tc>
          <w:tcPr>
            <w:tcW w:w="709" w:type="dxa"/>
            <w:tcBorders>
              <w:left w:val="single" w:sz="6" w:space="0" w:color="auto"/>
              <w:bottom w:val="single" w:sz="6" w:space="0" w:color="auto"/>
              <w:right w:val="single" w:sz="6" w:space="0" w:color="auto"/>
            </w:tcBorders>
          </w:tcPr>
          <w:p w14:paraId="5CB97267" w14:textId="77777777" w:rsidR="00195A5B" w:rsidRPr="00CC0C94" w:rsidRDefault="00195A5B" w:rsidP="00BA38A4">
            <w:pPr>
              <w:pStyle w:val="TAC"/>
              <w:rPr>
                <w:ins w:id="8112" w:author="24.501_CR5914_(Rel-17)_5GProtoc17" w:date="2024-01-07T21:15:00Z"/>
              </w:rPr>
            </w:pPr>
            <w:ins w:id="8113" w:author="24.501_CR5914_(Rel-17)_5GProtoc17" w:date="2024-01-07T21:15:00Z">
              <w:r w:rsidRPr="00CC0C94">
                <w:t>PosSIBType2-1</w:t>
              </w:r>
              <w:r>
                <w:t>6</w:t>
              </w:r>
            </w:ins>
          </w:p>
        </w:tc>
        <w:tc>
          <w:tcPr>
            <w:tcW w:w="1346" w:type="dxa"/>
            <w:vMerge/>
          </w:tcPr>
          <w:p w14:paraId="5166B727" w14:textId="77777777" w:rsidR="00195A5B" w:rsidRPr="00CC0C94" w:rsidRDefault="00195A5B" w:rsidP="00BA38A4">
            <w:pPr>
              <w:pStyle w:val="TAL"/>
              <w:rPr>
                <w:ins w:id="8114" w:author="24.501_CR5914_(Rel-17)_5GProtoc17" w:date="2024-01-07T21:15:00Z"/>
              </w:rPr>
            </w:pPr>
          </w:p>
        </w:tc>
      </w:tr>
      <w:tr w:rsidR="00195A5B" w:rsidRPr="00CC0C94" w14:paraId="74A54CD2" w14:textId="77777777" w:rsidTr="00BA38A4">
        <w:trPr>
          <w:cantSplit/>
          <w:trHeight w:val="206"/>
          <w:jc w:val="center"/>
          <w:ins w:id="8115" w:author="24.501_CR5914_(Rel-17)_5GProtoc17" w:date="2024-01-07T21:15:00Z"/>
        </w:trPr>
        <w:tc>
          <w:tcPr>
            <w:tcW w:w="709" w:type="dxa"/>
            <w:tcBorders>
              <w:left w:val="single" w:sz="6" w:space="0" w:color="auto"/>
              <w:bottom w:val="single" w:sz="6" w:space="0" w:color="auto"/>
              <w:right w:val="single" w:sz="6" w:space="0" w:color="auto"/>
            </w:tcBorders>
          </w:tcPr>
          <w:p w14:paraId="005A8803" w14:textId="77777777" w:rsidR="00195A5B" w:rsidRPr="00CC0C94" w:rsidRDefault="00195A5B" w:rsidP="00BA38A4">
            <w:pPr>
              <w:pStyle w:val="TAC"/>
              <w:rPr>
                <w:ins w:id="8116" w:author="24.501_CR5914_(Rel-17)_5GProtoc17" w:date="2024-01-07T21:15:00Z"/>
              </w:rPr>
            </w:pPr>
            <w:ins w:id="8117" w:author="24.501_CR5914_(Rel-17)_5GProtoc17" w:date="2024-01-07T21:15:00Z">
              <w:r w:rsidRPr="00CC0C94">
                <w:t>PosSIBType2-1</w:t>
              </w:r>
              <w:r>
                <w:t>7</w:t>
              </w:r>
            </w:ins>
          </w:p>
        </w:tc>
        <w:tc>
          <w:tcPr>
            <w:tcW w:w="709" w:type="dxa"/>
            <w:tcBorders>
              <w:left w:val="single" w:sz="6" w:space="0" w:color="auto"/>
              <w:bottom w:val="single" w:sz="6" w:space="0" w:color="auto"/>
              <w:right w:val="single" w:sz="6" w:space="0" w:color="auto"/>
            </w:tcBorders>
          </w:tcPr>
          <w:p w14:paraId="2C209682" w14:textId="77777777" w:rsidR="00195A5B" w:rsidRPr="00CC0C94" w:rsidRDefault="00195A5B" w:rsidP="00BA38A4">
            <w:pPr>
              <w:pStyle w:val="TAC"/>
              <w:rPr>
                <w:ins w:id="8118" w:author="24.501_CR5914_(Rel-17)_5GProtoc17" w:date="2024-01-07T21:15:00Z"/>
              </w:rPr>
            </w:pPr>
            <w:ins w:id="8119" w:author="24.501_CR5914_(Rel-17)_5GProtoc17" w:date="2024-01-07T21:15:00Z">
              <w:r w:rsidRPr="00CC0C94">
                <w:t>PosSIBType2-1</w:t>
              </w:r>
              <w:r>
                <w:t>8</w:t>
              </w:r>
            </w:ins>
          </w:p>
        </w:tc>
        <w:tc>
          <w:tcPr>
            <w:tcW w:w="709" w:type="dxa"/>
            <w:tcBorders>
              <w:left w:val="single" w:sz="6" w:space="0" w:color="auto"/>
              <w:bottom w:val="single" w:sz="6" w:space="0" w:color="auto"/>
              <w:right w:val="single" w:sz="6" w:space="0" w:color="auto"/>
            </w:tcBorders>
          </w:tcPr>
          <w:p w14:paraId="793AD4A3" w14:textId="77777777" w:rsidR="00195A5B" w:rsidRPr="00CC0C94" w:rsidRDefault="00195A5B" w:rsidP="00BA38A4">
            <w:pPr>
              <w:pStyle w:val="TAC"/>
              <w:rPr>
                <w:ins w:id="8120" w:author="24.501_CR5914_(Rel-17)_5GProtoc17" w:date="2024-01-07T21:15:00Z"/>
              </w:rPr>
            </w:pPr>
            <w:ins w:id="8121" w:author="24.501_CR5914_(Rel-17)_5GProtoc17" w:date="2024-01-07T21:15:00Z">
              <w:r w:rsidRPr="00CC0C94">
                <w:t>PosSIBType2-1</w:t>
              </w:r>
              <w:r>
                <w:t>9</w:t>
              </w:r>
            </w:ins>
          </w:p>
        </w:tc>
        <w:tc>
          <w:tcPr>
            <w:tcW w:w="709" w:type="dxa"/>
            <w:tcBorders>
              <w:left w:val="single" w:sz="6" w:space="0" w:color="auto"/>
              <w:bottom w:val="single" w:sz="6" w:space="0" w:color="auto"/>
              <w:right w:val="single" w:sz="6" w:space="0" w:color="auto"/>
            </w:tcBorders>
          </w:tcPr>
          <w:p w14:paraId="60FC7084" w14:textId="77777777" w:rsidR="00195A5B" w:rsidRPr="00CC0C94" w:rsidRDefault="00195A5B" w:rsidP="00BA38A4">
            <w:pPr>
              <w:pStyle w:val="TAC"/>
              <w:rPr>
                <w:ins w:id="8122" w:author="24.501_CR5914_(Rel-17)_5GProtoc17" w:date="2024-01-07T21:15:00Z"/>
              </w:rPr>
            </w:pPr>
            <w:ins w:id="8123" w:author="24.501_CR5914_(Rel-17)_5GProtoc17" w:date="2024-01-07T21:15:00Z">
              <w:r w:rsidRPr="00CC0C94">
                <w:t>PosSIBType2-</w:t>
              </w:r>
              <w:r>
                <w:t>20</w:t>
              </w:r>
            </w:ins>
          </w:p>
        </w:tc>
        <w:tc>
          <w:tcPr>
            <w:tcW w:w="709" w:type="dxa"/>
            <w:tcBorders>
              <w:left w:val="single" w:sz="6" w:space="0" w:color="auto"/>
              <w:bottom w:val="single" w:sz="6" w:space="0" w:color="auto"/>
              <w:right w:val="single" w:sz="6" w:space="0" w:color="auto"/>
            </w:tcBorders>
          </w:tcPr>
          <w:p w14:paraId="4F75692B" w14:textId="77777777" w:rsidR="00195A5B" w:rsidRPr="00CC0C94" w:rsidRDefault="00195A5B" w:rsidP="00BA38A4">
            <w:pPr>
              <w:pStyle w:val="TAC"/>
              <w:rPr>
                <w:ins w:id="8124" w:author="24.501_CR5914_(Rel-17)_5GProtoc17" w:date="2024-01-07T21:15:00Z"/>
              </w:rPr>
            </w:pPr>
            <w:ins w:id="8125" w:author="24.501_CR5914_(Rel-17)_5GProtoc17" w:date="2024-01-07T21:15:00Z">
              <w:r w:rsidRPr="00CC0C94">
                <w:t>PosSIBType2-</w:t>
              </w:r>
              <w:r>
                <w:t>21</w:t>
              </w:r>
            </w:ins>
          </w:p>
        </w:tc>
        <w:tc>
          <w:tcPr>
            <w:tcW w:w="709" w:type="dxa"/>
            <w:tcBorders>
              <w:left w:val="single" w:sz="6" w:space="0" w:color="auto"/>
              <w:bottom w:val="single" w:sz="6" w:space="0" w:color="auto"/>
              <w:right w:val="single" w:sz="6" w:space="0" w:color="auto"/>
            </w:tcBorders>
          </w:tcPr>
          <w:p w14:paraId="66508211" w14:textId="77777777" w:rsidR="00195A5B" w:rsidRPr="00CC0C94" w:rsidRDefault="00195A5B" w:rsidP="00BA38A4">
            <w:pPr>
              <w:pStyle w:val="TAC"/>
              <w:rPr>
                <w:ins w:id="8126" w:author="24.501_CR5914_(Rel-17)_5GProtoc17" w:date="2024-01-07T21:15:00Z"/>
              </w:rPr>
            </w:pPr>
            <w:ins w:id="8127" w:author="24.501_CR5914_(Rel-17)_5GProtoc17" w:date="2024-01-07T21:15:00Z">
              <w:r w:rsidRPr="00CC0C94">
                <w:t>PosSIBType2-</w:t>
              </w:r>
              <w:r>
                <w:t>22</w:t>
              </w:r>
            </w:ins>
          </w:p>
        </w:tc>
        <w:tc>
          <w:tcPr>
            <w:tcW w:w="709" w:type="dxa"/>
            <w:tcBorders>
              <w:left w:val="single" w:sz="6" w:space="0" w:color="auto"/>
              <w:bottom w:val="single" w:sz="6" w:space="0" w:color="auto"/>
              <w:right w:val="single" w:sz="6" w:space="0" w:color="auto"/>
            </w:tcBorders>
          </w:tcPr>
          <w:p w14:paraId="399AB226" w14:textId="77777777" w:rsidR="00195A5B" w:rsidRPr="00CC0C94" w:rsidRDefault="00195A5B" w:rsidP="00BA38A4">
            <w:pPr>
              <w:pStyle w:val="TAC"/>
              <w:rPr>
                <w:ins w:id="8128" w:author="24.501_CR5914_(Rel-17)_5GProtoc17" w:date="2024-01-07T21:15:00Z"/>
              </w:rPr>
            </w:pPr>
            <w:ins w:id="8129" w:author="24.501_CR5914_(Rel-17)_5GProtoc17" w:date="2024-01-07T21:15:00Z">
              <w:r w:rsidRPr="00CC0C94">
                <w:t>PosSIBType2-</w:t>
              </w:r>
              <w:r>
                <w:t>23</w:t>
              </w:r>
            </w:ins>
          </w:p>
        </w:tc>
        <w:tc>
          <w:tcPr>
            <w:tcW w:w="709" w:type="dxa"/>
            <w:tcBorders>
              <w:left w:val="single" w:sz="6" w:space="0" w:color="auto"/>
              <w:bottom w:val="single" w:sz="6" w:space="0" w:color="auto"/>
              <w:right w:val="single" w:sz="6" w:space="0" w:color="auto"/>
            </w:tcBorders>
          </w:tcPr>
          <w:p w14:paraId="7EB12BD3" w14:textId="77777777" w:rsidR="00195A5B" w:rsidRPr="00CC0C94" w:rsidRDefault="00195A5B" w:rsidP="00BA38A4">
            <w:pPr>
              <w:pStyle w:val="TAC"/>
              <w:rPr>
                <w:ins w:id="8130" w:author="24.501_CR5914_(Rel-17)_5GProtoc17" w:date="2024-01-07T21:15:00Z"/>
              </w:rPr>
            </w:pPr>
            <w:ins w:id="8131" w:author="24.501_CR5914_(Rel-17)_5GProtoc17" w:date="2024-01-07T21:15:00Z">
              <w:r w:rsidRPr="00CC0C94">
                <w:t>PosSIBType</w:t>
              </w:r>
              <w:r>
                <w:t>2</w:t>
              </w:r>
              <w:r w:rsidRPr="00CC0C94">
                <w:t>-</w:t>
              </w:r>
              <w:r>
                <w:t>24</w:t>
              </w:r>
            </w:ins>
          </w:p>
        </w:tc>
        <w:tc>
          <w:tcPr>
            <w:tcW w:w="1346" w:type="dxa"/>
            <w:vMerge/>
          </w:tcPr>
          <w:p w14:paraId="6DEB3D8D" w14:textId="77777777" w:rsidR="00195A5B" w:rsidRPr="00CC0C94" w:rsidRDefault="00195A5B" w:rsidP="00BA38A4">
            <w:pPr>
              <w:pStyle w:val="TAL"/>
              <w:rPr>
                <w:ins w:id="8132" w:author="24.501_CR5914_(Rel-17)_5GProtoc17" w:date="2024-01-07T21:15:00Z"/>
              </w:rPr>
            </w:pPr>
          </w:p>
        </w:tc>
      </w:tr>
      <w:tr w:rsidR="00195A5B" w:rsidRPr="00CC0C94" w14:paraId="3B49223C" w14:textId="77777777" w:rsidTr="00BA38A4">
        <w:trPr>
          <w:cantSplit/>
          <w:trHeight w:val="206"/>
          <w:jc w:val="center"/>
          <w:ins w:id="8133" w:author="24.501_CR5914_(Rel-17)_5GProtoc17" w:date="2024-01-07T21:15:00Z"/>
        </w:trPr>
        <w:tc>
          <w:tcPr>
            <w:tcW w:w="709" w:type="dxa"/>
            <w:tcBorders>
              <w:left w:val="single" w:sz="6" w:space="0" w:color="auto"/>
              <w:bottom w:val="single" w:sz="6" w:space="0" w:color="auto"/>
              <w:right w:val="single" w:sz="6" w:space="0" w:color="auto"/>
            </w:tcBorders>
          </w:tcPr>
          <w:p w14:paraId="04810536" w14:textId="77777777" w:rsidR="00195A5B" w:rsidRPr="00CC0C94" w:rsidRDefault="00195A5B" w:rsidP="00BA38A4">
            <w:pPr>
              <w:pStyle w:val="TAC"/>
              <w:rPr>
                <w:ins w:id="8134" w:author="24.501_CR5914_(Rel-17)_5GProtoc17" w:date="2024-01-07T21:15:00Z"/>
              </w:rPr>
            </w:pPr>
            <w:ins w:id="8135" w:author="24.501_CR5914_(Rel-17)_5GProtoc17" w:date="2024-01-07T21:15:00Z">
              <w:r>
                <w:t>PosSIBType2-25</w:t>
              </w:r>
            </w:ins>
          </w:p>
        </w:tc>
        <w:tc>
          <w:tcPr>
            <w:tcW w:w="709" w:type="dxa"/>
            <w:tcBorders>
              <w:left w:val="single" w:sz="6" w:space="0" w:color="auto"/>
              <w:bottom w:val="single" w:sz="6" w:space="0" w:color="auto"/>
              <w:right w:val="single" w:sz="6" w:space="0" w:color="auto"/>
            </w:tcBorders>
          </w:tcPr>
          <w:p w14:paraId="64B191E7" w14:textId="77777777" w:rsidR="00195A5B" w:rsidRPr="00CC0C94" w:rsidRDefault="00195A5B" w:rsidP="00BA38A4">
            <w:pPr>
              <w:pStyle w:val="TAC"/>
              <w:rPr>
                <w:ins w:id="8136" w:author="24.501_CR5914_(Rel-17)_5GProtoc17" w:date="2024-01-07T21:15:00Z"/>
              </w:rPr>
            </w:pPr>
            <w:ins w:id="8137" w:author="24.501_CR5914_(Rel-17)_5GProtoc17" w:date="2024-01-07T21:15:00Z">
              <w:r>
                <w:t>PosSIBType3-1</w:t>
              </w:r>
            </w:ins>
          </w:p>
        </w:tc>
        <w:tc>
          <w:tcPr>
            <w:tcW w:w="709" w:type="dxa"/>
            <w:tcBorders>
              <w:left w:val="single" w:sz="6" w:space="0" w:color="auto"/>
              <w:bottom w:val="single" w:sz="6" w:space="0" w:color="auto"/>
              <w:right w:val="single" w:sz="6" w:space="0" w:color="auto"/>
            </w:tcBorders>
          </w:tcPr>
          <w:p w14:paraId="0B3727FC" w14:textId="77777777" w:rsidR="00195A5B" w:rsidRPr="00CC0C94" w:rsidRDefault="00195A5B" w:rsidP="00BA38A4">
            <w:pPr>
              <w:pStyle w:val="TAC"/>
              <w:rPr>
                <w:ins w:id="8138" w:author="24.501_CR5914_(Rel-17)_5GProtoc17" w:date="2024-01-07T21:15:00Z"/>
              </w:rPr>
            </w:pPr>
            <w:ins w:id="8139" w:author="24.501_CR5914_(Rel-17)_5GProtoc17" w:date="2024-01-07T21:15:00Z">
              <w:r>
                <w:t>PosSIBType4-1</w:t>
              </w:r>
            </w:ins>
          </w:p>
        </w:tc>
        <w:tc>
          <w:tcPr>
            <w:tcW w:w="709" w:type="dxa"/>
            <w:tcBorders>
              <w:left w:val="single" w:sz="6" w:space="0" w:color="auto"/>
              <w:bottom w:val="single" w:sz="6" w:space="0" w:color="auto"/>
              <w:right w:val="single" w:sz="6" w:space="0" w:color="auto"/>
            </w:tcBorders>
          </w:tcPr>
          <w:p w14:paraId="5E059296" w14:textId="77777777" w:rsidR="00195A5B" w:rsidRPr="00CC0C94" w:rsidRDefault="00195A5B" w:rsidP="00BA38A4">
            <w:pPr>
              <w:pStyle w:val="TAC"/>
              <w:rPr>
                <w:ins w:id="8140" w:author="24.501_CR5914_(Rel-17)_5GProtoc17" w:date="2024-01-07T21:15:00Z"/>
              </w:rPr>
            </w:pPr>
            <w:ins w:id="8141" w:author="24.501_CR5914_(Rel-17)_5GProtoc17" w:date="2024-01-07T21:15:00Z">
              <w:r>
                <w:t>PosSIBType5-1</w:t>
              </w:r>
            </w:ins>
          </w:p>
        </w:tc>
        <w:tc>
          <w:tcPr>
            <w:tcW w:w="709" w:type="dxa"/>
            <w:tcBorders>
              <w:left w:val="single" w:sz="6" w:space="0" w:color="auto"/>
              <w:bottom w:val="single" w:sz="6" w:space="0" w:color="auto"/>
              <w:right w:val="single" w:sz="6" w:space="0" w:color="auto"/>
            </w:tcBorders>
          </w:tcPr>
          <w:p w14:paraId="16D56C7F" w14:textId="77777777" w:rsidR="00195A5B" w:rsidDel="008517EC" w:rsidRDefault="00195A5B" w:rsidP="00BA38A4">
            <w:pPr>
              <w:pStyle w:val="TAC"/>
              <w:rPr>
                <w:ins w:id="8142" w:author="24.501_CR5914_(Rel-17)_5GProtoc17" w:date="2024-01-07T21:15:00Z"/>
                <w:del w:id="8143" w:author="XL" w:date="2023-11-01T19:20:00Z"/>
              </w:rPr>
            </w:pPr>
            <w:ins w:id="8144" w:author="24.501_CR5914_(Rel-17)_5GProtoc17" w:date="2024-01-07T21:15:00Z">
              <w:r w:rsidRPr="00CC0C94">
                <w:t>PosSIBType</w:t>
              </w:r>
              <w:r>
                <w:t>1</w:t>
              </w:r>
              <w:r w:rsidRPr="00CC0C94">
                <w:t>-</w:t>
              </w:r>
              <w:r>
                <w:t>9</w:t>
              </w:r>
              <w:del w:id="8145" w:author="XL" w:date="2023-11-01T19:20:00Z">
                <w:r w:rsidDel="008517EC">
                  <w:delText>0</w:delText>
                </w:r>
              </w:del>
            </w:ins>
          </w:p>
          <w:p w14:paraId="14AFFC1C" w14:textId="77777777" w:rsidR="00195A5B" w:rsidRPr="00CC0C94" w:rsidRDefault="00195A5B" w:rsidP="00BA38A4">
            <w:pPr>
              <w:pStyle w:val="TAC"/>
              <w:rPr>
                <w:ins w:id="8146" w:author="24.501_CR5914_(Rel-17)_5GProtoc17" w:date="2024-01-07T21:15:00Z"/>
              </w:rPr>
            </w:pPr>
            <w:ins w:id="8147" w:author="24.501_CR5914_(Rel-17)_5GProtoc17" w:date="2024-01-07T21:15:00Z">
              <w:del w:id="8148" w:author="XL" w:date="2023-11-01T19:20:00Z">
                <w:r w:rsidDel="008517EC">
                  <w:delText>Spare</w:delText>
                </w:r>
              </w:del>
            </w:ins>
          </w:p>
        </w:tc>
        <w:tc>
          <w:tcPr>
            <w:tcW w:w="709" w:type="dxa"/>
            <w:tcBorders>
              <w:left w:val="single" w:sz="6" w:space="0" w:color="auto"/>
              <w:bottom w:val="single" w:sz="6" w:space="0" w:color="auto"/>
              <w:right w:val="single" w:sz="6" w:space="0" w:color="auto"/>
            </w:tcBorders>
          </w:tcPr>
          <w:p w14:paraId="3E678BF3" w14:textId="77777777" w:rsidR="00195A5B" w:rsidDel="008517EC" w:rsidRDefault="00195A5B" w:rsidP="00BA38A4">
            <w:pPr>
              <w:pStyle w:val="TAC"/>
              <w:rPr>
                <w:ins w:id="8149" w:author="24.501_CR5914_(Rel-17)_5GProtoc17" w:date="2024-01-07T21:15:00Z"/>
                <w:del w:id="8150" w:author="XL" w:date="2023-11-01T19:20:00Z"/>
              </w:rPr>
            </w:pPr>
            <w:ins w:id="8151" w:author="24.501_CR5914_(Rel-17)_5GProtoc17" w:date="2024-01-07T21:15:00Z">
              <w:r w:rsidRPr="00CC0C94">
                <w:t>PosSIBType</w:t>
              </w:r>
              <w:r>
                <w:t>1</w:t>
              </w:r>
              <w:r w:rsidRPr="00CC0C94">
                <w:t>-</w:t>
              </w:r>
              <w:r>
                <w:t>10</w:t>
              </w:r>
              <w:del w:id="8152" w:author="XL" w:date="2023-11-01T19:20:00Z">
                <w:r w:rsidDel="008517EC">
                  <w:delText>0</w:delText>
                </w:r>
              </w:del>
            </w:ins>
          </w:p>
          <w:p w14:paraId="2570B196" w14:textId="77777777" w:rsidR="00195A5B" w:rsidRPr="00CC0C94" w:rsidRDefault="00195A5B" w:rsidP="00BA38A4">
            <w:pPr>
              <w:pStyle w:val="TAC"/>
              <w:rPr>
                <w:ins w:id="8153" w:author="24.501_CR5914_(Rel-17)_5GProtoc17" w:date="2024-01-07T21:15:00Z"/>
              </w:rPr>
            </w:pPr>
            <w:ins w:id="8154" w:author="24.501_CR5914_(Rel-17)_5GProtoc17" w:date="2024-01-07T21:15:00Z">
              <w:del w:id="8155" w:author="XL" w:date="2023-11-01T19:20:00Z">
                <w:r w:rsidDel="008517EC">
                  <w:delText>Spare</w:delText>
                </w:r>
              </w:del>
            </w:ins>
          </w:p>
        </w:tc>
        <w:tc>
          <w:tcPr>
            <w:tcW w:w="709" w:type="dxa"/>
            <w:tcBorders>
              <w:left w:val="single" w:sz="6" w:space="0" w:color="auto"/>
              <w:bottom w:val="single" w:sz="6" w:space="0" w:color="auto"/>
              <w:right w:val="single" w:sz="6" w:space="0" w:color="auto"/>
            </w:tcBorders>
          </w:tcPr>
          <w:p w14:paraId="6F5985D4" w14:textId="77777777" w:rsidR="00195A5B" w:rsidRDefault="00195A5B" w:rsidP="00BA38A4">
            <w:pPr>
              <w:pStyle w:val="TAC"/>
              <w:rPr>
                <w:ins w:id="8156" w:author="24.501_CR5914_(Rel-17)_5GProtoc17" w:date="2024-01-07T21:15:00Z"/>
              </w:rPr>
            </w:pPr>
            <w:ins w:id="8157" w:author="24.501_CR5914_(Rel-17)_5GProtoc17" w:date="2024-01-07T21:15:00Z">
              <w:r>
                <w:t>0</w:t>
              </w:r>
            </w:ins>
          </w:p>
          <w:p w14:paraId="58701B03" w14:textId="77777777" w:rsidR="00195A5B" w:rsidRPr="00CC0C94" w:rsidRDefault="00195A5B" w:rsidP="00BA38A4">
            <w:pPr>
              <w:pStyle w:val="TAC"/>
              <w:rPr>
                <w:ins w:id="8158" w:author="24.501_CR5914_(Rel-17)_5GProtoc17" w:date="2024-01-07T21:15:00Z"/>
              </w:rPr>
            </w:pPr>
            <w:ins w:id="8159" w:author="24.501_CR5914_(Rel-17)_5GProtoc17" w:date="2024-01-07T21:15:00Z">
              <w:r>
                <w:t>Spare</w:t>
              </w:r>
            </w:ins>
          </w:p>
        </w:tc>
        <w:tc>
          <w:tcPr>
            <w:tcW w:w="709" w:type="dxa"/>
            <w:tcBorders>
              <w:left w:val="single" w:sz="6" w:space="0" w:color="auto"/>
              <w:bottom w:val="single" w:sz="6" w:space="0" w:color="auto"/>
              <w:right w:val="single" w:sz="6" w:space="0" w:color="auto"/>
            </w:tcBorders>
          </w:tcPr>
          <w:p w14:paraId="5FC92BD0" w14:textId="77777777" w:rsidR="00195A5B" w:rsidRDefault="00195A5B" w:rsidP="00BA38A4">
            <w:pPr>
              <w:pStyle w:val="TAC"/>
              <w:rPr>
                <w:ins w:id="8160" w:author="24.501_CR5914_(Rel-17)_5GProtoc17" w:date="2024-01-07T21:15:00Z"/>
              </w:rPr>
            </w:pPr>
            <w:ins w:id="8161" w:author="24.501_CR5914_(Rel-17)_5GProtoc17" w:date="2024-01-07T21:15:00Z">
              <w:r>
                <w:t>0</w:t>
              </w:r>
            </w:ins>
          </w:p>
          <w:p w14:paraId="43A2AFB7" w14:textId="77777777" w:rsidR="00195A5B" w:rsidRPr="00CC0C94" w:rsidDel="0029132D" w:rsidRDefault="00195A5B" w:rsidP="00BA38A4">
            <w:pPr>
              <w:pStyle w:val="TAC"/>
              <w:rPr>
                <w:ins w:id="8162" w:author="24.501_CR5914_(Rel-17)_5GProtoc17" w:date="2024-01-07T21:15:00Z"/>
              </w:rPr>
            </w:pPr>
            <w:ins w:id="8163" w:author="24.501_CR5914_(Rel-17)_5GProtoc17" w:date="2024-01-07T21:15:00Z">
              <w:r>
                <w:t>Spare</w:t>
              </w:r>
            </w:ins>
          </w:p>
        </w:tc>
        <w:tc>
          <w:tcPr>
            <w:tcW w:w="1346" w:type="dxa"/>
          </w:tcPr>
          <w:p w14:paraId="533BE190" w14:textId="77777777" w:rsidR="00195A5B" w:rsidRPr="00CC0C94" w:rsidRDefault="00195A5B" w:rsidP="00BA38A4">
            <w:pPr>
              <w:pStyle w:val="TAL"/>
              <w:rPr>
                <w:ins w:id="8164" w:author="24.501_CR5914_(Rel-17)_5GProtoc17" w:date="2024-01-07T21:15:00Z"/>
              </w:rPr>
            </w:pPr>
            <w:ins w:id="8165" w:author="24.501_CR5914_(Rel-17)_5GProtoc17" w:date="2024-01-07T21:15:00Z">
              <w:r>
                <w:t>octet p</w:t>
              </w:r>
            </w:ins>
          </w:p>
        </w:tc>
      </w:tr>
      <w:tr w:rsidR="00195A5B" w:rsidRPr="00CC0C94" w14:paraId="46BA2492" w14:textId="77777777" w:rsidTr="00BA38A4">
        <w:trPr>
          <w:cantSplit/>
          <w:trHeight w:val="207"/>
          <w:jc w:val="center"/>
          <w:ins w:id="8166" w:author="24.501_CR5914_(Rel-17)_5GProtoc17" w:date="2024-01-07T21:15:00Z"/>
        </w:trPr>
        <w:tc>
          <w:tcPr>
            <w:tcW w:w="709" w:type="dxa"/>
            <w:tcBorders>
              <w:top w:val="single" w:sz="6" w:space="0" w:color="auto"/>
              <w:left w:val="single" w:sz="6" w:space="0" w:color="auto"/>
            </w:tcBorders>
          </w:tcPr>
          <w:p w14:paraId="7FB3383A" w14:textId="77777777" w:rsidR="00195A5B" w:rsidRPr="00CC0C94" w:rsidRDefault="00195A5B" w:rsidP="00BA38A4">
            <w:pPr>
              <w:pStyle w:val="TAC"/>
              <w:rPr>
                <w:ins w:id="8167" w:author="24.501_CR5914_(Rel-17)_5GProtoc17" w:date="2024-01-07T21:15:00Z"/>
              </w:rPr>
            </w:pPr>
            <w:ins w:id="8168" w:author="24.501_CR5914_(Rel-17)_5GProtoc17" w:date="2024-01-07T21:15:00Z">
              <w:r>
                <w:t>0</w:t>
              </w:r>
            </w:ins>
          </w:p>
        </w:tc>
        <w:tc>
          <w:tcPr>
            <w:tcW w:w="709" w:type="dxa"/>
            <w:tcBorders>
              <w:top w:val="single" w:sz="6" w:space="0" w:color="auto"/>
            </w:tcBorders>
          </w:tcPr>
          <w:p w14:paraId="19810082" w14:textId="77777777" w:rsidR="00195A5B" w:rsidRPr="00CC0C94" w:rsidRDefault="00195A5B" w:rsidP="00BA38A4">
            <w:pPr>
              <w:pStyle w:val="TAC"/>
              <w:rPr>
                <w:ins w:id="8169" w:author="24.501_CR5914_(Rel-17)_5GProtoc17" w:date="2024-01-07T21:15:00Z"/>
              </w:rPr>
            </w:pPr>
            <w:ins w:id="8170" w:author="24.501_CR5914_(Rel-17)_5GProtoc17" w:date="2024-01-07T21:15:00Z">
              <w:r>
                <w:t>0</w:t>
              </w:r>
            </w:ins>
          </w:p>
        </w:tc>
        <w:tc>
          <w:tcPr>
            <w:tcW w:w="709" w:type="dxa"/>
            <w:tcBorders>
              <w:top w:val="single" w:sz="6" w:space="0" w:color="auto"/>
            </w:tcBorders>
          </w:tcPr>
          <w:p w14:paraId="04FD4363" w14:textId="77777777" w:rsidR="00195A5B" w:rsidRPr="00CC0C94" w:rsidRDefault="00195A5B" w:rsidP="00BA38A4">
            <w:pPr>
              <w:pStyle w:val="TAC"/>
              <w:rPr>
                <w:ins w:id="8171" w:author="24.501_CR5914_(Rel-17)_5GProtoc17" w:date="2024-01-07T21:15:00Z"/>
              </w:rPr>
            </w:pPr>
            <w:ins w:id="8172" w:author="24.501_CR5914_(Rel-17)_5GProtoc17" w:date="2024-01-07T21:15:00Z">
              <w:r>
                <w:t>0</w:t>
              </w:r>
            </w:ins>
          </w:p>
        </w:tc>
        <w:tc>
          <w:tcPr>
            <w:tcW w:w="709" w:type="dxa"/>
            <w:tcBorders>
              <w:top w:val="single" w:sz="6" w:space="0" w:color="auto"/>
              <w:right w:val="single" w:sz="6" w:space="0" w:color="auto"/>
            </w:tcBorders>
          </w:tcPr>
          <w:p w14:paraId="030EDD5F" w14:textId="77777777" w:rsidR="00195A5B" w:rsidRPr="00CC0C94" w:rsidRDefault="00195A5B" w:rsidP="00BA38A4">
            <w:pPr>
              <w:pStyle w:val="TAC"/>
              <w:rPr>
                <w:ins w:id="8173" w:author="24.501_CR5914_(Rel-17)_5GProtoc17" w:date="2024-01-07T21:15:00Z"/>
              </w:rPr>
            </w:pPr>
            <w:ins w:id="8174" w:author="24.501_CR5914_(Rel-17)_5GProtoc17" w:date="2024-01-07T21:15:00Z">
              <w:r>
                <w:t>0</w:t>
              </w:r>
            </w:ins>
          </w:p>
        </w:tc>
        <w:tc>
          <w:tcPr>
            <w:tcW w:w="2836" w:type="dxa"/>
            <w:gridSpan w:val="4"/>
            <w:vMerge w:val="restart"/>
            <w:tcBorders>
              <w:top w:val="single" w:sz="6" w:space="0" w:color="auto"/>
              <w:left w:val="single" w:sz="6" w:space="0" w:color="auto"/>
              <w:right w:val="single" w:sz="6" w:space="0" w:color="auto"/>
            </w:tcBorders>
          </w:tcPr>
          <w:p w14:paraId="6C4F4606" w14:textId="77777777" w:rsidR="00195A5B" w:rsidRPr="00CC0C94" w:rsidRDefault="00195A5B" w:rsidP="00BA38A4">
            <w:pPr>
              <w:pStyle w:val="TAC"/>
              <w:rPr>
                <w:ins w:id="8175" w:author="24.501_CR5914_(Rel-17)_5GProtoc17" w:date="2024-01-07T21:15:00Z"/>
              </w:rPr>
            </w:pPr>
            <w:ins w:id="8176" w:author="24.501_CR5914_(Rel-17)_5GProtoc17" w:date="2024-01-07T21:15:00Z">
              <w:r>
                <w:t>NR posSIB length</w:t>
              </w:r>
            </w:ins>
          </w:p>
        </w:tc>
        <w:tc>
          <w:tcPr>
            <w:tcW w:w="1346" w:type="dxa"/>
          </w:tcPr>
          <w:p w14:paraId="383E3D15" w14:textId="77777777" w:rsidR="00195A5B" w:rsidRPr="00CC0C94" w:rsidRDefault="00195A5B" w:rsidP="00BA38A4">
            <w:pPr>
              <w:pStyle w:val="TAL"/>
              <w:rPr>
                <w:ins w:id="8177" w:author="24.501_CR5914_(Rel-17)_5GProtoc17" w:date="2024-01-07T21:15:00Z"/>
              </w:rPr>
            </w:pPr>
            <w:ins w:id="8178" w:author="24.501_CR5914_(Rel-17)_5GProtoc17" w:date="2024-01-07T21:15:00Z">
              <w:r>
                <w:t>octet p+1</w:t>
              </w:r>
            </w:ins>
          </w:p>
        </w:tc>
      </w:tr>
      <w:tr w:rsidR="00195A5B" w:rsidRPr="00CC0C94" w14:paraId="76EEC16C" w14:textId="77777777" w:rsidTr="00BA38A4">
        <w:trPr>
          <w:cantSplit/>
          <w:trHeight w:val="207"/>
          <w:jc w:val="center"/>
          <w:ins w:id="8179" w:author="24.501_CR5914_(Rel-17)_5GProtoc17" w:date="2024-01-07T21:15:00Z"/>
        </w:trPr>
        <w:tc>
          <w:tcPr>
            <w:tcW w:w="2836" w:type="dxa"/>
            <w:gridSpan w:val="4"/>
            <w:tcBorders>
              <w:left w:val="single" w:sz="6" w:space="0" w:color="auto"/>
              <w:bottom w:val="single" w:sz="6" w:space="0" w:color="auto"/>
              <w:right w:val="single" w:sz="6" w:space="0" w:color="auto"/>
            </w:tcBorders>
          </w:tcPr>
          <w:p w14:paraId="6E19DBFD" w14:textId="77777777" w:rsidR="00195A5B" w:rsidRDefault="00195A5B" w:rsidP="00BA38A4">
            <w:pPr>
              <w:pStyle w:val="TAC"/>
              <w:rPr>
                <w:ins w:id="8180" w:author="24.501_CR5914_(Rel-17)_5GProtoc17" w:date="2024-01-07T21:15:00Z"/>
              </w:rPr>
            </w:pPr>
            <w:ins w:id="8181" w:author="24.501_CR5914_(Rel-17)_5GProtoc17" w:date="2024-01-07T21:15:00Z">
              <w:r>
                <w:t>Spare</w:t>
              </w:r>
            </w:ins>
          </w:p>
        </w:tc>
        <w:tc>
          <w:tcPr>
            <w:tcW w:w="2836" w:type="dxa"/>
            <w:gridSpan w:val="4"/>
            <w:vMerge/>
            <w:tcBorders>
              <w:left w:val="single" w:sz="6" w:space="0" w:color="auto"/>
              <w:bottom w:val="single" w:sz="6" w:space="0" w:color="auto"/>
              <w:right w:val="single" w:sz="6" w:space="0" w:color="auto"/>
            </w:tcBorders>
          </w:tcPr>
          <w:p w14:paraId="711968C7" w14:textId="77777777" w:rsidR="00195A5B" w:rsidRDefault="00195A5B" w:rsidP="00BA38A4">
            <w:pPr>
              <w:pStyle w:val="TAC"/>
              <w:rPr>
                <w:ins w:id="8182" w:author="24.501_CR5914_(Rel-17)_5GProtoc17" w:date="2024-01-07T21:15:00Z"/>
              </w:rPr>
            </w:pPr>
          </w:p>
        </w:tc>
        <w:tc>
          <w:tcPr>
            <w:tcW w:w="1346" w:type="dxa"/>
          </w:tcPr>
          <w:p w14:paraId="76D57B79" w14:textId="77777777" w:rsidR="00195A5B" w:rsidRDefault="00195A5B" w:rsidP="00BA38A4">
            <w:pPr>
              <w:pStyle w:val="TAL"/>
              <w:rPr>
                <w:ins w:id="8183" w:author="24.501_CR5914_(Rel-17)_5GProtoc17" w:date="2024-01-07T21:15:00Z"/>
              </w:rPr>
            </w:pPr>
          </w:p>
        </w:tc>
      </w:tr>
      <w:tr w:rsidR="00195A5B" w:rsidRPr="00887D8F" w14:paraId="698DA745" w14:textId="77777777" w:rsidTr="00BA38A4">
        <w:trPr>
          <w:cantSplit/>
          <w:trHeight w:val="207"/>
          <w:jc w:val="center"/>
          <w:ins w:id="8184" w:author="24.501_CR5914_(Rel-17)_5GProtoc17" w:date="2024-01-07T21:15:00Z"/>
        </w:trPr>
        <w:tc>
          <w:tcPr>
            <w:tcW w:w="709" w:type="dxa"/>
            <w:tcBorders>
              <w:top w:val="single" w:sz="6" w:space="0" w:color="auto"/>
              <w:left w:val="single" w:sz="6" w:space="0" w:color="auto"/>
              <w:bottom w:val="single" w:sz="6" w:space="0" w:color="auto"/>
              <w:right w:val="single" w:sz="6" w:space="0" w:color="auto"/>
            </w:tcBorders>
          </w:tcPr>
          <w:p w14:paraId="407F3ECD" w14:textId="77777777" w:rsidR="00195A5B" w:rsidRPr="00CC0C94" w:rsidRDefault="00195A5B" w:rsidP="00BA38A4">
            <w:pPr>
              <w:pStyle w:val="TAC"/>
              <w:rPr>
                <w:ins w:id="8185" w:author="24.501_CR5914_(Rel-17)_5GProtoc17" w:date="2024-01-07T21:15:00Z"/>
              </w:rPr>
            </w:pPr>
            <w:ins w:id="8186" w:author="24.501_CR5914_(Rel-17)_5GProtoc17" w:date="2024-01-07T21:15:00Z">
              <w:r w:rsidRPr="00CC0C94">
                <w:t>PosSIBType1-1</w:t>
              </w:r>
            </w:ins>
          </w:p>
        </w:tc>
        <w:tc>
          <w:tcPr>
            <w:tcW w:w="709" w:type="dxa"/>
            <w:tcBorders>
              <w:top w:val="single" w:sz="6" w:space="0" w:color="auto"/>
              <w:left w:val="single" w:sz="6" w:space="0" w:color="auto"/>
              <w:bottom w:val="single" w:sz="6" w:space="0" w:color="auto"/>
              <w:right w:val="single" w:sz="6" w:space="0" w:color="auto"/>
            </w:tcBorders>
          </w:tcPr>
          <w:p w14:paraId="6C990DF8" w14:textId="77777777" w:rsidR="00195A5B" w:rsidRPr="00CC0C94" w:rsidRDefault="00195A5B" w:rsidP="00BA38A4">
            <w:pPr>
              <w:pStyle w:val="TAC"/>
              <w:rPr>
                <w:ins w:id="8187" w:author="24.501_CR5914_(Rel-17)_5GProtoc17" w:date="2024-01-07T21:15:00Z"/>
              </w:rPr>
            </w:pPr>
            <w:ins w:id="8188" w:author="24.501_CR5914_(Rel-17)_5GProtoc17" w:date="2024-01-07T21:15:00Z">
              <w:r w:rsidRPr="00CC0C94">
                <w:t>PosSIBType1-2</w:t>
              </w:r>
            </w:ins>
          </w:p>
        </w:tc>
        <w:tc>
          <w:tcPr>
            <w:tcW w:w="709" w:type="dxa"/>
            <w:tcBorders>
              <w:top w:val="single" w:sz="6" w:space="0" w:color="auto"/>
              <w:left w:val="single" w:sz="6" w:space="0" w:color="auto"/>
              <w:bottom w:val="single" w:sz="6" w:space="0" w:color="auto"/>
              <w:right w:val="single" w:sz="6" w:space="0" w:color="auto"/>
            </w:tcBorders>
          </w:tcPr>
          <w:p w14:paraId="46B9D895" w14:textId="77777777" w:rsidR="00195A5B" w:rsidRPr="00CC0C94" w:rsidRDefault="00195A5B" w:rsidP="00BA38A4">
            <w:pPr>
              <w:pStyle w:val="TAC"/>
              <w:rPr>
                <w:ins w:id="8189" w:author="24.501_CR5914_(Rel-17)_5GProtoc17" w:date="2024-01-07T21:15:00Z"/>
              </w:rPr>
            </w:pPr>
            <w:ins w:id="8190" w:author="24.501_CR5914_(Rel-17)_5GProtoc17" w:date="2024-01-07T21:15:00Z">
              <w:r w:rsidRPr="00CC0C94">
                <w:t>PosSIBType1-3</w:t>
              </w:r>
            </w:ins>
          </w:p>
        </w:tc>
        <w:tc>
          <w:tcPr>
            <w:tcW w:w="709" w:type="dxa"/>
            <w:tcBorders>
              <w:top w:val="single" w:sz="6" w:space="0" w:color="auto"/>
              <w:left w:val="single" w:sz="6" w:space="0" w:color="auto"/>
              <w:bottom w:val="single" w:sz="6" w:space="0" w:color="auto"/>
              <w:right w:val="single" w:sz="6" w:space="0" w:color="auto"/>
            </w:tcBorders>
          </w:tcPr>
          <w:p w14:paraId="62B69EC6" w14:textId="77777777" w:rsidR="00195A5B" w:rsidRPr="00CC0C94" w:rsidRDefault="00195A5B" w:rsidP="00BA38A4">
            <w:pPr>
              <w:pStyle w:val="TAC"/>
              <w:rPr>
                <w:ins w:id="8191" w:author="24.501_CR5914_(Rel-17)_5GProtoc17" w:date="2024-01-07T21:15:00Z"/>
              </w:rPr>
            </w:pPr>
            <w:ins w:id="8192" w:author="24.501_CR5914_(Rel-17)_5GProtoc17" w:date="2024-01-07T21:15:00Z">
              <w:r w:rsidRPr="00CC0C94">
                <w:t>PosSIBType1-4</w:t>
              </w:r>
            </w:ins>
          </w:p>
        </w:tc>
        <w:tc>
          <w:tcPr>
            <w:tcW w:w="709" w:type="dxa"/>
            <w:tcBorders>
              <w:top w:val="single" w:sz="6" w:space="0" w:color="auto"/>
              <w:left w:val="single" w:sz="6" w:space="0" w:color="auto"/>
              <w:bottom w:val="single" w:sz="6" w:space="0" w:color="auto"/>
              <w:right w:val="single" w:sz="6" w:space="0" w:color="auto"/>
            </w:tcBorders>
          </w:tcPr>
          <w:p w14:paraId="12F5F92F" w14:textId="77777777" w:rsidR="00195A5B" w:rsidRPr="00CC0C94" w:rsidRDefault="00195A5B" w:rsidP="00BA38A4">
            <w:pPr>
              <w:pStyle w:val="TAC"/>
              <w:rPr>
                <w:ins w:id="8193" w:author="24.501_CR5914_(Rel-17)_5GProtoc17" w:date="2024-01-07T21:15:00Z"/>
              </w:rPr>
            </w:pPr>
            <w:ins w:id="8194" w:author="24.501_CR5914_(Rel-17)_5GProtoc17" w:date="2024-01-07T21:15:00Z">
              <w:r w:rsidRPr="00CC0C94">
                <w:t>PosSIBType1-5</w:t>
              </w:r>
            </w:ins>
          </w:p>
        </w:tc>
        <w:tc>
          <w:tcPr>
            <w:tcW w:w="709" w:type="dxa"/>
            <w:tcBorders>
              <w:top w:val="single" w:sz="6" w:space="0" w:color="auto"/>
              <w:left w:val="single" w:sz="6" w:space="0" w:color="auto"/>
              <w:bottom w:val="single" w:sz="6" w:space="0" w:color="auto"/>
              <w:right w:val="single" w:sz="6" w:space="0" w:color="auto"/>
            </w:tcBorders>
          </w:tcPr>
          <w:p w14:paraId="01653F18" w14:textId="77777777" w:rsidR="00195A5B" w:rsidRPr="00CC0C94" w:rsidRDefault="00195A5B" w:rsidP="00BA38A4">
            <w:pPr>
              <w:pStyle w:val="TAC"/>
              <w:rPr>
                <w:ins w:id="8195" w:author="24.501_CR5914_(Rel-17)_5GProtoc17" w:date="2024-01-07T21:15:00Z"/>
              </w:rPr>
            </w:pPr>
            <w:ins w:id="8196" w:author="24.501_CR5914_(Rel-17)_5GProtoc17" w:date="2024-01-07T21:15:00Z">
              <w:r w:rsidRPr="00CC0C94">
                <w:t>PosSIBType1-6</w:t>
              </w:r>
            </w:ins>
          </w:p>
        </w:tc>
        <w:tc>
          <w:tcPr>
            <w:tcW w:w="709" w:type="dxa"/>
            <w:tcBorders>
              <w:top w:val="single" w:sz="6" w:space="0" w:color="auto"/>
              <w:left w:val="single" w:sz="6" w:space="0" w:color="auto"/>
              <w:bottom w:val="single" w:sz="6" w:space="0" w:color="auto"/>
              <w:right w:val="single" w:sz="6" w:space="0" w:color="auto"/>
            </w:tcBorders>
          </w:tcPr>
          <w:p w14:paraId="243225FB" w14:textId="77777777" w:rsidR="00195A5B" w:rsidRPr="00CC0C94" w:rsidRDefault="00195A5B" w:rsidP="00BA38A4">
            <w:pPr>
              <w:pStyle w:val="TAC"/>
              <w:rPr>
                <w:ins w:id="8197" w:author="24.501_CR5914_(Rel-17)_5GProtoc17" w:date="2024-01-07T21:15:00Z"/>
              </w:rPr>
            </w:pPr>
            <w:ins w:id="8198" w:author="24.501_CR5914_(Rel-17)_5GProtoc17" w:date="2024-01-07T21:15:00Z">
              <w:r w:rsidRPr="00CC0C94">
                <w:t>PosSIBType1-7</w:t>
              </w:r>
            </w:ins>
          </w:p>
        </w:tc>
        <w:tc>
          <w:tcPr>
            <w:tcW w:w="709" w:type="dxa"/>
            <w:tcBorders>
              <w:top w:val="single" w:sz="6" w:space="0" w:color="auto"/>
              <w:left w:val="single" w:sz="6" w:space="0" w:color="auto"/>
              <w:bottom w:val="single" w:sz="6" w:space="0" w:color="auto"/>
              <w:right w:val="single" w:sz="6" w:space="0" w:color="auto"/>
            </w:tcBorders>
          </w:tcPr>
          <w:p w14:paraId="32E7D2BF" w14:textId="77777777" w:rsidR="00195A5B" w:rsidRPr="00CC0C94" w:rsidRDefault="00195A5B" w:rsidP="00BA38A4">
            <w:pPr>
              <w:pStyle w:val="TAC"/>
              <w:rPr>
                <w:ins w:id="8199" w:author="24.501_CR5914_(Rel-17)_5GProtoc17" w:date="2024-01-07T21:15:00Z"/>
              </w:rPr>
            </w:pPr>
            <w:ins w:id="8200" w:author="24.501_CR5914_(Rel-17)_5GProtoc17" w:date="2024-01-07T21:15:00Z">
              <w:r w:rsidRPr="00CC0C94">
                <w:t>PosSIBType</w:t>
              </w:r>
              <w:r>
                <w:t>1</w:t>
              </w:r>
              <w:r w:rsidRPr="00CC0C94">
                <w:t>-</w:t>
              </w:r>
              <w:r>
                <w:t>8</w:t>
              </w:r>
            </w:ins>
          </w:p>
        </w:tc>
        <w:tc>
          <w:tcPr>
            <w:tcW w:w="1346" w:type="dxa"/>
            <w:vMerge w:val="restart"/>
          </w:tcPr>
          <w:p w14:paraId="028CB016" w14:textId="77777777" w:rsidR="00195A5B" w:rsidRPr="0083064D" w:rsidRDefault="00195A5B" w:rsidP="00BA38A4">
            <w:pPr>
              <w:pStyle w:val="TAL"/>
              <w:rPr>
                <w:ins w:id="8201" w:author="24.501_CR5914_(Rel-17)_5GProtoc17" w:date="2024-01-07T21:15:00Z"/>
                <w:lang w:val="fr-FR"/>
              </w:rPr>
            </w:pPr>
            <w:ins w:id="8202" w:author="24.501_CR5914_(Rel-17)_5GProtoc17" w:date="2024-01-07T21:15:00Z">
              <w:r w:rsidRPr="0083064D">
                <w:rPr>
                  <w:lang w:val="fr-FR"/>
                </w:rPr>
                <w:t>octet p+2</w:t>
              </w:r>
            </w:ins>
          </w:p>
          <w:p w14:paraId="6A4BEAC8" w14:textId="77777777" w:rsidR="00195A5B" w:rsidRPr="0083064D" w:rsidRDefault="00195A5B" w:rsidP="00BA38A4">
            <w:pPr>
              <w:pStyle w:val="TAL"/>
              <w:rPr>
                <w:ins w:id="8203" w:author="24.501_CR5914_(Rel-17)_5GProtoc17" w:date="2024-01-07T21:15:00Z"/>
                <w:lang w:val="fr-FR"/>
              </w:rPr>
            </w:pPr>
          </w:p>
          <w:p w14:paraId="7D7AF859" w14:textId="77777777" w:rsidR="00195A5B" w:rsidRPr="0083064D" w:rsidRDefault="00195A5B" w:rsidP="00BA38A4">
            <w:pPr>
              <w:pStyle w:val="TAL"/>
              <w:rPr>
                <w:ins w:id="8204" w:author="24.501_CR5914_(Rel-17)_5GProtoc17" w:date="2024-01-07T21:15:00Z"/>
                <w:lang w:val="fr-FR"/>
              </w:rPr>
            </w:pPr>
          </w:p>
          <w:p w14:paraId="719666E4" w14:textId="77777777" w:rsidR="00195A5B" w:rsidRPr="0083064D" w:rsidRDefault="00195A5B" w:rsidP="00BA38A4">
            <w:pPr>
              <w:pStyle w:val="TAL"/>
              <w:rPr>
                <w:ins w:id="8205" w:author="24.501_CR5914_(Rel-17)_5GProtoc17" w:date="2024-01-07T21:15:00Z"/>
                <w:lang w:val="fr-FR"/>
              </w:rPr>
            </w:pPr>
            <w:ins w:id="8206" w:author="24.501_CR5914_(Rel-17)_5GProtoc17" w:date="2024-01-07T21:15:00Z">
              <w:r w:rsidRPr="0083064D">
                <w:rPr>
                  <w:lang w:val="fr-FR"/>
                </w:rPr>
                <w:t>octet p+3</w:t>
              </w:r>
            </w:ins>
          </w:p>
          <w:p w14:paraId="31F61CB5" w14:textId="77777777" w:rsidR="00195A5B" w:rsidRPr="0083064D" w:rsidRDefault="00195A5B" w:rsidP="00BA38A4">
            <w:pPr>
              <w:pStyle w:val="TAL"/>
              <w:rPr>
                <w:ins w:id="8207" w:author="24.501_CR5914_(Rel-17)_5GProtoc17" w:date="2024-01-07T21:15:00Z"/>
                <w:lang w:val="fr-FR"/>
              </w:rPr>
            </w:pPr>
          </w:p>
          <w:p w14:paraId="49B82A8A" w14:textId="77777777" w:rsidR="00195A5B" w:rsidRPr="0083064D" w:rsidRDefault="00195A5B" w:rsidP="00BA38A4">
            <w:pPr>
              <w:pStyle w:val="TAL"/>
              <w:rPr>
                <w:ins w:id="8208" w:author="24.501_CR5914_(Rel-17)_5GProtoc17" w:date="2024-01-07T21:15:00Z"/>
                <w:lang w:val="fr-FR"/>
              </w:rPr>
            </w:pPr>
          </w:p>
          <w:p w14:paraId="3944C15B" w14:textId="77777777" w:rsidR="00195A5B" w:rsidRPr="0083064D" w:rsidRDefault="00195A5B" w:rsidP="00BA38A4">
            <w:pPr>
              <w:pStyle w:val="TAL"/>
              <w:rPr>
                <w:ins w:id="8209" w:author="24.501_CR5914_(Rel-17)_5GProtoc17" w:date="2024-01-07T21:15:00Z"/>
                <w:lang w:val="fr-FR"/>
              </w:rPr>
            </w:pPr>
          </w:p>
          <w:p w14:paraId="1DBA9601" w14:textId="77777777" w:rsidR="00195A5B" w:rsidRPr="0083064D" w:rsidRDefault="00195A5B" w:rsidP="00BA38A4">
            <w:pPr>
              <w:pStyle w:val="TAL"/>
              <w:rPr>
                <w:ins w:id="8210" w:author="24.501_CR5914_(Rel-17)_5GProtoc17" w:date="2024-01-07T21:15:00Z"/>
                <w:lang w:val="fr-FR"/>
              </w:rPr>
            </w:pPr>
          </w:p>
          <w:p w14:paraId="1A1964F4" w14:textId="77777777" w:rsidR="00195A5B" w:rsidRPr="0083064D" w:rsidRDefault="00195A5B" w:rsidP="00BA38A4">
            <w:pPr>
              <w:pStyle w:val="TAL"/>
              <w:rPr>
                <w:ins w:id="8211" w:author="24.501_CR5914_(Rel-17)_5GProtoc17" w:date="2024-01-07T21:15:00Z"/>
                <w:lang w:val="fr-FR"/>
              </w:rPr>
            </w:pPr>
          </w:p>
          <w:p w14:paraId="5B42AE25" w14:textId="77777777" w:rsidR="00195A5B" w:rsidRPr="0083064D" w:rsidRDefault="00195A5B" w:rsidP="00BA38A4">
            <w:pPr>
              <w:pStyle w:val="TAL"/>
              <w:rPr>
                <w:ins w:id="8212" w:author="24.501_CR5914_(Rel-17)_5GProtoc17" w:date="2024-01-07T21:15:00Z"/>
                <w:lang w:val="fr-FR"/>
              </w:rPr>
            </w:pPr>
          </w:p>
          <w:p w14:paraId="281FA28D" w14:textId="77777777" w:rsidR="00195A5B" w:rsidRPr="0083064D" w:rsidRDefault="00195A5B" w:rsidP="00BA38A4">
            <w:pPr>
              <w:pStyle w:val="TAL"/>
              <w:rPr>
                <w:ins w:id="8213" w:author="24.501_CR5914_(Rel-17)_5GProtoc17" w:date="2024-01-07T21:15:00Z"/>
                <w:lang w:val="fr-FR"/>
              </w:rPr>
            </w:pPr>
          </w:p>
          <w:p w14:paraId="60ABBE48" w14:textId="77777777" w:rsidR="00195A5B" w:rsidRPr="0083064D" w:rsidRDefault="00195A5B" w:rsidP="00BA38A4">
            <w:pPr>
              <w:pStyle w:val="TAL"/>
              <w:rPr>
                <w:ins w:id="8214" w:author="24.501_CR5914_(Rel-17)_5GProtoc17" w:date="2024-01-07T21:15:00Z"/>
                <w:lang w:val="fr-FR"/>
              </w:rPr>
            </w:pPr>
          </w:p>
          <w:p w14:paraId="37AFBFCD" w14:textId="77777777" w:rsidR="00195A5B" w:rsidRPr="0083064D" w:rsidRDefault="00195A5B" w:rsidP="00BA38A4">
            <w:pPr>
              <w:pStyle w:val="TAL"/>
              <w:rPr>
                <w:ins w:id="8215" w:author="24.501_CR5914_(Rel-17)_5GProtoc17" w:date="2024-01-07T21:15:00Z"/>
                <w:lang w:val="fr-FR"/>
              </w:rPr>
            </w:pPr>
          </w:p>
          <w:p w14:paraId="6C5DE7AC" w14:textId="77777777" w:rsidR="00195A5B" w:rsidRPr="0083064D" w:rsidRDefault="00195A5B" w:rsidP="00BA38A4">
            <w:pPr>
              <w:pStyle w:val="TAL"/>
              <w:rPr>
                <w:ins w:id="8216" w:author="24.501_CR5914_(Rel-17)_5GProtoc17" w:date="2024-01-07T21:15:00Z"/>
                <w:lang w:val="fr-FR"/>
              </w:rPr>
            </w:pPr>
            <w:ins w:id="8217" w:author="24.501_CR5914_(Rel-17)_5GProtoc17" w:date="2024-01-07T21:15:00Z">
              <w:del w:id="8218" w:author="XL" w:date="2023-11-02T11:51:00Z">
                <w:r w:rsidRPr="0083064D" w:rsidDel="006044E8">
                  <w:rPr>
                    <w:lang w:val="fr-FR"/>
                  </w:rPr>
                  <w:delText>octet q</w:delText>
                </w:r>
              </w:del>
            </w:ins>
          </w:p>
        </w:tc>
      </w:tr>
      <w:tr w:rsidR="00195A5B" w:rsidRPr="00CC0C94" w14:paraId="33204874" w14:textId="77777777" w:rsidTr="00BA38A4">
        <w:trPr>
          <w:cantSplit/>
          <w:trHeight w:val="206"/>
          <w:jc w:val="center"/>
          <w:ins w:id="8219" w:author="24.501_CR5914_(Rel-17)_5GProtoc17" w:date="2024-01-07T21:15:00Z"/>
        </w:trPr>
        <w:tc>
          <w:tcPr>
            <w:tcW w:w="709" w:type="dxa"/>
            <w:tcBorders>
              <w:left w:val="single" w:sz="6" w:space="0" w:color="auto"/>
              <w:bottom w:val="single" w:sz="6" w:space="0" w:color="auto"/>
              <w:right w:val="single" w:sz="6" w:space="0" w:color="auto"/>
            </w:tcBorders>
          </w:tcPr>
          <w:p w14:paraId="7A56F095" w14:textId="77777777" w:rsidR="00195A5B" w:rsidRPr="00CC0C94" w:rsidRDefault="00195A5B" w:rsidP="00BA38A4">
            <w:pPr>
              <w:pStyle w:val="TAC"/>
              <w:rPr>
                <w:ins w:id="8220" w:author="24.501_CR5914_(Rel-17)_5GProtoc17" w:date="2024-01-07T21:15:00Z"/>
              </w:rPr>
            </w:pPr>
            <w:ins w:id="8221" w:author="24.501_CR5914_(Rel-17)_5GProtoc17" w:date="2024-01-07T21:15:00Z">
              <w:r w:rsidRPr="00CC0C94">
                <w:t>PosSIBType2-</w:t>
              </w:r>
              <w:r>
                <w:t>1</w:t>
              </w:r>
            </w:ins>
          </w:p>
        </w:tc>
        <w:tc>
          <w:tcPr>
            <w:tcW w:w="709" w:type="dxa"/>
            <w:tcBorders>
              <w:left w:val="single" w:sz="6" w:space="0" w:color="auto"/>
              <w:bottom w:val="single" w:sz="6" w:space="0" w:color="auto"/>
              <w:right w:val="single" w:sz="6" w:space="0" w:color="auto"/>
            </w:tcBorders>
          </w:tcPr>
          <w:p w14:paraId="74588142" w14:textId="77777777" w:rsidR="00195A5B" w:rsidRPr="00CC0C94" w:rsidRDefault="00195A5B" w:rsidP="00BA38A4">
            <w:pPr>
              <w:pStyle w:val="TAC"/>
              <w:rPr>
                <w:ins w:id="8222" w:author="24.501_CR5914_(Rel-17)_5GProtoc17" w:date="2024-01-07T21:15:00Z"/>
              </w:rPr>
            </w:pPr>
            <w:ins w:id="8223" w:author="24.501_CR5914_(Rel-17)_5GProtoc17" w:date="2024-01-07T21:15:00Z">
              <w:r w:rsidRPr="00CC0C94">
                <w:t>PosSIBType2-</w:t>
              </w:r>
              <w:r>
                <w:t>2</w:t>
              </w:r>
            </w:ins>
          </w:p>
        </w:tc>
        <w:tc>
          <w:tcPr>
            <w:tcW w:w="709" w:type="dxa"/>
            <w:tcBorders>
              <w:left w:val="single" w:sz="6" w:space="0" w:color="auto"/>
              <w:bottom w:val="single" w:sz="6" w:space="0" w:color="auto"/>
              <w:right w:val="single" w:sz="6" w:space="0" w:color="auto"/>
            </w:tcBorders>
          </w:tcPr>
          <w:p w14:paraId="0263A802" w14:textId="77777777" w:rsidR="00195A5B" w:rsidRPr="00CC0C94" w:rsidRDefault="00195A5B" w:rsidP="00BA38A4">
            <w:pPr>
              <w:pStyle w:val="TAC"/>
              <w:rPr>
                <w:ins w:id="8224" w:author="24.501_CR5914_(Rel-17)_5GProtoc17" w:date="2024-01-07T21:15:00Z"/>
              </w:rPr>
            </w:pPr>
            <w:ins w:id="8225" w:author="24.501_CR5914_(Rel-17)_5GProtoc17" w:date="2024-01-07T21:15:00Z">
              <w:r w:rsidRPr="00CC0C94">
                <w:t>PosSIBType2-</w:t>
              </w:r>
              <w:r>
                <w:t>3</w:t>
              </w:r>
            </w:ins>
          </w:p>
        </w:tc>
        <w:tc>
          <w:tcPr>
            <w:tcW w:w="709" w:type="dxa"/>
            <w:tcBorders>
              <w:left w:val="single" w:sz="6" w:space="0" w:color="auto"/>
              <w:bottom w:val="single" w:sz="6" w:space="0" w:color="auto"/>
              <w:right w:val="single" w:sz="6" w:space="0" w:color="auto"/>
            </w:tcBorders>
          </w:tcPr>
          <w:p w14:paraId="4430FEE9" w14:textId="77777777" w:rsidR="00195A5B" w:rsidRPr="00CC0C94" w:rsidRDefault="00195A5B" w:rsidP="00BA38A4">
            <w:pPr>
              <w:pStyle w:val="TAC"/>
              <w:rPr>
                <w:ins w:id="8226" w:author="24.501_CR5914_(Rel-17)_5GProtoc17" w:date="2024-01-07T21:15:00Z"/>
              </w:rPr>
            </w:pPr>
            <w:ins w:id="8227" w:author="24.501_CR5914_(Rel-17)_5GProtoc17" w:date="2024-01-07T21:15:00Z">
              <w:r w:rsidRPr="00CC0C94">
                <w:t>PosSIBType2-</w:t>
              </w:r>
              <w:r>
                <w:t>4</w:t>
              </w:r>
            </w:ins>
          </w:p>
        </w:tc>
        <w:tc>
          <w:tcPr>
            <w:tcW w:w="709" w:type="dxa"/>
            <w:tcBorders>
              <w:left w:val="single" w:sz="6" w:space="0" w:color="auto"/>
              <w:bottom w:val="single" w:sz="6" w:space="0" w:color="auto"/>
              <w:right w:val="single" w:sz="6" w:space="0" w:color="auto"/>
            </w:tcBorders>
          </w:tcPr>
          <w:p w14:paraId="26B0149A" w14:textId="77777777" w:rsidR="00195A5B" w:rsidRPr="00CC0C94" w:rsidRDefault="00195A5B" w:rsidP="00BA38A4">
            <w:pPr>
              <w:pStyle w:val="TAC"/>
              <w:rPr>
                <w:ins w:id="8228" w:author="24.501_CR5914_(Rel-17)_5GProtoc17" w:date="2024-01-07T21:15:00Z"/>
              </w:rPr>
            </w:pPr>
            <w:ins w:id="8229" w:author="24.501_CR5914_(Rel-17)_5GProtoc17" w:date="2024-01-07T21:15:00Z">
              <w:r w:rsidRPr="00CC0C94">
                <w:t>PosSIBType2-</w:t>
              </w:r>
              <w:r>
                <w:t>5</w:t>
              </w:r>
            </w:ins>
          </w:p>
        </w:tc>
        <w:tc>
          <w:tcPr>
            <w:tcW w:w="709" w:type="dxa"/>
            <w:tcBorders>
              <w:left w:val="single" w:sz="6" w:space="0" w:color="auto"/>
              <w:bottom w:val="single" w:sz="6" w:space="0" w:color="auto"/>
              <w:right w:val="single" w:sz="6" w:space="0" w:color="auto"/>
            </w:tcBorders>
          </w:tcPr>
          <w:p w14:paraId="4C132E43" w14:textId="77777777" w:rsidR="00195A5B" w:rsidRPr="00CC0C94" w:rsidRDefault="00195A5B" w:rsidP="00BA38A4">
            <w:pPr>
              <w:pStyle w:val="TAC"/>
              <w:rPr>
                <w:ins w:id="8230" w:author="24.501_CR5914_(Rel-17)_5GProtoc17" w:date="2024-01-07T21:15:00Z"/>
              </w:rPr>
            </w:pPr>
            <w:ins w:id="8231" w:author="24.501_CR5914_(Rel-17)_5GProtoc17" w:date="2024-01-07T21:15:00Z">
              <w:r w:rsidRPr="00CC0C94">
                <w:t>PosSIBType2-</w:t>
              </w:r>
              <w:r>
                <w:t>6</w:t>
              </w:r>
            </w:ins>
          </w:p>
        </w:tc>
        <w:tc>
          <w:tcPr>
            <w:tcW w:w="709" w:type="dxa"/>
            <w:tcBorders>
              <w:left w:val="single" w:sz="6" w:space="0" w:color="auto"/>
              <w:bottom w:val="single" w:sz="6" w:space="0" w:color="auto"/>
              <w:right w:val="single" w:sz="6" w:space="0" w:color="auto"/>
            </w:tcBorders>
          </w:tcPr>
          <w:p w14:paraId="16E2A3C6" w14:textId="77777777" w:rsidR="00195A5B" w:rsidRPr="00CC0C94" w:rsidRDefault="00195A5B" w:rsidP="00BA38A4">
            <w:pPr>
              <w:pStyle w:val="TAC"/>
              <w:rPr>
                <w:ins w:id="8232" w:author="24.501_CR5914_(Rel-17)_5GProtoc17" w:date="2024-01-07T21:15:00Z"/>
              </w:rPr>
            </w:pPr>
            <w:ins w:id="8233" w:author="24.501_CR5914_(Rel-17)_5GProtoc17" w:date="2024-01-07T21:15:00Z">
              <w:r w:rsidRPr="00CC0C94">
                <w:t>PosSIBType2-</w:t>
              </w:r>
              <w:r>
                <w:t>7</w:t>
              </w:r>
            </w:ins>
          </w:p>
        </w:tc>
        <w:tc>
          <w:tcPr>
            <w:tcW w:w="709" w:type="dxa"/>
            <w:tcBorders>
              <w:left w:val="single" w:sz="6" w:space="0" w:color="auto"/>
              <w:bottom w:val="single" w:sz="6" w:space="0" w:color="auto"/>
              <w:right w:val="single" w:sz="6" w:space="0" w:color="auto"/>
            </w:tcBorders>
          </w:tcPr>
          <w:p w14:paraId="0FB197D5" w14:textId="77777777" w:rsidR="00195A5B" w:rsidRPr="00CC0C94" w:rsidRDefault="00195A5B" w:rsidP="00BA38A4">
            <w:pPr>
              <w:pStyle w:val="TAC"/>
              <w:rPr>
                <w:ins w:id="8234" w:author="24.501_CR5914_(Rel-17)_5GProtoc17" w:date="2024-01-07T21:15:00Z"/>
              </w:rPr>
            </w:pPr>
            <w:ins w:id="8235" w:author="24.501_CR5914_(Rel-17)_5GProtoc17" w:date="2024-01-07T21:15:00Z">
              <w:r w:rsidRPr="00CC0C94">
                <w:t>PosSIBType2-</w:t>
              </w:r>
              <w:r>
                <w:t>8</w:t>
              </w:r>
            </w:ins>
          </w:p>
        </w:tc>
        <w:tc>
          <w:tcPr>
            <w:tcW w:w="1346" w:type="dxa"/>
            <w:vMerge/>
          </w:tcPr>
          <w:p w14:paraId="2B1A82FF" w14:textId="77777777" w:rsidR="00195A5B" w:rsidRPr="00CC0C94" w:rsidRDefault="00195A5B" w:rsidP="00BA38A4">
            <w:pPr>
              <w:pStyle w:val="TAL"/>
              <w:rPr>
                <w:ins w:id="8236" w:author="24.501_CR5914_(Rel-17)_5GProtoc17" w:date="2024-01-07T21:15:00Z"/>
              </w:rPr>
            </w:pPr>
          </w:p>
        </w:tc>
      </w:tr>
      <w:tr w:rsidR="00195A5B" w:rsidRPr="00CC0C94" w14:paraId="5DBE5B5F" w14:textId="77777777" w:rsidTr="00BA38A4">
        <w:trPr>
          <w:cantSplit/>
          <w:trHeight w:val="206"/>
          <w:jc w:val="center"/>
          <w:ins w:id="8237" w:author="24.501_CR5914_(Rel-17)_5GProtoc17" w:date="2024-01-07T21:15:00Z"/>
        </w:trPr>
        <w:tc>
          <w:tcPr>
            <w:tcW w:w="709" w:type="dxa"/>
            <w:tcBorders>
              <w:left w:val="single" w:sz="6" w:space="0" w:color="auto"/>
              <w:bottom w:val="single" w:sz="6" w:space="0" w:color="auto"/>
              <w:right w:val="single" w:sz="6" w:space="0" w:color="auto"/>
            </w:tcBorders>
          </w:tcPr>
          <w:p w14:paraId="78885F7B" w14:textId="77777777" w:rsidR="00195A5B" w:rsidRPr="00CC0C94" w:rsidRDefault="00195A5B" w:rsidP="00BA38A4">
            <w:pPr>
              <w:pStyle w:val="TAC"/>
              <w:rPr>
                <w:ins w:id="8238" w:author="24.501_CR5914_(Rel-17)_5GProtoc17" w:date="2024-01-07T21:15:00Z"/>
              </w:rPr>
            </w:pPr>
            <w:ins w:id="8239" w:author="24.501_CR5914_(Rel-17)_5GProtoc17" w:date="2024-01-07T21:15:00Z">
              <w:r w:rsidRPr="00CC0C94">
                <w:t>PosSIBType2-</w:t>
              </w:r>
              <w:r>
                <w:t>9</w:t>
              </w:r>
            </w:ins>
          </w:p>
        </w:tc>
        <w:tc>
          <w:tcPr>
            <w:tcW w:w="709" w:type="dxa"/>
            <w:tcBorders>
              <w:left w:val="single" w:sz="6" w:space="0" w:color="auto"/>
              <w:bottom w:val="single" w:sz="6" w:space="0" w:color="auto"/>
              <w:right w:val="single" w:sz="6" w:space="0" w:color="auto"/>
            </w:tcBorders>
          </w:tcPr>
          <w:p w14:paraId="22C3ED9E" w14:textId="77777777" w:rsidR="00195A5B" w:rsidRPr="00CC0C94" w:rsidRDefault="00195A5B" w:rsidP="00BA38A4">
            <w:pPr>
              <w:pStyle w:val="TAC"/>
              <w:rPr>
                <w:ins w:id="8240" w:author="24.501_CR5914_(Rel-17)_5GProtoc17" w:date="2024-01-07T21:15:00Z"/>
              </w:rPr>
            </w:pPr>
            <w:ins w:id="8241" w:author="24.501_CR5914_(Rel-17)_5GProtoc17" w:date="2024-01-07T21:15:00Z">
              <w:r w:rsidRPr="00CC0C94">
                <w:t>PosSIBType2-1</w:t>
              </w:r>
              <w:r>
                <w:t>0</w:t>
              </w:r>
            </w:ins>
          </w:p>
        </w:tc>
        <w:tc>
          <w:tcPr>
            <w:tcW w:w="709" w:type="dxa"/>
            <w:tcBorders>
              <w:left w:val="single" w:sz="6" w:space="0" w:color="auto"/>
              <w:bottom w:val="single" w:sz="6" w:space="0" w:color="auto"/>
              <w:right w:val="single" w:sz="6" w:space="0" w:color="auto"/>
            </w:tcBorders>
          </w:tcPr>
          <w:p w14:paraId="517F8AA8" w14:textId="77777777" w:rsidR="00195A5B" w:rsidRPr="00CC0C94" w:rsidRDefault="00195A5B" w:rsidP="00BA38A4">
            <w:pPr>
              <w:pStyle w:val="TAC"/>
              <w:rPr>
                <w:ins w:id="8242" w:author="24.501_CR5914_(Rel-17)_5GProtoc17" w:date="2024-01-07T21:15:00Z"/>
              </w:rPr>
            </w:pPr>
            <w:ins w:id="8243" w:author="24.501_CR5914_(Rel-17)_5GProtoc17" w:date="2024-01-07T21:15:00Z">
              <w:r w:rsidRPr="00CC0C94">
                <w:t>PosSIBType2-1</w:t>
              </w:r>
              <w:r>
                <w:t>1</w:t>
              </w:r>
            </w:ins>
          </w:p>
        </w:tc>
        <w:tc>
          <w:tcPr>
            <w:tcW w:w="709" w:type="dxa"/>
            <w:tcBorders>
              <w:left w:val="single" w:sz="6" w:space="0" w:color="auto"/>
              <w:bottom w:val="single" w:sz="6" w:space="0" w:color="auto"/>
              <w:right w:val="single" w:sz="6" w:space="0" w:color="auto"/>
            </w:tcBorders>
          </w:tcPr>
          <w:p w14:paraId="24F73B14" w14:textId="77777777" w:rsidR="00195A5B" w:rsidRPr="00CC0C94" w:rsidRDefault="00195A5B" w:rsidP="00BA38A4">
            <w:pPr>
              <w:pStyle w:val="TAC"/>
              <w:rPr>
                <w:ins w:id="8244" w:author="24.501_CR5914_(Rel-17)_5GProtoc17" w:date="2024-01-07T21:15:00Z"/>
              </w:rPr>
            </w:pPr>
            <w:ins w:id="8245" w:author="24.501_CR5914_(Rel-17)_5GProtoc17" w:date="2024-01-07T21:15:00Z">
              <w:r w:rsidRPr="00CC0C94">
                <w:t>PosSIBType2-1</w:t>
              </w:r>
              <w:r>
                <w:t>2</w:t>
              </w:r>
            </w:ins>
          </w:p>
        </w:tc>
        <w:tc>
          <w:tcPr>
            <w:tcW w:w="709" w:type="dxa"/>
            <w:tcBorders>
              <w:left w:val="single" w:sz="6" w:space="0" w:color="auto"/>
              <w:bottom w:val="single" w:sz="6" w:space="0" w:color="auto"/>
              <w:right w:val="single" w:sz="6" w:space="0" w:color="auto"/>
            </w:tcBorders>
          </w:tcPr>
          <w:p w14:paraId="3BA24542" w14:textId="77777777" w:rsidR="00195A5B" w:rsidRPr="00CC0C94" w:rsidRDefault="00195A5B" w:rsidP="00BA38A4">
            <w:pPr>
              <w:pStyle w:val="TAC"/>
              <w:rPr>
                <w:ins w:id="8246" w:author="24.501_CR5914_(Rel-17)_5GProtoc17" w:date="2024-01-07T21:15:00Z"/>
              </w:rPr>
            </w:pPr>
            <w:ins w:id="8247" w:author="24.501_CR5914_(Rel-17)_5GProtoc17" w:date="2024-01-07T21:15:00Z">
              <w:r w:rsidRPr="00CC0C94">
                <w:t>PosSIBType2-1</w:t>
              </w:r>
              <w:r>
                <w:t>3</w:t>
              </w:r>
            </w:ins>
          </w:p>
        </w:tc>
        <w:tc>
          <w:tcPr>
            <w:tcW w:w="709" w:type="dxa"/>
            <w:tcBorders>
              <w:left w:val="single" w:sz="6" w:space="0" w:color="auto"/>
              <w:bottom w:val="single" w:sz="6" w:space="0" w:color="auto"/>
              <w:right w:val="single" w:sz="6" w:space="0" w:color="auto"/>
            </w:tcBorders>
          </w:tcPr>
          <w:p w14:paraId="5B47CA65" w14:textId="77777777" w:rsidR="00195A5B" w:rsidRPr="00CC0C94" w:rsidRDefault="00195A5B" w:rsidP="00BA38A4">
            <w:pPr>
              <w:pStyle w:val="TAC"/>
              <w:rPr>
                <w:ins w:id="8248" w:author="24.501_CR5914_(Rel-17)_5GProtoc17" w:date="2024-01-07T21:15:00Z"/>
              </w:rPr>
            </w:pPr>
            <w:ins w:id="8249" w:author="24.501_CR5914_(Rel-17)_5GProtoc17" w:date="2024-01-07T21:15:00Z">
              <w:r w:rsidRPr="00CC0C94">
                <w:t>PosSIBType2-1</w:t>
              </w:r>
              <w:r>
                <w:t>4</w:t>
              </w:r>
            </w:ins>
          </w:p>
        </w:tc>
        <w:tc>
          <w:tcPr>
            <w:tcW w:w="709" w:type="dxa"/>
            <w:tcBorders>
              <w:left w:val="single" w:sz="6" w:space="0" w:color="auto"/>
              <w:bottom w:val="single" w:sz="6" w:space="0" w:color="auto"/>
              <w:right w:val="single" w:sz="6" w:space="0" w:color="auto"/>
            </w:tcBorders>
          </w:tcPr>
          <w:p w14:paraId="6C2C613A" w14:textId="77777777" w:rsidR="00195A5B" w:rsidRPr="00CC0C94" w:rsidRDefault="00195A5B" w:rsidP="00BA38A4">
            <w:pPr>
              <w:pStyle w:val="TAC"/>
              <w:rPr>
                <w:ins w:id="8250" w:author="24.501_CR5914_(Rel-17)_5GProtoc17" w:date="2024-01-07T21:15:00Z"/>
              </w:rPr>
            </w:pPr>
            <w:ins w:id="8251" w:author="24.501_CR5914_(Rel-17)_5GProtoc17" w:date="2024-01-07T21:15:00Z">
              <w:r w:rsidRPr="00CC0C94">
                <w:t>PosSIBType2-1</w:t>
              </w:r>
              <w:r>
                <w:t>5</w:t>
              </w:r>
            </w:ins>
          </w:p>
        </w:tc>
        <w:tc>
          <w:tcPr>
            <w:tcW w:w="709" w:type="dxa"/>
            <w:tcBorders>
              <w:left w:val="single" w:sz="6" w:space="0" w:color="auto"/>
              <w:bottom w:val="single" w:sz="6" w:space="0" w:color="auto"/>
              <w:right w:val="single" w:sz="6" w:space="0" w:color="auto"/>
            </w:tcBorders>
          </w:tcPr>
          <w:p w14:paraId="7D9AD46B" w14:textId="77777777" w:rsidR="00195A5B" w:rsidRPr="00CC0C94" w:rsidRDefault="00195A5B" w:rsidP="00BA38A4">
            <w:pPr>
              <w:pStyle w:val="TAC"/>
              <w:rPr>
                <w:ins w:id="8252" w:author="24.501_CR5914_(Rel-17)_5GProtoc17" w:date="2024-01-07T21:15:00Z"/>
              </w:rPr>
            </w:pPr>
            <w:ins w:id="8253" w:author="24.501_CR5914_(Rel-17)_5GProtoc17" w:date="2024-01-07T21:15:00Z">
              <w:r w:rsidRPr="00CC0C94">
                <w:t>PosSIBType2-1</w:t>
              </w:r>
              <w:r>
                <w:t>6</w:t>
              </w:r>
            </w:ins>
          </w:p>
        </w:tc>
        <w:tc>
          <w:tcPr>
            <w:tcW w:w="1346" w:type="dxa"/>
            <w:vMerge/>
          </w:tcPr>
          <w:p w14:paraId="37D411DF" w14:textId="77777777" w:rsidR="00195A5B" w:rsidRPr="00CC0C94" w:rsidRDefault="00195A5B" w:rsidP="00BA38A4">
            <w:pPr>
              <w:pStyle w:val="TAL"/>
              <w:rPr>
                <w:ins w:id="8254" w:author="24.501_CR5914_(Rel-17)_5GProtoc17" w:date="2024-01-07T21:15:00Z"/>
              </w:rPr>
            </w:pPr>
          </w:p>
        </w:tc>
      </w:tr>
      <w:tr w:rsidR="00195A5B" w:rsidRPr="00CC0C94" w14:paraId="60254A54" w14:textId="77777777" w:rsidTr="00BA38A4">
        <w:trPr>
          <w:cantSplit/>
          <w:trHeight w:val="206"/>
          <w:jc w:val="center"/>
          <w:ins w:id="8255" w:author="24.501_CR5914_(Rel-17)_5GProtoc17" w:date="2024-01-07T21:15:00Z"/>
        </w:trPr>
        <w:tc>
          <w:tcPr>
            <w:tcW w:w="709" w:type="dxa"/>
            <w:tcBorders>
              <w:left w:val="single" w:sz="6" w:space="0" w:color="auto"/>
              <w:bottom w:val="single" w:sz="6" w:space="0" w:color="auto"/>
              <w:right w:val="single" w:sz="6" w:space="0" w:color="auto"/>
            </w:tcBorders>
          </w:tcPr>
          <w:p w14:paraId="6AC430AA" w14:textId="77777777" w:rsidR="00195A5B" w:rsidRPr="00CC0C94" w:rsidRDefault="00195A5B" w:rsidP="00BA38A4">
            <w:pPr>
              <w:pStyle w:val="TAC"/>
              <w:rPr>
                <w:ins w:id="8256" w:author="24.501_CR5914_(Rel-17)_5GProtoc17" w:date="2024-01-07T21:15:00Z"/>
              </w:rPr>
            </w:pPr>
            <w:ins w:id="8257" w:author="24.501_CR5914_(Rel-17)_5GProtoc17" w:date="2024-01-07T21:15:00Z">
              <w:r w:rsidRPr="00CC0C94">
                <w:t>PosSIBType2-1</w:t>
              </w:r>
              <w:r>
                <w:t>7</w:t>
              </w:r>
            </w:ins>
          </w:p>
        </w:tc>
        <w:tc>
          <w:tcPr>
            <w:tcW w:w="709" w:type="dxa"/>
            <w:tcBorders>
              <w:left w:val="single" w:sz="6" w:space="0" w:color="auto"/>
              <w:bottom w:val="single" w:sz="6" w:space="0" w:color="auto"/>
              <w:right w:val="single" w:sz="6" w:space="0" w:color="auto"/>
            </w:tcBorders>
          </w:tcPr>
          <w:p w14:paraId="038BCBD8" w14:textId="77777777" w:rsidR="00195A5B" w:rsidRPr="00CC0C94" w:rsidRDefault="00195A5B" w:rsidP="00BA38A4">
            <w:pPr>
              <w:pStyle w:val="TAC"/>
              <w:rPr>
                <w:ins w:id="8258" w:author="24.501_CR5914_(Rel-17)_5GProtoc17" w:date="2024-01-07T21:15:00Z"/>
              </w:rPr>
            </w:pPr>
            <w:ins w:id="8259" w:author="24.501_CR5914_(Rel-17)_5GProtoc17" w:date="2024-01-07T21:15:00Z">
              <w:r w:rsidRPr="00CC0C94">
                <w:t>PosSIBType2-1</w:t>
              </w:r>
              <w:r>
                <w:t>8</w:t>
              </w:r>
            </w:ins>
          </w:p>
        </w:tc>
        <w:tc>
          <w:tcPr>
            <w:tcW w:w="709" w:type="dxa"/>
            <w:tcBorders>
              <w:left w:val="single" w:sz="6" w:space="0" w:color="auto"/>
              <w:bottom w:val="single" w:sz="6" w:space="0" w:color="auto"/>
              <w:right w:val="single" w:sz="6" w:space="0" w:color="auto"/>
            </w:tcBorders>
          </w:tcPr>
          <w:p w14:paraId="2517C81B" w14:textId="77777777" w:rsidR="00195A5B" w:rsidRPr="00CC0C94" w:rsidRDefault="00195A5B" w:rsidP="00BA38A4">
            <w:pPr>
              <w:pStyle w:val="TAC"/>
              <w:rPr>
                <w:ins w:id="8260" w:author="24.501_CR5914_(Rel-17)_5GProtoc17" w:date="2024-01-07T21:15:00Z"/>
              </w:rPr>
            </w:pPr>
            <w:ins w:id="8261" w:author="24.501_CR5914_(Rel-17)_5GProtoc17" w:date="2024-01-07T21:15:00Z">
              <w:r w:rsidRPr="00CC0C94">
                <w:t>PosSIBType2-1</w:t>
              </w:r>
              <w:r>
                <w:t>9</w:t>
              </w:r>
            </w:ins>
          </w:p>
        </w:tc>
        <w:tc>
          <w:tcPr>
            <w:tcW w:w="709" w:type="dxa"/>
            <w:tcBorders>
              <w:left w:val="single" w:sz="6" w:space="0" w:color="auto"/>
              <w:bottom w:val="single" w:sz="6" w:space="0" w:color="auto"/>
              <w:right w:val="single" w:sz="6" w:space="0" w:color="auto"/>
            </w:tcBorders>
          </w:tcPr>
          <w:p w14:paraId="1C6474D9" w14:textId="77777777" w:rsidR="00195A5B" w:rsidRPr="00CC0C94" w:rsidRDefault="00195A5B" w:rsidP="00BA38A4">
            <w:pPr>
              <w:pStyle w:val="TAC"/>
              <w:rPr>
                <w:ins w:id="8262" w:author="24.501_CR5914_(Rel-17)_5GProtoc17" w:date="2024-01-07T21:15:00Z"/>
              </w:rPr>
            </w:pPr>
            <w:ins w:id="8263" w:author="24.501_CR5914_(Rel-17)_5GProtoc17" w:date="2024-01-07T21:15:00Z">
              <w:r w:rsidRPr="00CC0C94">
                <w:t>PosSIBType2-</w:t>
              </w:r>
              <w:r>
                <w:t>20</w:t>
              </w:r>
            </w:ins>
          </w:p>
        </w:tc>
        <w:tc>
          <w:tcPr>
            <w:tcW w:w="709" w:type="dxa"/>
            <w:tcBorders>
              <w:left w:val="single" w:sz="6" w:space="0" w:color="auto"/>
              <w:bottom w:val="single" w:sz="6" w:space="0" w:color="auto"/>
              <w:right w:val="single" w:sz="6" w:space="0" w:color="auto"/>
            </w:tcBorders>
          </w:tcPr>
          <w:p w14:paraId="54E375C8" w14:textId="77777777" w:rsidR="00195A5B" w:rsidRPr="00CC0C94" w:rsidRDefault="00195A5B" w:rsidP="00BA38A4">
            <w:pPr>
              <w:pStyle w:val="TAC"/>
              <w:rPr>
                <w:ins w:id="8264" w:author="24.501_CR5914_(Rel-17)_5GProtoc17" w:date="2024-01-07T21:15:00Z"/>
              </w:rPr>
            </w:pPr>
            <w:ins w:id="8265" w:author="24.501_CR5914_(Rel-17)_5GProtoc17" w:date="2024-01-07T21:15:00Z">
              <w:r w:rsidRPr="00CC0C94">
                <w:t>PosSIBType2-</w:t>
              </w:r>
              <w:r>
                <w:t>21</w:t>
              </w:r>
            </w:ins>
          </w:p>
        </w:tc>
        <w:tc>
          <w:tcPr>
            <w:tcW w:w="709" w:type="dxa"/>
            <w:tcBorders>
              <w:left w:val="single" w:sz="6" w:space="0" w:color="auto"/>
              <w:bottom w:val="single" w:sz="6" w:space="0" w:color="auto"/>
              <w:right w:val="single" w:sz="6" w:space="0" w:color="auto"/>
            </w:tcBorders>
          </w:tcPr>
          <w:p w14:paraId="352A6867" w14:textId="77777777" w:rsidR="00195A5B" w:rsidRPr="00CC0C94" w:rsidRDefault="00195A5B" w:rsidP="00BA38A4">
            <w:pPr>
              <w:pStyle w:val="TAC"/>
              <w:rPr>
                <w:ins w:id="8266" w:author="24.501_CR5914_(Rel-17)_5GProtoc17" w:date="2024-01-07T21:15:00Z"/>
              </w:rPr>
            </w:pPr>
            <w:ins w:id="8267" w:author="24.501_CR5914_(Rel-17)_5GProtoc17" w:date="2024-01-07T21:15:00Z">
              <w:r w:rsidRPr="00CC0C94">
                <w:t>PosSIBType2-</w:t>
              </w:r>
              <w:r>
                <w:t>22</w:t>
              </w:r>
            </w:ins>
          </w:p>
        </w:tc>
        <w:tc>
          <w:tcPr>
            <w:tcW w:w="709" w:type="dxa"/>
            <w:tcBorders>
              <w:left w:val="single" w:sz="6" w:space="0" w:color="auto"/>
              <w:bottom w:val="single" w:sz="6" w:space="0" w:color="auto"/>
              <w:right w:val="single" w:sz="6" w:space="0" w:color="auto"/>
            </w:tcBorders>
          </w:tcPr>
          <w:p w14:paraId="36F3FCBA" w14:textId="77777777" w:rsidR="00195A5B" w:rsidRPr="00CC0C94" w:rsidRDefault="00195A5B" w:rsidP="00BA38A4">
            <w:pPr>
              <w:pStyle w:val="TAC"/>
              <w:rPr>
                <w:ins w:id="8268" w:author="24.501_CR5914_(Rel-17)_5GProtoc17" w:date="2024-01-07T21:15:00Z"/>
              </w:rPr>
            </w:pPr>
            <w:ins w:id="8269" w:author="24.501_CR5914_(Rel-17)_5GProtoc17" w:date="2024-01-07T21:15:00Z">
              <w:r w:rsidRPr="00CC0C94">
                <w:t>PosSIBType2-</w:t>
              </w:r>
              <w:r>
                <w:t>23</w:t>
              </w:r>
            </w:ins>
          </w:p>
        </w:tc>
        <w:tc>
          <w:tcPr>
            <w:tcW w:w="709" w:type="dxa"/>
            <w:tcBorders>
              <w:left w:val="single" w:sz="6" w:space="0" w:color="auto"/>
              <w:bottom w:val="single" w:sz="6" w:space="0" w:color="auto"/>
              <w:right w:val="single" w:sz="6" w:space="0" w:color="auto"/>
            </w:tcBorders>
          </w:tcPr>
          <w:p w14:paraId="49334615" w14:textId="77777777" w:rsidR="00195A5B" w:rsidRPr="00CC0C94" w:rsidRDefault="00195A5B" w:rsidP="00BA38A4">
            <w:pPr>
              <w:pStyle w:val="TAC"/>
              <w:rPr>
                <w:ins w:id="8270" w:author="24.501_CR5914_(Rel-17)_5GProtoc17" w:date="2024-01-07T21:15:00Z"/>
              </w:rPr>
            </w:pPr>
            <w:ins w:id="8271" w:author="24.501_CR5914_(Rel-17)_5GProtoc17" w:date="2024-01-07T21:15:00Z">
              <w:r w:rsidRPr="00CC0C94">
                <w:t>PosSIBType3-</w:t>
              </w:r>
              <w:r>
                <w:t>1</w:t>
              </w:r>
            </w:ins>
          </w:p>
        </w:tc>
        <w:tc>
          <w:tcPr>
            <w:tcW w:w="1346" w:type="dxa"/>
            <w:vMerge/>
          </w:tcPr>
          <w:p w14:paraId="4F147DA7" w14:textId="77777777" w:rsidR="00195A5B" w:rsidRPr="00CC0C94" w:rsidRDefault="00195A5B" w:rsidP="00BA38A4">
            <w:pPr>
              <w:pStyle w:val="TAL"/>
              <w:rPr>
                <w:ins w:id="8272" w:author="24.501_CR5914_(Rel-17)_5GProtoc17" w:date="2024-01-07T21:15:00Z"/>
              </w:rPr>
            </w:pPr>
          </w:p>
        </w:tc>
      </w:tr>
      <w:tr w:rsidR="00195A5B" w:rsidRPr="00CC0C94" w14:paraId="6A324857" w14:textId="77777777" w:rsidTr="00BA38A4">
        <w:trPr>
          <w:cantSplit/>
          <w:trHeight w:val="206"/>
          <w:jc w:val="center"/>
          <w:ins w:id="8273" w:author="24.501_CR5914_(Rel-17)_5GProtoc17" w:date="2024-01-07T21:15:00Z"/>
        </w:trPr>
        <w:tc>
          <w:tcPr>
            <w:tcW w:w="709" w:type="dxa"/>
            <w:tcBorders>
              <w:left w:val="single" w:sz="6" w:space="0" w:color="auto"/>
              <w:bottom w:val="single" w:sz="6" w:space="0" w:color="auto"/>
              <w:right w:val="single" w:sz="6" w:space="0" w:color="auto"/>
            </w:tcBorders>
          </w:tcPr>
          <w:p w14:paraId="11A1707B" w14:textId="77777777" w:rsidR="00195A5B" w:rsidRPr="00CC0C94" w:rsidRDefault="00195A5B" w:rsidP="00BA38A4">
            <w:pPr>
              <w:pStyle w:val="TAC"/>
              <w:rPr>
                <w:ins w:id="8274" w:author="24.501_CR5914_(Rel-17)_5GProtoc17" w:date="2024-01-07T21:15:00Z"/>
              </w:rPr>
            </w:pPr>
            <w:ins w:id="8275" w:author="24.501_CR5914_(Rel-17)_5GProtoc17" w:date="2024-01-07T21:15:00Z">
              <w:r w:rsidRPr="00CC0C94">
                <w:t>PosSIBType</w:t>
              </w:r>
              <w:r>
                <w:t>4</w:t>
              </w:r>
              <w:r w:rsidRPr="00CC0C94">
                <w:t>-</w:t>
              </w:r>
              <w:r>
                <w:t>1</w:t>
              </w:r>
            </w:ins>
          </w:p>
        </w:tc>
        <w:tc>
          <w:tcPr>
            <w:tcW w:w="709" w:type="dxa"/>
            <w:tcBorders>
              <w:left w:val="single" w:sz="6" w:space="0" w:color="auto"/>
              <w:bottom w:val="single" w:sz="6" w:space="0" w:color="auto"/>
              <w:right w:val="single" w:sz="6" w:space="0" w:color="auto"/>
            </w:tcBorders>
          </w:tcPr>
          <w:p w14:paraId="7964CABD" w14:textId="77777777" w:rsidR="00195A5B" w:rsidRPr="00CC0C94" w:rsidRDefault="00195A5B" w:rsidP="00BA38A4">
            <w:pPr>
              <w:pStyle w:val="TAC"/>
              <w:rPr>
                <w:ins w:id="8276" w:author="24.501_CR5914_(Rel-17)_5GProtoc17" w:date="2024-01-07T21:15:00Z"/>
              </w:rPr>
            </w:pPr>
            <w:ins w:id="8277" w:author="24.501_CR5914_(Rel-17)_5GProtoc17" w:date="2024-01-07T21:15:00Z">
              <w:r w:rsidRPr="00CC0C94">
                <w:t>PosSIBType</w:t>
              </w:r>
              <w:r>
                <w:t>5</w:t>
              </w:r>
              <w:r w:rsidRPr="00CC0C94">
                <w:t>-</w:t>
              </w:r>
              <w:r>
                <w:t>1</w:t>
              </w:r>
            </w:ins>
          </w:p>
        </w:tc>
        <w:tc>
          <w:tcPr>
            <w:tcW w:w="709" w:type="dxa"/>
            <w:tcBorders>
              <w:left w:val="single" w:sz="6" w:space="0" w:color="auto"/>
              <w:bottom w:val="single" w:sz="6" w:space="0" w:color="auto"/>
              <w:right w:val="single" w:sz="6" w:space="0" w:color="auto"/>
            </w:tcBorders>
          </w:tcPr>
          <w:p w14:paraId="2AC2AD5F" w14:textId="77777777" w:rsidR="00195A5B" w:rsidRPr="00CC0C94" w:rsidRDefault="00195A5B" w:rsidP="00BA38A4">
            <w:pPr>
              <w:pStyle w:val="TAC"/>
              <w:rPr>
                <w:ins w:id="8278" w:author="24.501_CR5914_(Rel-17)_5GProtoc17" w:date="2024-01-07T21:15:00Z"/>
              </w:rPr>
            </w:pPr>
            <w:ins w:id="8279" w:author="24.501_CR5914_(Rel-17)_5GProtoc17" w:date="2024-01-07T21:15:00Z">
              <w:del w:id="8280" w:author="XL" w:date="2023-11-01T19:24:00Z">
                <w:r w:rsidDel="00891232">
                  <w:delText xml:space="preserve"> </w:delText>
                </w:r>
              </w:del>
              <w:r>
                <w:t>PosSIBType6-1</w:t>
              </w:r>
            </w:ins>
          </w:p>
        </w:tc>
        <w:tc>
          <w:tcPr>
            <w:tcW w:w="709" w:type="dxa"/>
            <w:tcBorders>
              <w:left w:val="single" w:sz="6" w:space="0" w:color="auto"/>
              <w:bottom w:val="single" w:sz="6" w:space="0" w:color="auto"/>
              <w:right w:val="single" w:sz="6" w:space="0" w:color="auto"/>
            </w:tcBorders>
          </w:tcPr>
          <w:p w14:paraId="0981E0F8" w14:textId="77777777" w:rsidR="00195A5B" w:rsidRPr="00CC0C94" w:rsidRDefault="00195A5B" w:rsidP="00BA38A4">
            <w:pPr>
              <w:pStyle w:val="TAC"/>
              <w:rPr>
                <w:ins w:id="8281" w:author="24.501_CR5914_(Rel-17)_5GProtoc17" w:date="2024-01-07T21:15:00Z"/>
              </w:rPr>
            </w:pPr>
            <w:ins w:id="8282" w:author="24.501_CR5914_(Rel-17)_5GProtoc17" w:date="2024-01-07T21:15:00Z">
              <w:del w:id="8283" w:author="XL" w:date="2023-11-01T19:25:00Z">
                <w:r w:rsidDel="00891232">
                  <w:delText xml:space="preserve"> </w:delText>
                </w:r>
              </w:del>
              <w:r>
                <w:t>PosSIBType6-2</w:t>
              </w:r>
            </w:ins>
          </w:p>
        </w:tc>
        <w:tc>
          <w:tcPr>
            <w:tcW w:w="709" w:type="dxa"/>
            <w:tcBorders>
              <w:left w:val="single" w:sz="6" w:space="0" w:color="auto"/>
              <w:bottom w:val="single" w:sz="6" w:space="0" w:color="auto"/>
              <w:right w:val="single" w:sz="6" w:space="0" w:color="auto"/>
            </w:tcBorders>
          </w:tcPr>
          <w:p w14:paraId="56A03A32" w14:textId="77777777" w:rsidR="00195A5B" w:rsidRPr="00CC0C94" w:rsidRDefault="00195A5B" w:rsidP="00BA38A4">
            <w:pPr>
              <w:pStyle w:val="TAC"/>
              <w:rPr>
                <w:ins w:id="8284" w:author="24.501_CR5914_(Rel-17)_5GProtoc17" w:date="2024-01-07T21:15:00Z"/>
              </w:rPr>
            </w:pPr>
            <w:ins w:id="8285" w:author="24.501_CR5914_(Rel-17)_5GProtoc17" w:date="2024-01-07T21:15:00Z">
              <w:del w:id="8286" w:author="XL" w:date="2023-11-01T19:25:00Z">
                <w:r w:rsidDel="00891232">
                  <w:delText xml:space="preserve"> </w:delText>
                </w:r>
              </w:del>
              <w:r>
                <w:t>PosSIBType6-3</w:t>
              </w:r>
            </w:ins>
          </w:p>
        </w:tc>
        <w:tc>
          <w:tcPr>
            <w:tcW w:w="709" w:type="dxa"/>
            <w:tcBorders>
              <w:left w:val="single" w:sz="6" w:space="0" w:color="auto"/>
              <w:bottom w:val="single" w:sz="6" w:space="0" w:color="auto"/>
              <w:right w:val="single" w:sz="6" w:space="0" w:color="auto"/>
            </w:tcBorders>
          </w:tcPr>
          <w:p w14:paraId="5BE58187" w14:textId="77777777" w:rsidR="00195A5B" w:rsidDel="008517EC" w:rsidRDefault="00195A5B" w:rsidP="00BA38A4">
            <w:pPr>
              <w:pStyle w:val="TAC"/>
              <w:rPr>
                <w:ins w:id="8287" w:author="24.501_CR5914_(Rel-17)_5GProtoc17" w:date="2024-01-07T21:15:00Z"/>
                <w:del w:id="8288" w:author="XL" w:date="2023-11-01T19:22:00Z"/>
              </w:rPr>
            </w:pPr>
            <w:ins w:id="8289" w:author="24.501_CR5914_(Rel-17)_5GProtoc17" w:date="2024-01-07T21:15:00Z">
              <w:r w:rsidRPr="00CC0C94">
                <w:t>PosSIBType</w:t>
              </w:r>
              <w:r>
                <w:t>6</w:t>
              </w:r>
              <w:r w:rsidRPr="00CC0C94">
                <w:t>-</w:t>
              </w:r>
              <w:r>
                <w:t>4</w:t>
              </w:r>
              <w:del w:id="8290" w:author="XL" w:date="2023-11-01T19:22:00Z">
                <w:r w:rsidDel="008517EC">
                  <w:delText>0</w:delText>
                </w:r>
              </w:del>
            </w:ins>
          </w:p>
          <w:p w14:paraId="0EA7116E" w14:textId="77777777" w:rsidR="00195A5B" w:rsidRPr="00CC0C94" w:rsidRDefault="00195A5B" w:rsidP="00BA38A4">
            <w:pPr>
              <w:pStyle w:val="TAC"/>
              <w:rPr>
                <w:ins w:id="8291" w:author="24.501_CR5914_(Rel-17)_5GProtoc17" w:date="2024-01-07T21:15:00Z"/>
              </w:rPr>
            </w:pPr>
            <w:ins w:id="8292" w:author="24.501_CR5914_(Rel-17)_5GProtoc17" w:date="2024-01-07T21:15:00Z">
              <w:del w:id="8293" w:author="XL" w:date="2023-11-01T19:22:00Z">
                <w:r w:rsidDel="008517EC">
                  <w:delText>Spare</w:delText>
                </w:r>
              </w:del>
            </w:ins>
          </w:p>
        </w:tc>
        <w:tc>
          <w:tcPr>
            <w:tcW w:w="709" w:type="dxa"/>
            <w:tcBorders>
              <w:left w:val="single" w:sz="6" w:space="0" w:color="auto"/>
              <w:bottom w:val="single" w:sz="6" w:space="0" w:color="auto"/>
              <w:right w:val="single" w:sz="6" w:space="0" w:color="auto"/>
            </w:tcBorders>
          </w:tcPr>
          <w:p w14:paraId="3A546654" w14:textId="77777777" w:rsidR="00195A5B" w:rsidDel="008517EC" w:rsidRDefault="00195A5B" w:rsidP="00BA38A4">
            <w:pPr>
              <w:pStyle w:val="TAC"/>
              <w:rPr>
                <w:ins w:id="8294" w:author="24.501_CR5914_(Rel-17)_5GProtoc17" w:date="2024-01-07T21:15:00Z"/>
                <w:del w:id="8295" w:author="XL" w:date="2023-11-01T19:22:00Z"/>
              </w:rPr>
            </w:pPr>
            <w:ins w:id="8296" w:author="24.501_CR5914_(Rel-17)_5GProtoc17" w:date="2024-01-07T21:15:00Z">
              <w:r w:rsidRPr="00CC0C94">
                <w:t>PosSIBType</w:t>
              </w:r>
              <w:r>
                <w:t>6</w:t>
              </w:r>
              <w:r w:rsidRPr="00CC0C94">
                <w:t>-</w:t>
              </w:r>
              <w:r>
                <w:t>5</w:t>
              </w:r>
              <w:del w:id="8297" w:author="XL" w:date="2023-11-01T19:22:00Z">
                <w:r w:rsidDel="008517EC">
                  <w:delText>0</w:delText>
                </w:r>
              </w:del>
            </w:ins>
          </w:p>
          <w:p w14:paraId="52E6754A" w14:textId="77777777" w:rsidR="00195A5B" w:rsidRPr="00CC0C94" w:rsidRDefault="00195A5B" w:rsidP="00BA38A4">
            <w:pPr>
              <w:pStyle w:val="TAC"/>
              <w:rPr>
                <w:ins w:id="8298" w:author="24.501_CR5914_(Rel-17)_5GProtoc17" w:date="2024-01-07T21:15:00Z"/>
              </w:rPr>
            </w:pPr>
            <w:ins w:id="8299" w:author="24.501_CR5914_(Rel-17)_5GProtoc17" w:date="2024-01-07T21:15:00Z">
              <w:del w:id="8300" w:author="XL" w:date="2023-11-01T19:22:00Z">
                <w:r w:rsidDel="008517EC">
                  <w:delText>Spare</w:delText>
                </w:r>
              </w:del>
            </w:ins>
          </w:p>
        </w:tc>
        <w:tc>
          <w:tcPr>
            <w:tcW w:w="709" w:type="dxa"/>
            <w:tcBorders>
              <w:left w:val="single" w:sz="6" w:space="0" w:color="auto"/>
              <w:bottom w:val="single" w:sz="6" w:space="0" w:color="auto"/>
              <w:right w:val="single" w:sz="6" w:space="0" w:color="auto"/>
            </w:tcBorders>
          </w:tcPr>
          <w:p w14:paraId="6E2E6A60" w14:textId="77777777" w:rsidR="00195A5B" w:rsidDel="008517EC" w:rsidRDefault="00195A5B" w:rsidP="00BA38A4">
            <w:pPr>
              <w:pStyle w:val="TAC"/>
              <w:rPr>
                <w:ins w:id="8301" w:author="24.501_CR5914_(Rel-17)_5GProtoc17" w:date="2024-01-07T21:15:00Z"/>
                <w:del w:id="8302" w:author="XL" w:date="2023-11-01T19:24:00Z"/>
              </w:rPr>
            </w:pPr>
            <w:ins w:id="8303" w:author="24.501_CR5914_(Rel-17)_5GProtoc17" w:date="2024-01-07T21:15:00Z">
              <w:r w:rsidRPr="00CC0C94">
                <w:t>PosSIBType</w:t>
              </w:r>
              <w:r>
                <w:t>6</w:t>
              </w:r>
              <w:r w:rsidRPr="00CC0C94">
                <w:t>-</w:t>
              </w:r>
              <w:r>
                <w:t>6</w:t>
              </w:r>
              <w:del w:id="8304" w:author="XL" w:date="2023-11-01T19:24:00Z">
                <w:r w:rsidDel="008517EC">
                  <w:delText>0</w:delText>
                </w:r>
              </w:del>
            </w:ins>
          </w:p>
          <w:p w14:paraId="05B3E48F" w14:textId="77777777" w:rsidR="00195A5B" w:rsidRPr="00CC0C94" w:rsidRDefault="00195A5B" w:rsidP="00BA38A4">
            <w:pPr>
              <w:pStyle w:val="TAC"/>
              <w:rPr>
                <w:ins w:id="8305" w:author="24.501_CR5914_(Rel-17)_5GProtoc17" w:date="2024-01-07T21:15:00Z"/>
              </w:rPr>
            </w:pPr>
            <w:ins w:id="8306" w:author="24.501_CR5914_(Rel-17)_5GProtoc17" w:date="2024-01-07T21:15:00Z">
              <w:del w:id="8307" w:author="XL" w:date="2023-11-01T19:24:00Z">
                <w:r w:rsidDel="008517EC">
                  <w:delText>Spare</w:delText>
                </w:r>
              </w:del>
            </w:ins>
          </w:p>
        </w:tc>
        <w:tc>
          <w:tcPr>
            <w:tcW w:w="1346" w:type="dxa"/>
            <w:vMerge/>
          </w:tcPr>
          <w:p w14:paraId="6153E2D7" w14:textId="77777777" w:rsidR="00195A5B" w:rsidRPr="00CC0C94" w:rsidRDefault="00195A5B" w:rsidP="00BA38A4">
            <w:pPr>
              <w:pStyle w:val="TAL"/>
              <w:rPr>
                <w:ins w:id="8308" w:author="24.501_CR5914_(Rel-17)_5GProtoc17" w:date="2024-01-07T21:15:00Z"/>
              </w:rPr>
            </w:pPr>
          </w:p>
        </w:tc>
      </w:tr>
      <w:tr w:rsidR="00195A5B" w:rsidRPr="00CC0C94" w14:paraId="43CDF6D3" w14:textId="77777777" w:rsidTr="00BA38A4">
        <w:trPr>
          <w:cantSplit/>
          <w:jc w:val="center"/>
          <w:ins w:id="8309" w:author="24.501_CR5914_(Rel-17)_5GProtoc17" w:date="2024-01-07T21:15:00Z"/>
        </w:trPr>
        <w:tc>
          <w:tcPr>
            <w:tcW w:w="709" w:type="dxa"/>
            <w:tcBorders>
              <w:left w:val="single" w:sz="6" w:space="0" w:color="auto"/>
              <w:bottom w:val="single" w:sz="6" w:space="0" w:color="auto"/>
              <w:right w:val="single" w:sz="6" w:space="0" w:color="auto"/>
            </w:tcBorders>
          </w:tcPr>
          <w:p w14:paraId="260E2393" w14:textId="77777777" w:rsidR="00195A5B" w:rsidRPr="00CC0C94" w:rsidRDefault="00195A5B" w:rsidP="00BA38A4">
            <w:pPr>
              <w:pStyle w:val="TAC"/>
              <w:rPr>
                <w:ins w:id="8310" w:author="24.501_CR5914_(Rel-17)_5GProtoc17" w:date="2024-01-07T21:15:00Z"/>
              </w:rPr>
            </w:pPr>
            <w:ins w:id="8311" w:author="24.501_CR5914_(Rel-17)_5GProtoc17" w:date="2024-01-07T21:15:00Z">
              <w:r w:rsidRPr="00CC0C94">
                <w:t>PosSIBType1-</w:t>
              </w:r>
              <w:r>
                <w:t>9</w:t>
              </w:r>
            </w:ins>
          </w:p>
        </w:tc>
        <w:tc>
          <w:tcPr>
            <w:tcW w:w="709" w:type="dxa"/>
            <w:tcBorders>
              <w:left w:val="single" w:sz="6" w:space="0" w:color="auto"/>
              <w:bottom w:val="single" w:sz="6" w:space="0" w:color="auto"/>
              <w:right w:val="single" w:sz="6" w:space="0" w:color="auto"/>
            </w:tcBorders>
          </w:tcPr>
          <w:p w14:paraId="07777C72" w14:textId="77777777" w:rsidR="00195A5B" w:rsidRPr="00CC0C94" w:rsidRDefault="00195A5B" w:rsidP="00BA38A4">
            <w:pPr>
              <w:pStyle w:val="TAC"/>
              <w:rPr>
                <w:ins w:id="8312" w:author="24.501_CR5914_(Rel-17)_5GProtoc17" w:date="2024-01-07T21:15:00Z"/>
              </w:rPr>
            </w:pPr>
            <w:ins w:id="8313" w:author="24.501_CR5914_(Rel-17)_5GProtoc17" w:date="2024-01-07T21:15:00Z">
              <w:r w:rsidRPr="00CC0C94">
                <w:t>PosSIBType1-</w:t>
              </w:r>
              <w:r>
                <w:t>10</w:t>
              </w:r>
            </w:ins>
          </w:p>
        </w:tc>
        <w:tc>
          <w:tcPr>
            <w:tcW w:w="709" w:type="dxa"/>
            <w:tcBorders>
              <w:left w:val="single" w:sz="6" w:space="0" w:color="auto"/>
              <w:bottom w:val="single" w:sz="6" w:space="0" w:color="auto"/>
              <w:right w:val="single" w:sz="6" w:space="0" w:color="auto"/>
            </w:tcBorders>
          </w:tcPr>
          <w:p w14:paraId="0DEDE42E" w14:textId="77777777" w:rsidR="00195A5B" w:rsidRPr="00CC0C94" w:rsidRDefault="00195A5B" w:rsidP="00BA38A4">
            <w:pPr>
              <w:pStyle w:val="TAC"/>
              <w:rPr>
                <w:ins w:id="8314" w:author="24.501_CR5914_(Rel-17)_5GProtoc17" w:date="2024-01-07T21:15:00Z"/>
              </w:rPr>
            </w:pPr>
            <w:ins w:id="8315" w:author="24.501_CR5914_(Rel-17)_5GProtoc17" w:date="2024-01-07T21:15:00Z">
              <w:r w:rsidRPr="00CC0C94">
                <w:t>PosSIBType2-</w:t>
              </w:r>
              <w:r>
                <w:t>24</w:t>
              </w:r>
            </w:ins>
          </w:p>
        </w:tc>
        <w:tc>
          <w:tcPr>
            <w:tcW w:w="709" w:type="dxa"/>
            <w:tcBorders>
              <w:left w:val="single" w:sz="6" w:space="0" w:color="auto"/>
              <w:bottom w:val="single" w:sz="6" w:space="0" w:color="auto"/>
              <w:right w:val="single" w:sz="6" w:space="0" w:color="auto"/>
            </w:tcBorders>
          </w:tcPr>
          <w:p w14:paraId="7A57661D" w14:textId="77777777" w:rsidR="00195A5B" w:rsidRPr="00CC0C94" w:rsidRDefault="00195A5B" w:rsidP="00BA38A4">
            <w:pPr>
              <w:pStyle w:val="TAC"/>
              <w:rPr>
                <w:ins w:id="8316" w:author="24.501_CR5914_(Rel-17)_5GProtoc17" w:date="2024-01-07T21:15:00Z"/>
              </w:rPr>
            </w:pPr>
            <w:ins w:id="8317" w:author="24.501_CR5914_(Rel-17)_5GProtoc17" w:date="2024-01-07T21:15:00Z">
              <w:r w:rsidRPr="00CC0C94">
                <w:t>PosSIBType2-</w:t>
              </w:r>
              <w:r>
                <w:t>25</w:t>
              </w:r>
            </w:ins>
          </w:p>
        </w:tc>
        <w:tc>
          <w:tcPr>
            <w:tcW w:w="709" w:type="dxa"/>
            <w:tcBorders>
              <w:left w:val="single" w:sz="6" w:space="0" w:color="auto"/>
              <w:bottom w:val="single" w:sz="6" w:space="0" w:color="auto"/>
              <w:right w:val="single" w:sz="6" w:space="0" w:color="auto"/>
            </w:tcBorders>
          </w:tcPr>
          <w:p w14:paraId="05F56997" w14:textId="77777777" w:rsidR="00195A5B" w:rsidRDefault="00195A5B" w:rsidP="00BA38A4">
            <w:pPr>
              <w:pStyle w:val="TAC"/>
              <w:rPr>
                <w:ins w:id="8318" w:author="24.501_CR5914_(Rel-17)_5GProtoc17" w:date="2024-01-07T21:15:00Z"/>
              </w:rPr>
            </w:pPr>
            <w:ins w:id="8319" w:author="24.501_CR5914_(Rel-17)_5GProtoc17" w:date="2024-01-07T21:15:00Z">
              <w:r>
                <w:t>0</w:t>
              </w:r>
            </w:ins>
          </w:p>
          <w:p w14:paraId="32E06D7E" w14:textId="77777777" w:rsidR="00195A5B" w:rsidRPr="00CC0C94" w:rsidRDefault="00195A5B" w:rsidP="00BA38A4">
            <w:pPr>
              <w:pStyle w:val="TAC"/>
              <w:rPr>
                <w:ins w:id="8320" w:author="24.501_CR5914_(Rel-17)_5GProtoc17" w:date="2024-01-07T21:15:00Z"/>
              </w:rPr>
            </w:pPr>
            <w:ins w:id="8321" w:author="24.501_CR5914_(Rel-17)_5GProtoc17" w:date="2024-01-07T21:15:00Z">
              <w:r>
                <w:t>Spare</w:t>
              </w:r>
            </w:ins>
          </w:p>
        </w:tc>
        <w:tc>
          <w:tcPr>
            <w:tcW w:w="709" w:type="dxa"/>
            <w:tcBorders>
              <w:left w:val="single" w:sz="6" w:space="0" w:color="auto"/>
              <w:bottom w:val="single" w:sz="6" w:space="0" w:color="auto"/>
              <w:right w:val="single" w:sz="6" w:space="0" w:color="auto"/>
            </w:tcBorders>
          </w:tcPr>
          <w:p w14:paraId="66D557FB" w14:textId="77777777" w:rsidR="00195A5B" w:rsidRDefault="00195A5B" w:rsidP="00BA38A4">
            <w:pPr>
              <w:pStyle w:val="TAC"/>
              <w:rPr>
                <w:ins w:id="8322" w:author="24.501_CR5914_(Rel-17)_5GProtoc17" w:date="2024-01-07T21:15:00Z"/>
              </w:rPr>
            </w:pPr>
            <w:ins w:id="8323" w:author="24.501_CR5914_(Rel-17)_5GProtoc17" w:date="2024-01-07T21:15:00Z">
              <w:r>
                <w:t>0</w:t>
              </w:r>
            </w:ins>
          </w:p>
          <w:p w14:paraId="219D36E4" w14:textId="77777777" w:rsidR="00195A5B" w:rsidRPr="00CC0C94" w:rsidRDefault="00195A5B" w:rsidP="00BA38A4">
            <w:pPr>
              <w:pStyle w:val="TAC"/>
              <w:rPr>
                <w:ins w:id="8324" w:author="24.501_CR5914_(Rel-17)_5GProtoc17" w:date="2024-01-07T21:15:00Z"/>
              </w:rPr>
            </w:pPr>
            <w:ins w:id="8325" w:author="24.501_CR5914_(Rel-17)_5GProtoc17" w:date="2024-01-07T21:15:00Z">
              <w:r>
                <w:t>Spare</w:t>
              </w:r>
            </w:ins>
          </w:p>
        </w:tc>
        <w:tc>
          <w:tcPr>
            <w:tcW w:w="709" w:type="dxa"/>
            <w:tcBorders>
              <w:left w:val="single" w:sz="6" w:space="0" w:color="auto"/>
              <w:bottom w:val="single" w:sz="6" w:space="0" w:color="auto"/>
              <w:right w:val="single" w:sz="6" w:space="0" w:color="auto"/>
            </w:tcBorders>
          </w:tcPr>
          <w:p w14:paraId="274F823A" w14:textId="77777777" w:rsidR="00195A5B" w:rsidRDefault="00195A5B" w:rsidP="00BA38A4">
            <w:pPr>
              <w:pStyle w:val="TAC"/>
              <w:rPr>
                <w:ins w:id="8326" w:author="24.501_CR5914_(Rel-17)_5GProtoc17" w:date="2024-01-07T21:15:00Z"/>
              </w:rPr>
            </w:pPr>
            <w:ins w:id="8327" w:author="24.501_CR5914_(Rel-17)_5GProtoc17" w:date="2024-01-07T21:15:00Z">
              <w:r>
                <w:t>0</w:t>
              </w:r>
            </w:ins>
          </w:p>
          <w:p w14:paraId="3043A3CB" w14:textId="77777777" w:rsidR="00195A5B" w:rsidRPr="00CC0C94" w:rsidRDefault="00195A5B" w:rsidP="00BA38A4">
            <w:pPr>
              <w:pStyle w:val="TAC"/>
              <w:rPr>
                <w:ins w:id="8328" w:author="24.501_CR5914_(Rel-17)_5GProtoc17" w:date="2024-01-07T21:15:00Z"/>
              </w:rPr>
            </w:pPr>
            <w:ins w:id="8329" w:author="24.501_CR5914_(Rel-17)_5GProtoc17" w:date="2024-01-07T21:15:00Z">
              <w:r>
                <w:t>Spare</w:t>
              </w:r>
            </w:ins>
          </w:p>
        </w:tc>
        <w:tc>
          <w:tcPr>
            <w:tcW w:w="709" w:type="dxa"/>
            <w:tcBorders>
              <w:left w:val="single" w:sz="6" w:space="0" w:color="auto"/>
              <w:bottom w:val="single" w:sz="6" w:space="0" w:color="auto"/>
              <w:right w:val="single" w:sz="6" w:space="0" w:color="auto"/>
            </w:tcBorders>
          </w:tcPr>
          <w:p w14:paraId="2DEF697B" w14:textId="77777777" w:rsidR="00195A5B" w:rsidRDefault="00195A5B" w:rsidP="00BA38A4">
            <w:pPr>
              <w:pStyle w:val="TAC"/>
              <w:rPr>
                <w:ins w:id="8330" w:author="24.501_CR5914_(Rel-17)_5GProtoc17" w:date="2024-01-07T21:15:00Z"/>
              </w:rPr>
            </w:pPr>
            <w:ins w:id="8331" w:author="24.501_CR5914_(Rel-17)_5GProtoc17" w:date="2024-01-07T21:15:00Z">
              <w:r>
                <w:t>0</w:t>
              </w:r>
            </w:ins>
          </w:p>
          <w:p w14:paraId="54AE5924" w14:textId="77777777" w:rsidR="00195A5B" w:rsidRPr="00CC0C94" w:rsidRDefault="00195A5B" w:rsidP="00BA38A4">
            <w:pPr>
              <w:pStyle w:val="TAC"/>
              <w:rPr>
                <w:ins w:id="8332" w:author="24.501_CR5914_(Rel-17)_5GProtoc17" w:date="2024-01-07T21:15:00Z"/>
              </w:rPr>
            </w:pPr>
            <w:ins w:id="8333" w:author="24.501_CR5914_(Rel-17)_5GProtoc17" w:date="2024-01-07T21:15:00Z">
              <w:r>
                <w:t>Spare</w:t>
              </w:r>
            </w:ins>
          </w:p>
        </w:tc>
        <w:tc>
          <w:tcPr>
            <w:tcW w:w="1346" w:type="dxa"/>
          </w:tcPr>
          <w:p w14:paraId="3F9EA287" w14:textId="77777777" w:rsidR="00195A5B" w:rsidRDefault="00195A5B" w:rsidP="00BA38A4">
            <w:pPr>
              <w:pStyle w:val="TAL"/>
              <w:rPr>
                <w:ins w:id="8334" w:author="24.501_CR5914_(Rel-17)_5GProtoc17" w:date="2024-01-07T21:15:00Z"/>
              </w:rPr>
            </w:pPr>
            <w:ins w:id="8335" w:author="24.501_CR5914_(Rel-17)_5GProtoc17" w:date="2024-01-07T21:15:00Z">
              <w:r>
                <w:t>o</w:t>
              </w:r>
              <w:r w:rsidRPr="00CC0C94">
                <w:t>c</w:t>
              </w:r>
              <w:r>
                <w:t>tet q</w:t>
              </w:r>
            </w:ins>
          </w:p>
        </w:tc>
      </w:tr>
      <w:tr w:rsidR="00195A5B" w:rsidRPr="00CC0C94" w14:paraId="47088CB0" w14:textId="77777777" w:rsidTr="00BA38A4">
        <w:trPr>
          <w:cantSplit/>
          <w:jc w:val="center"/>
          <w:ins w:id="8336" w:author="24.501_CR5914_(Rel-17)_5GProtoc17" w:date="2024-01-07T21:15:00Z"/>
        </w:trPr>
        <w:tc>
          <w:tcPr>
            <w:tcW w:w="5672" w:type="dxa"/>
            <w:gridSpan w:val="8"/>
            <w:tcBorders>
              <w:left w:val="single" w:sz="6" w:space="0" w:color="auto"/>
              <w:bottom w:val="single" w:sz="6" w:space="0" w:color="auto"/>
              <w:right w:val="single" w:sz="6" w:space="0" w:color="auto"/>
            </w:tcBorders>
          </w:tcPr>
          <w:p w14:paraId="4F82D810" w14:textId="77777777" w:rsidR="00195A5B" w:rsidRPr="00CC0C94" w:rsidRDefault="00195A5B" w:rsidP="00BA38A4">
            <w:pPr>
              <w:pStyle w:val="TAC"/>
              <w:rPr>
                <w:ins w:id="8337" w:author="24.501_CR5914_(Rel-17)_5GProtoc17" w:date="2024-01-07T21:15:00Z"/>
              </w:rPr>
            </w:pPr>
          </w:p>
          <w:p w14:paraId="69A7CEBA" w14:textId="77777777" w:rsidR="00195A5B" w:rsidRPr="00CC0C94" w:rsidRDefault="00195A5B" w:rsidP="00BA38A4">
            <w:pPr>
              <w:pStyle w:val="TAC"/>
              <w:rPr>
                <w:ins w:id="8338" w:author="24.501_CR5914_(Rel-17)_5GProtoc17" w:date="2024-01-07T21:15:00Z"/>
              </w:rPr>
            </w:pPr>
            <w:ins w:id="8339" w:author="24.501_CR5914_(Rel-17)_5GProtoc17" w:date="2024-01-07T21:15:00Z">
              <w:r w:rsidRPr="00CC0C94">
                <w:t>Validity start time</w:t>
              </w:r>
            </w:ins>
          </w:p>
        </w:tc>
        <w:tc>
          <w:tcPr>
            <w:tcW w:w="1346" w:type="dxa"/>
          </w:tcPr>
          <w:p w14:paraId="65B2AB81" w14:textId="77777777" w:rsidR="00195A5B" w:rsidRPr="00CC0C94" w:rsidRDefault="00195A5B" w:rsidP="00BA38A4">
            <w:pPr>
              <w:pStyle w:val="TAL"/>
              <w:rPr>
                <w:ins w:id="8340" w:author="24.501_CR5914_(Rel-17)_5GProtoc17" w:date="2024-01-07T21:15:00Z"/>
              </w:rPr>
            </w:pPr>
            <w:ins w:id="8341" w:author="24.501_CR5914_(Rel-17)_5GProtoc17" w:date="2024-01-07T21:15:00Z">
              <w:r>
                <w:t>o</w:t>
              </w:r>
              <w:r w:rsidRPr="00CC0C94">
                <w:t>c</w:t>
              </w:r>
              <w:r>
                <w:t>tet q+1</w:t>
              </w:r>
            </w:ins>
          </w:p>
          <w:p w14:paraId="126A7053" w14:textId="77777777" w:rsidR="00195A5B" w:rsidRPr="00CC0C94" w:rsidRDefault="00195A5B" w:rsidP="00BA38A4">
            <w:pPr>
              <w:pStyle w:val="TAL"/>
              <w:rPr>
                <w:ins w:id="8342" w:author="24.501_CR5914_(Rel-17)_5GProtoc17" w:date="2024-01-07T21:15:00Z"/>
              </w:rPr>
            </w:pPr>
          </w:p>
          <w:p w14:paraId="1863C851" w14:textId="77777777" w:rsidR="00195A5B" w:rsidRPr="00CC0C94" w:rsidRDefault="00195A5B" w:rsidP="00BA38A4">
            <w:pPr>
              <w:pStyle w:val="TAL"/>
              <w:rPr>
                <w:ins w:id="8343" w:author="24.501_CR5914_(Rel-17)_5GProtoc17" w:date="2024-01-07T21:15:00Z"/>
              </w:rPr>
            </w:pPr>
            <w:ins w:id="8344" w:author="24.501_CR5914_(Rel-17)_5GProtoc17" w:date="2024-01-07T21:15:00Z">
              <w:r w:rsidRPr="00CC0C94">
                <w:t>octe</w:t>
              </w:r>
              <w:r>
                <w:t xml:space="preserve"> q+5</w:t>
              </w:r>
            </w:ins>
          </w:p>
        </w:tc>
      </w:tr>
      <w:tr w:rsidR="00195A5B" w:rsidRPr="00CC0C94" w14:paraId="454DA62F" w14:textId="77777777" w:rsidTr="00BA38A4">
        <w:trPr>
          <w:cantSplit/>
          <w:jc w:val="center"/>
          <w:ins w:id="8345" w:author="24.501_CR5914_(Rel-17)_5GProtoc17" w:date="2024-01-07T21:15:00Z"/>
        </w:trPr>
        <w:tc>
          <w:tcPr>
            <w:tcW w:w="5672" w:type="dxa"/>
            <w:gridSpan w:val="8"/>
            <w:tcBorders>
              <w:left w:val="single" w:sz="6" w:space="0" w:color="auto"/>
              <w:bottom w:val="single" w:sz="6" w:space="0" w:color="auto"/>
              <w:right w:val="single" w:sz="6" w:space="0" w:color="auto"/>
            </w:tcBorders>
          </w:tcPr>
          <w:p w14:paraId="2E0A1DCC" w14:textId="77777777" w:rsidR="00195A5B" w:rsidRPr="00CC0C94" w:rsidRDefault="00195A5B" w:rsidP="00BA38A4">
            <w:pPr>
              <w:pStyle w:val="TAC"/>
              <w:rPr>
                <w:ins w:id="8346" w:author="24.501_CR5914_(Rel-17)_5GProtoc17" w:date="2024-01-07T21:15:00Z"/>
              </w:rPr>
            </w:pPr>
            <w:ins w:id="8347" w:author="24.501_CR5914_(Rel-17)_5GProtoc17" w:date="2024-01-07T21:15:00Z">
              <w:r w:rsidRPr="00CC0C94">
                <w:t>Validity duration</w:t>
              </w:r>
            </w:ins>
          </w:p>
        </w:tc>
        <w:tc>
          <w:tcPr>
            <w:tcW w:w="1346" w:type="dxa"/>
          </w:tcPr>
          <w:p w14:paraId="5525D720" w14:textId="77777777" w:rsidR="00195A5B" w:rsidRPr="00CC0C94" w:rsidRDefault="00195A5B" w:rsidP="00BA38A4">
            <w:pPr>
              <w:pStyle w:val="TAL"/>
              <w:rPr>
                <w:ins w:id="8348" w:author="24.501_CR5914_(Rel-17)_5GProtoc17" w:date="2024-01-07T21:15:00Z"/>
              </w:rPr>
            </w:pPr>
            <w:ins w:id="8349" w:author="24.501_CR5914_(Rel-17)_5GProtoc17" w:date="2024-01-07T21:15:00Z">
              <w:r>
                <w:t>o</w:t>
              </w:r>
              <w:r w:rsidRPr="00CC0C94">
                <w:t>ctet</w:t>
              </w:r>
              <w:r>
                <w:t xml:space="preserve"> q+6</w:t>
              </w:r>
            </w:ins>
          </w:p>
          <w:p w14:paraId="27BAD36C" w14:textId="77777777" w:rsidR="00195A5B" w:rsidRPr="00CC0C94" w:rsidRDefault="00195A5B" w:rsidP="00BA38A4">
            <w:pPr>
              <w:pStyle w:val="TAL"/>
              <w:rPr>
                <w:ins w:id="8350" w:author="24.501_CR5914_(Rel-17)_5GProtoc17" w:date="2024-01-07T21:15:00Z"/>
              </w:rPr>
            </w:pPr>
            <w:ins w:id="8351" w:author="24.501_CR5914_(Rel-17)_5GProtoc17" w:date="2024-01-07T21:15:00Z">
              <w:r w:rsidRPr="00CC0C94">
                <w:t>octe</w:t>
              </w:r>
              <w:r>
                <w:t>t q+7</w:t>
              </w:r>
            </w:ins>
          </w:p>
        </w:tc>
      </w:tr>
      <w:tr w:rsidR="00195A5B" w:rsidRPr="00CC0C94" w14:paraId="36A495B7" w14:textId="77777777" w:rsidTr="00BA38A4">
        <w:trPr>
          <w:cantSplit/>
          <w:jc w:val="center"/>
          <w:ins w:id="8352" w:author="24.501_CR5914_(Rel-17)_5GProtoc17" w:date="2024-01-07T21:15:00Z"/>
        </w:trPr>
        <w:tc>
          <w:tcPr>
            <w:tcW w:w="5672" w:type="dxa"/>
            <w:gridSpan w:val="8"/>
            <w:tcBorders>
              <w:left w:val="single" w:sz="6" w:space="0" w:color="auto"/>
              <w:bottom w:val="single" w:sz="6" w:space="0" w:color="auto"/>
              <w:right w:val="single" w:sz="6" w:space="0" w:color="auto"/>
            </w:tcBorders>
          </w:tcPr>
          <w:p w14:paraId="4EED2BA5" w14:textId="77777777" w:rsidR="00195A5B" w:rsidRPr="00CC0C94" w:rsidRDefault="00195A5B" w:rsidP="00BA38A4">
            <w:pPr>
              <w:pStyle w:val="TAC"/>
              <w:rPr>
                <w:ins w:id="8353" w:author="24.501_CR5914_(Rel-17)_5GProtoc17" w:date="2024-01-07T21:15:00Z"/>
              </w:rPr>
            </w:pPr>
          </w:p>
          <w:p w14:paraId="7BB03939" w14:textId="77777777" w:rsidR="00195A5B" w:rsidRPr="00CC0C94" w:rsidRDefault="00195A5B" w:rsidP="00BA38A4">
            <w:pPr>
              <w:pStyle w:val="TAC"/>
              <w:rPr>
                <w:ins w:id="8354" w:author="24.501_CR5914_(Rel-17)_5GProtoc17" w:date="2024-01-07T21:15:00Z"/>
              </w:rPr>
            </w:pPr>
            <w:ins w:id="8355" w:author="24.501_CR5914_(Rel-17)_5GProtoc17" w:date="2024-01-07T21:15:00Z">
              <w:r w:rsidRPr="00CC0C94">
                <w:t>TAIs list</w:t>
              </w:r>
            </w:ins>
          </w:p>
        </w:tc>
        <w:tc>
          <w:tcPr>
            <w:tcW w:w="1346" w:type="dxa"/>
          </w:tcPr>
          <w:p w14:paraId="32902935" w14:textId="77777777" w:rsidR="00195A5B" w:rsidRPr="00CC0C94" w:rsidRDefault="00195A5B" w:rsidP="00BA38A4">
            <w:pPr>
              <w:pStyle w:val="TAL"/>
              <w:rPr>
                <w:ins w:id="8356" w:author="24.501_CR5914_(Rel-17)_5GProtoc17" w:date="2024-01-07T21:15:00Z"/>
              </w:rPr>
            </w:pPr>
            <w:ins w:id="8357" w:author="24.501_CR5914_(Rel-17)_5GProtoc17" w:date="2024-01-07T21:15:00Z">
              <w:r>
                <w:t>o</w:t>
              </w:r>
              <w:r w:rsidRPr="00CC0C94">
                <w:t>cte</w:t>
              </w:r>
              <w:r>
                <w:t>t q+8</w:t>
              </w:r>
            </w:ins>
          </w:p>
          <w:p w14:paraId="5F89A680" w14:textId="77777777" w:rsidR="00195A5B" w:rsidRPr="00CC0C94" w:rsidRDefault="00195A5B" w:rsidP="00BA38A4">
            <w:pPr>
              <w:pStyle w:val="TAL"/>
              <w:rPr>
                <w:ins w:id="8358" w:author="24.501_CR5914_(Rel-17)_5GProtoc17" w:date="2024-01-07T21:15:00Z"/>
              </w:rPr>
            </w:pPr>
          </w:p>
          <w:p w14:paraId="3EC56AF2" w14:textId="77777777" w:rsidR="00195A5B" w:rsidRPr="00CC0C94" w:rsidRDefault="00195A5B" w:rsidP="00BA38A4">
            <w:pPr>
              <w:pStyle w:val="TAL"/>
              <w:rPr>
                <w:ins w:id="8359" w:author="24.501_CR5914_(Rel-17)_5GProtoc17" w:date="2024-01-07T21:15:00Z"/>
              </w:rPr>
            </w:pPr>
            <w:ins w:id="8360" w:author="24.501_CR5914_(Rel-17)_5GProtoc17" w:date="2024-01-07T21:15:00Z">
              <w:r w:rsidRPr="00CC0C94">
                <w:t xml:space="preserve">octet </w:t>
              </w:r>
              <w:r>
                <w:t>r</w:t>
              </w:r>
            </w:ins>
          </w:p>
        </w:tc>
      </w:tr>
    </w:tbl>
    <w:p w14:paraId="6310521D" w14:textId="77777777" w:rsidR="00195A5B" w:rsidRPr="00CC0C94" w:rsidRDefault="00195A5B" w:rsidP="00195A5B">
      <w:pPr>
        <w:pStyle w:val="TAN"/>
        <w:rPr>
          <w:ins w:id="8361" w:author="24.501_CR5914_(Rel-17)_5GProtoc17" w:date="2024-01-07T21:15:00Z"/>
        </w:rPr>
      </w:pPr>
    </w:p>
    <w:p w14:paraId="042B0B10" w14:textId="77777777" w:rsidR="00195A5B" w:rsidRPr="008079FD" w:rsidRDefault="00195A5B" w:rsidP="00195A5B">
      <w:pPr>
        <w:pStyle w:val="TF"/>
        <w:rPr>
          <w:ins w:id="8362" w:author="24.501_CR5914_(Rel-17)_5GProtoc17" w:date="2024-01-07T21:15:00Z"/>
        </w:rPr>
      </w:pPr>
      <w:ins w:id="8363" w:author="24.501_CR5914_(Rel-17)_5GProtoc17" w:date="2024-01-07T21:15:00Z">
        <w:r w:rsidRPr="008079FD">
          <w:t>Figure</w:t>
        </w:r>
        <w:r w:rsidRPr="00CC0C94">
          <w:t> </w:t>
        </w:r>
        <w:r>
          <w:t>9.11.3.18C</w:t>
        </w:r>
        <w:r w:rsidRPr="008079FD">
          <w:t>.2: Ciphering data set</w:t>
        </w:r>
      </w:ins>
    </w:p>
    <w:p w14:paraId="11B52AA6" w14:textId="77777777"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BF2FED" w:rsidRPr="00CC0C94" w:rsidDel="00FC046F" w14:paraId="4BE8991B" w14:textId="74A14F34" w:rsidTr="00BF2FED">
        <w:trPr>
          <w:gridBefore w:val="1"/>
          <w:gridAfter w:val="2"/>
          <w:wBefore w:w="10" w:type="dxa"/>
          <w:wAfter w:w="33" w:type="dxa"/>
          <w:cantSplit/>
          <w:jc w:val="center"/>
          <w:del w:id="8364" w:author="24.501_CR5914_(Rel-17)_5GProtoc17" w:date="2024-01-07T21:18:00Z"/>
        </w:trPr>
        <w:tc>
          <w:tcPr>
            <w:tcW w:w="7117" w:type="dxa"/>
            <w:gridSpan w:val="12"/>
          </w:tcPr>
          <w:p w14:paraId="7F71CD94" w14:textId="73D95BBD" w:rsidR="00BF2FED" w:rsidRPr="00CC0C94" w:rsidDel="00FC046F" w:rsidRDefault="00BF2FED" w:rsidP="00BF2FED">
            <w:pPr>
              <w:pStyle w:val="TAL"/>
              <w:rPr>
                <w:del w:id="8365" w:author="24.501_CR5914_(Rel-17)_5GProtoc17" w:date="2024-01-07T21:18:00Z"/>
              </w:rPr>
            </w:pPr>
          </w:p>
        </w:tc>
      </w:tr>
      <w:tr w:rsidR="00FC046F" w:rsidRPr="00CC0C94" w14:paraId="3152B6A6" w14:textId="77777777" w:rsidTr="00BA38A4">
        <w:trPr>
          <w:gridBefore w:val="1"/>
          <w:gridAfter w:val="2"/>
          <w:wBefore w:w="10" w:type="dxa"/>
          <w:wAfter w:w="33" w:type="dxa"/>
          <w:cantSplit/>
          <w:jc w:val="center"/>
          <w:ins w:id="8366" w:author="24.501_CR5914_(Rel-17)_5GProtoc17" w:date="2024-01-07T21:18:00Z"/>
        </w:trPr>
        <w:tc>
          <w:tcPr>
            <w:tcW w:w="7117" w:type="dxa"/>
            <w:gridSpan w:val="12"/>
          </w:tcPr>
          <w:p w14:paraId="0A5CCDA8" w14:textId="77777777" w:rsidR="00FC046F" w:rsidRDefault="00FC046F" w:rsidP="00BA38A4">
            <w:pPr>
              <w:pStyle w:val="TAL"/>
              <w:rPr>
                <w:ins w:id="8367" w:author="24.501_CR5914_(Rel-17)_5GProtoc17" w:date="2024-01-07T21:18:00Z"/>
              </w:rPr>
            </w:pPr>
          </w:p>
          <w:p w14:paraId="254A6007" w14:textId="77777777" w:rsidR="00FC046F" w:rsidRPr="00CC0C94" w:rsidRDefault="00FC046F" w:rsidP="00BA38A4">
            <w:pPr>
              <w:pStyle w:val="TAL"/>
              <w:rPr>
                <w:ins w:id="8368" w:author="24.501_CR5914_(Rel-17)_5GProtoc17" w:date="2024-01-07T21:18:00Z"/>
              </w:rPr>
            </w:pPr>
            <w:ins w:id="8369" w:author="24.501_CR5914_(Rel-17)_5GProtoc17" w:date="2024-01-07T21:18:00Z">
              <w:r w:rsidRPr="00CC0C94">
                <w:t xml:space="preserve">Ciphering data set applicable for positioning SIB type </w:t>
              </w:r>
              <w:r>
                <w:t xml:space="preserve">1-9 (octet </w:t>
              </w:r>
              <w:r w:rsidRPr="00CC0C94">
                <w:t>k+</w:t>
              </w:r>
              <w:r>
                <w:t>6</w:t>
              </w:r>
              <w:r w:rsidRPr="00CC0C94">
                <w:t xml:space="preserve">, bit </w:t>
              </w:r>
              <w:r>
                <w:t>4</w:t>
              </w:r>
              <w:r w:rsidRPr="00CC0C94">
                <w:t>)</w:t>
              </w:r>
            </w:ins>
          </w:p>
        </w:tc>
      </w:tr>
      <w:tr w:rsidR="00FC046F" w:rsidRPr="00CC0C94" w14:paraId="6FFC6761" w14:textId="77777777" w:rsidTr="00BA38A4">
        <w:trPr>
          <w:gridAfter w:val="3"/>
          <w:wAfter w:w="43" w:type="dxa"/>
          <w:cantSplit/>
          <w:jc w:val="center"/>
          <w:ins w:id="8370" w:author="24.501_CR5914_(Rel-17)_5GProtoc17" w:date="2024-01-07T21:18:00Z"/>
        </w:trPr>
        <w:tc>
          <w:tcPr>
            <w:tcW w:w="299" w:type="dxa"/>
            <w:gridSpan w:val="4"/>
          </w:tcPr>
          <w:p w14:paraId="4D35CA6E" w14:textId="77777777" w:rsidR="00FC046F" w:rsidRPr="00CC0C94" w:rsidRDefault="00FC046F" w:rsidP="00BA38A4">
            <w:pPr>
              <w:pStyle w:val="TAC"/>
              <w:rPr>
                <w:ins w:id="8371" w:author="24.501_CR5914_(Rel-17)_5GProtoc17" w:date="2024-01-07T21:18:00Z"/>
              </w:rPr>
            </w:pPr>
            <w:ins w:id="8372" w:author="24.501_CR5914_(Rel-17)_5GProtoc17" w:date="2024-01-07T21:18:00Z">
              <w:r w:rsidRPr="00CC0C94">
                <w:t>0</w:t>
              </w:r>
            </w:ins>
          </w:p>
        </w:tc>
        <w:tc>
          <w:tcPr>
            <w:tcW w:w="284" w:type="dxa"/>
            <w:gridSpan w:val="2"/>
          </w:tcPr>
          <w:p w14:paraId="23A3CCC8" w14:textId="77777777" w:rsidR="00FC046F" w:rsidRPr="00CC0C94" w:rsidRDefault="00FC046F" w:rsidP="00BA38A4">
            <w:pPr>
              <w:pStyle w:val="TAC"/>
              <w:rPr>
                <w:ins w:id="8373" w:author="24.501_CR5914_(Rel-17)_5GProtoc17" w:date="2024-01-07T21:18:00Z"/>
              </w:rPr>
            </w:pPr>
          </w:p>
        </w:tc>
        <w:tc>
          <w:tcPr>
            <w:tcW w:w="283" w:type="dxa"/>
            <w:gridSpan w:val="2"/>
          </w:tcPr>
          <w:p w14:paraId="5DF3E0EF" w14:textId="77777777" w:rsidR="00FC046F" w:rsidRPr="00CC0C94" w:rsidRDefault="00FC046F" w:rsidP="00BA38A4">
            <w:pPr>
              <w:pStyle w:val="TAC"/>
              <w:rPr>
                <w:ins w:id="8374" w:author="24.501_CR5914_(Rel-17)_5GProtoc17" w:date="2024-01-07T21:18:00Z"/>
              </w:rPr>
            </w:pPr>
          </w:p>
        </w:tc>
        <w:tc>
          <w:tcPr>
            <w:tcW w:w="236" w:type="dxa"/>
            <w:gridSpan w:val="2"/>
          </w:tcPr>
          <w:p w14:paraId="70090737" w14:textId="77777777" w:rsidR="00FC046F" w:rsidRPr="00CC0C94" w:rsidRDefault="00FC046F" w:rsidP="00BA38A4">
            <w:pPr>
              <w:pStyle w:val="TAC"/>
              <w:rPr>
                <w:ins w:id="8375" w:author="24.501_CR5914_(Rel-17)_5GProtoc17" w:date="2024-01-07T21:18:00Z"/>
              </w:rPr>
            </w:pPr>
          </w:p>
        </w:tc>
        <w:tc>
          <w:tcPr>
            <w:tcW w:w="6015" w:type="dxa"/>
            <w:gridSpan w:val="2"/>
            <w:shd w:val="clear" w:color="auto" w:fill="auto"/>
          </w:tcPr>
          <w:p w14:paraId="2566B361" w14:textId="77777777" w:rsidR="00FC046F" w:rsidRPr="00CC0C94" w:rsidRDefault="00FC046F" w:rsidP="00BA38A4">
            <w:pPr>
              <w:pStyle w:val="TAL"/>
              <w:rPr>
                <w:ins w:id="8376" w:author="24.501_CR5914_(Rel-17)_5GProtoc17" w:date="2024-01-07T21:18:00Z"/>
              </w:rPr>
            </w:pPr>
            <w:ins w:id="8377" w:author="24.501_CR5914_(Rel-17)_5GProtoc17" w:date="2024-01-07T21:18:00Z">
              <w:r w:rsidRPr="00CC0C94">
                <w:t xml:space="preserve">Ciphering data set not applicable to positioning SIB type </w:t>
              </w:r>
              <w:r>
                <w:t>1-9</w:t>
              </w:r>
            </w:ins>
          </w:p>
        </w:tc>
      </w:tr>
      <w:tr w:rsidR="00FC046F" w:rsidRPr="00CC0C94" w14:paraId="7C644D5F" w14:textId="77777777" w:rsidTr="00BA38A4">
        <w:trPr>
          <w:gridAfter w:val="3"/>
          <w:wAfter w:w="43" w:type="dxa"/>
          <w:cantSplit/>
          <w:jc w:val="center"/>
          <w:ins w:id="8378" w:author="24.501_CR5914_(Rel-17)_5GProtoc17" w:date="2024-01-07T21:18:00Z"/>
        </w:trPr>
        <w:tc>
          <w:tcPr>
            <w:tcW w:w="299" w:type="dxa"/>
            <w:gridSpan w:val="4"/>
          </w:tcPr>
          <w:p w14:paraId="4116D798" w14:textId="77777777" w:rsidR="00FC046F" w:rsidRPr="00CC0C94" w:rsidRDefault="00FC046F" w:rsidP="00BA38A4">
            <w:pPr>
              <w:pStyle w:val="TAC"/>
              <w:rPr>
                <w:ins w:id="8379" w:author="24.501_CR5914_(Rel-17)_5GProtoc17" w:date="2024-01-07T21:18:00Z"/>
              </w:rPr>
            </w:pPr>
            <w:ins w:id="8380" w:author="24.501_CR5914_(Rel-17)_5GProtoc17" w:date="2024-01-07T21:18:00Z">
              <w:r w:rsidRPr="00CC0C94">
                <w:t>1</w:t>
              </w:r>
            </w:ins>
          </w:p>
        </w:tc>
        <w:tc>
          <w:tcPr>
            <w:tcW w:w="284" w:type="dxa"/>
            <w:gridSpan w:val="2"/>
          </w:tcPr>
          <w:p w14:paraId="2459B6AA" w14:textId="77777777" w:rsidR="00FC046F" w:rsidRPr="00CC0C94" w:rsidRDefault="00FC046F" w:rsidP="00BA38A4">
            <w:pPr>
              <w:pStyle w:val="TAC"/>
              <w:rPr>
                <w:ins w:id="8381" w:author="24.501_CR5914_(Rel-17)_5GProtoc17" w:date="2024-01-07T21:18:00Z"/>
              </w:rPr>
            </w:pPr>
          </w:p>
        </w:tc>
        <w:tc>
          <w:tcPr>
            <w:tcW w:w="283" w:type="dxa"/>
            <w:gridSpan w:val="2"/>
          </w:tcPr>
          <w:p w14:paraId="20C1666F" w14:textId="77777777" w:rsidR="00FC046F" w:rsidRPr="00CC0C94" w:rsidRDefault="00FC046F" w:rsidP="00BA38A4">
            <w:pPr>
              <w:pStyle w:val="TAC"/>
              <w:rPr>
                <w:ins w:id="8382" w:author="24.501_CR5914_(Rel-17)_5GProtoc17" w:date="2024-01-07T21:18:00Z"/>
              </w:rPr>
            </w:pPr>
          </w:p>
        </w:tc>
        <w:tc>
          <w:tcPr>
            <w:tcW w:w="236" w:type="dxa"/>
            <w:gridSpan w:val="2"/>
          </w:tcPr>
          <w:p w14:paraId="36837F86" w14:textId="77777777" w:rsidR="00FC046F" w:rsidRPr="00CC0C94" w:rsidRDefault="00FC046F" w:rsidP="00BA38A4">
            <w:pPr>
              <w:pStyle w:val="TAC"/>
              <w:rPr>
                <w:ins w:id="8383" w:author="24.501_CR5914_(Rel-17)_5GProtoc17" w:date="2024-01-07T21:18:00Z"/>
              </w:rPr>
            </w:pPr>
          </w:p>
        </w:tc>
        <w:tc>
          <w:tcPr>
            <w:tcW w:w="6015" w:type="dxa"/>
            <w:gridSpan w:val="2"/>
            <w:shd w:val="clear" w:color="auto" w:fill="auto"/>
          </w:tcPr>
          <w:p w14:paraId="6DC0114B" w14:textId="77777777" w:rsidR="00FC046F" w:rsidRPr="00CC0C94" w:rsidRDefault="00FC046F" w:rsidP="00BA38A4">
            <w:pPr>
              <w:pStyle w:val="TAL"/>
              <w:rPr>
                <w:ins w:id="8384" w:author="24.501_CR5914_(Rel-17)_5GProtoc17" w:date="2024-01-07T21:18:00Z"/>
              </w:rPr>
            </w:pPr>
            <w:ins w:id="8385" w:author="24.501_CR5914_(Rel-17)_5GProtoc17" w:date="2024-01-07T21:18:00Z">
              <w:r w:rsidRPr="00CC0C94">
                <w:t xml:space="preserve">Ciphering data set applicable to positioning SIB type </w:t>
              </w:r>
              <w:r>
                <w:t>1-9</w:t>
              </w:r>
            </w:ins>
          </w:p>
        </w:tc>
      </w:tr>
      <w:tr w:rsidR="00FC046F" w:rsidRPr="00CC0C94" w14:paraId="46B5E2EF" w14:textId="77777777" w:rsidTr="00BA38A4">
        <w:trPr>
          <w:gridBefore w:val="1"/>
          <w:gridAfter w:val="2"/>
          <w:wBefore w:w="10" w:type="dxa"/>
          <w:wAfter w:w="33" w:type="dxa"/>
          <w:cantSplit/>
          <w:jc w:val="center"/>
          <w:ins w:id="8386" w:author="24.501_CR5914_(Rel-17)_5GProtoc17" w:date="2024-01-07T21:18:00Z"/>
        </w:trPr>
        <w:tc>
          <w:tcPr>
            <w:tcW w:w="7117" w:type="dxa"/>
            <w:gridSpan w:val="12"/>
          </w:tcPr>
          <w:p w14:paraId="2EF941B4" w14:textId="77777777" w:rsidR="00FC046F" w:rsidRDefault="00FC046F" w:rsidP="00BA38A4">
            <w:pPr>
              <w:pStyle w:val="TAL"/>
              <w:rPr>
                <w:ins w:id="8387" w:author="24.501_CR5914_(Rel-17)_5GProtoc17" w:date="2024-01-07T21:18:00Z"/>
              </w:rPr>
            </w:pPr>
          </w:p>
          <w:p w14:paraId="2B5A6A89" w14:textId="77777777" w:rsidR="00FC046F" w:rsidRPr="00CC0C94" w:rsidRDefault="00FC046F" w:rsidP="00BA38A4">
            <w:pPr>
              <w:pStyle w:val="TAL"/>
              <w:rPr>
                <w:ins w:id="8388" w:author="24.501_CR5914_(Rel-17)_5GProtoc17" w:date="2024-01-07T21:18:00Z"/>
              </w:rPr>
            </w:pPr>
            <w:ins w:id="8389" w:author="24.501_CR5914_(Rel-17)_5GProtoc17" w:date="2024-01-07T21:18:00Z">
              <w:r w:rsidRPr="00CC0C94">
                <w:t xml:space="preserve">Ciphering data set applicable for positioning SIB type </w:t>
              </w:r>
              <w:r>
                <w:t xml:space="preserve">1-10 (octet </w:t>
              </w:r>
              <w:r w:rsidRPr="00CC0C94">
                <w:t>k+</w:t>
              </w:r>
              <w:r>
                <w:t>6</w:t>
              </w:r>
              <w:r w:rsidRPr="00CC0C94">
                <w:t xml:space="preserve">, bit </w:t>
              </w:r>
              <w:r>
                <w:t>3</w:t>
              </w:r>
              <w:r w:rsidRPr="00CC0C94">
                <w:t>)</w:t>
              </w:r>
            </w:ins>
          </w:p>
        </w:tc>
      </w:tr>
      <w:tr w:rsidR="00FC046F" w:rsidRPr="00CC0C94" w14:paraId="18D64118" w14:textId="77777777" w:rsidTr="00BA38A4">
        <w:trPr>
          <w:gridAfter w:val="3"/>
          <w:wAfter w:w="43" w:type="dxa"/>
          <w:cantSplit/>
          <w:jc w:val="center"/>
          <w:ins w:id="8390" w:author="24.501_CR5914_(Rel-17)_5GProtoc17" w:date="2024-01-07T21:18:00Z"/>
        </w:trPr>
        <w:tc>
          <w:tcPr>
            <w:tcW w:w="299" w:type="dxa"/>
            <w:gridSpan w:val="4"/>
          </w:tcPr>
          <w:p w14:paraId="4ACFCA82" w14:textId="77777777" w:rsidR="00FC046F" w:rsidRPr="00CC0C94" w:rsidRDefault="00FC046F" w:rsidP="00BA38A4">
            <w:pPr>
              <w:pStyle w:val="TAC"/>
              <w:rPr>
                <w:ins w:id="8391" w:author="24.501_CR5914_(Rel-17)_5GProtoc17" w:date="2024-01-07T21:18:00Z"/>
              </w:rPr>
            </w:pPr>
            <w:ins w:id="8392" w:author="24.501_CR5914_(Rel-17)_5GProtoc17" w:date="2024-01-07T21:18:00Z">
              <w:r w:rsidRPr="00CC0C94">
                <w:t>0</w:t>
              </w:r>
            </w:ins>
          </w:p>
        </w:tc>
        <w:tc>
          <w:tcPr>
            <w:tcW w:w="284" w:type="dxa"/>
            <w:gridSpan w:val="2"/>
          </w:tcPr>
          <w:p w14:paraId="2098B558" w14:textId="77777777" w:rsidR="00FC046F" w:rsidRPr="00CC0C94" w:rsidRDefault="00FC046F" w:rsidP="00BA38A4">
            <w:pPr>
              <w:pStyle w:val="TAC"/>
              <w:rPr>
                <w:ins w:id="8393" w:author="24.501_CR5914_(Rel-17)_5GProtoc17" w:date="2024-01-07T21:18:00Z"/>
              </w:rPr>
            </w:pPr>
          </w:p>
        </w:tc>
        <w:tc>
          <w:tcPr>
            <w:tcW w:w="283" w:type="dxa"/>
            <w:gridSpan w:val="2"/>
          </w:tcPr>
          <w:p w14:paraId="1D71BBD3" w14:textId="77777777" w:rsidR="00FC046F" w:rsidRPr="00CC0C94" w:rsidRDefault="00FC046F" w:rsidP="00BA38A4">
            <w:pPr>
              <w:pStyle w:val="TAC"/>
              <w:rPr>
                <w:ins w:id="8394" w:author="24.501_CR5914_(Rel-17)_5GProtoc17" w:date="2024-01-07T21:18:00Z"/>
              </w:rPr>
            </w:pPr>
          </w:p>
        </w:tc>
        <w:tc>
          <w:tcPr>
            <w:tcW w:w="236" w:type="dxa"/>
            <w:gridSpan w:val="2"/>
          </w:tcPr>
          <w:p w14:paraId="2F3F52BD" w14:textId="77777777" w:rsidR="00FC046F" w:rsidRPr="00CC0C94" w:rsidRDefault="00FC046F" w:rsidP="00BA38A4">
            <w:pPr>
              <w:pStyle w:val="TAC"/>
              <w:rPr>
                <w:ins w:id="8395" w:author="24.501_CR5914_(Rel-17)_5GProtoc17" w:date="2024-01-07T21:18:00Z"/>
              </w:rPr>
            </w:pPr>
          </w:p>
        </w:tc>
        <w:tc>
          <w:tcPr>
            <w:tcW w:w="6015" w:type="dxa"/>
            <w:gridSpan w:val="2"/>
            <w:shd w:val="clear" w:color="auto" w:fill="auto"/>
          </w:tcPr>
          <w:p w14:paraId="2B55E245" w14:textId="77777777" w:rsidR="00FC046F" w:rsidRPr="00CC0C94" w:rsidRDefault="00FC046F" w:rsidP="00BA38A4">
            <w:pPr>
              <w:pStyle w:val="TAL"/>
              <w:rPr>
                <w:ins w:id="8396" w:author="24.501_CR5914_(Rel-17)_5GProtoc17" w:date="2024-01-07T21:18:00Z"/>
              </w:rPr>
            </w:pPr>
            <w:ins w:id="8397" w:author="24.501_CR5914_(Rel-17)_5GProtoc17" w:date="2024-01-07T21:18:00Z">
              <w:r w:rsidRPr="00CC0C94">
                <w:t xml:space="preserve">Ciphering data set not applicable to positioning SIB type </w:t>
              </w:r>
              <w:r>
                <w:t>1-10</w:t>
              </w:r>
            </w:ins>
          </w:p>
        </w:tc>
      </w:tr>
      <w:tr w:rsidR="00FC046F" w:rsidRPr="00CC0C94" w14:paraId="0B1F2514" w14:textId="77777777" w:rsidTr="00BA38A4">
        <w:trPr>
          <w:gridAfter w:val="3"/>
          <w:wAfter w:w="43" w:type="dxa"/>
          <w:cantSplit/>
          <w:jc w:val="center"/>
          <w:ins w:id="8398" w:author="24.501_CR5914_(Rel-17)_5GProtoc17" w:date="2024-01-07T21:18:00Z"/>
        </w:trPr>
        <w:tc>
          <w:tcPr>
            <w:tcW w:w="299" w:type="dxa"/>
            <w:gridSpan w:val="4"/>
          </w:tcPr>
          <w:p w14:paraId="6E8BE8E4" w14:textId="77777777" w:rsidR="00FC046F" w:rsidRPr="00CC0C94" w:rsidRDefault="00FC046F" w:rsidP="00BA38A4">
            <w:pPr>
              <w:pStyle w:val="TAC"/>
              <w:rPr>
                <w:ins w:id="8399" w:author="24.501_CR5914_(Rel-17)_5GProtoc17" w:date="2024-01-07T21:18:00Z"/>
              </w:rPr>
            </w:pPr>
            <w:ins w:id="8400" w:author="24.501_CR5914_(Rel-17)_5GProtoc17" w:date="2024-01-07T21:18:00Z">
              <w:r w:rsidRPr="00CC0C94">
                <w:t>1</w:t>
              </w:r>
            </w:ins>
          </w:p>
        </w:tc>
        <w:tc>
          <w:tcPr>
            <w:tcW w:w="284" w:type="dxa"/>
            <w:gridSpan w:val="2"/>
          </w:tcPr>
          <w:p w14:paraId="0872755B" w14:textId="77777777" w:rsidR="00FC046F" w:rsidRPr="00CC0C94" w:rsidRDefault="00FC046F" w:rsidP="00BA38A4">
            <w:pPr>
              <w:pStyle w:val="TAC"/>
              <w:rPr>
                <w:ins w:id="8401" w:author="24.501_CR5914_(Rel-17)_5GProtoc17" w:date="2024-01-07T21:18:00Z"/>
              </w:rPr>
            </w:pPr>
          </w:p>
        </w:tc>
        <w:tc>
          <w:tcPr>
            <w:tcW w:w="283" w:type="dxa"/>
            <w:gridSpan w:val="2"/>
          </w:tcPr>
          <w:p w14:paraId="2A0CE7B8" w14:textId="77777777" w:rsidR="00FC046F" w:rsidRPr="00CC0C94" w:rsidRDefault="00FC046F" w:rsidP="00BA38A4">
            <w:pPr>
              <w:pStyle w:val="TAC"/>
              <w:rPr>
                <w:ins w:id="8402" w:author="24.501_CR5914_(Rel-17)_5GProtoc17" w:date="2024-01-07T21:18:00Z"/>
              </w:rPr>
            </w:pPr>
          </w:p>
        </w:tc>
        <w:tc>
          <w:tcPr>
            <w:tcW w:w="236" w:type="dxa"/>
            <w:gridSpan w:val="2"/>
          </w:tcPr>
          <w:p w14:paraId="4C225882" w14:textId="77777777" w:rsidR="00FC046F" w:rsidRPr="00CC0C94" w:rsidRDefault="00FC046F" w:rsidP="00BA38A4">
            <w:pPr>
              <w:pStyle w:val="TAC"/>
              <w:rPr>
                <w:ins w:id="8403" w:author="24.501_CR5914_(Rel-17)_5GProtoc17" w:date="2024-01-07T21:18:00Z"/>
              </w:rPr>
            </w:pPr>
          </w:p>
        </w:tc>
        <w:tc>
          <w:tcPr>
            <w:tcW w:w="6015" w:type="dxa"/>
            <w:gridSpan w:val="2"/>
            <w:shd w:val="clear" w:color="auto" w:fill="auto"/>
          </w:tcPr>
          <w:p w14:paraId="5CAA44D2" w14:textId="77777777" w:rsidR="00FC046F" w:rsidRPr="00CC0C94" w:rsidRDefault="00FC046F" w:rsidP="00BA38A4">
            <w:pPr>
              <w:pStyle w:val="TAL"/>
              <w:rPr>
                <w:ins w:id="8404" w:author="24.501_CR5914_(Rel-17)_5GProtoc17" w:date="2024-01-07T21:18:00Z"/>
              </w:rPr>
            </w:pPr>
            <w:ins w:id="8405" w:author="24.501_CR5914_(Rel-17)_5GProtoc17" w:date="2024-01-07T21:18:00Z">
              <w:r w:rsidRPr="00CC0C94">
                <w:t xml:space="preserve">Ciphering data set applicable to positioning SIB type </w:t>
              </w:r>
              <w:r>
                <w:t>1-10</w:t>
              </w:r>
            </w:ins>
          </w:p>
        </w:tc>
      </w:tr>
      <w:tr w:rsidR="00A52AD3" w:rsidRPr="00CC0C94" w14:paraId="3BD005AF" w14:textId="77777777" w:rsidTr="00BF2FED">
        <w:trPr>
          <w:gridBefore w:val="1"/>
          <w:gridAfter w:val="2"/>
          <w:wBefore w:w="10" w:type="dxa"/>
          <w:wAfter w:w="33" w:type="dxa"/>
          <w:cantSplit/>
          <w:jc w:val="center"/>
          <w:ins w:id="8406" w:author="24.501_CR5914_(Rel-17)_5GProtoc17" w:date="2024-01-07T21:17:00Z"/>
        </w:trPr>
        <w:tc>
          <w:tcPr>
            <w:tcW w:w="7117" w:type="dxa"/>
            <w:gridSpan w:val="12"/>
          </w:tcPr>
          <w:p w14:paraId="46942158" w14:textId="77777777" w:rsidR="00A52AD3" w:rsidRPr="00CC0C94" w:rsidRDefault="00A52AD3" w:rsidP="00BF2FED">
            <w:pPr>
              <w:pStyle w:val="TAL"/>
              <w:rPr>
                <w:ins w:id="8407" w:author="24.501_CR5914_(Rel-17)_5GProtoc17" w:date="2024-01-07T21:17:00Z"/>
              </w:rPr>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rsidDel="00DA5C88" w14:paraId="09DD62EE" w14:textId="62C31380" w:rsidTr="0048328E">
        <w:trPr>
          <w:gridBefore w:val="3"/>
          <w:wBefore w:w="43" w:type="dxa"/>
          <w:cantSplit/>
          <w:jc w:val="center"/>
          <w:del w:id="8408" w:author="24.501_CR5914_(Rel-17)_5GProtoc17" w:date="2024-01-07T21:19:00Z"/>
        </w:trPr>
        <w:tc>
          <w:tcPr>
            <w:tcW w:w="7117" w:type="dxa"/>
            <w:gridSpan w:val="12"/>
          </w:tcPr>
          <w:p w14:paraId="2AD6B4A8" w14:textId="7EAD8B39" w:rsidR="00547E21" w:rsidRPr="00CC0C94" w:rsidDel="00DA5C88" w:rsidRDefault="00547E21" w:rsidP="0048328E">
            <w:pPr>
              <w:pStyle w:val="TAL"/>
              <w:rPr>
                <w:del w:id="8409" w:author="24.501_CR5914_(Rel-17)_5GProtoc17" w:date="2024-01-07T21:19:00Z"/>
              </w:rPr>
            </w:pPr>
          </w:p>
        </w:tc>
      </w:tr>
      <w:tr w:rsidR="00DA5C88" w:rsidRPr="00CC0C94" w14:paraId="62E334D9" w14:textId="77777777" w:rsidTr="00BA38A4">
        <w:trPr>
          <w:gridBefore w:val="3"/>
          <w:wBefore w:w="43" w:type="dxa"/>
          <w:cantSplit/>
          <w:jc w:val="center"/>
          <w:ins w:id="8410" w:author="24.501_CR5914_(Rel-17)_5GProtoc17" w:date="2024-01-07T21:19:00Z"/>
        </w:trPr>
        <w:tc>
          <w:tcPr>
            <w:tcW w:w="7117" w:type="dxa"/>
            <w:gridSpan w:val="12"/>
          </w:tcPr>
          <w:p w14:paraId="743BE309" w14:textId="77777777" w:rsidR="00DA5C88" w:rsidRDefault="00DA5C88" w:rsidP="00BA38A4">
            <w:pPr>
              <w:pStyle w:val="TAL"/>
              <w:rPr>
                <w:ins w:id="8411" w:author="24.501_CR5914_(Rel-17)_5GProtoc17" w:date="2024-01-07T21:19:00Z"/>
              </w:rPr>
            </w:pPr>
          </w:p>
          <w:p w14:paraId="3881B400" w14:textId="77777777" w:rsidR="00DA5C88" w:rsidRPr="00CC0C94" w:rsidRDefault="00DA5C88" w:rsidP="00BA38A4">
            <w:pPr>
              <w:pStyle w:val="TAL"/>
              <w:rPr>
                <w:ins w:id="8412" w:author="24.501_CR5914_(Rel-17)_5GProtoc17" w:date="2024-01-07T21:19:00Z"/>
              </w:rPr>
            </w:pPr>
            <w:ins w:id="8413" w:author="24.501_CR5914_(Rel-17)_5GProtoc17" w:date="2024-01-07T21:19:00Z">
              <w:r w:rsidRPr="00CC0C94">
                <w:t xml:space="preserve">Ciphering data set applicable for positioning SIB type </w:t>
              </w:r>
              <w:r>
                <w:t>6-4 (octet p+6</w:t>
              </w:r>
              <w:r w:rsidRPr="00CC0C94">
                <w:t xml:space="preserve">, bit </w:t>
              </w:r>
              <w:r>
                <w:t>3</w:t>
              </w:r>
              <w:r w:rsidRPr="00CC0C94">
                <w:t>)</w:t>
              </w:r>
            </w:ins>
          </w:p>
        </w:tc>
      </w:tr>
      <w:tr w:rsidR="00DA5C88" w:rsidRPr="00CC0C94" w14:paraId="393BAFDB" w14:textId="77777777" w:rsidTr="00BA38A4">
        <w:trPr>
          <w:gridAfter w:val="3"/>
          <w:wAfter w:w="43" w:type="dxa"/>
          <w:cantSplit/>
          <w:jc w:val="center"/>
          <w:ins w:id="8414" w:author="24.501_CR5914_(Rel-17)_5GProtoc17" w:date="2024-01-07T21:19:00Z"/>
        </w:trPr>
        <w:tc>
          <w:tcPr>
            <w:tcW w:w="299" w:type="dxa"/>
            <w:gridSpan w:val="4"/>
          </w:tcPr>
          <w:p w14:paraId="416F424C" w14:textId="77777777" w:rsidR="00DA5C88" w:rsidRPr="00CC0C94" w:rsidRDefault="00DA5C88" w:rsidP="00BA38A4">
            <w:pPr>
              <w:pStyle w:val="TAC"/>
              <w:rPr>
                <w:ins w:id="8415" w:author="24.501_CR5914_(Rel-17)_5GProtoc17" w:date="2024-01-07T21:19:00Z"/>
              </w:rPr>
            </w:pPr>
            <w:ins w:id="8416" w:author="24.501_CR5914_(Rel-17)_5GProtoc17" w:date="2024-01-07T21:19:00Z">
              <w:r w:rsidRPr="00CC0C94">
                <w:t>0</w:t>
              </w:r>
            </w:ins>
          </w:p>
        </w:tc>
        <w:tc>
          <w:tcPr>
            <w:tcW w:w="284" w:type="dxa"/>
            <w:gridSpan w:val="2"/>
          </w:tcPr>
          <w:p w14:paraId="644F32CD" w14:textId="77777777" w:rsidR="00DA5C88" w:rsidRPr="00CC0C94" w:rsidRDefault="00DA5C88" w:rsidP="00BA38A4">
            <w:pPr>
              <w:pStyle w:val="TAC"/>
              <w:rPr>
                <w:ins w:id="8417" w:author="24.501_CR5914_(Rel-17)_5GProtoc17" w:date="2024-01-07T21:19:00Z"/>
              </w:rPr>
            </w:pPr>
          </w:p>
        </w:tc>
        <w:tc>
          <w:tcPr>
            <w:tcW w:w="283" w:type="dxa"/>
            <w:gridSpan w:val="2"/>
          </w:tcPr>
          <w:p w14:paraId="4D5CD078" w14:textId="77777777" w:rsidR="00DA5C88" w:rsidRPr="00CC0C94" w:rsidRDefault="00DA5C88" w:rsidP="00BA38A4">
            <w:pPr>
              <w:pStyle w:val="TAC"/>
              <w:rPr>
                <w:ins w:id="8418" w:author="24.501_CR5914_(Rel-17)_5GProtoc17" w:date="2024-01-07T21:19:00Z"/>
              </w:rPr>
            </w:pPr>
          </w:p>
        </w:tc>
        <w:tc>
          <w:tcPr>
            <w:tcW w:w="236" w:type="dxa"/>
            <w:gridSpan w:val="2"/>
          </w:tcPr>
          <w:p w14:paraId="7CB657F1" w14:textId="77777777" w:rsidR="00DA5C88" w:rsidRPr="00CC0C94" w:rsidRDefault="00DA5C88" w:rsidP="00BA38A4">
            <w:pPr>
              <w:pStyle w:val="TAC"/>
              <w:rPr>
                <w:ins w:id="8419" w:author="24.501_CR5914_(Rel-17)_5GProtoc17" w:date="2024-01-07T21:19:00Z"/>
              </w:rPr>
            </w:pPr>
          </w:p>
        </w:tc>
        <w:tc>
          <w:tcPr>
            <w:tcW w:w="6015" w:type="dxa"/>
            <w:gridSpan w:val="2"/>
            <w:shd w:val="clear" w:color="auto" w:fill="auto"/>
          </w:tcPr>
          <w:p w14:paraId="7A58BC46" w14:textId="77777777" w:rsidR="00DA5C88" w:rsidRPr="00CC0C94" w:rsidRDefault="00DA5C88" w:rsidP="00BA38A4">
            <w:pPr>
              <w:pStyle w:val="TAL"/>
              <w:rPr>
                <w:ins w:id="8420" w:author="24.501_CR5914_(Rel-17)_5GProtoc17" w:date="2024-01-07T21:19:00Z"/>
              </w:rPr>
            </w:pPr>
            <w:ins w:id="8421" w:author="24.501_CR5914_(Rel-17)_5GProtoc17" w:date="2024-01-07T21:19:00Z">
              <w:r w:rsidRPr="00CC0C94">
                <w:t xml:space="preserve">Ciphering data set not applicable to positioning SIB type </w:t>
              </w:r>
              <w:r>
                <w:t>6-4</w:t>
              </w:r>
            </w:ins>
          </w:p>
        </w:tc>
      </w:tr>
      <w:tr w:rsidR="00DA5C88" w:rsidRPr="00CC0C94" w14:paraId="142B66D8" w14:textId="77777777" w:rsidTr="00BA38A4">
        <w:trPr>
          <w:gridAfter w:val="3"/>
          <w:wAfter w:w="43" w:type="dxa"/>
          <w:cantSplit/>
          <w:jc w:val="center"/>
          <w:ins w:id="8422" w:author="24.501_CR5914_(Rel-17)_5GProtoc17" w:date="2024-01-07T21:19:00Z"/>
        </w:trPr>
        <w:tc>
          <w:tcPr>
            <w:tcW w:w="299" w:type="dxa"/>
            <w:gridSpan w:val="4"/>
          </w:tcPr>
          <w:p w14:paraId="41D64A16" w14:textId="77777777" w:rsidR="00DA5C88" w:rsidRPr="00CC0C94" w:rsidRDefault="00DA5C88" w:rsidP="00BA38A4">
            <w:pPr>
              <w:pStyle w:val="TAC"/>
              <w:rPr>
                <w:ins w:id="8423" w:author="24.501_CR5914_(Rel-17)_5GProtoc17" w:date="2024-01-07T21:19:00Z"/>
              </w:rPr>
            </w:pPr>
            <w:ins w:id="8424" w:author="24.501_CR5914_(Rel-17)_5GProtoc17" w:date="2024-01-07T21:19:00Z">
              <w:r w:rsidRPr="00CC0C94">
                <w:t>1</w:t>
              </w:r>
            </w:ins>
          </w:p>
        </w:tc>
        <w:tc>
          <w:tcPr>
            <w:tcW w:w="284" w:type="dxa"/>
            <w:gridSpan w:val="2"/>
          </w:tcPr>
          <w:p w14:paraId="54E50C8D" w14:textId="77777777" w:rsidR="00DA5C88" w:rsidRPr="00CC0C94" w:rsidRDefault="00DA5C88" w:rsidP="00BA38A4">
            <w:pPr>
              <w:pStyle w:val="TAC"/>
              <w:rPr>
                <w:ins w:id="8425" w:author="24.501_CR5914_(Rel-17)_5GProtoc17" w:date="2024-01-07T21:19:00Z"/>
              </w:rPr>
            </w:pPr>
          </w:p>
        </w:tc>
        <w:tc>
          <w:tcPr>
            <w:tcW w:w="283" w:type="dxa"/>
            <w:gridSpan w:val="2"/>
          </w:tcPr>
          <w:p w14:paraId="721F5FE7" w14:textId="77777777" w:rsidR="00DA5C88" w:rsidRPr="00CC0C94" w:rsidRDefault="00DA5C88" w:rsidP="00BA38A4">
            <w:pPr>
              <w:pStyle w:val="TAC"/>
              <w:rPr>
                <w:ins w:id="8426" w:author="24.501_CR5914_(Rel-17)_5GProtoc17" w:date="2024-01-07T21:19:00Z"/>
              </w:rPr>
            </w:pPr>
          </w:p>
        </w:tc>
        <w:tc>
          <w:tcPr>
            <w:tcW w:w="236" w:type="dxa"/>
            <w:gridSpan w:val="2"/>
          </w:tcPr>
          <w:p w14:paraId="38AF033A" w14:textId="77777777" w:rsidR="00DA5C88" w:rsidRPr="00CC0C94" w:rsidRDefault="00DA5C88" w:rsidP="00BA38A4">
            <w:pPr>
              <w:pStyle w:val="TAC"/>
              <w:rPr>
                <w:ins w:id="8427" w:author="24.501_CR5914_(Rel-17)_5GProtoc17" w:date="2024-01-07T21:19:00Z"/>
              </w:rPr>
            </w:pPr>
          </w:p>
        </w:tc>
        <w:tc>
          <w:tcPr>
            <w:tcW w:w="6015" w:type="dxa"/>
            <w:gridSpan w:val="2"/>
            <w:shd w:val="clear" w:color="auto" w:fill="auto"/>
          </w:tcPr>
          <w:p w14:paraId="2D1B8789" w14:textId="77777777" w:rsidR="00DA5C88" w:rsidRPr="00CC0C94" w:rsidRDefault="00DA5C88" w:rsidP="00BA38A4">
            <w:pPr>
              <w:pStyle w:val="TAL"/>
              <w:rPr>
                <w:ins w:id="8428" w:author="24.501_CR5914_(Rel-17)_5GProtoc17" w:date="2024-01-07T21:19:00Z"/>
              </w:rPr>
            </w:pPr>
            <w:ins w:id="8429" w:author="24.501_CR5914_(Rel-17)_5GProtoc17" w:date="2024-01-07T21:19:00Z">
              <w:r w:rsidRPr="00CC0C94">
                <w:t xml:space="preserve">Ciphering data set applicable to positioning SIB type </w:t>
              </w:r>
              <w:r>
                <w:t>6-4</w:t>
              </w:r>
            </w:ins>
          </w:p>
        </w:tc>
      </w:tr>
      <w:tr w:rsidR="00DA5C88" w:rsidRPr="00CC0C94" w14:paraId="7E801B08" w14:textId="77777777" w:rsidTr="00BA38A4">
        <w:trPr>
          <w:gridBefore w:val="3"/>
          <w:wBefore w:w="43" w:type="dxa"/>
          <w:cantSplit/>
          <w:jc w:val="center"/>
          <w:ins w:id="8430" w:author="24.501_CR5914_(Rel-17)_5GProtoc17" w:date="2024-01-07T21:19:00Z"/>
        </w:trPr>
        <w:tc>
          <w:tcPr>
            <w:tcW w:w="7117" w:type="dxa"/>
            <w:gridSpan w:val="12"/>
          </w:tcPr>
          <w:p w14:paraId="6015184D" w14:textId="77777777" w:rsidR="00DA5C88" w:rsidRDefault="00DA5C88" w:rsidP="00BA38A4">
            <w:pPr>
              <w:pStyle w:val="TAL"/>
              <w:rPr>
                <w:ins w:id="8431" w:author="24.501_CR5914_(Rel-17)_5GProtoc17" w:date="2024-01-07T21:19:00Z"/>
              </w:rPr>
            </w:pPr>
          </w:p>
          <w:p w14:paraId="245225C7" w14:textId="77777777" w:rsidR="00DA5C88" w:rsidRPr="00CC0C94" w:rsidRDefault="00DA5C88" w:rsidP="00BA38A4">
            <w:pPr>
              <w:pStyle w:val="TAL"/>
              <w:rPr>
                <w:ins w:id="8432" w:author="24.501_CR5914_(Rel-17)_5GProtoc17" w:date="2024-01-07T21:19:00Z"/>
              </w:rPr>
            </w:pPr>
            <w:ins w:id="8433" w:author="24.501_CR5914_(Rel-17)_5GProtoc17" w:date="2024-01-07T21:19:00Z">
              <w:r w:rsidRPr="00CC0C94">
                <w:t xml:space="preserve">Ciphering data set applicable for positioning SIB type </w:t>
              </w:r>
              <w:r>
                <w:t>6-5 (octet p+6</w:t>
              </w:r>
              <w:r w:rsidRPr="00CC0C94">
                <w:t xml:space="preserve">, bit </w:t>
              </w:r>
              <w:r>
                <w:t>2</w:t>
              </w:r>
              <w:r w:rsidRPr="00CC0C94">
                <w:t>)</w:t>
              </w:r>
            </w:ins>
          </w:p>
        </w:tc>
      </w:tr>
      <w:tr w:rsidR="00DA5C88" w:rsidRPr="00CC0C94" w14:paraId="6FA82AFA" w14:textId="77777777" w:rsidTr="00BA38A4">
        <w:trPr>
          <w:gridAfter w:val="3"/>
          <w:wAfter w:w="43" w:type="dxa"/>
          <w:cantSplit/>
          <w:jc w:val="center"/>
          <w:ins w:id="8434" w:author="24.501_CR5914_(Rel-17)_5GProtoc17" w:date="2024-01-07T21:19:00Z"/>
        </w:trPr>
        <w:tc>
          <w:tcPr>
            <w:tcW w:w="299" w:type="dxa"/>
            <w:gridSpan w:val="4"/>
          </w:tcPr>
          <w:p w14:paraId="1399F6A6" w14:textId="77777777" w:rsidR="00DA5C88" w:rsidRPr="00CC0C94" w:rsidRDefault="00DA5C88" w:rsidP="00BA38A4">
            <w:pPr>
              <w:pStyle w:val="TAC"/>
              <w:rPr>
                <w:ins w:id="8435" w:author="24.501_CR5914_(Rel-17)_5GProtoc17" w:date="2024-01-07T21:19:00Z"/>
              </w:rPr>
            </w:pPr>
            <w:ins w:id="8436" w:author="24.501_CR5914_(Rel-17)_5GProtoc17" w:date="2024-01-07T21:19:00Z">
              <w:r w:rsidRPr="00CC0C94">
                <w:t>0</w:t>
              </w:r>
            </w:ins>
          </w:p>
        </w:tc>
        <w:tc>
          <w:tcPr>
            <w:tcW w:w="284" w:type="dxa"/>
            <w:gridSpan w:val="2"/>
          </w:tcPr>
          <w:p w14:paraId="1497F1C9" w14:textId="77777777" w:rsidR="00DA5C88" w:rsidRPr="00CC0C94" w:rsidRDefault="00DA5C88" w:rsidP="00BA38A4">
            <w:pPr>
              <w:pStyle w:val="TAC"/>
              <w:rPr>
                <w:ins w:id="8437" w:author="24.501_CR5914_(Rel-17)_5GProtoc17" w:date="2024-01-07T21:19:00Z"/>
              </w:rPr>
            </w:pPr>
          </w:p>
        </w:tc>
        <w:tc>
          <w:tcPr>
            <w:tcW w:w="283" w:type="dxa"/>
            <w:gridSpan w:val="2"/>
          </w:tcPr>
          <w:p w14:paraId="24235755" w14:textId="77777777" w:rsidR="00DA5C88" w:rsidRPr="00CC0C94" w:rsidRDefault="00DA5C88" w:rsidP="00BA38A4">
            <w:pPr>
              <w:pStyle w:val="TAC"/>
              <w:rPr>
                <w:ins w:id="8438" w:author="24.501_CR5914_(Rel-17)_5GProtoc17" w:date="2024-01-07T21:19:00Z"/>
              </w:rPr>
            </w:pPr>
          </w:p>
        </w:tc>
        <w:tc>
          <w:tcPr>
            <w:tcW w:w="236" w:type="dxa"/>
            <w:gridSpan w:val="2"/>
          </w:tcPr>
          <w:p w14:paraId="7ADA0AE7" w14:textId="77777777" w:rsidR="00DA5C88" w:rsidRPr="00CC0C94" w:rsidRDefault="00DA5C88" w:rsidP="00BA38A4">
            <w:pPr>
              <w:pStyle w:val="TAC"/>
              <w:rPr>
                <w:ins w:id="8439" w:author="24.501_CR5914_(Rel-17)_5GProtoc17" w:date="2024-01-07T21:19:00Z"/>
              </w:rPr>
            </w:pPr>
          </w:p>
        </w:tc>
        <w:tc>
          <w:tcPr>
            <w:tcW w:w="6015" w:type="dxa"/>
            <w:gridSpan w:val="2"/>
            <w:shd w:val="clear" w:color="auto" w:fill="auto"/>
          </w:tcPr>
          <w:p w14:paraId="19E13482" w14:textId="77777777" w:rsidR="00DA5C88" w:rsidRPr="00CC0C94" w:rsidRDefault="00DA5C88" w:rsidP="00BA38A4">
            <w:pPr>
              <w:pStyle w:val="TAL"/>
              <w:rPr>
                <w:ins w:id="8440" w:author="24.501_CR5914_(Rel-17)_5GProtoc17" w:date="2024-01-07T21:19:00Z"/>
              </w:rPr>
            </w:pPr>
            <w:ins w:id="8441" w:author="24.501_CR5914_(Rel-17)_5GProtoc17" w:date="2024-01-07T21:19:00Z">
              <w:r w:rsidRPr="00CC0C94">
                <w:t xml:space="preserve">Ciphering data set not applicable to positioning SIB type </w:t>
              </w:r>
              <w:r>
                <w:t>6-5</w:t>
              </w:r>
            </w:ins>
          </w:p>
        </w:tc>
      </w:tr>
      <w:tr w:rsidR="00DA5C88" w:rsidRPr="00CC0C94" w14:paraId="1D77FC9C" w14:textId="77777777" w:rsidTr="00BA38A4">
        <w:trPr>
          <w:gridAfter w:val="3"/>
          <w:wAfter w:w="43" w:type="dxa"/>
          <w:cantSplit/>
          <w:jc w:val="center"/>
          <w:ins w:id="8442" w:author="24.501_CR5914_(Rel-17)_5GProtoc17" w:date="2024-01-07T21:19:00Z"/>
        </w:trPr>
        <w:tc>
          <w:tcPr>
            <w:tcW w:w="299" w:type="dxa"/>
            <w:gridSpan w:val="4"/>
          </w:tcPr>
          <w:p w14:paraId="2185AB2A" w14:textId="77777777" w:rsidR="00DA5C88" w:rsidRPr="00CC0C94" w:rsidRDefault="00DA5C88" w:rsidP="00BA38A4">
            <w:pPr>
              <w:pStyle w:val="TAC"/>
              <w:rPr>
                <w:ins w:id="8443" w:author="24.501_CR5914_(Rel-17)_5GProtoc17" w:date="2024-01-07T21:19:00Z"/>
              </w:rPr>
            </w:pPr>
            <w:ins w:id="8444" w:author="24.501_CR5914_(Rel-17)_5GProtoc17" w:date="2024-01-07T21:19:00Z">
              <w:r w:rsidRPr="00CC0C94">
                <w:t>1</w:t>
              </w:r>
            </w:ins>
          </w:p>
        </w:tc>
        <w:tc>
          <w:tcPr>
            <w:tcW w:w="284" w:type="dxa"/>
            <w:gridSpan w:val="2"/>
          </w:tcPr>
          <w:p w14:paraId="200424EE" w14:textId="77777777" w:rsidR="00DA5C88" w:rsidRPr="00CC0C94" w:rsidRDefault="00DA5C88" w:rsidP="00BA38A4">
            <w:pPr>
              <w:pStyle w:val="TAC"/>
              <w:rPr>
                <w:ins w:id="8445" w:author="24.501_CR5914_(Rel-17)_5GProtoc17" w:date="2024-01-07T21:19:00Z"/>
              </w:rPr>
            </w:pPr>
          </w:p>
        </w:tc>
        <w:tc>
          <w:tcPr>
            <w:tcW w:w="283" w:type="dxa"/>
            <w:gridSpan w:val="2"/>
          </w:tcPr>
          <w:p w14:paraId="5A097A8D" w14:textId="77777777" w:rsidR="00DA5C88" w:rsidRPr="00CC0C94" w:rsidRDefault="00DA5C88" w:rsidP="00BA38A4">
            <w:pPr>
              <w:pStyle w:val="TAC"/>
              <w:rPr>
                <w:ins w:id="8446" w:author="24.501_CR5914_(Rel-17)_5GProtoc17" w:date="2024-01-07T21:19:00Z"/>
              </w:rPr>
            </w:pPr>
          </w:p>
        </w:tc>
        <w:tc>
          <w:tcPr>
            <w:tcW w:w="236" w:type="dxa"/>
            <w:gridSpan w:val="2"/>
          </w:tcPr>
          <w:p w14:paraId="38AF66FD" w14:textId="77777777" w:rsidR="00DA5C88" w:rsidRPr="00CC0C94" w:rsidRDefault="00DA5C88" w:rsidP="00BA38A4">
            <w:pPr>
              <w:pStyle w:val="TAC"/>
              <w:rPr>
                <w:ins w:id="8447" w:author="24.501_CR5914_(Rel-17)_5GProtoc17" w:date="2024-01-07T21:19:00Z"/>
              </w:rPr>
            </w:pPr>
          </w:p>
        </w:tc>
        <w:tc>
          <w:tcPr>
            <w:tcW w:w="6015" w:type="dxa"/>
            <w:gridSpan w:val="2"/>
            <w:shd w:val="clear" w:color="auto" w:fill="auto"/>
          </w:tcPr>
          <w:p w14:paraId="3C0EC3BD" w14:textId="77777777" w:rsidR="00DA5C88" w:rsidRPr="00CC0C94" w:rsidRDefault="00DA5C88" w:rsidP="00BA38A4">
            <w:pPr>
              <w:pStyle w:val="TAL"/>
              <w:rPr>
                <w:ins w:id="8448" w:author="24.501_CR5914_(Rel-17)_5GProtoc17" w:date="2024-01-07T21:19:00Z"/>
              </w:rPr>
            </w:pPr>
            <w:ins w:id="8449" w:author="24.501_CR5914_(Rel-17)_5GProtoc17" w:date="2024-01-07T21:19:00Z">
              <w:r w:rsidRPr="00CC0C94">
                <w:t xml:space="preserve">Ciphering data set applicable to positioning SIB type </w:t>
              </w:r>
              <w:r>
                <w:t>6-5</w:t>
              </w:r>
            </w:ins>
          </w:p>
        </w:tc>
      </w:tr>
      <w:tr w:rsidR="00DA5C88" w:rsidRPr="00CC0C94" w14:paraId="5F547A72" w14:textId="77777777" w:rsidTr="00BA38A4">
        <w:trPr>
          <w:gridBefore w:val="3"/>
          <w:wBefore w:w="43" w:type="dxa"/>
          <w:cantSplit/>
          <w:jc w:val="center"/>
          <w:ins w:id="8450" w:author="24.501_CR5914_(Rel-17)_5GProtoc17" w:date="2024-01-07T21:19:00Z"/>
        </w:trPr>
        <w:tc>
          <w:tcPr>
            <w:tcW w:w="7117" w:type="dxa"/>
            <w:gridSpan w:val="12"/>
          </w:tcPr>
          <w:p w14:paraId="1F22A312" w14:textId="77777777" w:rsidR="00DA5C88" w:rsidRDefault="00DA5C88" w:rsidP="00BA38A4">
            <w:pPr>
              <w:pStyle w:val="TAL"/>
              <w:rPr>
                <w:ins w:id="8451" w:author="24.501_CR5914_(Rel-17)_5GProtoc17" w:date="2024-01-07T21:19:00Z"/>
              </w:rPr>
            </w:pPr>
          </w:p>
          <w:p w14:paraId="0ED6BE70" w14:textId="77777777" w:rsidR="00DA5C88" w:rsidRPr="00CC0C94" w:rsidRDefault="00DA5C88" w:rsidP="00BA38A4">
            <w:pPr>
              <w:pStyle w:val="TAL"/>
              <w:rPr>
                <w:ins w:id="8452" w:author="24.501_CR5914_(Rel-17)_5GProtoc17" w:date="2024-01-07T21:19:00Z"/>
              </w:rPr>
            </w:pPr>
            <w:ins w:id="8453" w:author="24.501_CR5914_(Rel-17)_5GProtoc17" w:date="2024-01-07T21:19:00Z">
              <w:r w:rsidRPr="00CC0C94">
                <w:t xml:space="preserve">Ciphering data set applicable for positioning SIB type </w:t>
              </w:r>
              <w:r>
                <w:t>6-6</w:t>
              </w:r>
              <w:r w:rsidRPr="00CC0C94">
                <w:t xml:space="preserve"> (octet </w:t>
              </w:r>
              <w:r>
                <w:t>p+6</w:t>
              </w:r>
              <w:r w:rsidRPr="00CC0C94">
                <w:t xml:space="preserve">, bit </w:t>
              </w:r>
              <w:r>
                <w:t>1</w:t>
              </w:r>
              <w:r w:rsidRPr="00CC0C94">
                <w:t>)</w:t>
              </w:r>
            </w:ins>
          </w:p>
        </w:tc>
      </w:tr>
      <w:tr w:rsidR="00DA5C88" w:rsidRPr="00CC0C94" w14:paraId="374E8E70" w14:textId="77777777" w:rsidTr="00BA38A4">
        <w:trPr>
          <w:gridAfter w:val="3"/>
          <w:wAfter w:w="43" w:type="dxa"/>
          <w:cantSplit/>
          <w:jc w:val="center"/>
          <w:ins w:id="8454" w:author="24.501_CR5914_(Rel-17)_5GProtoc17" w:date="2024-01-07T21:19:00Z"/>
        </w:trPr>
        <w:tc>
          <w:tcPr>
            <w:tcW w:w="299" w:type="dxa"/>
            <w:gridSpan w:val="4"/>
          </w:tcPr>
          <w:p w14:paraId="46EA4440" w14:textId="77777777" w:rsidR="00DA5C88" w:rsidRPr="00CC0C94" w:rsidRDefault="00DA5C88" w:rsidP="00BA38A4">
            <w:pPr>
              <w:pStyle w:val="TAC"/>
              <w:rPr>
                <w:ins w:id="8455" w:author="24.501_CR5914_(Rel-17)_5GProtoc17" w:date="2024-01-07T21:19:00Z"/>
              </w:rPr>
            </w:pPr>
            <w:ins w:id="8456" w:author="24.501_CR5914_(Rel-17)_5GProtoc17" w:date="2024-01-07T21:19:00Z">
              <w:r w:rsidRPr="00CC0C94">
                <w:t>0</w:t>
              </w:r>
            </w:ins>
          </w:p>
        </w:tc>
        <w:tc>
          <w:tcPr>
            <w:tcW w:w="284" w:type="dxa"/>
            <w:gridSpan w:val="2"/>
          </w:tcPr>
          <w:p w14:paraId="2449271D" w14:textId="77777777" w:rsidR="00DA5C88" w:rsidRPr="00CC0C94" w:rsidRDefault="00DA5C88" w:rsidP="00BA38A4">
            <w:pPr>
              <w:pStyle w:val="TAC"/>
              <w:rPr>
                <w:ins w:id="8457" w:author="24.501_CR5914_(Rel-17)_5GProtoc17" w:date="2024-01-07T21:19:00Z"/>
              </w:rPr>
            </w:pPr>
          </w:p>
        </w:tc>
        <w:tc>
          <w:tcPr>
            <w:tcW w:w="283" w:type="dxa"/>
            <w:gridSpan w:val="2"/>
          </w:tcPr>
          <w:p w14:paraId="256E518A" w14:textId="77777777" w:rsidR="00DA5C88" w:rsidRPr="00CC0C94" w:rsidRDefault="00DA5C88" w:rsidP="00BA38A4">
            <w:pPr>
              <w:pStyle w:val="TAC"/>
              <w:rPr>
                <w:ins w:id="8458" w:author="24.501_CR5914_(Rel-17)_5GProtoc17" w:date="2024-01-07T21:19:00Z"/>
              </w:rPr>
            </w:pPr>
          </w:p>
        </w:tc>
        <w:tc>
          <w:tcPr>
            <w:tcW w:w="236" w:type="dxa"/>
            <w:gridSpan w:val="2"/>
          </w:tcPr>
          <w:p w14:paraId="143AD1FC" w14:textId="77777777" w:rsidR="00DA5C88" w:rsidRPr="00CC0C94" w:rsidRDefault="00DA5C88" w:rsidP="00BA38A4">
            <w:pPr>
              <w:pStyle w:val="TAC"/>
              <w:rPr>
                <w:ins w:id="8459" w:author="24.501_CR5914_(Rel-17)_5GProtoc17" w:date="2024-01-07T21:19:00Z"/>
              </w:rPr>
            </w:pPr>
          </w:p>
        </w:tc>
        <w:tc>
          <w:tcPr>
            <w:tcW w:w="6015" w:type="dxa"/>
            <w:gridSpan w:val="2"/>
            <w:shd w:val="clear" w:color="auto" w:fill="auto"/>
          </w:tcPr>
          <w:p w14:paraId="2F966286" w14:textId="77777777" w:rsidR="00DA5C88" w:rsidRPr="00CC0C94" w:rsidRDefault="00DA5C88" w:rsidP="00BA38A4">
            <w:pPr>
              <w:pStyle w:val="TAL"/>
              <w:rPr>
                <w:ins w:id="8460" w:author="24.501_CR5914_(Rel-17)_5GProtoc17" w:date="2024-01-07T21:19:00Z"/>
              </w:rPr>
            </w:pPr>
            <w:ins w:id="8461" w:author="24.501_CR5914_(Rel-17)_5GProtoc17" w:date="2024-01-07T21:19:00Z">
              <w:r w:rsidRPr="00CC0C94">
                <w:t xml:space="preserve">Ciphering data set not applicable to positioning SIB type </w:t>
              </w:r>
              <w:r>
                <w:t>6-6</w:t>
              </w:r>
            </w:ins>
          </w:p>
        </w:tc>
      </w:tr>
      <w:tr w:rsidR="00DA5C88" w:rsidRPr="00CC0C94" w14:paraId="45EAB970" w14:textId="77777777" w:rsidTr="00BA38A4">
        <w:trPr>
          <w:gridAfter w:val="3"/>
          <w:wAfter w:w="43" w:type="dxa"/>
          <w:cantSplit/>
          <w:jc w:val="center"/>
          <w:ins w:id="8462" w:author="24.501_CR5914_(Rel-17)_5GProtoc17" w:date="2024-01-07T21:19:00Z"/>
        </w:trPr>
        <w:tc>
          <w:tcPr>
            <w:tcW w:w="299" w:type="dxa"/>
            <w:gridSpan w:val="4"/>
          </w:tcPr>
          <w:p w14:paraId="5BBB3DC5" w14:textId="77777777" w:rsidR="00DA5C88" w:rsidRPr="00CC0C94" w:rsidRDefault="00DA5C88" w:rsidP="00BA38A4">
            <w:pPr>
              <w:pStyle w:val="TAC"/>
              <w:rPr>
                <w:ins w:id="8463" w:author="24.501_CR5914_(Rel-17)_5GProtoc17" w:date="2024-01-07T21:19:00Z"/>
              </w:rPr>
            </w:pPr>
            <w:ins w:id="8464" w:author="24.501_CR5914_(Rel-17)_5GProtoc17" w:date="2024-01-07T21:19:00Z">
              <w:r w:rsidRPr="00CC0C94">
                <w:t>1</w:t>
              </w:r>
            </w:ins>
          </w:p>
        </w:tc>
        <w:tc>
          <w:tcPr>
            <w:tcW w:w="284" w:type="dxa"/>
            <w:gridSpan w:val="2"/>
          </w:tcPr>
          <w:p w14:paraId="393D9BAA" w14:textId="77777777" w:rsidR="00DA5C88" w:rsidRPr="00CC0C94" w:rsidRDefault="00DA5C88" w:rsidP="00BA38A4">
            <w:pPr>
              <w:pStyle w:val="TAC"/>
              <w:rPr>
                <w:ins w:id="8465" w:author="24.501_CR5914_(Rel-17)_5GProtoc17" w:date="2024-01-07T21:19:00Z"/>
              </w:rPr>
            </w:pPr>
          </w:p>
        </w:tc>
        <w:tc>
          <w:tcPr>
            <w:tcW w:w="283" w:type="dxa"/>
            <w:gridSpan w:val="2"/>
          </w:tcPr>
          <w:p w14:paraId="0B898E38" w14:textId="77777777" w:rsidR="00DA5C88" w:rsidRPr="00CC0C94" w:rsidRDefault="00DA5C88" w:rsidP="00BA38A4">
            <w:pPr>
              <w:pStyle w:val="TAC"/>
              <w:rPr>
                <w:ins w:id="8466" w:author="24.501_CR5914_(Rel-17)_5GProtoc17" w:date="2024-01-07T21:19:00Z"/>
              </w:rPr>
            </w:pPr>
          </w:p>
        </w:tc>
        <w:tc>
          <w:tcPr>
            <w:tcW w:w="236" w:type="dxa"/>
            <w:gridSpan w:val="2"/>
          </w:tcPr>
          <w:p w14:paraId="3721BC6E" w14:textId="77777777" w:rsidR="00DA5C88" w:rsidRPr="00CC0C94" w:rsidRDefault="00DA5C88" w:rsidP="00BA38A4">
            <w:pPr>
              <w:pStyle w:val="TAC"/>
              <w:rPr>
                <w:ins w:id="8467" w:author="24.501_CR5914_(Rel-17)_5GProtoc17" w:date="2024-01-07T21:19:00Z"/>
              </w:rPr>
            </w:pPr>
          </w:p>
        </w:tc>
        <w:tc>
          <w:tcPr>
            <w:tcW w:w="6015" w:type="dxa"/>
            <w:gridSpan w:val="2"/>
            <w:shd w:val="clear" w:color="auto" w:fill="auto"/>
          </w:tcPr>
          <w:p w14:paraId="2446A9BF" w14:textId="77777777" w:rsidR="00DA5C88" w:rsidRPr="00CC0C94" w:rsidRDefault="00DA5C88" w:rsidP="00BA38A4">
            <w:pPr>
              <w:pStyle w:val="TAL"/>
              <w:rPr>
                <w:ins w:id="8468" w:author="24.501_CR5914_(Rel-17)_5GProtoc17" w:date="2024-01-07T21:19:00Z"/>
              </w:rPr>
            </w:pPr>
            <w:ins w:id="8469" w:author="24.501_CR5914_(Rel-17)_5GProtoc17" w:date="2024-01-07T21:19:00Z">
              <w:r w:rsidRPr="00CC0C94">
                <w:t xml:space="preserve">Ciphering data set applicable to positioning SIB type </w:t>
              </w:r>
              <w:r>
                <w:t>6-6</w:t>
              </w:r>
            </w:ins>
          </w:p>
        </w:tc>
      </w:tr>
      <w:tr w:rsidR="00DA5C88" w:rsidRPr="00CC0C94" w14:paraId="3FD10F2D" w14:textId="77777777" w:rsidTr="00BA38A4">
        <w:trPr>
          <w:gridBefore w:val="3"/>
          <w:wBefore w:w="43" w:type="dxa"/>
          <w:cantSplit/>
          <w:jc w:val="center"/>
          <w:ins w:id="8470" w:author="24.501_CR5914_(Rel-17)_5GProtoc17" w:date="2024-01-07T21:19:00Z"/>
        </w:trPr>
        <w:tc>
          <w:tcPr>
            <w:tcW w:w="7117" w:type="dxa"/>
            <w:gridSpan w:val="12"/>
          </w:tcPr>
          <w:p w14:paraId="58D8C83D" w14:textId="77777777" w:rsidR="00DA5C88" w:rsidRDefault="00DA5C88" w:rsidP="00BA38A4">
            <w:pPr>
              <w:pStyle w:val="TAL"/>
              <w:rPr>
                <w:ins w:id="8471" w:author="24.501_CR5914_(Rel-17)_5GProtoc17" w:date="2024-01-07T21:19:00Z"/>
              </w:rPr>
            </w:pPr>
          </w:p>
          <w:p w14:paraId="0F86C21A" w14:textId="77777777" w:rsidR="00DA5C88" w:rsidRPr="00CC0C94" w:rsidRDefault="00DA5C88" w:rsidP="00BA38A4">
            <w:pPr>
              <w:pStyle w:val="TAL"/>
              <w:rPr>
                <w:ins w:id="8472" w:author="24.501_CR5914_(Rel-17)_5GProtoc17" w:date="2024-01-07T21:19:00Z"/>
              </w:rPr>
            </w:pPr>
            <w:ins w:id="8473" w:author="24.501_CR5914_(Rel-17)_5GProtoc17" w:date="2024-01-07T21:19:00Z">
              <w:r w:rsidRPr="00CC0C94">
                <w:t xml:space="preserve">Ciphering data set applicable for positioning SIB type </w:t>
              </w:r>
              <w:r>
                <w:t>1-9</w:t>
              </w:r>
              <w:r w:rsidRPr="00CC0C94">
                <w:t xml:space="preserve"> (octet </w:t>
              </w:r>
              <w:r>
                <w:t>p+7</w:t>
              </w:r>
              <w:r w:rsidRPr="00CC0C94">
                <w:t xml:space="preserve">, bit </w:t>
              </w:r>
              <w:r>
                <w:t>8</w:t>
              </w:r>
              <w:r w:rsidRPr="00CC0C94">
                <w:t>)</w:t>
              </w:r>
            </w:ins>
          </w:p>
        </w:tc>
      </w:tr>
      <w:tr w:rsidR="00DA5C88" w:rsidRPr="00CC0C94" w14:paraId="7DBBCD38" w14:textId="77777777" w:rsidTr="00BA38A4">
        <w:trPr>
          <w:gridAfter w:val="3"/>
          <w:wAfter w:w="43" w:type="dxa"/>
          <w:cantSplit/>
          <w:jc w:val="center"/>
          <w:ins w:id="8474" w:author="24.501_CR5914_(Rel-17)_5GProtoc17" w:date="2024-01-07T21:19:00Z"/>
        </w:trPr>
        <w:tc>
          <w:tcPr>
            <w:tcW w:w="299" w:type="dxa"/>
            <w:gridSpan w:val="4"/>
          </w:tcPr>
          <w:p w14:paraId="523FFFDF" w14:textId="77777777" w:rsidR="00DA5C88" w:rsidRPr="00CC0C94" w:rsidRDefault="00DA5C88" w:rsidP="00BA38A4">
            <w:pPr>
              <w:pStyle w:val="TAC"/>
              <w:rPr>
                <w:ins w:id="8475" w:author="24.501_CR5914_(Rel-17)_5GProtoc17" w:date="2024-01-07T21:19:00Z"/>
              </w:rPr>
            </w:pPr>
            <w:ins w:id="8476" w:author="24.501_CR5914_(Rel-17)_5GProtoc17" w:date="2024-01-07T21:19:00Z">
              <w:r w:rsidRPr="00CC0C94">
                <w:t>0</w:t>
              </w:r>
            </w:ins>
          </w:p>
        </w:tc>
        <w:tc>
          <w:tcPr>
            <w:tcW w:w="284" w:type="dxa"/>
            <w:gridSpan w:val="2"/>
          </w:tcPr>
          <w:p w14:paraId="7C47F5A2" w14:textId="77777777" w:rsidR="00DA5C88" w:rsidRPr="00CC0C94" w:rsidRDefault="00DA5C88" w:rsidP="00BA38A4">
            <w:pPr>
              <w:pStyle w:val="TAC"/>
              <w:rPr>
                <w:ins w:id="8477" w:author="24.501_CR5914_(Rel-17)_5GProtoc17" w:date="2024-01-07T21:19:00Z"/>
              </w:rPr>
            </w:pPr>
          </w:p>
        </w:tc>
        <w:tc>
          <w:tcPr>
            <w:tcW w:w="283" w:type="dxa"/>
            <w:gridSpan w:val="2"/>
          </w:tcPr>
          <w:p w14:paraId="6FA75012" w14:textId="77777777" w:rsidR="00DA5C88" w:rsidRPr="00CC0C94" w:rsidRDefault="00DA5C88" w:rsidP="00BA38A4">
            <w:pPr>
              <w:pStyle w:val="TAC"/>
              <w:rPr>
                <w:ins w:id="8478" w:author="24.501_CR5914_(Rel-17)_5GProtoc17" w:date="2024-01-07T21:19:00Z"/>
              </w:rPr>
            </w:pPr>
          </w:p>
        </w:tc>
        <w:tc>
          <w:tcPr>
            <w:tcW w:w="236" w:type="dxa"/>
            <w:gridSpan w:val="2"/>
          </w:tcPr>
          <w:p w14:paraId="00B7A513" w14:textId="77777777" w:rsidR="00DA5C88" w:rsidRPr="00CC0C94" w:rsidRDefault="00DA5C88" w:rsidP="00BA38A4">
            <w:pPr>
              <w:pStyle w:val="TAC"/>
              <w:rPr>
                <w:ins w:id="8479" w:author="24.501_CR5914_(Rel-17)_5GProtoc17" w:date="2024-01-07T21:19:00Z"/>
              </w:rPr>
            </w:pPr>
          </w:p>
        </w:tc>
        <w:tc>
          <w:tcPr>
            <w:tcW w:w="6015" w:type="dxa"/>
            <w:gridSpan w:val="2"/>
            <w:shd w:val="clear" w:color="auto" w:fill="auto"/>
          </w:tcPr>
          <w:p w14:paraId="204477FC" w14:textId="77777777" w:rsidR="00DA5C88" w:rsidRPr="00CC0C94" w:rsidRDefault="00DA5C88" w:rsidP="00BA38A4">
            <w:pPr>
              <w:pStyle w:val="TAL"/>
              <w:rPr>
                <w:ins w:id="8480" w:author="24.501_CR5914_(Rel-17)_5GProtoc17" w:date="2024-01-07T21:19:00Z"/>
              </w:rPr>
            </w:pPr>
            <w:ins w:id="8481" w:author="24.501_CR5914_(Rel-17)_5GProtoc17" w:date="2024-01-07T21:19:00Z">
              <w:r w:rsidRPr="00CC0C94">
                <w:t xml:space="preserve">Ciphering data set not applicable to positioning SIB type </w:t>
              </w:r>
              <w:r>
                <w:t>1-9</w:t>
              </w:r>
            </w:ins>
          </w:p>
        </w:tc>
      </w:tr>
      <w:tr w:rsidR="00DA5C88" w:rsidRPr="00CC0C94" w14:paraId="32992418" w14:textId="77777777" w:rsidTr="00BA38A4">
        <w:trPr>
          <w:gridAfter w:val="3"/>
          <w:wAfter w:w="43" w:type="dxa"/>
          <w:cantSplit/>
          <w:jc w:val="center"/>
          <w:ins w:id="8482" w:author="24.501_CR5914_(Rel-17)_5GProtoc17" w:date="2024-01-07T21:19:00Z"/>
        </w:trPr>
        <w:tc>
          <w:tcPr>
            <w:tcW w:w="299" w:type="dxa"/>
            <w:gridSpan w:val="4"/>
          </w:tcPr>
          <w:p w14:paraId="28BCDE69" w14:textId="77777777" w:rsidR="00DA5C88" w:rsidRPr="00CC0C94" w:rsidRDefault="00DA5C88" w:rsidP="00BA38A4">
            <w:pPr>
              <w:pStyle w:val="TAC"/>
              <w:rPr>
                <w:ins w:id="8483" w:author="24.501_CR5914_(Rel-17)_5GProtoc17" w:date="2024-01-07T21:19:00Z"/>
              </w:rPr>
            </w:pPr>
            <w:ins w:id="8484" w:author="24.501_CR5914_(Rel-17)_5GProtoc17" w:date="2024-01-07T21:19:00Z">
              <w:r w:rsidRPr="00CC0C94">
                <w:t>1</w:t>
              </w:r>
            </w:ins>
          </w:p>
        </w:tc>
        <w:tc>
          <w:tcPr>
            <w:tcW w:w="284" w:type="dxa"/>
            <w:gridSpan w:val="2"/>
          </w:tcPr>
          <w:p w14:paraId="70AD2427" w14:textId="77777777" w:rsidR="00DA5C88" w:rsidRPr="00CC0C94" w:rsidRDefault="00DA5C88" w:rsidP="00BA38A4">
            <w:pPr>
              <w:pStyle w:val="TAC"/>
              <w:rPr>
                <w:ins w:id="8485" w:author="24.501_CR5914_(Rel-17)_5GProtoc17" w:date="2024-01-07T21:19:00Z"/>
              </w:rPr>
            </w:pPr>
          </w:p>
        </w:tc>
        <w:tc>
          <w:tcPr>
            <w:tcW w:w="283" w:type="dxa"/>
            <w:gridSpan w:val="2"/>
          </w:tcPr>
          <w:p w14:paraId="3D50ED58" w14:textId="77777777" w:rsidR="00DA5C88" w:rsidRPr="00CC0C94" w:rsidRDefault="00DA5C88" w:rsidP="00BA38A4">
            <w:pPr>
              <w:pStyle w:val="TAC"/>
              <w:rPr>
                <w:ins w:id="8486" w:author="24.501_CR5914_(Rel-17)_5GProtoc17" w:date="2024-01-07T21:19:00Z"/>
              </w:rPr>
            </w:pPr>
          </w:p>
        </w:tc>
        <w:tc>
          <w:tcPr>
            <w:tcW w:w="236" w:type="dxa"/>
            <w:gridSpan w:val="2"/>
          </w:tcPr>
          <w:p w14:paraId="64AE2880" w14:textId="77777777" w:rsidR="00DA5C88" w:rsidRPr="00CC0C94" w:rsidRDefault="00DA5C88" w:rsidP="00BA38A4">
            <w:pPr>
              <w:pStyle w:val="TAC"/>
              <w:rPr>
                <w:ins w:id="8487" w:author="24.501_CR5914_(Rel-17)_5GProtoc17" w:date="2024-01-07T21:19:00Z"/>
              </w:rPr>
            </w:pPr>
          </w:p>
        </w:tc>
        <w:tc>
          <w:tcPr>
            <w:tcW w:w="6015" w:type="dxa"/>
            <w:gridSpan w:val="2"/>
            <w:shd w:val="clear" w:color="auto" w:fill="auto"/>
          </w:tcPr>
          <w:p w14:paraId="0854A70C" w14:textId="77777777" w:rsidR="00DA5C88" w:rsidRPr="00CC0C94" w:rsidRDefault="00DA5C88" w:rsidP="00BA38A4">
            <w:pPr>
              <w:pStyle w:val="TAL"/>
              <w:rPr>
                <w:ins w:id="8488" w:author="24.501_CR5914_(Rel-17)_5GProtoc17" w:date="2024-01-07T21:19:00Z"/>
              </w:rPr>
            </w:pPr>
            <w:ins w:id="8489" w:author="24.501_CR5914_(Rel-17)_5GProtoc17" w:date="2024-01-07T21:19:00Z">
              <w:r w:rsidRPr="00CC0C94">
                <w:t xml:space="preserve">Ciphering data set applicable to positioning SIB type </w:t>
              </w:r>
              <w:r>
                <w:t>1-9</w:t>
              </w:r>
            </w:ins>
          </w:p>
        </w:tc>
      </w:tr>
      <w:tr w:rsidR="00DA5C88" w:rsidRPr="00CC0C94" w14:paraId="2A300F88" w14:textId="77777777" w:rsidTr="00BA38A4">
        <w:trPr>
          <w:gridBefore w:val="3"/>
          <w:wBefore w:w="43" w:type="dxa"/>
          <w:cantSplit/>
          <w:jc w:val="center"/>
          <w:ins w:id="8490" w:author="24.501_CR5914_(Rel-17)_5GProtoc17" w:date="2024-01-07T21:19:00Z"/>
        </w:trPr>
        <w:tc>
          <w:tcPr>
            <w:tcW w:w="7117" w:type="dxa"/>
            <w:gridSpan w:val="12"/>
          </w:tcPr>
          <w:p w14:paraId="380A710E" w14:textId="77777777" w:rsidR="00DA5C88" w:rsidRDefault="00DA5C88" w:rsidP="00BA38A4">
            <w:pPr>
              <w:pStyle w:val="TAL"/>
              <w:rPr>
                <w:ins w:id="8491" w:author="24.501_CR5914_(Rel-17)_5GProtoc17" w:date="2024-01-07T21:19:00Z"/>
              </w:rPr>
            </w:pPr>
          </w:p>
          <w:p w14:paraId="039FF2BE" w14:textId="77777777" w:rsidR="00DA5C88" w:rsidRPr="00CC0C94" w:rsidRDefault="00DA5C88" w:rsidP="00BA38A4">
            <w:pPr>
              <w:pStyle w:val="TAL"/>
              <w:rPr>
                <w:ins w:id="8492" w:author="24.501_CR5914_(Rel-17)_5GProtoc17" w:date="2024-01-07T21:19:00Z"/>
              </w:rPr>
            </w:pPr>
            <w:ins w:id="8493" w:author="24.501_CR5914_(Rel-17)_5GProtoc17" w:date="2024-01-07T21:19:00Z">
              <w:r w:rsidRPr="00CC0C94">
                <w:t xml:space="preserve">Ciphering data set applicable for positioning SIB type </w:t>
              </w:r>
              <w:r>
                <w:t>1-10 (octet p+7</w:t>
              </w:r>
              <w:r w:rsidRPr="00CC0C94">
                <w:t xml:space="preserve">, bit </w:t>
              </w:r>
              <w:r>
                <w:t>7</w:t>
              </w:r>
              <w:r w:rsidRPr="00CC0C94">
                <w:t>)</w:t>
              </w:r>
            </w:ins>
          </w:p>
        </w:tc>
      </w:tr>
      <w:tr w:rsidR="00DA5C88" w:rsidRPr="00CC0C94" w14:paraId="56C36C61" w14:textId="77777777" w:rsidTr="00BA38A4">
        <w:trPr>
          <w:gridAfter w:val="3"/>
          <w:wAfter w:w="43" w:type="dxa"/>
          <w:cantSplit/>
          <w:jc w:val="center"/>
          <w:ins w:id="8494" w:author="24.501_CR5914_(Rel-17)_5GProtoc17" w:date="2024-01-07T21:19:00Z"/>
        </w:trPr>
        <w:tc>
          <w:tcPr>
            <w:tcW w:w="299" w:type="dxa"/>
            <w:gridSpan w:val="4"/>
          </w:tcPr>
          <w:p w14:paraId="10D0AA34" w14:textId="77777777" w:rsidR="00DA5C88" w:rsidRPr="00CC0C94" w:rsidRDefault="00DA5C88" w:rsidP="00BA38A4">
            <w:pPr>
              <w:pStyle w:val="TAC"/>
              <w:rPr>
                <w:ins w:id="8495" w:author="24.501_CR5914_(Rel-17)_5GProtoc17" w:date="2024-01-07T21:19:00Z"/>
              </w:rPr>
            </w:pPr>
            <w:ins w:id="8496" w:author="24.501_CR5914_(Rel-17)_5GProtoc17" w:date="2024-01-07T21:19:00Z">
              <w:r w:rsidRPr="00CC0C94">
                <w:t>0</w:t>
              </w:r>
            </w:ins>
          </w:p>
        </w:tc>
        <w:tc>
          <w:tcPr>
            <w:tcW w:w="284" w:type="dxa"/>
            <w:gridSpan w:val="2"/>
          </w:tcPr>
          <w:p w14:paraId="301E3F8B" w14:textId="77777777" w:rsidR="00DA5C88" w:rsidRPr="00CC0C94" w:rsidRDefault="00DA5C88" w:rsidP="00BA38A4">
            <w:pPr>
              <w:pStyle w:val="TAC"/>
              <w:rPr>
                <w:ins w:id="8497" w:author="24.501_CR5914_(Rel-17)_5GProtoc17" w:date="2024-01-07T21:19:00Z"/>
              </w:rPr>
            </w:pPr>
          </w:p>
        </w:tc>
        <w:tc>
          <w:tcPr>
            <w:tcW w:w="283" w:type="dxa"/>
            <w:gridSpan w:val="2"/>
          </w:tcPr>
          <w:p w14:paraId="1378893F" w14:textId="77777777" w:rsidR="00DA5C88" w:rsidRPr="00CC0C94" w:rsidRDefault="00DA5C88" w:rsidP="00BA38A4">
            <w:pPr>
              <w:pStyle w:val="TAC"/>
              <w:rPr>
                <w:ins w:id="8498" w:author="24.501_CR5914_(Rel-17)_5GProtoc17" w:date="2024-01-07T21:19:00Z"/>
              </w:rPr>
            </w:pPr>
          </w:p>
        </w:tc>
        <w:tc>
          <w:tcPr>
            <w:tcW w:w="236" w:type="dxa"/>
            <w:gridSpan w:val="2"/>
          </w:tcPr>
          <w:p w14:paraId="1235EFE2" w14:textId="77777777" w:rsidR="00DA5C88" w:rsidRPr="00CC0C94" w:rsidRDefault="00DA5C88" w:rsidP="00BA38A4">
            <w:pPr>
              <w:pStyle w:val="TAC"/>
              <w:rPr>
                <w:ins w:id="8499" w:author="24.501_CR5914_(Rel-17)_5GProtoc17" w:date="2024-01-07T21:19:00Z"/>
              </w:rPr>
            </w:pPr>
          </w:p>
        </w:tc>
        <w:tc>
          <w:tcPr>
            <w:tcW w:w="6015" w:type="dxa"/>
            <w:gridSpan w:val="2"/>
            <w:shd w:val="clear" w:color="auto" w:fill="auto"/>
          </w:tcPr>
          <w:p w14:paraId="3A407B35" w14:textId="77777777" w:rsidR="00DA5C88" w:rsidRPr="00CC0C94" w:rsidRDefault="00DA5C88" w:rsidP="00BA38A4">
            <w:pPr>
              <w:pStyle w:val="TAL"/>
              <w:rPr>
                <w:ins w:id="8500" w:author="24.501_CR5914_(Rel-17)_5GProtoc17" w:date="2024-01-07T21:19:00Z"/>
              </w:rPr>
            </w:pPr>
            <w:ins w:id="8501" w:author="24.501_CR5914_(Rel-17)_5GProtoc17" w:date="2024-01-07T21:19:00Z">
              <w:r w:rsidRPr="00CC0C94">
                <w:t xml:space="preserve">Ciphering data set not applicable to positioning SIB type </w:t>
              </w:r>
              <w:r>
                <w:t>1-10</w:t>
              </w:r>
            </w:ins>
          </w:p>
        </w:tc>
      </w:tr>
      <w:tr w:rsidR="00DA5C88" w:rsidRPr="00CC0C94" w14:paraId="0E3290C6" w14:textId="77777777" w:rsidTr="00BA38A4">
        <w:trPr>
          <w:gridAfter w:val="3"/>
          <w:wAfter w:w="43" w:type="dxa"/>
          <w:cantSplit/>
          <w:jc w:val="center"/>
          <w:ins w:id="8502" w:author="24.501_CR5914_(Rel-17)_5GProtoc17" w:date="2024-01-07T21:19:00Z"/>
        </w:trPr>
        <w:tc>
          <w:tcPr>
            <w:tcW w:w="299" w:type="dxa"/>
            <w:gridSpan w:val="4"/>
          </w:tcPr>
          <w:p w14:paraId="2221B40F" w14:textId="77777777" w:rsidR="00DA5C88" w:rsidRPr="00CC0C94" w:rsidRDefault="00DA5C88" w:rsidP="00BA38A4">
            <w:pPr>
              <w:pStyle w:val="TAC"/>
              <w:rPr>
                <w:ins w:id="8503" w:author="24.501_CR5914_(Rel-17)_5GProtoc17" w:date="2024-01-07T21:19:00Z"/>
              </w:rPr>
            </w:pPr>
            <w:ins w:id="8504" w:author="24.501_CR5914_(Rel-17)_5GProtoc17" w:date="2024-01-07T21:19:00Z">
              <w:r w:rsidRPr="00CC0C94">
                <w:t>1</w:t>
              </w:r>
            </w:ins>
          </w:p>
        </w:tc>
        <w:tc>
          <w:tcPr>
            <w:tcW w:w="284" w:type="dxa"/>
            <w:gridSpan w:val="2"/>
          </w:tcPr>
          <w:p w14:paraId="02056FBB" w14:textId="77777777" w:rsidR="00DA5C88" w:rsidRPr="00CC0C94" w:rsidRDefault="00DA5C88" w:rsidP="00BA38A4">
            <w:pPr>
              <w:pStyle w:val="TAC"/>
              <w:rPr>
                <w:ins w:id="8505" w:author="24.501_CR5914_(Rel-17)_5GProtoc17" w:date="2024-01-07T21:19:00Z"/>
              </w:rPr>
            </w:pPr>
          </w:p>
        </w:tc>
        <w:tc>
          <w:tcPr>
            <w:tcW w:w="283" w:type="dxa"/>
            <w:gridSpan w:val="2"/>
          </w:tcPr>
          <w:p w14:paraId="259C08F7" w14:textId="77777777" w:rsidR="00DA5C88" w:rsidRPr="00CC0C94" w:rsidRDefault="00DA5C88" w:rsidP="00BA38A4">
            <w:pPr>
              <w:pStyle w:val="TAC"/>
              <w:rPr>
                <w:ins w:id="8506" w:author="24.501_CR5914_(Rel-17)_5GProtoc17" w:date="2024-01-07T21:19:00Z"/>
              </w:rPr>
            </w:pPr>
          </w:p>
        </w:tc>
        <w:tc>
          <w:tcPr>
            <w:tcW w:w="236" w:type="dxa"/>
            <w:gridSpan w:val="2"/>
          </w:tcPr>
          <w:p w14:paraId="6E10AFC4" w14:textId="77777777" w:rsidR="00DA5C88" w:rsidRPr="00CC0C94" w:rsidRDefault="00DA5C88" w:rsidP="00BA38A4">
            <w:pPr>
              <w:pStyle w:val="TAC"/>
              <w:rPr>
                <w:ins w:id="8507" w:author="24.501_CR5914_(Rel-17)_5GProtoc17" w:date="2024-01-07T21:19:00Z"/>
              </w:rPr>
            </w:pPr>
          </w:p>
        </w:tc>
        <w:tc>
          <w:tcPr>
            <w:tcW w:w="6015" w:type="dxa"/>
            <w:gridSpan w:val="2"/>
            <w:shd w:val="clear" w:color="auto" w:fill="auto"/>
          </w:tcPr>
          <w:p w14:paraId="1133E05A" w14:textId="77777777" w:rsidR="00DA5C88" w:rsidRPr="00CC0C94" w:rsidRDefault="00DA5C88" w:rsidP="00BA38A4">
            <w:pPr>
              <w:pStyle w:val="TAL"/>
              <w:rPr>
                <w:ins w:id="8508" w:author="24.501_CR5914_(Rel-17)_5GProtoc17" w:date="2024-01-07T21:19:00Z"/>
              </w:rPr>
            </w:pPr>
            <w:ins w:id="8509" w:author="24.501_CR5914_(Rel-17)_5GProtoc17" w:date="2024-01-07T21:19:00Z">
              <w:r w:rsidRPr="00CC0C94">
                <w:t xml:space="preserve">Ciphering data set applicable to positioning SIB type </w:t>
              </w:r>
              <w:r>
                <w:t>1-10</w:t>
              </w:r>
            </w:ins>
          </w:p>
        </w:tc>
      </w:tr>
      <w:tr w:rsidR="00DA5C88" w:rsidRPr="00CC0C94" w14:paraId="1C72EE16" w14:textId="77777777" w:rsidTr="00BA38A4">
        <w:trPr>
          <w:gridBefore w:val="3"/>
          <w:wBefore w:w="43" w:type="dxa"/>
          <w:cantSplit/>
          <w:jc w:val="center"/>
          <w:ins w:id="8510" w:author="24.501_CR5914_(Rel-17)_5GProtoc17" w:date="2024-01-07T21:19:00Z"/>
        </w:trPr>
        <w:tc>
          <w:tcPr>
            <w:tcW w:w="7117" w:type="dxa"/>
            <w:gridSpan w:val="12"/>
          </w:tcPr>
          <w:p w14:paraId="44E8B89F" w14:textId="77777777" w:rsidR="00DA5C88" w:rsidRDefault="00DA5C88" w:rsidP="00BA38A4">
            <w:pPr>
              <w:pStyle w:val="TAL"/>
              <w:rPr>
                <w:ins w:id="8511" w:author="24.501_CR5914_(Rel-17)_5GProtoc17" w:date="2024-01-07T21:19:00Z"/>
              </w:rPr>
            </w:pPr>
          </w:p>
          <w:p w14:paraId="2EFF8A8C" w14:textId="77777777" w:rsidR="00DA5C88" w:rsidRPr="00CC0C94" w:rsidRDefault="00DA5C88" w:rsidP="00BA38A4">
            <w:pPr>
              <w:pStyle w:val="TAL"/>
              <w:rPr>
                <w:ins w:id="8512" w:author="24.501_CR5914_(Rel-17)_5GProtoc17" w:date="2024-01-07T21:19:00Z"/>
              </w:rPr>
            </w:pPr>
            <w:ins w:id="8513" w:author="24.501_CR5914_(Rel-17)_5GProtoc17" w:date="2024-01-07T21:19:00Z">
              <w:r w:rsidRPr="00CC0C94">
                <w:t xml:space="preserve">Ciphering data set applicable for positioning SIB type </w:t>
              </w:r>
              <w:r>
                <w:t>2-24</w:t>
              </w:r>
              <w:r w:rsidRPr="00CC0C94">
                <w:t xml:space="preserve"> (octet </w:t>
              </w:r>
              <w:r>
                <w:t>p+7</w:t>
              </w:r>
              <w:r w:rsidRPr="00CC0C94">
                <w:t xml:space="preserve">, bit </w:t>
              </w:r>
              <w:r>
                <w:t>6</w:t>
              </w:r>
              <w:r w:rsidRPr="00CC0C94">
                <w:t>)</w:t>
              </w:r>
            </w:ins>
          </w:p>
        </w:tc>
      </w:tr>
      <w:tr w:rsidR="00DA5C88" w:rsidRPr="00CC0C94" w14:paraId="796CA655" w14:textId="77777777" w:rsidTr="00BA38A4">
        <w:trPr>
          <w:gridAfter w:val="3"/>
          <w:wAfter w:w="43" w:type="dxa"/>
          <w:cantSplit/>
          <w:jc w:val="center"/>
          <w:ins w:id="8514" w:author="24.501_CR5914_(Rel-17)_5GProtoc17" w:date="2024-01-07T21:19:00Z"/>
        </w:trPr>
        <w:tc>
          <w:tcPr>
            <w:tcW w:w="299" w:type="dxa"/>
            <w:gridSpan w:val="4"/>
          </w:tcPr>
          <w:p w14:paraId="00247193" w14:textId="77777777" w:rsidR="00DA5C88" w:rsidRPr="00CC0C94" w:rsidRDefault="00DA5C88" w:rsidP="00BA38A4">
            <w:pPr>
              <w:pStyle w:val="TAC"/>
              <w:rPr>
                <w:ins w:id="8515" w:author="24.501_CR5914_(Rel-17)_5GProtoc17" w:date="2024-01-07T21:19:00Z"/>
              </w:rPr>
            </w:pPr>
            <w:ins w:id="8516" w:author="24.501_CR5914_(Rel-17)_5GProtoc17" w:date="2024-01-07T21:19:00Z">
              <w:r w:rsidRPr="00CC0C94">
                <w:t>0</w:t>
              </w:r>
            </w:ins>
          </w:p>
        </w:tc>
        <w:tc>
          <w:tcPr>
            <w:tcW w:w="284" w:type="dxa"/>
            <w:gridSpan w:val="2"/>
          </w:tcPr>
          <w:p w14:paraId="1125D4FE" w14:textId="77777777" w:rsidR="00DA5C88" w:rsidRPr="00CC0C94" w:rsidRDefault="00DA5C88" w:rsidP="00BA38A4">
            <w:pPr>
              <w:pStyle w:val="TAC"/>
              <w:rPr>
                <w:ins w:id="8517" w:author="24.501_CR5914_(Rel-17)_5GProtoc17" w:date="2024-01-07T21:19:00Z"/>
              </w:rPr>
            </w:pPr>
          </w:p>
        </w:tc>
        <w:tc>
          <w:tcPr>
            <w:tcW w:w="283" w:type="dxa"/>
            <w:gridSpan w:val="2"/>
          </w:tcPr>
          <w:p w14:paraId="7368DDC7" w14:textId="77777777" w:rsidR="00DA5C88" w:rsidRPr="00CC0C94" w:rsidRDefault="00DA5C88" w:rsidP="00BA38A4">
            <w:pPr>
              <w:pStyle w:val="TAC"/>
              <w:rPr>
                <w:ins w:id="8518" w:author="24.501_CR5914_(Rel-17)_5GProtoc17" w:date="2024-01-07T21:19:00Z"/>
              </w:rPr>
            </w:pPr>
          </w:p>
        </w:tc>
        <w:tc>
          <w:tcPr>
            <w:tcW w:w="236" w:type="dxa"/>
            <w:gridSpan w:val="2"/>
          </w:tcPr>
          <w:p w14:paraId="19110AC5" w14:textId="77777777" w:rsidR="00DA5C88" w:rsidRPr="00CC0C94" w:rsidRDefault="00DA5C88" w:rsidP="00BA38A4">
            <w:pPr>
              <w:pStyle w:val="TAC"/>
              <w:rPr>
                <w:ins w:id="8519" w:author="24.501_CR5914_(Rel-17)_5GProtoc17" w:date="2024-01-07T21:19:00Z"/>
              </w:rPr>
            </w:pPr>
          </w:p>
        </w:tc>
        <w:tc>
          <w:tcPr>
            <w:tcW w:w="6015" w:type="dxa"/>
            <w:gridSpan w:val="2"/>
            <w:shd w:val="clear" w:color="auto" w:fill="auto"/>
          </w:tcPr>
          <w:p w14:paraId="3DD6EDC6" w14:textId="77777777" w:rsidR="00DA5C88" w:rsidRPr="00CC0C94" w:rsidRDefault="00DA5C88" w:rsidP="00BA38A4">
            <w:pPr>
              <w:pStyle w:val="TAL"/>
              <w:rPr>
                <w:ins w:id="8520" w:author="24.501_CR5914_(Rel-17)_5GProtoc17" w:date="2024-01-07T21:19:00Z"/>
              </w:rPr>
            </w:pPr>
            <w:ins w:id="8521" w:author="24.501_CR5914_(Rel-17)_5GProtoc17" w:date="2024-01-07T21:19:00Z">
              <w:r w:rsidRPr="00CC0C94">
                <w:t xml:space="preserve">Ciphering data set not applicable to positioning SIB type </w:t>
              </w:r>
              <w:r>
                <w:t>2-24</w:t>
              </w:r>
            </w:ins>
          </w:p>
        </w:tc>
      </w:tr>
      <w:tr w:rsidR="00DA5C88" w:rsidRPr="00CC0C94" w14:paraId="569B2053" w14:textId="77777777" w:rsidTr="00BA38A4">
        <w:trPr>
          <w:gridAfter w:val="3"/>
          <w:wAfter w:w="43" w:type="dxa"/>
          <w:cantSplit/>
          <w:jc w:val="center"/>
          <w:ins w:id="8522" w:author="24.501_CR5914_(Rel-17)_5GProtoc17" w:date="2024-01-07T21:19:00Z"/>
        </w:trPr>
        <w:tc>
          <w:tcPr>
            <w:tcW w:w="299" w:type="dxa"/>
            <w:gridSpan w:val="4"/>
          </w:tcPr>
          <w:p w14:paraId="5836102D" w14:textId="77777777" w:rsidR="00DA5C88" w:rsidRPr="00CC0C94" w:rsidRDefault="00DA5C88" w:rsidP="00BA38A4">
            <w:pPr>
              <w:pStyle w:val="TAC"/>
              <w:rPr>
                <w:ins w:id="8523" w:author="24.501_CR5914_(Rel-17)_5GProtoc17" w:date="2024-01-07T21:19:00Z"/>
              </w:rPr>
            </w:pPr>
            <w:ins w:id="8524" w:author="24.501_CR5914_(Rel-17)_5GProtoc17" w:date="2024-01-07T21:19:00Z">
              <w:r w:rsidRPr="00CC0C94">
                <w:t>1</w:t>
              </w:r>
            </w:ins>
          </w:p>
        </w:tc>
        <w:tc>
          <w:tcPr>
            <w:tcW w:w="284" w:type="dxa"/>
            <w:gridSpan w:val="2"/>
          </w:tcPr>
          <w:p w14:paraId="2D176D95" w14:textId="77777777" w:rsidR="00DA5C88" w:rsidRPr="00CC0C94" w:rsidRDefault="00DA5C88" w:rsidP="00BA38A4">
            <w:pPr>
              <w:pStyle w:val="TAC"/>
              <w:rPr>
                <w:ins w:id="8525" w:author="24.501_CR5914_(Rel-17)_5GProtoc17" w:date="2024-01-07T21:19:00Z"/>
              </w:rPr>
            </w:pPr>
          </w:p>
        </w:tc>
        <w:tc>
          <w:tcPr>
            <w:tcW w:w="283" w:type="dxa"/>
            <w:gridSpan w:val="2"/>
          </w:tcPr>
          <w:p w14:paraId="76D3C1CB" w14:textId="77777777" w:rsidR="00DA5C88" w:rsidRPr="00CC0C94" w:rsidRDefault="00DA5C88" w:rsidP="00BA38A4">
            <w:pPr>
              <w:pStyle w:val="TAC"/>
              <w:rPr>
                <w:ins w:id="8526" w:author="24.501_CR5914_(Rel-17)_5GProtoc17" w:date="2024-01-07T21:19:00Z"/>
              </w:rPr>
            </w:pPr>
          </w:p>
        </w:tc>
        <w:tc>
          <w:tcPr>
            <w:tcW w:w="236" w:type="dxa"/>
            <w:gridSpan w:val="2"/>
          </w:tcPr>
          <w:p w14:paraId="34BE92B1" w14:textId="77777777" w:rsidR="00DA5C88" w:rsidRPr="00CC0C94" w:rsidRDefault="00DA5C88" w:rsidP="00BA38A4">
            <w:pPr>
              <w:pStyle w:val="TAC"/>
              <w:rPr>
                <w:ins w:id="8527" w:author="24.501_CR5914_(Rel-17)_5GProtoc17" w:date="2024-01-07T21:19:00Z"/>
              </w:rPr>
            </w:pPr>
          </w:p>
        </w:tc>
        <w:tc>
          <w:tcPr>
            <w:tcW w:w="6015" w:type="dxa"/>
            <w:gridSpan w:val="2"/>
            <w:shd w:val="clear" w:color="auto" w:fill="auto"/>
          </w:tcPr>
          <w:p w14:paraId="0E0E5337" w14:textId="77777777" w:rsidR="00DA5C88" w:rsidRPr="00CC0C94" w:rsidRDefault="00DA5C88" w:rsidP="00BA38A4">
            <w:pPr>
              <w:pStyle w:val="TAL"/>
              <w:rPr>
                <w:ins w:id="8528" w:author="24.501_CR5914_(Rel-17)_5GProtoc17" w:date="2024-01-07T21:19:00Z"/>
              </w:rPr>
            </w:pPr>
            <w:ins w:id="8529" w:author="24.501_CR5914_(Rel-17)_5GProtoc17" w:date="2024-01-07T21:19:00Z">
              <w:r w:rsidRPr="00CC0C94">
                <w:t xml:space="preserve">Ciphering data set applicable to positioning SIB type </w:t>
              </w:r>
              <w:r>
                <w:t>2-24</w:t>
              </w:r>
            </w:ins>
          </w:p>
        </w:tc>
      </w:tr>
      <w:tr w:rsidR="00DA5C88" w:rsidRPr="00CC0C94" w14:paraId="310C032D" w14:textId="77777777" w:rsidTr="00BA38A4">
        <w:trPr>
          <w:gridBefore w:val="3"/>
          <w:wBefore w:w="43" w:type="dxa"/>
          <w:cantSplit/>
          <w:jc w:val="center"/>
          <w:ins w:id="8530" w:author="24.501_CR5914_(Rel-17)_5GProtoc17" w:date="2024-01-07T21:19:00Z"/>
        </w:trPr>
        <w:tc>
          <w:tcPr>
            <w:tcW w:w="7117" w:type="dxa"/>
            <w:gridSpan w:val="12"/>
          </w:tcPr>
          <w:p w14:paraId="1833E499" w14:textId="77777777" w:rsidR="00DA5C88" w:rsidRDefault="00DA5C88" w:rsidP="00BA38A4">
            <w:pPr>
              <w:pStyle w:val="TAL"/>
              <w:rPr>
                <w:ins w:id="8531" w:author="24.501_CR5914_(Rel-17)_5GProtoc17" w:date="2024-01-07T21:19:00Z"/>
              </w:rPr>
            </w:pPr>
          </w:p>
          <w:p w14:paraId="19D59042" w14:textId="77777777" w:rsidR="00DA5C88" w:rsidRPr="00CC0C94" w:rsidRDefault="00DA5C88" w:rsidP="00BA38A4">
            <w:pPr>
              <w:pStyle w:val="TAL"/>
              <w:rPr>
                <w:ins w:id="8532" w:author="24.501_CR5914_(Rel-17)_5GProtoc17" w:date="2024-01-07T21:19:00Z"/>
              </w:rPr>
            </w:pPr>
            <w:ins w:id="8533" w:author="24.501_CR5914_(Rel-17)_5GProtoc17" w:date="2024-01-07T21:19:00Z">
              <w:r w:rsidRPr="00CC0C94">
                <w:t xml:space="preserve">Ciphering data set applicable for positioning SIB type </w:t>
              </w:r>
              <w:r>
                <w:t>2-25 (octet p+7</w:t>
              </w:r>
              <w:r w:rsidRPr="00CC0C94">
                <w:t xml:space="preserve">, bit </w:t>
              </w:r>
              <w:r>
                <w:t>5</w:t>
              </w:r>
              <w:r w:rsidRPr="00CC0C94">
                <w:t>)</w:t>
              </w:r>
            </w:ins>
          </w:p>
        </w:tc>
      </w:tr>
      <w:tr w:rsidR="00DA5C88" w:rsidRPr="00CC0C94" w14:paraId="11D96F82" w14:textId="77777777" w:rsidTr="00BA38A4">
        <w:trPr>
          <w:gridAfter w:val="3"/>
          <w:wAfter w:w="43" w:type="dxa"/>
          <w:cantSplit/>
          <w:jc w:val="center"/>
          <w:ins w:id="8534" w:author="24.501_CR5914_(Rel-17)_5GProtoc17" w:date="2024-01-07T21:19:00Z"/>
        </w:trPr>
        <w:tc>
          <w:tcPr>
            <w:tcW w:w="299" w:type="dxa"/>
            <w:gridSpan w:val="4"/>
          </w:tcPr>
          <w:p w14:paraId="34E2AEF7" w14:textId="77777777" w:rsidR="00DA5C88" w:rsidRPr="00CC0C94" w:rsidRDefault="00DA5C88" w:rsidP="00BA38A4">
            <w:pPr>
              <w:pStyle w:val="TAC"/>
              <w:rPr>
                <w:ins w:id="8535" w:author="24.501_CR5914_(Rel-17)_5GProtoc17" w:date="2024-01-07T21:19:00Z"/>
              </w:rPr>
            </w:pPr>
            <w:ins w:id="8536" w:author="24.501_CR5914_(Rel-17)_5GProtoc17" w:date="2024-01-07T21:19:00Z">
              <w:r w:rsidRPr="00CC0C94">
                <w:t>0</w:t>
              </w:r>
            </w:ins>
          </w:p>
        </w:tc>
        <w:tc>
          <w:tcPr>
            <w:tcW w:w="284" w:type="dxa"/>
            <w:gridSpan w:val="2"/>
          </w:tcPr>
          <w:p w14:paraId="775EF67F" w14:textId="77777777" w:rsidR="00DA5C88" w:rsidRPr="00CC0C94" w:rsidRDefault="00DA5C88" w:rsidP="00BA38A4">
            <w:pPr>
              <w:pStyle w:val="TAC"/>
              <w:rPr>
                <w:ins w:id="8537" w:author="24.501_CR5914_(Rel-17)_5GProtoc17" w:date="2024-01-07T21:19:00Z"/>
              </w:rPr>
            </w:pPr>
          </w:p>
        </w:tc>
        <w:tc>
          <w:tcPr>
            <w:tcW w:w="283" w:type="dxa"/>
            <w:gridSpan w:val="2"/>
          </w:tcPr>
          <w:p w14:paraId="11234BE4" w14:textId="77777777" w:rsidR="00DA5C88" w:rsidRPr="00CC0C94" w:rsidRDefault="00DA5C88" w:rsidP="00BA38A4">
            <w:pPr>
              <w:pStyle w:val="TAC"/>
              <w:rPr>
                <w:ins w:id="8538" w:author="24.501_CR5914_(Rel-17)_5GProtoc17" w:date="2024-01-07T21:19:00Z"/>
              </w:rPr>
            </w:pPr>
          </w:p>
        </w:tc>
        <w:tc>
          <w:tcPr>
            <w:tcW w:w="236" w:type="dxa"/>
            <w:gridSpan w:val="2"/>
          </w:tcPr>
          <w:p w14:paraId="12233715" w14:textId="77777777" w:rsidR="00DA5C88" w:rsidRPr="00CC0C94" w:rsidRDefault="00DA5C88" w:rsidP="00BA38A4">
            <w:pPr>
              <w:pStyle w:val="TAC"/>
              <w:rPr>
                <w:ins w:id="8539" w:author="24.501_CR5914_(Rel-17)_5GProtoc17" w:date="2024-01-07T21:19:00Z"/>
              </w:rPr>
            </w:pPr>
          </w:p>
        </w:tc>
        <w:tc>
          <w:tcPr>
            <w:tcW w:w="6015" w:type="dxa"/>
            <w:gridSpan w:val="2"/>
            <w:shd w:val="clear" w:color="auto" w:fill="auto"/>
          </w:tcPr>
          <w:p w14:paraId="6C04DE84" w14:textId="77777777" w:rsidR="00DA5C88" w:rsidRPr="00CC0C94" w:rsidRDefault="00DA5C88" w:rsidP="00BA38A4">
            <w:pPr>
              <w:pStyle w:val="TAL"/>
              <w:rPr>
                <w:ins w:id="8540" w:author="24.501_CR5914_(Rel-17)_5GProtoc17" w:date="2024-01-07T21:19:00Z"/>
              </w:rPr>
            </w:pPr>
            <w:ins w:id="8541" w:author="24.501_CR5914_(Rel-17)_5GProtoc17" w:date="2024-01-07T21:19:00Z">
              <w:r w:rsidRPr="00CC0C94">
                <w:t xml:space="preserve">Ciphering data set not applicable to positioning SIB type </w:t>
              </w:r>
              <w:r>
                <w:t>2-25</w:t>
              </w:r>
            </w:ins>
          </w:p>
        </w:tc>
      </w:tr>
      <w:tr w:rsidR="00DA5C88" w:rsidRPr="00CC0C94" w14:paraId="1E330FD7" w14:textId="77777777" w:rsidTr="00BA38A4">
        <w:trPr>
          <w:gridAfter w:val="3"/>
          <w:wAfter w:w="43" w:type="dxa"/>
          <w:cantSplit/>
          <w:jc w:val="center"/>
          <w:ins w:id="8542" w:author="24.501_CR5914_(Rel-17)_5GProtoc17" w:date="2024-01-07T21:19:00Z"/>
        </w:trPr>
        <w:tc>
          <w:tcPr>
            <w:tcW w:w="299" w:type="dxa"/>
            <w:gridSpan w:val="4"/>
          </w:tcPr>
          <w:p w14:paraId="5D9783F3" w14:textId="77777777" w:rsidR="00DA5C88" w:rsidRPr="00CC0C94" w:rsidRDefault="00DA5C88" w:rsidP="00BA38A4">
            <w:pPr>
              <w:pStyle w:val="TAC"/>
              <w:rPr>
                <w:ins w:id="8543" w:author="24.501_CR5914_(Rel-17)_5GProtoc17" w:date="2024-01-07T21:19:00Z"/>
              </w:rPr>
            </w:pPr>
            <w:ins w:id="8544" w:author="24.501_CR5914_(Rel-17)_5GProtoc17" w:date="2024-01-07T21:19:00Z">
              <w:r w:rsidRPr="00CC0C94">
                <w:t>1</w:t>
              </w:r>
            </w:ins>
          </w:p>
        </w:tc>
        <w:tc>
          <w:tcPr>
            <w:tcW w:w="284" w:type="dxa"/>
            <w:gridSpan w:val="2"/>
          </w:tcPr>
          <w:p w14:paraId="18ADE42F" w14:textId="77777777" w:rsidR="00DA5C88" w:rsidRPr="00CC0C94" w:rsidRDefault="00DA5C88" w:rsidP="00BA38A4">
            <w:pPr>
              <w:pStyle w:val="TAC"/>
              <w:rPr>
                <w:ins w:id="8545" w:author="24.501_CR5914_(Rel-17)_5GProtoc17" w:date="2024-01-07T21:19:00Z"/>
              </w:rPr>
            </w:pPr>
          </w:p>
        </w:tc>
        <w:tc>
          <w:tcPr>
            <w:tcW w:w="283" w:type="dxa"/>
            <w:gridSpan w:val="2"/>
          </w:tcPr>
          <w:p w14:paraId="6217AFEC" w14:textId="77777777" w:rsidR="00DA5C88" w:rsidRPr="00CC0C94" w:rsidRDefault="00DA5C88" w:rsidP="00BA38A4">
            <w:pPr>
              <w:pStyle w:val="TAC"/>
              <w:rPr>
                <w:ins w:id="8546" w:author="24.501_CR5914_(Rel-17)_5GProtoc17" w:date="2024-01-07T21:19:00Z"/>
              </w:rPr>
            </w:pPr>
          </w:p>
        </w:tc>
        <w:tc>
          <w:tcPr>
            <w:tcW w:w="236" w:type="dxa"/>
            <w:gridSpan w:val="2"/>
          </w:tcPr>
          <w:p w14:paraId="41C4CA33" w14:textId="77777777" w:rsidR="00DA5C88" w:rsidRPr="00CC0C94" w:rsidRDefault="00DA5C88" w:rsidP="00BA38A4">
            <w:pPr>
              <w:pStyle w:val="TAC"/>
              <w:rPr>
                <w:ins w:id="8547" w:author="24.501_CR5914_(Rel-17)_5GProtoc17" w:date="2024-01-07T21:19:00Z"/>
              </w:rPr>
            </w:pPr>
          </w:p>
        </w:tc>
        <w:tc>
          <w:tcPr>
            <w:tcW w:w="6015" w:type="dxa"/>
            <w:gridSpan w:val="2"/>
            <w:shd w:val="clear" w:color="auto" w:fill="auto"/>
          </w:tcPr>
          <w:p w14:paraId="358DDBB9" w14:textId="71C78E21" w:rsidR="00702C8F" w:rsidRPr="00CC0C94" w:rsidRDefault="00DA5C88" w:rsidP="00BA38A4">
            <w:pPr>
              <w:pStyle w:val="TAL"/>
              <w:rPr>
                <w:ins w:id="8548" w:author="24.501_CR5914_(Rel-17)_5GProtoc17" w:date="2024-01-07T21:19:00Z"/>
              </w:rPr>
            </w:pPr>
            <w:ins w:id="8549" w:author="24.501_CR5914_(Rel-17)_5GProtoc17" w:date="2024-01-07T21:19:00Z">
              <w:r w:rsidRPr="00CC0C94">
                <w:t xml:space="preserve">Ciphering data set applicable to positioning SIB type </w:t>
              </w:r>
              <w:r>
                <w:t>2-25</w:t>
              </w:r>
            </w:ins>
          </w:p>
        </w:tc>
      </w:tr>
      <w:tr w:rsidR="00D21D39" w:rsidRPr="00CC0C94" w14:paraId="0688D8B1" w14:textId="77777777" w:rsidTr="00BA38A4">
        <w:trPr>
          <w:gridBefore w:val="1"/>
          <w:gridAfter w:val="3"/>
          <w:wBefore w:w="10" w:type="dxa"/>
          <w:wAfter w:w="43" w:type="dxa"/>
          <w:cantSplit/>
          <w:jc w:val="center"/>
          <w:ins w:id="8550" w:author="24.501_CR5914_(Rel-17)_5GProtoc17" w:date="2024-01-07T21:19:00Z"/>
        </w:trPr>
        <w:tc>
          <w:tcPr>
            <w:tcW w:w="7107" w:type="dxa"/>
            <w:gridSpan w:val="11"/>
          </w:tcPr>
          <w:p w14:paraId="3FAC400C" w14:textId="77777777" w:rsidR="00D21D39" w:rsidRDefault="00D21D39" w:rsidP="00BA38A4">
            <w:pPr>
              <w:pStyle w:val="TAL"/>
              <w:rPr>
                <w:ins w:id="8551" w:author="24.501_CR5914_(Rel-17)_5GProtoc17" w:date="2024-01-07T21:19:00Z"/>
              </w:rPr>
            </w:pPr>
          </w:p>
          <w:p w14:paraId="4E21ECDE" w14:textId="77777777" w:rsidR="00D21D39" w:rsidRPr="00CC0C94" w:rsidRDefault="00D21D39" w:rsidP="00BA38A4">
            <w:pPr>
              <w:pStyle w:val="TAL"/>
              <w:rPr>
                <w:ins w:id="8552" w:author="24.501_CR5914_(Rel-17)_5GProtoc17" w:date="2024-01-07T21:19:00Z"/>
              </w:rPr>
            </w:pPr>
            <w:ins w:id="8553" w:author="24.501_CR5914_(Rel-17)_5GProtoc17" w:date="2024-01-07T21:19:00Z">
              <w:r>
                <w:t xml:space="preserve">Any unassigned bits </w:t>
              </w:r>
              <w:r w:rsidRPr="00CC0C94">
                <w:t>shall be coded as zero.</w:t>
              </w:r>
            </w:ins>
          </w:p>
        </w:tc>
      </w:tr>
      <w:tr w:rsidR="00BF2FED" w:rsidRPr="00CC0C94" w:rsidDel="00D21D39" w14:paraId="7ACD408D" w14:textId="08B532BA" w:rsidTr="00BF2FED">
        <w:trPr>
          <w:gridBefore w:val="1"/>
          <w:gridAfter w:val="3"/>
          <w:wBefore w:w="10" w:type="dxa"/>
          <w:wAfter w:w="43" w:type="dxa"/>
          <w:cantSplit/>
          <w:jc w:val="center"/>
          <w:del w:id="8554" w:author="24.501_CR5914_(Rel-17)_5GProtoc17" w:date="2024-01-07T21:20:00Z"/>
        </w:trPr>
        <w:tc>
          <w:tcPr>
            <w:tcW w:w="7107" w:type="dxa"/>
            <w:gridSpan w:val="11"/>
          </w:tcPr>
          <w:p w14:paraId="0D290C65" w14:textId="01147410" w:rsidR="00BF2FED" w:rsidRPr="00CC0C94" w:rsidDel="00D21D39" w:rsidRDefault="00BF2FED" w:rsidP="00BF2FED">
            <w:pPr>
              <w:pStyle w:val="TAL"/>
              <w:rPr>
                <w:del w:id="8555" w:author="24.501_CR5914_(Rel-17)_5GProtoc17" w:date="2024-01-07T21:20:00Z"/>
              </w:rPr>
            </w:pPr>
            <w:del w:id="8556" w:author="24.501_CR5914_(Rel-17)_5GProtoc17" w:date="2024-01-07T21:20:00Z">
              <w:r w:rsidDel="00D21D39">
                <w:delText xml:space="preserve">Any unassigned bits </w:delText>
              </w:r>
              <w:r w:rsidRPr="00CC0C94" w:rsidDel="00D21D39">
                <w:delText>shall be coded as zero.</w:delText>
              </w:r>
            </w:del>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8557" w:name="_Toc27747360"/>
      <w:bookmarkStart w:id="8558" w:name="_Toc36213551"/>
      <w:bookmarkStart w:id="8559" w:name="_Toc36657728"/>
      <w:bookmarkStart w:id="8560" w:name="_Toc45287403"/>
      <w:bookmarkStart w:id="8561" w:name="_Toc51948678"/>
      <w:bookmarkStart w:id="8562" w:name="_Toc51949770"/>
      <w:bookmarkStart w:id="8563" w:name="_Toc146299043"/>
      <w:r>
        <w:t>9.11.3.18D</w:t>
      </w:r>
      <w:r w:rsidRPr="003168A2">
        <w:tab/>
      </w:r>
      <w:r>
        <w:t>Control plane service type</w:t>
      </w:r>
      <w:bookmarkEnd w:id="8557"/>
      <w:bookmarkEnd w:id="8558"/>
      <w:bookmarkEnd w:id="8559"/>
      <w:bookmarkEnd w:id="8560"/>
      <w:bookmarkEnd w:id="8561"/>
      <w:bookmarkEnd w:id="8562"/>
      <w:bookmarkEnd w:id="8563"/>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8564" w:name="_PERM_MCCTEMPBM_CRPT61090050___7"/>
            <w:r>
              <w:rPr>
                <w:rFonts w:ascii="CG Times (WN)" w:hAnsi="CG Times (WN)"/>
                <w:lang w:val="en-US"/>
              </w:rPr>
              <w:t>1</w:t>
            </w:r>
            <w:bookmarkEnd w:id="8564"/>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8565" w:name="_PERM_MCCTEMPBM_CRPT61090051___7"/>
            <w:bookmarkEnd w:id="8565"/>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8566" w:name="_Toc27747361"/>
      <w:bookmarkStart w:id="8567" w:name="_Toc36213552"/>
      <w:bookmarkStart w:id="8568" w:name="_Toc36657729"/>
      <w:bookmarkStart w:id="8569" w:name="_Toc45287404"/>
      <w:bookmarkStart w:id="8570" w:name="_Toc51948679"/>
      <w:bookmarkStart w:id="8571" w:name="_Toc51949771"/>
      <w:bookmarkStart w:id="8572" w:name="_Toc146299044"/>
      <w:r>
        <w:t>9.11</w:t>
      </w:r>
      <w:r w:rsidR="006A5234">
        <w:t>.3.</w:t>
      </w:r>
      <w:r w:rsidR="000F7585">
        <w:t>1</w:t>
      </w:r>
      <w:r w:rsidR="00CD52CE">
        <w:t>9</w:t>
      </w:r>
      <w:r w:rsidR="006A5234" w:rsidRPr="003168A2">
        <w:tab/>
        <w:t>Daylight saving time</w:t>
      </w:r>
      <w:bookmarkEnd w:id="7604"/>
      <w:bookmarkEnd w:id="8566"/>
      <w:bookmarkEnd w:id="8567"/>
      <w:bookmarkEnd w:id="8568"/>
      <w:bookmarkEnd w:id="8569"/>
      <w:bookmarkEnd w:id="8570"/>
      <w:bookmarkEnd w:id="8571"/>
      <w:bookmarkEnd w:id="8572"/>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8573" w:name="_Toc20233233"/>
      <w:bookmarkStart w:id="8574" w:name="_Toc27747362"/>
      <w:bookmarkStart w:id="8575" w:name="_Toc36213553"/>
      <w:bookmarkStart w:id="8576" w:name="_Toc36657730"/>
      <w:bookmarkStart w:id="8577" w:name="_Toc45287405"/>
      <w:bookmarkStart w:id="8578" w:name="_Toc51948680"/>
      <w:bookmarkStart w:id="8579" w:name="_Toc51949772"/>
      <w:bookmarkStart w:id="8580" w:name="_Toc146299045"/>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8573"/>
      <w:bookmarkEnd w:id="8574"/>
      <w:bookmarkEnd w:id="8575"/>
      <w:bookmarkEnd w:id="8576"/>
      <w:bookmarkEnd w:id="8577"/>
      <w:bookmarkEnd w:id="8578"/>
      <w:bookmarkEnd w:id="8579"/>
      <w:bookmarkEnd w:id="8580"/>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8581" w:name="_Toc20233234"/>
      <w:bookmarkStart w:id="8582" w:name="_Toc27747363"/>
      <w:bookmarkStart w:id="8583" w:name="_Toc36213554"/>
      <w:bookmarkStart w:id="8584" w:name="_Toc36657731"/>
      <w:bookmarkStart w:id="8585" w:name="_Toc45287406"/>
      <w:bookmarkStart w:id="8586" w:name="_Toc51948681"/>
      <w:bookmarkStart w:id="8587" w:name="_Toc51949773"/>
      <w:bookmarkStart w:id="8588" w:name="_Toc146299046"/>
      <w:r>
        <w:t>9.11</w:t>
      </w:r>
      <w:r w:rsidR="00000E30">
        <w:t>.3.</w:t>
      </w:r>
      <w:r w:rsidR="00CD52CE">
        <w:t>2</w:t>
      </w:r>
      <w:r w:rsidR="006A5234">
        <w:t>1</w:t>
      </w:r>
      <w:r w:rsidR="00000E30">
        <w:tab/>
      </w:r>
      <w:r w:rsidR="0040583E">
        <w:t>Void</w:t>
      </w:r>
      <w:bookmarkEnd w:id="8581"/>
      <w:bookmarkEnd w:id="8582"/>
      <w:bookmarkEnd w:id="8583"/>
      <w:bookmarkEnd w:id="8584"/>
      <w:bookmarkEnd w:id="8585"/>
      <w:bookmarkEnd w:id="8586"/>
      <w:bookmarkEnd w:id="8587"/>
      <w:bookmarkEnd w:id="8588"/>
    </w:p>
    <w:p w14:paraId="09DFCC33" w14:textId="77777777" w:rsidR="00604C4F" w:rsidRPr="00237130" w:rsidRDefault="00BE1133" w:rsidP="00781477">
      <w:pPr>
        <w:pStyle w:val="Heading4"/>
      </w:pPr>
      <w:bookmarkStart w:id="8589" w:name="_Toc20233235"/>
      <w:bookmarkStart w:id="8590" w:name="_Toc27747364"/>
      <w:bookmarkStart w:id="8591" w:name="_Toc36213555"/>
      <w:bookmarkStart w:id="8592" w:name="_Toc36657732"/>
      <w:bookmarkStart w:id="8593" w:name="_Toc45287407"/>
      <w:bookmarkStart w:id="8594" w:name="_Toc51948682"/>
      <w:bookmarkStart w:id="8595" w:name="_Toc51949774"/>
      <w:bookmarkStart w:id="8596" w:name="_Toc146299047"/>
      <w:r>
        <w:rPr>
          <w:rFonts w:hint="eastAsia"/>
        </w:rPr>
        <w:t>9.11</w:t>
      </w:r>
      <w:r w:rsidR="00604C4F">
        <w:rPr>
          <w:rFonts w:hint="eastAsia"/>
        </w:rPr>
        <w:t>.3.</w:t>
      </w:r>
      <w:r w:rsidR="00203507">
        <w:t>2</w:t>
      </w:r>
      <w:r w:rsidR="00CD52CE">
        <w:t>2</w:t>
      </w:r>
      <w:r w:rsidR="00604C4F">
        <w:rPr>
          <w:rFonts w:hint="eastAsia"/>
        </w:rPr>
        <w:tab/>
      </w:r>
      <w:r w:rsidR="00872315">
        <w:t>Void</w:t>
      </w:r>
      <w:bookmarkEnd w:id="8589"/>
      <w:bookmarkEnd w:id="8590"/>
      <w:bookmarkEnd w:id="8591"/>
      <w:bookmarkEnd w:id="8592"/>
      <w:bookmarkEnd w:id="8593"/>
      <w:bookmarkEnd w:id="8594"/>
      <w:bookmarkEnd w:id="8595"/>
      <w:bookmarkEnd w:id="8596"/>
    </w:p>
    <w:p w14:paraId="69A987C8" w14:textId="77777777" w:rsidR="00272300" w:rsidRPr="003168A2" w:rsidRDefault="00BE1133" w:rsidP="00781477">
      <w:pPr>
        <w:pStyle w:val="Heading4"/>
      </w:pPr>
      <w:bookmarkStart w:id="8597" w:name="_Toc20233236"/>
      <w:bookmarkStart w:id="8598" w:name="_Toc27747365"/>
      <w:bookmarkStart w:id="8599" w:name="_Toc36213556"/>
      <w:bookmarkStart w:id="8600" w:name="_Toc36657733"/>
      <w:bookmarkStart w:id="8601" w:name="_Toc45287408"/>
      <w:bookmarkStart w:id="8602" w:name="_Toc51948683"/>
      <w:bookmarkStart w:id="8603" w:name="_Toc51949775"/>
      <w:bookmarkStart w:id="8604" w:name="_Toc146299048"/>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8597"/>
      <w:bookmarkEnd w:id="8598"/>
      <w:bookmarkEnd w:id="8599"/>
      <w:bookmarkEnd w:id="8600"/>
      <w:bookmarkEnd w:id="8601"/>
      <w:bookmarkEnd w:id="8602"/>
      <w:bookmarkEnd w:id="8603"/>
      <w:bookmarkEnd w:id="8604"/>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8605" w:name="_Toc27747366"/>
      <w:bookmarkStart w:id="8606" w:name="_Toc36213557"/>
      <w:bookmarkStart w:id="8607" w:name="_Toc36657734"/>
      <w:bookmarkStart w:id="8608" w:name="_Toc45287409"/>
      <w:bookmarkStart w:id="8609" w:name="_Toc51948684"/>
      <w:bookmarkStart w:id="8610" w:name="_Toc51949776"/>
      <w:bookmarkStart w:id="8611" w:name="_Toc146299049"/>
      <w:bookmarkStart w:id="8612" w:name="_Toc20233237"/>
      <w:r>
        <w:t>9.11.3.23A</w:t>
      </w:r>
      <w:r>
        <w:tab/>
      </w:r>
      <w:r w:rsidRPr="00901946">
        <w:rPr>
          <w:rFonts w:hint="eastAsia"/>
        </w:rPr>
        <w:t>EPS bearer</w:t>
      </w:r>
      <w:r w:rsidRPr="00901946">
        <w:t xml:space="preserve"> context</w:t>
      </w:r>
      <w:r w:rsidRPr="00901946">
        <w:rPr>
          <w:rFonts w:hint="eastAsia"/>
        </w:rPr>
        <w:t xml:space="preserve"> status</w:t>
      </w:r>
      <w:bookmarkEnd w:id="8605"/>
      <w:bookmarkEnd w:id="8606"/>
      <w:bookmarkEnd w:id="8607"/>
      <w:bookmarkEnd w:id="8608"/>
      <w:bookmarkEnd w:id="8609"/>
      <w:bookmarkEnd w:id="8610"/>
      <w:bookmarkEnd w:id="8611"/>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8613" w:name="_Toc27747367"/>
      <w:bookmarkStart w:id="8614" w:name="_Toc36213558"/>
      <w:bookmarkStart w:id="8615" w:name="_Toc36657735"/>
      <w:bookmarkStart w:id="8616" w:name="_Toc45287410"/>
      <w:bookmarkStart w:id="8617" w:name="_Toc51948685"/>
      <w:bookmarkStart w:id="8618" w:name="_Toc51949777"/>
      <w:bookmarkStart w:id="8619" w:name="_Toc146299050"/>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8612"/>
      <w:bookmarkEnd w:id="8613"/>
      <w:bookmarkEnd w:id="8614"/>
      <w:bookmarkEnd w:id="8615"/>
      <w:bookmarkEnd w:id="8616"/>
      <w:bookmarkEnd w:id="8617"/>
      <w:bookmarkEnd w:id="8618"/>
      <w:bookmarkEnd w:id="8619"/>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8620" w:name="_Toc20233238"/>
      <w:bookmarkStart w:id="8621" w:name="_Toc27747368"/>
      <w:bookmarkStart w:id="8622" w:name="_Toc36213559"/>
      <w:bookmarkStart w:id="8623" w:name="_Toc36657736"/>
      <w:bookmarkStart w:id="8624" w:name="_Toc45287411"/>
      <w:bookmarkStart w:id="8625" w:name="_Toc51948686"/>
      <w:bookmarkStart w:id="8626" w:name="_Toc51949778"/>
      <w:bookmarkStart w:id="8627" w:name="_Toc146299051"/>
      <w:r>
        <w:t>9.11</w:t>
      </w:r>
      <w:r w:rsidR="004B0D2B">
        <w:t>.3.2</w:t>
      </w:r>
      <w:r w:rsidR="00CD52CE">
        <w:t>5</w:t>
      </w:r>
      <w:r w:rsidR="004B0D2B" w:rsidRPr="003168A2">
        <w:tab/>
      </w:r>
      <w:r w:rsidR="004B0D2B" w:rsidRPr="00F43BBD">
        <w:t>EPS NAS security algorithms</w:t>
      </w:r>
      <w:bookmarkEnd w:id="8620"/>
      <w:bookmarkEnd w:id="8621"/>
      <w:bookmarkEnd w:id="8622"/>
      <w:bookmarkEnd w:id="8623"/>
      <w:bookmarkEnd w:id="8624"/>
      <w:bookmarkEnd w:id="8625"/>
      <w:bookmarkEnd w:id="8626"/>
      <w:bookmarkEnd w:id="8627"/>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8628" w:name="_Toc20233239"/>
      <w:bookmarkStart w:id="8629" w:name="_Toc27747369"/>
      <w:bookmarkStart w:id="8630" w:name="_Toc36213560"/>
      <w:bookmarkStart w:id="8631" w:name="_Toc36657737"/>
      <w:bookmarkStart w:id="8632" w:name="_Toc45287412"/>
      <w:bookmarkStart w:id="8633" w:name="_Toc51948687"/>
      <w:bookmarkStart w:id="8634" w:name="_Toc51949779"/>
      <w:bookmarkStart w:id="8635" w:name="_Toc146299052"/>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8628"/>
      <w:bookmarkEnd w:id="8629"/>
      <w:bookmarkEnd w:id="8630"/>
      <w:bookmarkEnd w:id="8631"/>
      <w:bookmarkEnd w:id="8632"/>
      <w:bookmarkEnd w:id="8633"/>
      <w:bookmarkEnd w:id="8634"/>
      <w:bookmarkEnd w:id="8635"/>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8636" w:name="_Toc27747370"/>
      <w:bookmarkStart w:id="8637" w:name="_Toc36213561"/>
      <w:bookmarkStart w:id="8638" w:name="_Toc36657738"/>
      <w:bookmarkStart w:id="8639" w:name="_Toc45287413"/>
      <w:bookmarkStart w:id="8640" w:name="_Toc51948688"/>
      <w:bookmarkStart w:id="8641" w:name="_Toc51949780"/>
      <w:bookmarkStart w:id="8642" w:name="_Toc146299053"/>
      <w:bookmarkStart w:id="8643" w:name="_Toc20233240"/>
      <w:r>
        <w:t>9.11.3.26A</w:t>
      </w:r>
      <w:r>
        <w:tab/>
        <w:t>Extended DRX parameters</w:t>
      </w:r>
      <w:bookmarkEnd w:id="8636"/>
      <w:bookmarkEnd w:id="8637"/>
      <w:bookmarkEnd w:id="8638"/>
      <w:bookmarkEnd w:id="8639"/>
      <w:bookmarkEnd w:id="8640"/>
      <w:bookmarkEnd w:id="8641"/>
      <w:bookmarkEnd w:id="8642"/>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8644" w:name="_Toc27747371"/>
      <w:bookmarkStart w:id="8645" w:name="_Toc36213562"/>
      <w:bookmarkStart w:id="8646" w:name="_Toc36657739"/>
      <w:bookmarkStart w:id="8647" w:name="_Toc45287414"/>
      <w:bookmarkStart w:id="8648" w:name="_Toc51948689"/>
      <w:bookmarkStart w:id="8649" w:name="_Toc51949781"/>
      <w:bookmarkStart w:id="8650" w:name="_Toc146299054"/>
      <w:r>
        <w:t>9.11</w:t>
      </w:r>
      <w:r w:rsidR="003D18FE">
        <w:t>.3</w:t>
      </w:r>
      <w:r w:rsidR="003D18FE" w:rsidRPr="003168A2">
        <w:t>.</w:t>
      </w:r>
      <w:r w:rsidR="00492704">
        <w:t>2</w:t>
      </w:r>
      <w:r w:rsidR="00377899">
        <w:t>7</w:t>
      </w:r>
      <w:r w:rsidR="003D18FE" w:rsidRPr="001A1EF5">
        <w:tab/>
      </w:r>
      <w:r w:rsidR="00A06609">
        <w:t>Void</w:t>
      </w:r>
      <w:bookmarkEnd w:id="8643"/>
      <w:bookmarkEnd w:id="8644"/>
      <w:bookmarkEnd w:id="8645"/>
      <w:bookmarkEnd w:id="8646"/>
      <w:bookmarkEnd w:id="8647"/>
      <w:bookmarkEnd w:id="8648"/>
      <w:bookmarkEnd w:id="8649"/>
      <w:bookmarkEnd w:id="8650"/>
    </w:p>
    <w:p w14:paraId="41F735DD" w14:textId="77777777" w:rsidR="003D18FE" w:rsidRDefault="00BE1133" w:rsidP="00781477">
      <w:pPr>
        <w:pStyle w:val="Heading4"/>
      </w:pPr>
      <w:bookmarkStart w:id="8651" w:name="_Toc20233241"/>
      <w:bookmarkStart w:id="8652" w:name="_Toc27747372"/>
      <w:bookmarkStart w:id="8653" w:name="_Toc36213563"/>
      <w:bookmarkStart w:id="8654" w:name="_Toc36657740"/>
      <w:bookmarkStart w:id="8655" w:name="_Toc45287415"/>
      <w:bookmarkStart w:id="8656" w:name="_Toc51948690"/>
      <w:bookmarkStart w:id="8657" w:name="_Toc51949782"/>
      <w:bookmarkStart w:id="8658" w:name="_Toc146299055"/>
      <w:r>
        <w:t>9.11</w:t>
      </w:r>
      <w:r w:rsidR="003D18FE" w:rsidRPr="003168A2">
        <w:t>.</w:t>
      </w:r>
      <w:r w:rsidR="003D18FE">
        <w:t>3.</w:t>
      </w:r>
      <w:r w:rsidR="00492704">
        <w:t>2</w:t>
      </w:r>
      <w:r w:rsidR="00377899">
        <w:t>8</w:t>
      </w:r>
      <w:r w:rsidR="003D18FE" w:rsidRPr="003168A2">
        <w:tab/>
        <w:t>IMEISV request</w:t>
      </w:r>
      <w:bookmarkEnd w:id="8651"/>
      <w:bookmarkEnd w:id="8652"/>
      <w:bookmarkEnd w:id="8653"/>
      <w:bookmarkEnd w:id="8654"/>
      <w:bookmarkEnd w:id="8655"/>
      <w:bookmarkEnd w:id="8656"/>
      <w:bookmarkEnd w:id="8657"/>
      <w:bookmarkEnd w:id="8658"/>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8659" w:name="_Toc20233242"/>
      <w:bookmarkStart w:id="8660" w:name="_Toc27747373"/>
      <w:bookmarkStart w:id="8661" w:name="_Toc36213564"/>
      <w:bookmarkStart w:id="8662" w:name="_Toc36657741"/>
      <w:bookmarkStart w:id="8663" w:name="_Toc45287416"/>
      <w:bookmarkStart w:id="8664" w:name="_Toc51948691"/>
      <w:bookmarkStart w:id="8665" w:name="_Toc51949783"/>
      <w:bookmarkStart w:id="8666" w:name="_Toc146299056"/>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8659"/>
      <w:bookmarkEnd w:id="8660"/>
      <w:bookmarkEnd w:id="8661"/>
      <w:bookmarkEnd w:id="8662"/>
      <w:bookmarkEnd w:id="8663"/>
      <w:bookmarkEnd w:id="8664"/>
      <w:bookmarkEnd w:id="8665"/>
      <w:bookmarkEnd w:id="8666"/>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8667" w:name="_Toc20233243"/>
      <w:bookmarkStart w:id="8668" w:name="_Toc27747374"/>
      <w:bookmarkStart w:id="8669" w:name="_Toc36213565"/>
      <w:bookmarkStart w:id="8670" w:name="_Toc36657742"/>
      <w:bookmarkStart w:id="8671" w:name="_Toc45287417"/>
      <w:bookmarkStart w:id="8672" w:name="_Toc51948692"/>
      <w:bookmarkStart w:id="8673" w:name="_Toc51949784"/>
      <w:bookmarkStart w:id="8674" w:name="_Toc146299057"/>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8667"/>
      <w:bookmarkEnd w:id="8668"/>
      <w:bookmarkEnd w:id="8669"/>
      <w:bookmarkEnd w:id="8670"/>
      <w:bookmarkEnd w:id="8671"/>
      <w:bookmarkEnd w:id="8672"/>
      <w:bookmarkEnd w:id="8673"/>
      <w:bookmarkEnd w:id="8674"/>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8675" w:name="_Toc20233244"/>
      <w:bookmarkStart w:id="8676" w:name="_Toc27747375"/>
      <w:bookmarkStart w:id="8677" w:name="_Toc36213566"/>
      <w:bookmarkStart w:id="8678" w:name="_Toc36657743"/>
      <w:bookmarkStart w:id="8679" w:name="_Toc45287418"/>
      <w:bookmarkStart w:id="8680" w:name="_Toc51948693"/>
      <w:bookmarkStart w:id="8681" w:name="_Toc51949785"/>
      <w:bookmarkStart w:id="8682" w:name="_Toc146299058"/>
      <w:r>
        <w:t>9.11</w:t>
      </w:r>
      <w:r w:rsidR="00E92418">
        <w:t>.3.</w:t>
      </w:r>
      <w:r w:rsidR="00377899">
        <w:t>31</w:t>
      </w:r>
      <w:r w:rsidR="00E92418">
        <w:tab/>
        <w:t>MICO</w:t>
      </w:r>
      <w:r w:rsidR="00E92418" w:rsidRPr="00182662">
        <w:t xml:space="preserve"> indication</w:t>
      </w:r>
      <w:bookmarkEnd w:id="8675"/>
      <w:bookmarkEnd w:id="8676"/>
      <w:bookmarkEnd w:id="8677"/>
      <w:bookmarkEnd w:id="8678"/>
      <w:bookmarkEnd w:id="8679"/>
      <w:bookmarkEnd w:id="8680"/>
      <w:bookmarkEnd w:id="8681"/>
      <w:bookmarkEnd w:id="8682"/>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8683" w:name="_Toc27747376"/>
      <w:bookmarkStart w:id="8684" w:name="_Toc36213567"/>
      <w:bookmarkStart w:id="8685" w:name="_Toc36657744"/>
      <w:bookmarkStart w:id="8686" w:name="_Toc45287419"/>
      <w:bookmarkStart w:id="8687" w:name="_Toc51948694"/>
      <w:bookmarkStart w:id="8688" w:name="_Toc51949786"/>
      <w:bookmarkStart w:id="8689" w:name="_Toc146299059"/>
      <w:bookmarkStart w:id="8690" w:name="_Toc20233245"/>
      <w:r>
        <w:t>9.11.3.31A</w:t>
      </w:r>
      <w:r>
        <w:tab/>
        <w:t>MA PDU session information</w:t>
      </w:r>
      <w:bookmarkEnd w:id="8683"/>
      <w:bookmarkEnd w:id="8684"/>
      <w:bookmarkEnd w:id="8685"/>
      <w:bookmarkEnd w:id="8686"/>
      <w:bookmarkEnd w:id="8687"/>
      <w:bookmarkEnd w:id="8688"/>
      <w:bookmarkEnd w:id="8689"/>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8691" w:name="_Toc11419863"/>
      <w:bookmarkStart w:id="8692" w:name="_Toc27747377"/>
      <w:bookmarkStart w:id="8693" w:name="_Toc36213568"/>
      <w:bookmarkStart w:id="8694" w:name="_Toc36657745"/>
      <w:bookmarkStart w:id="8695" w:name="_Toc45287420"/>
      <w:bookmarkStart w:id="8696" w:name="_Toc51948695"/>
      <w:bookmarkStart w:id="8697"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251D4FAD" w:rsidR="00CB5737" w:rsidRPr="005F7EB0" w:rsidRDefault="009D6A7D"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Default="00CB5737" w:rsidP="00CB5737"/>
    <w:p w14:paraId="2B794344" w14:textId="77777777" w:rsidR="00BF2FED" w:rsidRDefault="00BF2FED" w:rsidP="00781477">
      <w:pPr>
        <w:pStyle w:val="Heading4"/>
      </w:pPr>
      <w:bookmarkStart w:id="8698" w:name="_Toc146299060"/>
      <w:r>
        <w:t>9.11.3.31B</w:t>
      </w:r>
      <w:r w:rsidRPr="003168A2">
        <w:tab/>
      </w:r>
      <w:r>
        <w:t>Mapped NSSAI</w:t>
      </w:r>
      <w:bookmarkEnd w:id="8691"/>
      <w:bookmarkEnd w:id="8692"/>
      <w:bookmarkEnd w:id="8693"/>
      <w:bookmarkEnd w:id="8694"/>
      <w:bookmarkEnd w:id="8695"/>
      <w:bookmarkEnd w:id="8696"/>
      <w:bookmarkEnd w:id="8697"/>
      <w:bookmarkEnd w:id="8698"/>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8699" w:name="_Toc27747378"/>
      <w:bookmarkStart w:id="8700" w:name="_Toc36213569"/>
      <w:bookmarkStart w:id="8701" w:name="_Toc36657746"/>
      <w:bookmarkStart w:id="8702" w:name="_Toc45287421"/>
      <w:bookmarkStart w:id="8703" w:name="_Toc51948696"/>
      <w:bookmarkStart w:id="8704" w:name="_Toc51949788"/>
      <w:bookmarkStart w:id="8705" w:name="_Toc146299061"/>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8699"/>
      <w:bookmarkEnd w:id="8700"/>
      <w:bookmarkEnd w:id="8701"/>
      <w:bookmarkEnd w:id="8702"/>
      <w:bookmarkEnd w:id="8703"/>
      <w:bookmarkEnd w:id="8704"/>
      <w:bookmarkEnd w:id="8705"/>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8706" w:name="_Toc27747379"/>
      <w:bookmarkStart w:id="8707" w:name="_Toc36213570"/>
      <w:bookmarkStart w:id="8708" w:name="_Toc36657747"/>
      <w:bookmarkStart w:id="8709" w:name="_Toc45287422"/>
      <w:bookmarkStart w:id="8710" w:name="_Toc51948697"/>
      <w:bookmarkStart w:id="8711" w:name="_Toc51949789"/>
      <w:bookmarkStart w:id="8712" w:name="_Toc146299062"/>
      <w:r>
        <w:t>9.11</w:t>
      </w:r>
      <w:r w:rsidR="00892833" w:rsidRPr="00000E30">
        <w:t>.</w:t>
      </w:r>
      <w:r w:rsidR="00892833">
        <w:t>3.</w:t>
      </w:r>
      <w:r w:rsidR="00377899">
        <w:t>3</w:t>
      </w:r>
      <w:r w:rsidR="00777836">
        <w:t>2</w:t>
      </w:r>
      <w:r w:rsidR="00892833" w:rsidRPr="00000E30">
        <w:tab/>
        <w:t>NAS key set identifier</w:t>
      </w:r>
      <w:bookmarkEnd w:id="8690"/>
      <w:bookmarkEnd w:id="8706"/>
      <w:bookmarkEnd w:id="8707"/>
      <w:bookmarkEnd w:id="8708"/>
      <w:bookmarkEnd w:id="8709"/>
      <w:bookmarkEnd w:id="8710"/>
      <w:bookmarkEnd w:id="8711"/>
      <w:bookmarkEnd w:id="8712"/>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8713" w:name="_Toc20233246"/>
      <w:bookmarkStart w:id="8714" w:name="_Toc27747380"/>
      <w:bookmarkStart w:id="8715" w:name="_Toc36213571"/>
      <w:bookmarkStart w:id="8716" w:name="_Toc36657748"/>
      <w:bookmarkStart w:id="8717" w:name="_Toc45287423"/>
      <w:bookmarkStart w:id="8718" w:name="_Toc51948698"/>
      <w:bookmarkStart w:id="8719" w:name="_Toc51949790"/>
      <w:bookmarkStart w:id="8720" w:name="_Toc146299063"/>
      <w:r>
        <w:t>9.11</w:t>
      </w:r>
      <w:r w:rsidR="003D18FE">
        <w:t>.3</w:t>
      </w:r>
      <w:r w:rsidR="003D18FE" w:rsidRPr="003168A2">
        <w:t>.</w:t>
      </w:r>
      <w:r w:rsidR="008574B8">
        <w:t>3</w:t>
      </w:r>
      <w:r w:rsidR="00217D75">
        <w:t>3</w:t>
      </w:r>
      <w:r w:rsidR="003D18FE" w:rsidRPr="001A1EF5">
        <w:tab/>
      </w:r>
      <w:r w:rsidR="003D18FE">
        <w:t>NAS message container</w:t>
      </w:r>
      <w:bookmarkEnd w:id="8713"/>
      <w:bookmarkEnd w:id="8714"/>
      <w:bookmarkEnd w:id="8715"/>
      <w:bookmarkEnd w:id="8716"/>
      <w:bookmarkEnd w:id="8717"/>
      <w:bookmarkEnd w:id="8718"/>
      <w:bookmarkEnd w:id="8719"/>
      <w:bookmarkEnd w:id="8720"/>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8721" w:name="_Toc20233247"/>
      <w:bookmarkStart w:id="8722" w:name="_Toc27747381"/>
      <w:bookmarkStart w:id="8723" w:name="_Toc36213572"/>
      <w:bookmarkStart w:id="8724" w:name="_Toc36657749"/>
      <w:bookmarkStart w:id="8725" w:name="_Toc45287424"/>
      <w:bookmarkStart w:id="8726" w:name="_Toc51948699"/>
      <w:bookmarkStart w:id="8727" w:name="_Toc51949791"/>
      <w:bookmarkStart w:id="8728" w:name="_Toc146299064"/>
      <w:r>
        <w:t>9.11</w:t>
      </w:r>
      <w:r w:rsidR="003D18FE">
        <w:t>.3</w:t>
      </w:r>
      <w:r w:rsidR="003D18FE" w:rsidRPr="003168A2">
        <w:t>.</w:t>
      </w:r>
      <w:r w:rsidR="008574B8">
        <w:t>3</w:t>
      </w:r>
      <w:r w:rsidR="00217D75">
        <w:t>4</w:t>
      </w:r>
      <w:r w:rsidR="003D18FE" w:rsidRPr="003168A2">
        <w:tab/>
        <w:t>NAS security algorithms</w:t>
      </w:r>
      <w:bookmarkEnd w:id="8721"/>
      <w:bookmarkEnd w:id="8722"/>
      <w:bookmarkEnd w:id="8723"/>
      <w:bookmarkEnd w:id="8724"/>
      <w:bookmarkEnd w:id="8725"/>
      <w:bookmarkEnd w:id="8726"/>
      <w:bookmarkEnd w:id="8727"/>
      <w:bookmarkEnd w:id="8728"/>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8729" w:name="_Toc20233248"/>
      <w:bookmarkStart w:id="8730" w:name="_Toc27747382"/>
      <w:bookmarkStart w:id="8731" w:name="_Toc36213573"/>
      <w:bookmarkStart w:id="8732" w:name="_Toc36657750"/>
      <w:bookmarkStart w:id="8733" w:name="_Toc45287425"/>
      <w:bookmarkStart w:id="8734" w:name="_Toc51948700"/>
      <w:bookmarkStart w:id="8735" w:name="_Toc51949792"/>
      <w:bookmarkStart w:id="8736" w:name="_Toc146299065"/>
      <w:r>
        <w:t>9.11</w:t>
      </w:r>
      <w:r w:rsidR="00D74250">
        <w:t>.</w:t>
      </w:r>
      <w:r w:rsidR="000F7585">
        <w:t>3.</w:t>
      </w:r>
      <w:r w:rsidR="00492704">
        <w:t>3</w:t>
      </w:r>
      <w:r w:rsidR="00905025">
        <w:t>5</w:t>
      </w:r>
      <w:r w:rsidR="00D74250" w:rsidRPr="003168A2">
        <w:tab/>
        <w:t>Network name</w:t>
      </w:r>
      <w:bookmarkEnd w:id="8729"/>
      <w:bookmarkEnd w:id="8730"/>
      <w:bookmarkEnd w:id="8731"/>
      <w:bookmarkEnd w:id="8732"/>
      <w:bookmarkEnd w:id="8733"/>
      <w:bookmarkEnd w:id="8734"/>
      <w:bookmarkEnd w:id="8735"/>
      <w:bookmarkEnd w:id="8736"/>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8737" w:name="_Toc20233249"/>
      <w:bookmarkStart w:id="8738" w:name="_Toc27747383"/>
      <w:bookmarkStart w:id="8739" w:name="_Toc36213574"/>
      <w:bookmarkStart w:id="8740" w:name="_Toc36657751"/>
      <w:bookmarkStart w:id="8741" w:name="_Toc45287426"/>
      <w:bookmarkStart w:id="8742" w:name="_Toc51948701"/>
      <w:bookmarkStart w:id="8743" w:name="_Toc51949793"/>
      <w:bookmarkStart w:id="8744" w:name="_Toc146299066"/>
      <w:r>
        <w:t>9.11.3.3</w:t>
      </w:r>
      <w:r w:rsidR="00905025">
        <w:t>6</w:t>
      </w:r>
      <w:r>
        <w:tab/>
        <w:t>Network slicing indication</w:t>
      </w:r>
      <w:bookmarkEnd w:id="8737"/>
      <w:bookmarkEnd w:id="8738"/>
      <w:bookmarkEnd w:id="8739"/>
      <w:bookmarkEnd w:id="8740"/>
      <w:bookmarkEnd w:id="8741"/>
      <w:bookmarkEnd w:id="8742"/>
      <w:bookmarkEnd w:id="8743"/>
      <w:bookmarkEnd w:id="8744"/>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8745" w:name="_Toc27747384"/>
      <w:bookmarkStart w:id="8746" w:name="_Toc36213575"/>
      <w:bookmarkStart w:id="8747" w:name="_Toc36657752"/>
      <w:bookmarkStart w:id="8748" w:name="_Toc45287427"/>
      <w:bookmarkStart w:id="8749" w:name="_Toc51948702"/>
      <w:bookmarkStart w:id="8750" w:name="_Toc51949794"/>
      <w:bookmarkStart w:id="8751" w:name="_Toc146299067"/>
      <w:bookmarkStart w:id="8752" w:name="_Toc20233250"/>
      <w:r w:rsidRPr="00CC0C94">
        <w:t>9.</w:t>
      </w:r>
      <w:r>
        <w:t>11</w:t>
      </w:r>
      <w:r w:rsidRPr="00CC0C94">
        <w:t>.3.</w:t>
      </w:r>
      <w:r>
        <w:t>36A</w:t>
      </w:r>
      <w:r w:rsidRPr="00CC0C94">
        <w:tab/>
      </w:r>
      <w:r w:rsidRPr="00CC0C94">
        <w:rPr>
          <w:lang w:val="cs-CZ"/>
        </w:rPr>
        <w:t>Non-3GPP NW</w:t>
      </w:r>
      <w:r w:rsidRPr="00CC0C94">
        <w:t xml:space="preserve"> provided policies</w:t>
      </w:r>
      <w:bookmarkEnd w:id="8745"/>
      <w:bookmarkEnd w:id="8746"/>
      <w:bookmarkEnd w:id="8747"/>
      <w:bookmarkEnd w:id="8748"/>
      <w:bookmarkEnd w:id="8749"/>
      <w:bookmarkEnd w:id="8750"/>
      <w:bookmarkEnd w:id="8751"/>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8753" w:name="_Toc27747385"/>
      <w:bookmarkStart w:id="8754" w:name="_Toc36213576"/>
      <w:bookmarkStart w:id="8755" w:name="_Toc36657753"/>
      <w:bookmarkStart w:id="8756" w:name="_Toc45287428"/>
      <w:bookmarkStart w:id="8757" w:name="_Toc51948703"/>
      <w:bookmarkStart w:id="8758" w:name="_Toc51949795"/>
      <w:bookmarkStart w:id="8759" w:name="_Toc146299068"/>
      <w:r>
        <w:t>9.11</w:t>
      </w:r>
      <w:r w:rsidR="00F05392">
        <w:t>.3.3</w:t>
      </w:r>
      <w:r w:rsidR="00905025">
        <w:t>7</w:t>
      </w:r>
      <w:r w:rsidR="00F05392" w:rsidRPr="003168A2">
        <w:tab/>
      </w:r>
      <w:r w:rsidR="00F05392">
        <w:t>NSSAI</w:t>
      </w:r>
      <w:bookmarkEnd w:id="8752"/>
      <w:bookmarkEnd w:id="8753"/>
      <w:bookmarkEnd w:id="8754"/>
      <w:bookmarkEnd w:id="8755"/>
      <w:bookmarkEnd w:id="8756"/>
      <w:bookmarkEnd w:id="8757"/>
      <w:bookmarkEnd w:id="8758"/>
      <w:bookmarkEnd w:id="8759"/>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8760" w:name="_Toc20233251"/>
      <w:bookmarkStart w:id="8761" w:name="_Toc27747386"/>
      <w:bookmarkStart w:id="8762" w:name="_Toc36213577"/>
      <w:bookmarkStart w:id="8763" w:name="_Toc36657754"/>
      <w:bookmarkStart w:id="8764" w:name="_Toc45287429"/>
      <w:bookmarkStart w:id="8765" w:name="_Toc51948704"/>
      <w:bookmarkStart w:id="8766" w:name="_Toc51949796"/>
      <w:bookmarkStart w:id="8767" w:name="_Toc146299069"/>
      <w:r w:rsidRPr="001344AD">
        <w:t>9.11.3.</w:t>
      </w:r>
      <w:r>
        <w:t>37A</w:t>
      </w:r>
      <w:r w:rsidRPr="001344AD">
        <w:tab/>
        <w:t>NSSAI inclusion mode</w:t>
      </w:r>
      <w:bookmarkEnd w:id="8760"/>
      <w:bookmarkEnd w:id="8761"/>
      <w:bookmarkEnd w:id="8762"/>
      <w:bookmarkEnd w:id="8763"/>
      <w:bookmarkEnd w:id="8764"/>
      <w:bookmarkEnd w:id="8765"/>
      <w:bookmarkEnd w:id="8766"/>
      <w:bookmarkEnd w:id="8767"/>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8768"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8769" w:name="_PERM_MCCTEMPBM_CRPT61090055___4" w:colFirst="2" w:colLast="2"/>
            <w:bookmarkEnd w:id="8768"/>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8770" w:name="_PERM_MCCTEMPBM_CRPT61090056___4" w:colFirst="2" w:colLast="2"/>
            <w:bookmarkEnd w:id="8769"/>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8770"/>
    </w:tbl>
    <w:p w14:paraId="75DC4914" w14:textId="77777777" w:rsidR="00802F27" w:rsidRPr="001344AD" w:rsidRDefault="00802F27" w:rsidP="00802F27"/>
    <w:p w14:paraId="1EEC8119" w14:textId="77777777" w:rsidR="00DF7D4A" w:rsidRDefault="00DF7D4A" w:rsidP="00781477">
      <w:pPr>
        <w:pStyle w:val="Heading4"/>
      </w:pPr>
      <w:bookmarkStart w:id="8771" w:name="_Toc20233252"/>
      <w:bookmarkStart w:id="8772" w:name="_Toc27747387"/>
      <w:bookmarkStart w:id="8773" w:name="_Toc36213578"/>
      <w:bookmarkStart w:id="8774" w:name="_Toc36657755"/>
      <w:bookmarkStart w:id="8775" w:name="_Toc45287430"/>
      <w:bookmarkStart w:id="8776" w:name="_Toc51948705"/>
      <w:bookmarkStart w:id="8777" w:name="_Toc51949797"/>
      <w:bookmarkStart w:id="8778" w:name="_Toc146299070"/>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8771"/>
      <w:bookmarkEnd w:id="8772"/>
      <w:bookmarkEnd w:id="8773"/>
      <w:bookmarkEnd w:id="8774"/>
      <w:bookmarkEnd w:id="8775"/>
      <w:bookmarkEnd w:id="8776"/>
      <w:bookmarkEnd w:id="8777"/>
      <w:bookmarkEnd w:id="8778"/>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887D8F"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2931FD" w:rsidRPr="005F7EB0" w14:paraId="79743639" w14:textId="77777777" w:rsidTr="003E135B">
        <w:trPr>
          <w:jc w:val="center"/>
        </w:trPr>
        <w:tc>
          <w:tcPr>
            <w:tcW w:w="284" w:type="dxa"/>
          </w:tcPr>
          <w:p w14:paraId="6FC770CF" w14:textId="5A26DC31" w:rsidR="002931FD" w:rsidRDefault="002931FD" w:rsidP="002931FD">
            <w:pPr>
              <w:pStyle w:val="TAC"/>
            </w:pPr>
            <w:r>
              <w:t>0</w:t>
            </w:r>
          </w:p>
        </w:tc>
        <w:tc>
          <w:tcPr>
            <w:tcW w:w="285" w:type="dxa"/>
          </w:tcPr>
          <w:p w14:paraId="513FB759" w14:textId="1FDA1D44" w:rsidR="002931FD" w:rsidRDefault="002931FD" w:rsidP="002931FD">
            <w:pPr>
              <w:pStyle w:val="TAC"/>
            </w:pPr>
            <w:r>
              <w:t>1</w:t>
            </w:r>
          </w:p>
        </w:tc>
        <w:tc>
          <w:tcPr>
            <w:tcW w:w="283" w:type="dxa"/>
          </w:tcPr>
          <w:p w14:paraId="1469BECE" w14:textId="0DA18EE6" w:rsidR="002931FD" w:rsidRDefault="002931FD" w:rsidP="002931FD">
            <w:pPr>
              <w:pStyle w:val="TAC"/>
            </w:pPr>
            <w:r>
              <w:t>0</w:t>
            </w:r>
          </w:p>
        </w:tc>
        <w:tc>
          <w:tcPr>
            <w:tcW w:w="283" w:type="dxa"/>
          </w:tcPr>
          <w:p w14:paraId="37C9A6C6" w14:textId="09F3D531" w:rsidR="002931FD" w:rsidRDefault="002931FD" w:rsidP="002931FD">
            <w:pPr>
              <w:pStyle w:val="TAC"/>
            </w:pPr>
            <w:r>
              <w:t>0</w:t>
            </w:r>
          </w:p>
        </w:tc>
        <w:tc>
          <w:tcPr>
            <w:tcW w:w="284" w:type="dxa"/>
          </w:tcPr>
          <w:p w14:paraId="4E0FCDC6" w14:textId="6A465ECA" w:rsidR="002931FD" w:rsidRDefault="002931FD" w:rsidP="002931FD">
            <w:pPr>
              <w:pStyle w:val="TAC"/>
            </w:pPr>
            <w:r>
              <w:t>1</w:t>
            </w:r>
          </w:p>
        </w:tc>
        <w:tc>
          <w:tcPr>
            <w:tcW w:w="852" w:type="dxa"/>
            <w:gridSpan w:val="3"/>
          </w:tcPr>
          <w:p w14:paraId="4F560895" w14:textId="77777777" w:rsidR="002931FD" w:rsidRPr="007D582D" w:rsidRDefault="002931FD" w:rsidP="002931FD">
            <w:pPr>
              <w:pStyle w:val="TAL"/>
            </w:pPr>
          </w:p>
        </w:tc>
        <w:tc>
          <w:tcPr>
            <w:tcW w:w="4537" w:type="dxa"/>
            <w:gridSpan w:val="2"/>
          </w:tcPr>
          <w:p w14:paraId="32942C4C" w14:textId="28AF48BF" w:rsidR="002931FD" w:rsidRPr="00E65079" w:rsidRDefault="002931FD" w:rsidP="002931FD">
            <w:pPr>
              <w:pStyle w:val="TAL"/>
              <w:jc w:val="both"/>
            </w:pPr>
            <w:r w:rsidRPr="00E65079">
              <w:t xml:space="preserve">Access category number </w:t>
            </w:r>
            <w:r>
              <w:t>9</w:t>
            </w:r>
          </w:p>
        </w:tc>
      </w:tr>
      <w:tr w:rsidR="002931FD" w:rsidRPr="005F7EB0" w14:paraId="0CA71C18" w14:textId="77777777" w:rsidTr="003E135B">
        <w:trPr>
          <w:jc w:val="center"/>
        </w:trPr>
        <w:tc>
          <w:tcPr>
            <w:tcW w:w="284" w:type="dxa"/>
          </w:tcPr>
          <w:p w14:paraId="25419C84" w14:textId="6786874C" w:rsidR="002931FD" w:rsidRDefault="002931FD" w:rsidP="002931FD">
            <w:pPr>
              <w:pStyle w:val="TAC"/>
            </w:pPr>
            <w:r>
              <w:t>0</w:t>
            </w:r>
          </w:p>
        </w:tc>
        <w:tc>
          <w:tcPr>
            <w:tcW w:w="285" w:type="dxa"/>
          </w:tcPr>
          <w:p w14:paraId="611E3417" w14:textId="2F016C7E" w:rsidR="002931FD" w:rsidRDefault="002931FD" w:rsidP="002931FD">
            <w:pPr>
              <w:pStyle w:val="TAC"/>
            </w:pPr>
            <w:r>
              <w:t>1</w:t>
            </w:r>
          </w:p>
        </w:tc>
        <w:tc>
          <w:tcPr>
            <w:tcW w:w="283" w:type="dxa"/>
          </w:tcPr>
          <w:p w14:paraId="5EC142C6" w14:textId="64ABD73E" w:rsidR="002931FD" w:rsidRDefault="002931FD" w:rsidP="002931FD">
            <w:pPr>
              <w:pStyle w:val="TAC"/>
            </w:pPr>
            <w:r>
              <w:t>0</w:t>
            </w:r>
          </w:p>
        </w:tc>
        <w:tc>
          <w:tcPr>
            <w:tcW w:w="283" w:type="dxa"/>
          </w:tcPr>
          <w:p w14:paraId="372B9FC4" w14:textId="2F6D4B94" w:rsidR="002931FD" w:rsidRDefault="002931FD" w:rsidP="002931FD">
            <w:pPr>
              <w:pStyle w:val="TAC"/>
            </w:pPr>
            <w:r>
              <w:t>1</w:t>
            </w:r>
          </w:p>
        </w:tc>
        <w:tc>
          <w:tcPr>
            <w:tcW w:w="284" w:type="dxa"/>
          </w:tcPr>
          <w:p w14:paraId="1F9CE305" w14:textId="0EF92F61" w:rsidR="002931FD" w:rsidRDefault="002931FD" w:rsidP="002931FD">
            <w:pPr>
              <w:pStyle w:val="TAC"/>
            </w:pPr>
            <w:r>
              <w:t>0</w:t>
            </w:r>
          </w:p>
        </w:tc>
        <w:tc>
          <w:tcPr>
            <w:tcW w:w="852" w:type="dxa"/>
            <w:gridSpan w:val="3"/>
          </w:tcPr>
          <w:p w14:paraId="60BDEEDC" w14:textId="77777777" w:rsidR="002931FD" w:rsidRPr="007D582D" w:rsidRDefault="002931FD" w:rsidP="002931FD">
            <w:pPr>
              <w:pStyle w:val="TAL"/>
            </w:pPr>
          </w:p>
        </w:tc>
        <w:tc>
          <w:tcPr>
            <w:tcW w:w="4537" w:type="dxa"/>
            <w:gridSpan w:val="2"/>
          </w:tcPr>
          <w:p w14:paraId="71816907" w14:textId="089B6213" w:rsidR="002931FD" w:rsidRPr="00E65079" w:rsidRDefault="002931FD" w:rsidP="002931FD">
            <w:pPr>
              <w:pStyle w:val="TAL"/>
            </w:pPr>
            <w:r w:rsidRPr="00E65079">
              <w:t xml:space="preserve">Access category number </w:t>
            </w:r>
            <w:r>
              <w:t>10</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8779" w:name="_Toc20233253"/>
      <w:bookmarkStart w:id="8780" w:name="_Toc27747388"/>
      <w:bookmarkStart w:id="8781" w:name="_Toc36213579"/>
      <w:bookmarkStart w:id="8782" w:name="_Toc36657756"/>
      <w:bookmarkStart w:id="8783" w:name="_Toc45287431"/>
      <w:bookmarkStart w:id="8784" w:name="_Toc51948706"/>
      <w:bookmarkStart w:id="8785" w:name="_Toc51949798"/>
      <w:bookmarkStart w:id="8786" w:name="_Toc146299071"/>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8779"/>
      <w:bookmarkEnd w:id="8780"/>
      <w:bookmarkEnd w:id="8781"/>
      <w:bookmarkEnd w:id="8782"/>
      <w:bookmarkEnd w:id="8783"/>
      <w:bookmarkEnd w:id="8784"/>
      <w:bookmarkEnd w:id="8785"/>
      <w:bookmarkEnd w:id="8786"/>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43BDB73"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9F635A" w:rsidRPr="009F635A">
        <w:rPr>
          <w:rFonts w:eastAsia="Malgun Gothic"/>
          <w:lang w:val="en-US"/>
        </w:rPr>
        <w:t>, figure 9.11.3.39.1A, figure 9.11.3.39.1B</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3075A3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w:t>
      </w:r>
      <w:r w:rsidR="00ED6BE6">
        <w:rPr>
          <w:lang w:val="en-US"/>
        </w:rPr>
        <w:t xml:space="preserve">information element </w:t>
      </w:r>
      <w:r w:rsidRPr="00B220C0">
        <w:rPr>
          <w:rFonts w:eastAsia="Malgun Gothic"/>
          <w:lang w:val="en-US"/>
        </w:rPr>
        <w:t xml:space="preserve">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5AACA731" w14:textId="77777777" w:rsidR="00EB22B7" w:rsidRPr="00176056" w:rsidRDefault="003956EA" w:rsidP="00EB22B7">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33FFC137"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75A42814"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35A283F2"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36ACBE58"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1C0F113C"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0914E76B"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01FEA554"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2119367F" w14:textId="77777777" w:rsidR="00EB22B7" w:rsidRPr="00176056" w:rsidRDefault="00EB22B7" w:rsidP="005A4158">
            <w:pPr>
              <w:rPr>
                <w:rFonts w:eastAsia="Malgun Gothic"/>
              </w:rPr>
            </w:pPr>
          </w:p>
        </w:tc>
      </w:tr>
      <w:tr w:rsidR="00EB22B7" w:rsidRPr="00176056"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176056" w:rsidRDefault="00EB22B7" w:rsidP="005A4158">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176056" w:rsidRDefault="00EB22B7" w:rsidP="005A4158">
            <w:pPr>
              <w:pStyle w:val="TAL"/>
              <w:rPr>
                <w:rFonts w:eastAsia="Malgun Gothic"/>
              </w:rPr>
            </w:pPr>
            <w:r w:rsidRPr="00176056">
              <w:rPr>
                <w:rFonts w:eastAsia="Malgun Gothic"/>
              </w:rPr>
              <w:t>octet 4</w:t>
            </w:r>
          </w:p>
        </w:tc>
      </w:tr>
      <w:tr w:rsidR="00EB22B7" w:rsidRPr="00176056"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176056" w:rsidRDefault="00EB22B7" w:rsidP="005A4158">
            <w:pPr>
              <w:pStyle w:val="TAC"/>
              <w:rPr>
                <w:rFonts w:eastAsia="Malgun Gothic"/>
              </w:rPr>
            </w:pPr>
          </w:p>
          <w:p w14:paraId="0F3927CF" w14:textId="77777777" w:rsidR="00EB22B7" w:rsidRPr="00176056" w:rsidRDefault="00EB22B7" w:rsidP="005A4158">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176056" w:rsidRDefault="00EB22B7" w:rsidP="005A4158">
            <w:pPr>
              <w:pStyle w:val="TAL"/>
              <w:rPr>
                <w:rFonts w:eastAsia="Malgun Gothic"/>
              </w:rPr>
            </w:pPr>
            <w:r w:rsidRPr="00176056">
              <w:rPr>
                <w:rFonts w:eastAsia="Malgun Gothic"/>
              </w:rPr>
              <w:t>octet 5</w:t>
            </w:r>
          </w:p>
          <w:p w14:paraId="37B2621F" w14:textId="77777777" w:rsidR="00EB22B7" w:rsidRPr="00176056" w:rsidRDefault="00EB22B7" w:rsidP="005A4158">
            <w:pPr>
              <w:pStyle w:val="TAL"/>
              <w:rPr>
                <w:rFonts w:eastAsia="Malgun Gothic"/>
              </w:rPr>
            </w:pPr>
          </w:p>
          <w:p w14:paraId="516B144E" w14:textId="77777777" w:rsidR="00EB22B7" w:rsidRPr="00176056" w:rsidRDefault="00EB22B7" w:rsidP="005A4158">
            <w:pPr>
              <w:pStyle w:val="TAL"/>
              <w:rPr>
                <w:rFonts w:eastAsia="Malgun Gothic"/>
              </w:rPr>
            </w:pPr>
            <w:r w:rsidRPr="00176056">
              <w:rPr>
                <w:rFonts w:eastAsia="Malgun Gothic"/>
              </w:rPr>
              <w:t>octet j</w:t>
            </w:r>
          </w:p>
        </w:tc>
      </w:tr>
      <w:tr w:rsidR="00EB22B7" w:rsidRPr="00176056"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176056" w:rsidRDefault="00EB22B7" w:rsidP="005A4158">
            <w:pPr>
              <w:pStyle w:val="TAC"/>
              <w:rPr>
                <w:rFonts w:eastAsia="Malgun Gothic"/>
              </w:rPr>
            </w:pPr>
          </w:p>
          <w:p w14:paraId="2E3AFC22" w14:textId="77777777" w:rsidR="00EB22B7" w:rsidRPr="00176056" w:rsidRDefault="00EB22B7" w:rsidP="005A4158">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176056" w:rsidRDefault="00EB22B7" w:rsidP="005A4158">
            <w:pPr>
              <w:pStyle w:val="TAL"/>
              <w:rPr>
                <w:rFonts w:eastAsia="Malgun Gothic"/>
              </w:rPr>
            </w:pPr>
            <w:r w:rsidRPr="00176056">
              <w:rPr>
                <w:rFonts w:eastAsia="Malgun Gothic"/>
              </w:rPr>
              <w:t>octet j+1*</w:t>
            </w:r>
          </w:p>
          <w:p w14:paraId="740C900F" w14:textId="77777777" w:rsidR="00EB22B7" w:rsidRPr="00176056" w:rsidRDefault="00EB22B7" w:rsidP="005A4158">
            <w:pPr>
              <w:pStyle w:val="TAL"/>
              <w:rPr>
                <w:rFonts w:eastAsia="Malgun Gothic"/>
              </w:rPr>
            </w:pPr>
          </w:p>
          <w:p w14:paraId="20FF91E7" w14:textId="77777777" w:rsidR="00EB22B7" w:rsidRPr="00176056" w:rsidRDefault="00EB22B7" w:rsidP="005A4158">
            <w:pPr>
              <w:pStyle w:val="TAL"/>
              <w:rPr>
                <w:rFonts w:eastAsia="Malgun Gothic"/>
              </w:rPr>
            </w:pPr>
            <w:r w:rsidRPr="00176056">
              <w:rPr>
                <w:rFonts w:eastAsia="Malgun Gothic"/>
              </w:rPr>
              <w:t>octet k*</w:t>
            </w:r>
          </w:p>
        </w:tc>
      </w:tr>
      <w:tr w:rsidR="00EB22B7" w:rsidRPr="00176056"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176056" w:rsidRDefault="00EB22B7" w:rsidP="005A4158">
            <w:pPr>
              <w:pStyle w:val="TAC"/>
              <w:rPr>
                <w:rFonts w:eastAsia="Malgun Gothic"/>
              </w:rPr>
            </w:pPr>
          </w:p>
          <w:p w14:paraId="2F4251D6" w14:textId="77777777" w:rsidR="00EB22B7" w:rsidRPr="00176056" w:rsidRDefault="00EB22B7" w:rsidP="005A4158">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14:paraId="1E4A5450" w14:textId="77777777" w:rsidR="00EB22B7" w:rsidRPr="00176056" w:rsidRDefault="00EB22B7" w:rsidP="005A4158">
            <w:pPr>
              <w:pStyle w:val="TAL"/>
              <w:rPr>
                <w:rFonts w:eastAsia="Malgun Gothic"/>
              </w:rPr>
            </w:pPr>
            <w:r w:rsidRPr="00176056">
              <w:rPr>
                <w:rFonts w:eastAsia="Malgun Gothic"/>
              </w:rPr>
              <w:t>octet k+1*</w:t>
            </w:r>
          </w:p>
          <w:p w14:paraId="2491452D" w14:textId="77777777" w:rsidR="00EB22B7" w:rsidRPr="00176056" w:rsidRDefault="00EB22B7" w:rsidP="005A4158">
            <w:pPr>
              <w:pStyle w:val="TAL"/>
              <w:rPr>
                <w:rFonts w:eastAsia="Malgun Gothic"/>
              </w:rPr>
            </w:pPr>
            <w:r w:rsidRPr="00176056">
              <w:rPr>
                <w:rFonts w:eastAsia="Malgun Gothic"/>
              </w:rPr>
              <w:t>…</w:t>
            </w:r>
          </w:p>
          <w:p w14:paraId="74178717" w14:textId="77777777" w:rsidR="00EB22B7" w:rsidRPr="00176056" w:rsidRDefault="00EB22B7" w:rsidP="005A4158">
            <w:pPr>
              <w:pStyle w:val="TAL"/>
              <w:rPr>
                <w:rFonts w:eastAsia="Malgun Gothic"/>
              </w:rPr>
            </w:pPr>
            <w:r w:rsidRPr="00176056">
              <w:rPr>
                <w:rFonts w:eastAsia="Malgun Gothic"/>
              </w:rPr>
              <w:t>octet l*</w:t>
            </w:r>
          </w:p>
        </w:tc>
      </w:tr>
      <w:tr w:rsidR="00EB22B7" w:rsidRPr="00176056"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176056" w:rsidRDefault="00EB22B7" w:rsidP="005A4158">
            <w:pPr>
              <w:pStyle w:val="TAC"/>
              <w:rPr>
                <w:rFonts w:eastAsia="Malgun Gothic"/>
              </w:rPr>
            </w:pPr>
          </w:p>
          <w:p w14:paraId="6CC15D26" w14:textId="77777777" w:rsidR="00EB22B7" w:rsidRPr="00176056" w:rsidRDefault="00EB22B7" w:rsidP="005A4158">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176056" w:rsidRDefault="00EB22B7" w:rsidP="005A4158">
            <w:pPr>
              <w:pStyle w:val="TAL"/>
              <w:rPr>
                <w:rFonts w:eastAsia="Malgun Gothic"/>
              </w:rPr>
            </w:pPr>
            <w:r w:rsidRPr="00176056">
              <w:rPr>
                <w:rFonts w:eastAsia="Malgun Gothic"/>
              </w:rPr>
              <w:t>octet l+1*</w:t>
            </w:r>
          </w:p>
          <w:p w14:paraId="3BAE3C4A" w14:textId="77777777" w:rsidR="00EB22B7" w:rsidRPr="00176056" w:rsidRDefault="00EB22B7" w:rsidP="005A4158">
            <w:pPr>
              <w:pStyle w:val="TAL"/>
              <w:rPr>
                <w:rFonts w:eastAsia="Malgun Gothic"/>
              </w:rPr>
            </w:pPr>
          </w:p>
          <w:p w14:paraId="264BBEE6" w14:textId="77777777" w:rsidR="00EB22B7" w:rsidRPr="00176056" w:rsidRDefault="00EB22B7" w:rsidP="005A4158">
            <w:pPr>
              <w:pStyle w:val="TAL"/>
              <w:rPr>
                <w:rFonts w:eastAsia="Malgun Gothic"/>
              </w:rPr>
            </w:pPr>
            <w:r w:rsidRPr="00176056">
              <w:rPr>
                <w:rFonts w:eastAsia="Malgun Gothic"/>
              </w:rPr>
              <w:t>octet m*</w:t>
            </w:r>
          </w:p>
        </w:tc>
      </w:tr>
    </w:tbl>
    <w:p w14:paraId="3AA14DF5" w14:textId="77777777" w:rsidR="00EB22B7" w:rsidRPr="00176056" w:rsidRDefault="00EB22B7" w:rsidP="00EB22B7">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68F0366F"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62651C8F"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5C058ACA"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5BAA565A"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30BF94E9"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40C07CCC"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338062E5"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5F5EBB4A" w14:textId="77777777" w:rsidR="00EB22B7" w:rsidRPr="00176056" w:rsidRDefault="00EB22B7" w:rsidP="005A4158">
            <w:pPr>
              <w:rPr>
                <w:rFonts w:eastAsia="Malgun Gothic"/>
              </w:rPr>
            </w:pPr>
          </w:p>
        </w:tc>
      </w:tr>
      <w:tr w:rsidR="00EB22B7" w:rsidRPr="00176056"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176056" w:rsidRDefault="00EB22B7" w:rsidP="005A4158">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176056" w:rsidRDefault="00EB22B7" w:rsidP="005A4158">
            <w:pPr>
              <w:pStyle w:val="TAL"/>
              <w:rPr>
                <w:rFonts w:eastAsia="Malgun Gothic"/>
              </w:rPr>
            </w:pPr>
            <w:r w:rsidRPr="00176056">
              <w:rPr>
                <w:rFonts w:eastAsia="Malgun Gothic"/>
              </w:rPr>
              <w:t>octet l+1</w:t>
            </w:r>
          </w:p>
        </w:tc>
      </w:tr>
      <w:tr w:rsidR="00EB22B7" w:rsidRPr="00176056"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176056" w:rsidRDefault="00EB22B7" w:rsidP="005A4158">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14:paraId="38C931F3" w14:textId="77777777" w:rsidR="00EB22B7" w:rsidRPr="00176056" w:rsidRDefault="00EB22B7" w:rsidP="005A4158">
            <w:pPr>
              <w:pStyle w:val="TAL"/>
              <w:rPr>
                <w:rFonts w:eastAsia="Malgun Gothic"/>
              </w:rPr>
            </w:pPr>
            <w:r w:rsidRPr="00176056">
              <w:rPr>
                <w:rFonts w:eastAsia="Malgun Gothic"/>
              </w:rPr>
              <w:t>octet l+2</w:t>
            </w:r>
          </w:p>
        </w:tc>
      </w:tr>
      <w:tr w:rsidR="00EB22B7" w:rsidRPr="00176056"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176056" w:rsidRDefault="00EB22B7" w:rsidP="005A4158">
            <w:pPr>
              <w:pStyle w:val="TAC"/>
              <w:rPr>
                <w:rFonts w:eastAsia="Malgun Gothic"/>
              </w:rPr>
            </w:pPr>
          </w:p>
          <w:p w14:paraId="4261DDAB" w14:textId="77777777" w:rsidR="00EB22B7" w:rsidRPr="00176056" w:rsidRDefault="00EB22B7" w:rsidP="005A4158">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176056" w:rsidRDefault="00EB22B7" w:rsidP="005A4158">
            <w:pPr>
              <w:pStyle w:val="TAL"/>
              <w:rPr>
                <w:rFonts w:eastAsia="Malgun Gothic"/>
              </w:rPr>
            </w:pPr>
            <w:r w:rsidRPr="00176056">
              <w:rPr>
                <w:rFonts w:eastAsia="Malgun Gothic"/>
              </w:rPr>
              <w:t>octet l+3*</w:t>
            </w:r>
          </w:p>
          <w:p w14:paraId="722C5180" w14:textId="77777777" w:rsidR="00EB22B7" w:rsidRPr="00176056" w:rsidRDefault="00EB22B7" w:rsidP="005A4158">
            <w:pPr>
              <w:pStyle w:val="TAL"/>
              <w:rPr>
                <w:rFonts w:eastAsia="Malgun Gothic"/>
              </w:rPr>
            </w:pPr>
          </w:p>
          <w:p w14:paraId="293F8620" w14:textId="77777777" w:rsidR="00EB22B7" w:rsidRPr="00176056" w:rsidRDefault="00EB22B7" w:rsidP="005A4158">
            <w:pPr>
              <w:pStyle w:val="TAL"/>
              <w:rPr>
                <w:rFonts w:eastAsia="Malgun Gothic"/>
              </w:rPr>
            </w:pPr>
            <w:r w:rsidRPr="00176056">
              <w:rPr>
                <w:rFonts w:eastAsia="Malgun Gothic"/>
              </w:rPr>
              <w:t>octet m*</w:t>
            </w:r>
          </w:p>
        </w:tc>
      </w:tr>
    </w:tbl>
    <w:p w14:paraId="4ED17090" w14:textId="77777777" w:rsidR="00EB22B7" w:rsidRPr="00176056" w:rsidRDefault="00EB22B7" w:rsidP="00EB22B7">
      <w:pPr>
        <w:pStyle w:val="TF"/>
        <w:rPr>
          <w:rFonts w:eastAsia="Malgun Gothic"/>
        </w:rPr>
      </w:pPr>
      <w:r w:rsidRPr="00176056">
        <w:rPr>
          <w:rFonts w:eastAsia="Malgun Gothic"/>
        </w:rPr>
        <w:t>Figure 9.11.3.39.1B: Even notification indicator n</w:t>
      </w:r>
    </w:p>
    <w:p w14:paraId="6316E3B2" w14:textId="53D8159C" w:rsidR="003956EA" w:rsidRPr="00BD0557"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5F7EB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30E274E"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w:t>
            </w:r>
            <w:r w:rsidR="00ED6BE6">
              <w:rPr>
                <w:rFonts w:eastAsia="Malgun Gothic"/>
              </w:rPr>
              <w:t>s</w:t>
            </w:r>
            <w:r>
              <w:rPr>
                <w:rFonts w:eastAsia="Malgun Gothic"/>
              </w:rPr>
              <w:t>ervice-level-AA container (see subclause 9.11.2.10).</w:t>
            </w:r>
          </w:p>
          <w:p w14:paraId="2EA31FAD" w14:textId="77777777" w:rsidR="0075753B" w:rsidRDefault="0075753B" w:rsidP="0075753B">
            <w:pPr>
              <w:pStyle w:val="TAL"/>
              <w:rPr>
                <w:rFonts w:eastAsia="Malgun Gothic"/>
              </w:rPr>
            </w:pPr>
          </w:p>
          <w:p w14:paraId="22C75FEA" w14:textId="77777777" w:rsidR="00EB2B11" w:rsidRDefault="00ED6BE6" w:rsidP="00017281">
            <w:pPr>
              <w:pStyle w:val="TAL"/>
              <w:rPr>
                <w:rFonts w:eastAsia="Malgun Gothic"/>
              </w:rPr>
            </w:pPr>
            <w:r>
              <w:rPr>
                <w:rFonts w:eastAsia="Malgun Gothic"/>
              </w:rPr>
              <w:t>I</w:t>
            </w:r>
            <w:r w:rsidR="00EB22B7" w:rsidRPr="00176056">
              <w:rPr>
                <w:rFonts w:eastAsia="Malgun Gothic"/>
              </w:rPr>
              <w:t>f the payload container type is set to "Event notification", the payload container contents include one or more event notification indicators.</w:t>
            </w:r>
          </w:p>
          <w:p w14:paraId="5392961A" w14:textId="276D2F96" w:rsidR="00FD7D39" w:rsidRPr="00EB2B11" w:rsidRDefault="00FD7D39" w:rsidP="00017281">
            <w:pPr>
              <w:pStyle w:val="TAL"/>
              <w:rPr>
                <w:rFonts w:eastAsia="Malgun Gothic"/>
                <w:lang w:eastAsia="en-US"/>
              </w:rPr>
            </w:pPr>
          </w:p>
        </w:tc>
      </w:tr>
      <w:tr w:rsidR="00EB22B7" w:rsidRPr="00176056"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176056" w:rsidRDefault="00EB22B7" w:rsidP="005A4158">
            <w:pPr>
              <w:pStyle w:val="TAL"/>
            </w:pPr>
            <w:r w:rsidRPr="00176056">
              <w:t>Type of event notification indicator n (octet l+1)</w:t>
            </w:r>
          </w:p>
          <w:p w14:paraId="6014B974" w14:textId="77777777" w:rsidR="00EB22B7" w:rsidRPr="00176056" w:rsidRDefault="00EB22B7" w:rsidP="005A4158">
            <w:pPr>
              <w:pStyle w:val="TAL"/>
            </w:pPr>
            <w:r w:rsidRPr="00176056">
              <w:t>Bits</w:t>
            </w:r>
          </w:p>
        </w:tc>
      </w:tr>
      <w:tr w:rsidR="00EB22B7" w:rsidRPr="00176056"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176056" w:rsidRDefault="00EB22B7" w:rsidP="005A4158">
            <w:pPr>
              <w:pStyle w:val="TAH"/>
            </w:pPr>
            <w:r w:rsidRPr="00176056">
              <w:t>8</w:t>
            </w:r>
          </w:p>
        </w:tc>
        <w:tc>
          <w:tcPr>
            <w:tcW w:w="284" w:type="dxa"/>
            <w:tcBorders>
              <w:top w:val="nil"/>
              <w:left w:val="nil"/>
              <w:bottom w:val="nil"/>
              <w:right w:val="nil"/>
            </w:tcBorders>
          </w:tcPr>
          <w:p w14:paraId="42D4281F" w14:textId="77777777" w:rsidR="00EB22B7" w:rsidRPr="00176056" w:rsidRDefault="00EB22B7" w:rsidP="005A4158">
            <w:pPr>
              <w:pStyle w:val="TAH"/>
            </w:pPr>
            <w:r w:rsidRPr="00176056">
              <w:t>7</w:t>
            </w:r>
          </w:p>
        </w:tc>
        <w:tc>
          <w:tcPr>
            <w:tcW w:w="284" w:type="dxa"/>
            <w:gridSpan w:val="2"/>
            <w:tcBorders>
              <w:top w:val="nil"/>
              <w:left w:val="nil"/>
              <w:bottom w:val="nil"/>
              <w:right w:val="nil"/>
            </w:tcBorders>
          </w:tcPr>
          <w:p w14:paraId="6013FBA3" w14:textId="77777777" w:rsidR="00EB22B7" w:rsidRPr="00176056" w:rsidRDefault="00EB22B7" w:rsidP="005A4158">
            <w:pPr>
              <w:pStyle w:val="TAH"/>
            </w:pPr>
            <w:r w:rsidRPr="00176056">
              <w:t>6</w:t>
            </w:r>
          </w:p>
        </w:tc>
        <w:tc>
          <w:tcPr>
            <w:tcW w:w="284" w:type="dxa"/>
            <w:tcBorders>
              <w:top w:val="nil"/>
              <w:left w:val="nil"/>
              <w:bottom w:val="nil"/>
              <w:right w:val="nil"/>
            </w:tcBorders>
          </w:tcPr>
          <w:p w14:paraId="79A975E7" w14:textId="77777777" w:rsidR="00EB22B7" w:rsidRPr="00176056" w:rsidRDefault="00EB22B7" w:rsidP="005A4158">
            <w:pPr>
              <w:pStyle w:val="TAH"/>
            </w:pPr>
            <w:r w:rsidRPr="00176056">
              <w:t>5</w:t>
            </w:r>
          </w:p>
        </w:tc>
        <w:tc>
          <w:tcPr>
            <w:tcW w:w="284" w:type="dxa"/>
            <w:tcBorders>
              <w:top w:val="nil"/>
              <w:left w:val="nil"/>
              <w:bottom w:val="nil"/>
              <w:right w:val="nil"/>
            </w:tcBorders>
          </w:tcPr>
          <w:p w14:paraId="751D0903" w14:textId="77777777" w:rsidR="00EB22B7" w:rsidRPr="00176056" w:rsidRDefault="00EB22B7" w:rsidP="005A4158">
            <w:pPr>
              <w:pStyle w:val="TAH"/>
            </w:pPr>
            <w:r w:rsidRPr="00176056">
              <w:t>4</w:t>
            </w:r>
          </w:p>
        </w:tc>
        <w:tc>
          <w:tcPr>
            <w:tcW w:w="284" w:type="dxa"/>
            <w:tcBorders>
              <w:top w:val="nil"/>
              <w:left w:val="nil"/>
              <w:bottom w:val="nil"/>
              <w:right w:val="nil"/>
            </w:tcBorders>
          </w:tcPr>
          <w:p w14:paraId="75EFC015" w14:textId="77777777" w:rsidR="00EB22B7" w:rsidRPr="00176056" w:rsidRDefault="00EB22B7" w:rsidP="005A4158">
            <w:pPr>
              <w:pStyle w:val="TAH"/>
            </w:pPr>
            <w:r w:rsidRPr="00176056">
              <w:t>3</w:t>
            </w:r>
          </w:p>
        </w:tc>
        <w:tc>
          <w:tcPr>
            <w:tcW w:w="284" w:type="dxa"/>
            <w:tcBorders>
              <w:top w:val="nil"/>
              <w:left w:val="nil"/>
              <w:bottom w:val="nil"/>
              <w:right w:val="nil"/>
            </w:tcBorders>
          </w:tcPr>
          <w:p w14:paraId="09A8D98C" w14:textId="77777777" w:rsidR="00EB22B7" w:rsidRPr="00176056" w:rsidRDefault="00EB22B7" w:rsidP="005A4158">
            <w:pPr>
              <w:pStyle w:val="TAH"/>
            </w:pPr>
            <w:r w:rsidRPr="00176056">
              <w:t>2</w:t>
            </w:r>
          </w:p>
        </w:tc>
        <w:tc>
          <w:tcPr>
            <w:tcW w:w="284" w:type="dxa"/>
            <w:tcBorders>
              <w:top w:val="nil"/>
              <w:left w:val="nil"/>
              <w:bottom w:val="nil"/>
              <w:right w:val="nil"/>
            </w:tcBorders>
          </w:tcPr>
          <w:p w14:paraId="2DAE8356" w14:textId="77777777" w:rsidR="00EB22B7" w:rsidRPr="00176056" w:rsidRDefault="00EB22B7" w:rsidP="005A4158">
            <w:pPr>
              <w:pStyle w:val="TAH"/>
            </w:pPr>
            <w:r w:rsidRPr="00176056">
              <w:t>1</w:t>
            </w:r>
          </w:p>
        </w:tc>
        <w:tc>
          <w:tcPr>
            <w:tcW w:w="284" w:type="dxa"/>
            <w:gridSpan w:val="2"/>
            <w:tcBorders>
              <w:top w:val="nil"/>
              <w:left w:val="nil"/>
              <w:bottom w:val="nil"/>
              <w:right w:val="nil"/>
            </w:tcBorders>
          </w:tcPr>
          <w:p w14:paraId="1AF14BEB" w14:textId="77777777" w:rsidR="00EB22B7" w:rsidRPr="00176056" w:rsidRDefault="00EB22B7" w:rsidP="005A4158">
            <w:pPr>
              <w:pStyle w:val="TAC"/>
            </w:pPr>
          </w:p>
        </w:tc>
        <w:tc>
          <w:tcPr>
            <w:tcW w:w="4526" w:type="dxa"/>
            <w:tcBorders>
              <w:top w:val="nil"/>
              <w:left w:val="nil"/>
              <w:bottom w:val="nil"/>
              <w:right w:val="single" w:sz="4" w:space="0" w:color="auto"/>
            </w:tcBorders>
          </w:tcPr>
          <w:p w14:paraId="35FA2966" w14:textId="77777777" w:rsidR="00EB22B7" w:rsidRPr="00176056" w:rsidRDefault="00EB22B7" w:rsidP="005A4158">
            <w:pPr>
              <w:pStyle w:val="TAL"/>
            </w:pPr>
          </w:p>
        </w:tc>
      </w:tr>
      <w:tr w:rsidR="00EB22B7" w:rsidRPr="00176056"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AD2B39F"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041BBA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4C87D8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A84CD6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3C7EF8F"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383E1B6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41AD8805" w14:textId="77777777" w:rsidR="00EB22B7" w:rsidRPr="00176056" w:rsidRDefault="00EB22B7" w:rsidP="005A4158">
            <w:pPr>
              <w:pStyle w:val="TAC"/>
            </w:pPr>
            <w:r w:rsidRPr="00176056">
              <w:t>0</w:t>
            </w:r>
          </w:p>
        </w:tc>
        <w:tc>
          <w:tcPr>
            <w:tcW w:w="284" w:type="dxa"/>
            <w:gridSpan w:val="2"/>
            <w:tcBorders>
              <w:top w:val="nil"/>
              <w:left w:val="nil"/>
              <w:bottom w:val="nil"/>
              <w:right w:val="nil"/>
            </w:tcBorders>
          </w:tcPr>
          <w:p w14:paraId="3948069A"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176056" w:rsidRDefault="00EB22B7" w:rsidP="005A4158">
            <w:pPr>
              <w:pStyle w:val="TAL"/>
            </w:pPr>
            <w:r w:rsidRPr="00176056">
              <w:t>"SRVCC handover cancelled, IMS session re-establishment required" indicator</w:t>
            </w:r>
          </w:p>
        </w:tc>
      </w:tr>
      <w:tr w:rsidR="00EB22B7" w:rsidRPr="00176056"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B3FC75B"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8CFDD1A"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19620FA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1FE5D84"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6567C7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EF220E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9E4E39B"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CFC993C"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176056" w:rsidRDefault="00EB22B7" w:rsidP="005A4158">
            <w:pPr>
              <w:pStyle w:val="TAL"/>
            </w:pPr>
          </w:p>
        </w:tc>
      </w:tr>
      <w:tr w:rsidR="00EB22B7" w:rsidRPr="00176056"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176056" w:rsidRDefault="00EB22B7" w:rsidP="005A4158">
            <w:pPr>
              <w:pStyle w:val="TAC"/>
            </w:pPr>
            <w:r w:rsidRPr="00176056">
              <w:t>to</w:t>
            </w:r>
          </w:p>
        </w:tc>
        <w:tc>
          <w:tcPr>
            <w:tcW w:w="284" w:type="dxa"/>
            <w:gridSpan w:val="2"/>
            <w:tcBorders>
              <w:top w:val="nil"/>
              <w:left w:val="nil"/>
              <w:bottom w:val="nil"/>
              <w:right w:val="nil"/>
            </w:tcBorders>
          </w:tcPr>
          <w:p w14:paraId="6C5C5C17"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176056" w:rsidRDefault="00EB22B7" w:rsidP="005A4158">
            <w:pPr>
              <w:pStyle w:val="TAL"/>
            </w:pPr>
            <w:r w:rsidRPr="00176056">
              <w:t>Unused, shall be ignored if received by the UE</w:t>
            </w:r>
          </w:p>
        </w:tc>
      </w:tr>
      <w:tr w:rsidR="00EB22B7" w:rsidRPr="00176056"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1941ED19" w14:textId="77777777" w:rsidR="00EB22B7" w:rsidRPr="00176056" w:rsidRDefault="00EB22B7" w:rsidP="005A4158">
            <w:pPr>
              <w:pStyle w:val="TAC"/>
            </w:pPr>
            <w:r w:rsidRPr="00176056">
              <w:t>1</w:t>
            </w:r>
          </w:p>
        </w:tc>
        <w:tc>
          <w:tcPr>
            <w:tcW w:w="284" w:type="dxa"/>
            <w:gridSpan w:val="2"/>
            <w:tcBorders>
              <w:top w:val="nil"/>
              <w:left w:val="nil"/>
              <w:bottom w:val="nil"/>
              <w:right w:val="nil"/>
            </w:tcBorders>
            <w:hideMark/>
          </w:tcPr>
          <w:p w14:paraId="1131A004"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37D47B5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6D8B9F4D"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206B34C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4BD3734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09F965B9"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FC02D45"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176056" w:rsidRDefault="00EB22B7" w:rsidP="005A4158">
            <w:pPr>
              <w:pStyle w:val="TAL"/>
            </w:pPr>
          </w:p>
        </w:tc>
      </w:tr>
      <w:tr w:rsidR="00EB22B7" w:rsidRPr="00176056"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176056" w:rsidRDefault="00EB22B7" w:rsidP="005A4158">
            <w:pPr>
              <w:pStyle w:val="TAL"/>
            </w:pPr>
          </w:p>
        </w:tc>
      </w:tr>
      <w:tr w:rsidR="00EB22B7" w:rsidRPr="00176056"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176056" w:rsidRDefault="00EB22B7" w:rsidP="005A4158">
            <w:pPr>
              <w:pStyle w:val="TAL"/>
            </w:pPr>
            <w:r w:rsidRPr="00176056">
              <w:t>If the type of an event notification indicator is set to "SRVCC handover cancelled, IMS session re-establishment required" indicator, the value of the event notification indicator shall not be included.</w:t>
            </w:r>
          </w:p>
        </w:tc>
      </w:tr>
      <w:tr w:rsidR="00EB22B7" w:rsidRPr="00176056"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176056" w:rsidRDefault="00EB22B7" w:rsidP="005A4158">
            <w:pPr>
              <w:pStyle w:val="TAL"/>
            </w:pPr>
          </w:p>
        </w:tc>
      </w:tr>
      <w:tr w:rsidR="00EB22B7" w:rsidRPr="00176056"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176056" w:rsidRDefault="00EB22B7" w:rsidP="005A4158">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EB22B7" w:rsidRPr="00176056"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176056" w:rsidRDefault="00EB22B7" w:rsidP="005A4158">
            <w:pPr>
              <w:pStyle w:val="TAL"/>
            </w:pPr>
          </w:p>
        </w:tc>
      </w:tr>
      <w:tr w:rsidR="00EB22B7" w:rsidRPr="00176056"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176056" w:rsidRDefault="00EB22B7" w:rsidP="005A4158">
            <w:pPr>
              <w:pStyle w:val="TAL"/>
            </w:pPr>
            <w:r w:rsidRPr="00176056">
              <w:t>The coding of Payload container contents is dependent on the particular application.</w:t>
            </w:r>
          </w:p>
        </w:tc>
      </w:tr>
      <w:tr w:rsidR="00EB22B7" w:rsidRPr="00176056"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176056" w:rsidRDefault="00EB22B7" w:rsidP="005A4158">
            <w:pPr>
              <w:pStyle w:val="TAL"/>
            </w:pPr>
          </w:p>
        </w:tc>
      </w:tr>
      <w:tr w:rsidR="00755FFC"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5339DF80"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r w:rsidR="003068D0">
              <w:rPr>
                <w:rFonts w:eastAsia="Malgun Gothic"/>
                <w:lang w:val="en-US"/>
              </w:rPr>
              <w:t xml:space="preserve"> </w:t>
            </w:r>
            <w:r w:rsidR="003068D0">
              <w:t>If the Release assistance indication is included, the value part of the Release assistance indication shall be encoded in the bits 1 to 4 and bits 5 to 8 shall be coded as zero.</w:t>
            </w:r>
            <w:r w:rsidR="003068D0">
              <w:rPr>
                <w:rFonts w:eastAsia="Malgun Gothic"/>
                <w:lang w:val="en-US"/>
              </w:rPr>
              <w:t xml:space="preserve"> </w:t>
            </w:r>
            <w:r w:rsidR="003068D0">
              <w:t>If the MA PDU session information is included, the value part of the MA PDU session information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gridSpan w:val="7"/>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gridSpan w:val="2"/>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gridSpan w:val="7"/>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gridSpan w:val="7"/>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gridSpan w:val="2"/>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gridSpan w:val="7"/>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gridSpan w:val="7"/>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gridSpan w:val="2"/>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gridSpan w:val="7"/>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gridSpan w:val="2"/>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gridSpan w:val="7"/>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gridSpan w:val="7"/>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gridSpan w:val="7"/>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D21D39"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8787" w:name="_Toc20233254"/>
      <w:bookmarkStart w:id="8788" w:name="_Toc27747389"/>
      <w:bookmarkStart w:id="8789" w:name="_Toc36213580"/>
      <w:bookmarkStart w:id="8790" w:name="_Toc36657757"/>
      <w:bookmarkStart w:id="8791" w:name="_Toc45287432"/>
      <w:bookmarkStart w:id="8792" w:name="_Toc51948707"/>
      <w:bookmarkStart w:id="8793" w:name="_Toc51949799"/>
      <w:bookmarkStart w:id="8794" w:name="_Toc146299072"/>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8787"/>
      <w:bookmarkEnd w:id="8788"/>
      <w:bookmarkEnd w:id="8789"/>
      <w:bookmarkEnd w:id="8790"/>
      <w:bookmarkEnd w:id="8791"/>
      <w:bookmarkEnd w:id="8792"/>
      <w:bookmarkEnd w:id="8793"/>
      <w:bookmarkEnd w:id="8794"/>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02807250"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type</w:t>
      </w:r>
      <w:r w:rsidR="00ED6BE6" w:rsidRPr="00ED6BE6">
        <w:rPr>
          <w:rFonts w:eastAsia="Malgun Gothic"/>
          <w:lang w:val="en-US"/>
        </w:rPr>
        <w:t xml:space="preserve"> </w:t>
      </w:r>
      <w:r w:rsidR="00ED6BE6">
        <w:rPr>
          <w:rFonts w:eastAsia="Malgun Gothic"/>
          <w:lang w:val="en-US"/>
        </w:rPr>
        <w:t>information element</w:t>
      </w:r>
      <w:r w:rsidR="007E173C">
        <w:rPr>
          <w:rFonts w:eastAsia="Malgun Gothic"/>
          <w:lang w:val="en-US"/>
        </w:rPr>
        <w:t xml:space="preserv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EB22B7"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Default="00EB22B7" w:rsidP="00EB22B7">
            <w:pPr>
              <w:pStyle w:val="TAC"/>
            </w:pPr>
            <w:r w:rsidRPr="00176056">
              <w:t>1</w:t>
            </w:r>
          </w:p>
        </w:tc>
        <w:tc>
          <w:tcPr>
            <w:tcW w:w="284" w:type="dxa"/>
            <w:tcBorders>
              <w:top w:val="nil"/>
              <w:left w:val="nil"/>
              <w:bottom w:val="nil"/>
              <w:right w:val="nil"/>
            </w:tcBorders>
          </w:tcPr>
          <w:p w14:paraId="205DD86D" w14:textId="43B2FBD6" w:rsidR="00EB22B7" w:rsidRDefault="00EB22B7" w:rsidP="00EB22B7">
            <w:pPr>
              <w:pStyle w:val="TAC"/>
            </w:pPr>
            <w:r w:rsidRPr="00176056">
              <w:t>0</w:t>
            </w:r>
          </w:p>
        </w:tc>
        <w:tc>
          <w:tcPr>
            <w:tcW w:w="283" w:type="dxa"/>
            <w:tcBorders>
              <w:top w:val="nil"/>
              <w:left w:val="nil"/>
              <w:bottom w:val="nil"/>
              <w:right w:val="nil"/>
            </w:tcBorders>
          </w:tcPr>
          <w:p w14:paraId="4B449E4C" w14:textId="44742B84" w:rsidR="00EB22B7" w:rsidRDefault="00EB22B7" w:rsidP="00EB22B7">
            <w:pPr>
              <w:pStyle w:val="TAL"/>
            </w:pPr>
            <w:r w:rsidRPr="00176056">
              <w:t>1</w:t>
            </w:r>
          </w:p>
        </w:tc>
        <w:tc>
          <w:tcPr>
            <w:tcW w:w="283" w:type="dxa"/>
            <w:tcBorders>
              <w:top w:val="nil"/>
              <w:left w:val="nil"/>
              <w:bottom w:val="nil"/>
              <w:right w:val="nil"/>
            </w:tcBorders>
          </w:tcPr>
          <w:p w14:paraId="22799524" w14:textId="37B63A93" w:rsidR="00EB22B7" w:rsidRDefault="00EB22B7" w:rsidP="00EB22B7">
            <w:pPr>
              <w:pStyle w:val="TAL"/>
            </w:pPr>
            <w:r w:rsidRPr="00176056">
              <w:t>0</w:t>
            </w:r>
          </w:p>
        </w:tc>
        <w:tc>
          <w:tcPr>
            <w:tcW w:w="5953" w:type="dxa"/>
            <w:tcBorders>
              <w:top w:val="nil"/>
              <w:left w:val="nil"/>
              <w:bottom w:val="nil"/>
              <w:right w:val="single" w:sz="4" w:space="0" w:color="auto"/>
            </w:tcBorders>
          </w:tcPr>
          <w:p w14:paraId="2D5B3D27" w14:textId="64F1E826" w:rsidR="00EB22B7" w:rsidRDefault="00EB22B7" w:rsidP="00EB22B7">
            <w:pPr>
              <w:pStyle w:val="TAL"/>
            </w:pPr>
            <w:r w:rsidRPr="00176056">
              <w:t>Event notification</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8795" w:name="_Toc20233255"/>
      <w:bookmarkStart w:id="8796" w:name="_Toc27747390"/>
      <w:bookmarkStart w:id="8797" w:name="_Toc36213581"/>
      <w:bookmarkStart w:id="8798" w:name="_Toc36657758"/>
      <w:bookmarkStart w:id="8799" w:name="_Toc45287433"/>
      <w:bookmarkStart w:id="8800" w:name="_Toc51948708"/>
      <w:bookmarkStart w:id="8801" w:name="_Toc51949800"/>
      <w:bookmarkStart w:id="8802" w:name="_Toc146299073"/>
      <w:r>
        <w:t>9.11</w:t>
      </w:r>
      <w:r w:rsidR="00F249F8">
        <w:t>.3.</w:t>
      </w:r>
      <w:r w:rsidR="008C4FAA">
        <w:t>41</w:t>
      </w:r>
      <w:r w:rsidR="00F249F8">
        <w:tab/>
        <w:t>PDU session identity 2</w:t>
      </w:r>
      <w:bookmarkEnd w:id="8795"/>
      <w:bookmarkEnd w:id="8796"/>
      <w:bookmarkEnd w:id="8797"/>
      <w:bookmarkEnd w:id="8798"/>
      <w:bookmarkEnd w:id="8799"/>
      <w:bookmarkEnd w:id="8800"/>
      <w:bookmarkEnd w:id="8801"/>
      <w:bookmarkEnd w:id="8802"/>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8803" w:name="_Toc20233256"/>
      <w:bookmarkStart w:id="8804" w:name="_Toc27747391"/>
      <w:bookmarkStart w:id="8805" w:name="_Toc36213582"/>
      <w:bookmarkStart w:id="8806" w:name="_Toc36657759"/>
      <w:bookmarkStart w:id="8807" w:name="_Toc45287434"/>
      <w:bookmarkStart w:id="8808" w:name="_Toc51948709"/>
      <w:bookmarkStart w:id="8809" w:name="_Toc51949801"/>
      <w:bookmarkStart w:id="8810" w:name="_Toc146299074"/>
      <w:r>
        <w:t>9.11</w:t>
      </w:r>
      <w:r w:rsidR="00D74250">
        <w:t>.3</w:t>
      </w:r>
      <w:r w:rsidR="00A1656E">
        <w:t>.</w:t>
      </w:r>
      <w:r w:rsidR="008C4FAA">
        <w:t>4</w:t>
      </w:r>
      <w:r w:rsidR="00423831">
        <w:t>2</w:t>
      </w:r>
      <w:r w:rsidR="00D74250" w:rsidRPr="003168A2">
        <w:tab/>
      </w:r>
      <w:r w:rsidR="00D74250" w:rsidRPr="00ED1690">
        <w:t>PDU session reactivation result</w:t>
      </w:r>
      <w:bookmarkEnd w:id="8803"/>
      <w:bookmarkEnd w:id="8804"/>
      <w:bookmarkEnd w:id="8805"/>
      <w:bookmarkEnd w:id="8806"/>
      <w:bookmarkEnd w:id="8807"/>
      <w:bookmarkEnd w:id="8808"/>
      <w:bookmarkEnd w:id="8809"/>
      <w:bookmarkEnd w:id="8810"/>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8811" w:name="_Toc20233257"/>
      <w:bookmarkStart w:id="8812" w:name="_Toc27747392"/>
      <w:bookmarkStart w:id="8813" w:name="_Toc36213583"/>
      <w:bookmarkStart w:id="8814" w:name="_Toc36657760"/>
      <w:bookmarkStart w:id="8815" w:name="_Toc45287435"/>
      <w:bookmarkStart w:id="8816" w:name="_Toc51948710"/>
      <w:bookmarkStart w:id="8817" w:name="_Toc51949802"/>
      <w:bookmarkStart w:id="8818" w:name="_Toc146299075"/>
      <w:r>
        <w:t>9.11</w:t>
      </w:r>
      <w:r w:rsidR="007007E3" w:rsidRPr="00992884">
        <w:t>.3.</w:t>
      </w:r>
      <w:r w:rsidR="00423831">
        <w:t>4</w:t>
      </w:r>
      <w:r w:rsidR="00A86894">
        <w:t>3</w:t>
      </w:r>
      <w:r w:rsidR="007007E3" w:rsidRPr="00992884">
        <w:tab/>
        <w:t>PDU session reactivation result error cause</w:t>
      </w:r>
      <w:bookmarkEnd w:id="8811"/>
      <w:bookmarkEnd w:id="8812"/>
      <w:bookmarkEnd w:id="8813"/>
      <w:bookmarkEnd w:id="8814"/>
      <w:bookmarkEnd w:id="8815"/>
      <w:bookmarkEnd w:id="8816"/>
      <w:bookmarkEnd w:id="8817"/>
      <w:bookmarkEnd w:id="8818"/>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8819" w:name="_Toc20233258"/>
      <w:bookmarkStart w:id="8820" w:name="_Toc27747393"/>
      <w:bookmarkStart w:id="8821" w:name="_Toc36213584"/>
      <w:bookmarkStart w:id="8822" w:name="_Toc36657761"/>
      <w:bookmarkStart w:id="8823" w:name="_Toc45287436"/>
      <w:bookmarkStart w:id="8824" w:name="_Toc51948711"/>
      <w:bookmarkStart w:id="8825" w:name="_Toc51949803"/>
      <w:bookmarkStart w:id="8826" w:name="_Toc146299076"/>
      <w:r>
        <w:t>9.11</w:t>
      </w:r>
      <w:r w:rsidR="00F249F8" w:rsidRPr="003168A2">
        <w:t>.</w:t>
      </w:r>
      <w:r w:rsidR="00F249F8">
        <w:t>3.</w:t>
      </w:r>
      <w:r w:rsidR="00423831">
        <w:t>44</w:t>
      </w:r>
      <w:r w:rsidR="00F249F8" w:rsidRPr="003168A2">
        <w:tab/>
      </w:r>
      <w:r w:rsidR="00F249F8">
        <w:t>PDU session</w:t>
      </w:r>
      <w:r w:rsidR="00F249F8" w:rsidRPr="003168A2">
        <w:t xml:space="preserve"> status</w:t>
      </w:r>
      <w:bookmarkEnd w:id="8819"/>
      <w:bookmarkEnd w:id="8820"/>
      <w:bookmarkEnd w:id="8821"/>
      <w:bookmarkEnd w:id="8822"/>
      <w:bookmarkEnd w:id="8823"/>
      <w:bookmarkEnd w:id="8824"/>
      <w:bookmarkEnd w:id="8825"/>
      <w:bookmarkEnd w:id="8826"/>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8827" w:name="_Toc20233259"/>
      <w:bookmarkStart w:id="8828" w:name="_Toc27747394"/>
      <w:bookmarkStart w:id="8829" w:name="_Toc36213585"/>
      <w:bookmarkStart w:id="8830" w:name="_Toc36657762"/>
      <w:bookmarkStart w:id="8831" w:name="_Toc45287437"/>
      <w:bookmarkStart w:id="8832" w:name="_Toc51948712"/>
      <w:bookmarkStart w:id="8833" w:name="_Toc51949804"/>
      <w:bookmarkStart w:id="8834" w:name="_Toc146299077"/>
      <w:r>
        <w:t>9.11</w:t>
      </w:r>
      <w:r w:rsidR="000F7585">
        <w:t>.</w:t>
      </w:r>
      <w:r w:rsidR="00C14872">
        <w:t>3.</w:t>
      </w:r>
      <w:r w:rsidR="00F42129">
        <w:t>4</w:t>
      </w:r>
      <w:r w:rsidR="00D94E92">
        <w:t>5</w:t>
      </w:r>
      <w:r w:rsidR="000F7585">
        <w:tab/>
        <w:t>PLMN list</w:t>
      </w:r>
      <w:bookmarkEnd w:id="8827"/>
      <w:bookmarkEnd w:id="8828"/>
      <w:bookmarkEnd w:id="8829"/>
      <w:bookmarkEnd w:id="8830"/>
      <w:bookmarkEnd w:id="8831"/>
      <w:bookmarkEnd w:id="8832"/>
      <w:bookmarkEnd w:id="8833"/>
      <w:bookmarkEnd w:id="8834"/>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8835" w:name="_Toc20233260"/>
      <w:bookmarkStart w:id="8836" w:name="_Toc27747395"/>
      <w:bookmarkStart w:id="8837" w:name="_Toc36213586"/>
      <w:bookmarkStart w:id="8838" w:name="_Toc36657763"/>
      <w:bookmarkStart w:id="8839" w:name="_Toc45287438"/>
      <w:bookmarkStart w:id="8840" w:name="_Toc51948713"/>
      <w:bookmarkStart w:id="8841" w:name="_Toc51949805"/>
      <w:bookmarkStart w:id="8842" w:name="_Toc146299078"/>
      <w:r>
        <w:t>9.11</w:t>
      </w:r>
      <w:r w:rsidR="00CC118E">
        <w:t>.3.</w:t>
      </w:r>
      <w:r w:rsidR="00714943">
        <w:t>4</w:t>
      </w:r>
      <w:r w:rsidR="00D94E92">
        <w:t>6</w:t>
      </w:r>
      <w:r w:rsidR="00CC118E" w:rsidRPr="00887ACC">
        <w:tab/>
      </w:r>
      <w:r w:rsidR="00CC118E">
        <w:t xml:space="preserve">Rejected </w:t>
      </w:r>
      <w:r w:rsidR="00CC118E" w:rsidRPr="00887ACC">
        <w:t>NSSAI</w:t>
      </w:r>
      <w:bookmarkEnd w:id="8835"/>
      <w:bookmarkEnd w:id="8836"/>
      <w:bookmarkEnd w:id="8837"/>
      <w:bookmarkEnd w:id="8838"/>
      <w:bookmarkEnd w:id="8839"/>
      <w:bookmarkEnd w:id="8840"/>
      <w:bookmarkEnd w:id="8841"/>
      <w:bookmarkEnd w:id="8842"/>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8843" w:name="_PERM_MCCTEMPBM_CRPT61090058___7"/>
            <w:bookmarkEnd w:id="8843"/>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8844" w:name="_PERM_MCCTEMPBM_CRPT61090060___7"/>
            <w:bookmarkEnd w:id="8844"/>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8845" w:name="_Toc27747396"/>
      <w:bookmarkStart w:id="8846" w:name="_Toc36213587"/>
      <w:bookmarkStart w:id="8847" w:name="_Toc36657764"/>
      <w:bookmarkStart w:id="8848" w:name="_Toc45287439"/>
      <w:bookmarkStart w:id="8849" w:name="_Toc51948714"/>
      <w:bookmarkStart w:id="8850" w:name="_Toc51949806"/>
      <w:bookmarkStart w:id="8851" w:name="_Toc146299079"/>
      <w:bookmarkStart w:id="8852" w:name="_Toc20233261"/>
      <w:r>
        <w:t>9.11.3.46A</w:t>
      </w:r>
      <w:r w:rsidRPr="003168A2">
        <w:tab/>
      </w:r>
      <w:r w:rsidRPr="002E2E42">
        <w:t>Release assistance indication</w:t>
      </w:r>
      <w:bookmarkEnd w:id="8845"/>
      <w:bookmarkEnd w:id="8846"/>
      <w:bookmarkEnd w:id="8847"/>
      <w:bookmarkEnd w:id="8848"/>
      <w:bookmarkEnd w:id="8849"/>
      <w:bookmarkEnd w:id="8850"/>
      <w:bookmarkEnd w:id="8851"/>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8853" w:name="_Toc27747397"/>
      <w:bookmarkStart w:id="8854" w:name="_Toc36213588"/>
      <w:bookmarkStart w:id="8855" w:name="_Toc36657765"/>
      <w:bookmarkStart w:id="8856" w:name="_Toc45287440"/>
      <w:bookmarkStart w:id="8857" w:name="_Toc51948715"/>
      <w:bookmarkStart w:id="8858" w:name="_Toc51949807"/>
      <w:bookmarkStart w:id="8859" w:name="_Toc146299080"/>
      <w:r>
        <w:t>9.11</w:t>
      </w:r>
      <w:r w:rsidR="00714943">
        <w:t>.3.4</w:t>
      </w:r>
      <w:r w:rsidR="00D94E92">
        <w:t>7</w:t>
      </w:r>
      <w:r w:rsidR="00714943">
        <w:tab/>
        <w:t>Request type</w:t>
      </w:r>
      <w:bookmarkEnd w:id="8852"/>
      <w:bookmarkEnd w:id="8853"/>
      <w:bookmarkEnd w:id="8854"/>
      <w:bookmarkEnd w:id="8855"/>
      <w:bookmarkEnd w:id="8856"/>
      <w:bookmarkEnd w:id="8857"/>
      <w:bookmarkEnd w:id="8858"/>
      <w:bookmarkEnd w:id="8859"/>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8860" w:name="_Toc20233262"/>
      <w:bookmarkStart w:id="8861" w:name="_Toc27747398"/>
      <w:bookmarkStart w:id="8862" w:name="_Toc36213589"/>
      <w:bookmarkStart w:id="8863" w:name="_Toc36657766"/>
      <w:bookmarkStart w:id="8864" w:name="_Toc45287441"/>
      <w:bookmarkStart w:id="8865" w:name="_Toc51948716"/>
      <w:bookmarkStart w:id="8866" w:name="_Toc51949808"/>
      <w:bookmarkStart w:id="8867" w:name="_Toc146299081"/>
      <w:r>
        <w:t>9.11</w:t>
      </w:r>
      <w:r w:rsidR="000F7585">
        <w:t>.3</w:t>
      </w:r>
      <w:r w:rsidR="00C14872">
        <w:t>.</w:t>
      </w:r>
      <w:r w:rsidR="00714943">
        <w:t>4</w:t>
      </w:r>
      <w:r w:rsidR="00D94E92">
        <w:t>8</w:t>
      </w:r>
      <w:r w:rsidR="000F7585">
        <w:tab/>
        <w:t>S1 UE network capability</w:t>
      </w:r>
      <w:bookmarkEnd w:id="8860"/>
      <w:bookmarkEnd w:id="8861"/>
      <w:bookmarkEnd w:id="8862"/>
      <w:bookmarkEnd w:id="8863"/>
      <w:bookmarkEnd w:id="8864"/>
      <w:bookmarkEnd w:id="8865"/>
      <w:bookmarkEnd w:id="8866"/>
      <w:bookmarkEnd w:id="8867"/>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8868" w:name="_Toc20233263"/>
      <w:bookmarkStart w:id="8869" w:name="_Toc27747399"/>
      <w:bookmarkStart w:id="8870" w:name="_Toc36213590"/>
      <w:bookmarkStart w:id="8871" w:name="_Toc36657767"/>
      <w:bookmarkStart w:id="8872" w:name="_Toc45287442"/>
      <w:bookmarkStart w:id="8873" w:name="_Toc51948717"/>
      <w:bookmarkStart w:id="8874" w:name="_Toc51949809"/>
      <w:bookmarkStart w:id="8875" w:name="_Toc146299082"/>
      <w:r>
        <w:t>9.11.3.48A</w:t>
      </w:r>
      <w:r>
        <w:tab/>
        <w:t xml:space="preserve">S1 UE </w:t>
      </w:r>
      <w:r w:rsidRPr="00C8194D">
        <w:t>security capability</w:t>
      </w:r>
      <w:bookmarkEnd w:id="8868"/>
      <w:bookmarkEnd w:id="8869"/>
      <w:bookmarkEnd w:id="8870"/>
      <w:bookmarkEnd w:id="8871"/>
      <w:bookmarkEnd w:id="8872"/>
      <w:bookmarkEnd w:id="8873"/>
      <w:bookmarkEnd w:id="8874"/>
      <w:bookmarkEnd w:id="8875"/>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8876" w:name="_Toc20233264"/>
      <w:bookmarkStart w:id="8877" w:name="_Toc27747400"/>
      <w:bookmarkStart w:id="8878" w:name="_Toc36213591"/>
      <w:bookmarkStart w:id="8879" w:name="_Toc36657768"/>
      <w:bookmarkStart w:id="8880" w:name="_Toc45287443"/>
      <w:bookmarkStart w:id="8881" w:name="_Toc51948718"/>
      <w:bookmarkStart w:id="8882" w:name="_Toc51949810"/>
      <w:bookmarkStart w:id="8883" w:name="_Toc146299083"/>
      <w:r>
        <w:t>9.11</w:t>
      </w:r>
      <w:r w:rsidR="0060661A">
        <w:t>.</w:t>
      </w:r>
      <w:r w:rsidR="00D84E90">
        <w:t>3.</w:t>
      </w:r>
      <w:r w:rsidR="00714943">
        <w:t>4</w:t>
      </w:r>
      <w:r w:rsidR="00D94E92">
        <w:t>9</w:t>
      </w:r>
      <w:r w:rsidR="0060661A" w:rsidRPr="003168A2">
        <w:tab/>
      </w:r>
      <w:r w:rsidR="0060661A">
        <w:t>Service area list</w:t>
      </w:r>
      <w:bookmarkEnd w:id="8876"/>
      <w:bookmarkEnd w:id="8877"/>
      <w:bookmarkEnd w:id="8878"/>
      <w:bookmarkEnd w:id="8879"/>
      <w:bookmarkEnd w:id="8880"/>
      <w:bookmarkEnd w:id="8881"/>
      <w:bookmarkEnd w:id="8882"/>
      <w:bookmarkEnd w:id="8883"/>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8884" w:name="_Toc20233265"/>
      <w:bookmarkStart w:id="8885" w:name="_Toc27747401"/>
      <w:bookmarkStart w:id="8886" w:name="_Toc36213592"/>
      <w:bookmarkStart w:id="8887" w:name="_Toc36657769"/>
      <w:bookmarkStart w:id="8888" w:name="_Toc45287444"/>
      <w:bookmarkStart w:id="8889" w:name="_Toc51948719"/>
      <w:bookmarkStart w:id="8890" w:name="_Toc51949811"/>
      <w:bookmarkStart w:id="8891" w:name="_Toc146299084"/>
      <w:r>
        <w:t>9.11</w:t>
      </w:r>
      <w:r w:rsidR="00714943">
        <w:t>.3.</w:t>
      </w:r>
      <w:r w:rsidR="00D94E92">
        <w:t>50</w:t>
      </w:r>
      <w:r w:rsidR="00714943" w:rsidRPr="00FE320E">
        <w:tab/>
        <w:t>Service type</w:t>
      </w:r>
      <w:bookmarkEnd w:id="8884"/>
      <w:bookmarkEnd w:id="8885"/>
      <w:bookmarkEnd w:id="8886"/>
      <w:bookmarkEnd w:id="8887"/>
      <w:bookmarkEnd w:id="8888"/>
      <w:bookmarkEnd w:id="8889"/>
      <w:bookmarkEnd w:id="8890"/>
      <w:bookmarkEnd w:id="8891"/>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8892" w:name="_Toc20233266"/>
      <w:bookmarkStart w:id="8893" w:name="_Toc27747402"/>
      <w:bookmarkStart w:id="8894" w:name="_Toc36213593"/>
      <w:bookmarkStart w:id="8895" w:name="_Toc36657770"/>
      <w:bookmarkStart w:id="8896" w:name="_Toc45287445"/>
      <w:bookmarkStart w:id="8897" w:name="_Toc51948720"/>
      <w:bookmarkStart w:id="8898" w:name="_Toc51949812"/>
      <w:bookmarkStart w:id="8899" w:name="_Toc146299085"/>
      <w:r>
        <w:t>9.11.3.50A</w:t>
      </w:r>
      <w:r>
        <w:tab/>
        <w:t>SMS indication</w:t>
      </w:r>
      <w:bookmarkEnd w:id="8892"/>
      <w:bookmarkEnd w:id="8893"/>
      <w:bookmarkEnd w:id="8894"/>
      <w:bookmarkEnd w:id="8895"/>
      <w:bookmarkEnd w:id="8896"/>
      <w:bookmarkEnd w:id="8897"/>
      <w:bookmarkEnd w:id="8898"/>
      <w:bookmarkEnd w:id="8899"/>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549F992A" w14:textId="77777777" w:rsidR="00796455" w:rsidRDefault="00796455" w:rsidP="00796455">
      <w:pPr>
        <w:pStyle w:val="Heading4"/>
      </w:pPr>
      <w:bookmarkStart w:id="8900" w:name="_Toc20233267"/>
      <w:bookmarkStart w:id="8901" w:name="_Toc27747403"/>
      <w:bookmarkStart w:id="8902" w:name="_Toc36213594"/>
      <w:bookmarkStart w:id="8903" w:name="_Toc36657771"/>
      <w:bookmarkStart w:id="8904" w:name="_Toc45287446"/>
      <w:bookmarkStart w:id="8905" w:name="_Toc51948721"/>
      <w:bookmarkStart w:id="8906" w:name="_Toc51949813"/>
      <w:bookmarkStart w:id="8907" w:name="_Toc146299086"/>
      <w:bookmarkStart w:id="8908" w:name="_Toc27747404"/>
      <w:bookmarkStart w:id="8909" w:name="_Toc36213595"/>
      <w:bookmarkStart w:id="8910" w:name="_Toc36657772"/>
      <w:bookmarkStart w:id="8911" w:name="_Toc45287447"/>
      <w:bookmarkStart w:id="8912" w:name="_Toc51948722"/>
      <w:bookmarkStart w:id="8913" w:name="_Toc51949814"/>
      <w:bookmarkStart w:id="8914" w:name="_Toc20233268"/>
      <w:r>
        <w:t>9.11.3</w:t>
      </w:r>
      <w:r w:rsidRPr="003168A2">
        <w:t>.</w:t>
      </w:r>
      <w:r>
        <w:t>51</w:t>
      </w:r>
      <w:r w:rsidRPr="003168A2">
        <w:tab/>
      </w:r>
      <w:r>
        <w:t>SOR transparent container</w:t>
      </w:r>
      <w:bookmarkEnd w:id="8900"/>
      <w:bookmarkEnd w:id="8901"/>
      <w:bookmarkEnd w:id="8902"/>
      <w:bookmarkEnd w:id="8903"/>
      <w:bookmarkEnd w:id="8904"/>
      <w:bookmarkEnd w:id="8905"/>
      <w:bookmarkEnd w:id="8906"/>
      <w:bookmarkEnd w:id="8907"/>
    </w:p>
    <w:p w14:paraId="09C3BB13" w14:textId="630DCA2E" w:rsidR="00796455" w:rsidRPr="00AB7314" w:rsidRDefault="00796455" w:rsidP="00796455">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00831AAB" w:rsidRPr="00EE12F6">
        <w:t xml:space="preserve"> </w:t>
      </w:r>
      <w:r w:rsidR="00831AAB">
        <w:t>and the ME support of SOR-SNPN-SI</w:t>
      </w:r>
      <w:r w:rsidRPr="00AB7314">
        <w:t>.</w:t>
      </w:r>
    </w:p>
    <w:p w14:paraId="34EC8113" w14:textId="56F5C303" w:rsidR="00796455" w:rsidRPr="00AB7314" w:rsidRDefault="00796455" w:rsidP="00796455">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00831AAB" w:rsidRPr="00EE12F6">
        <w:t xml:space="preserve"> </w:t>
      </w:r>
      <w:r w:rsidR="00831AAB">
        <w:t>and the ME support of SOR-SNPN-SI</w:t>
      </w:r>
      <w:r w:rsidRPr="00AB7314">
        <w:rPr>
          <w:lang w:eastAsia="ko-KR"/>
        </w:rPr>
        <w:t>.</w:t>
      </w:r>
    </w:p>
    <w:p w14:paraId="70208014" w14:textId="77777777" w:rsidR="00796455" w:rsidRPr="00AB7314" w:rsidRDefault="00796455" w:rsidP="00796455">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29DE78BA" w14:textId="77777777" w:rsidR="00796455" w:rsidRPr="00AB7314" w:rsidRDefault="00796455" w:rsidP="00796455">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6605A29" w14:textId="77777777" w:rsidTr="00B03AC8">
        <w:trPr>
          <w:cantSplit/>
          <w:jc w:val="center"/>
        </w:trPr>
        <w:tc>
          <w:tcPr>
            <w:tcW w:w="721" w:type="dxa"/>
            <w:tcBorders>
              <w:top w:val="nil"/>
              <w:left w:val="nil"/>
              <w:right w:val="nil"/>
            </w:tcBorders>
          </w:tcPr>
          <w:p w14:paraId="56CA3BFB" w14:textId="77777777" w:rsidR="00796455" w:rsidRPr="00AB7314" w:rsidRDefault="00796455" w:rsidP="00B03AC8">
            <w:pPr>
              <w:pStyle w:val="TAC"/>
            </w:pPr>
            <w:r w:rsidRPr="00AB7314">
              <w:t>8</w:t>
            </w:r>
          </w:p>
        </w:tc>
        <w:tc>
          <w:tcPr>
            <w:tcW w:w="721" w:type="dxa"/>
            <w:tcBorders>
              <w:top w:val="nil"/>
              <w:left w:val="nil"/>
              <w:right w:val="nil"/>
            </w:tcBorders>
          </w:tcPr>
          <w:p w14:paraId="276BDFCE" w14:textId="77777777" w:rsidR="00796455" w:rsidRPr="00AB7314" w:rsidRDefault="00796455" w:rsidP="00B03AC8">
            <w:pPr>
              <w:pStyle w:val="TAC"/>
            </w:pPr>
            <w:r w:rsidRPr="00AB7314">
              <w:t>7</w:t>
            </w:r>
          </w:p>
        </w:tc>
        <w:tc>
          <w:tcPr>
            <w:tcW w:w="721" w:type="dxa"/>
            <w:tcBorders>
              <w:top w:val="nil"/>
              <w:left w:val="nil"/>
              <w:right w:val="nil"/>
            </w:tcBorders>
          </w:tcPr>
          <w:p w14:paraId="7075B095" w14:textId="77777777" w:rsidR="00796455" w:rsidRPr="00AB7314" w:rsidRDefault="00796455" w:rsidP="00B03AC8">
            <w:pPr>
              <w:pStyle w:val="TAC"/>
            </w:pPr>
            <w:r w:rsidRPr="00AB7314">
              <w:t>6</w:t>
            </w:r>
          </w:p>
        </w:tc>
        <w:tc>
          <w:tcPr>
            <w:tcW w:w="721" w:type="dxa"/>
            <w:tcBorders>
              <w:top w:val="nil"/>
              <w:left w:val="nil"/>
              <w:right w:val="nil"/>
            </w:tcBorders>
          </w:tcPr>
          <w:p w14:paraId="6E0440A8" w14:textId="77777777" w:rsidR="00796455" w:rsidRPr="00AB7314" w:rsidRDefault="00796455" w:rsidP="00B03AC8">
            <w:pPr>
              <w:pStyle w:val="TAC"/>
            </w:pPr>
            <w:r w:rsidRPr="00AB7314">
              <w:t>5</w:t>
            </w:r>
          </w:p>
        </w:tc>
        <w:tc>
          <w:tcPr>
            <w:tcW w:w="721" w:type="dxa"/>
            <w:tcBorders>
              <w:top w:val="nil"/>
              <w:left w:val="nil"/>
              <w:right w:val="nil"/>
            </w:tcBorders>
          </w:tcPr>
          <w:p w14:paraId="3431690A" w14:textId="77777777" w:rsidR="00796455" w:rsidRPr="00AB7314" w:rsidRDefault="00796455" w:rsidP="00B03AC8">
            <w:pPr>
              <w:pStyle w:val="TAC"/>
            </w:pPr>
            <w:r w:rsidRPr="00AB7314">
              <w:t>4</w:t>
            </w:r>
          </w:p>
        </w:tc>
        <w:tc>
          <w:tcPr>
            <w:tcW w:w="721" w:type="dxa"/>
            <w:tcBorders>
              <w:top w:val="nil"/>
              <w:left w:val="nil"/>
              <w:right w:val="nil"/>
            </w:tcBorders>
          </w:tcPr>
          <w:p w14:paraId="66976FC9" w14:textId="77777777" w:rsidR="00796455" w:rsidRPr="00AB7314" w:rsidRDefault="00796455" w:rsidP="00B03AC8">
            <w:pPr>
              <w:pStyle w:val="TAC"/>
            </w:pPr>
            <w:r w:rsidRPr="00AB7314">
              <w:t>3</w:t>
            </w:r>
          </w:p>
        </w:tc>
        <w:tc>
          <w:tcPr>
            <w:tcW w:w="721" w:type="dxa"/>
            <w:tcBorders>
              <w:top w:val="nil"/>
              <w:left w:val="nil"/>
              <w:right w:val="nil"/>
            </w:tcBorders>
          </w:tcPr>
          <w:p w14:paraId="5AA852FA" w14:textId="77777777" w:rsidR="00796455" w:rsidRPr="00AB7314" w:rsidRDefault="00796455" w:rsidP="00B03AC8">
            <w:pPr>
              <w:pStyle w:val="TAC"/>
            </w:pPr>
            <w:r w:rsidRPr="00AB7314">
              <w:t>2</w:t>
            </w:r>
          </w:p>
        </w:tc>
        <w:tc>
          <w:tcPr>
            <w:tcW w:w="722" w:type="dxa"/>
            <w:tcBorders>
              <w:top w:val="nil"/>
              <w:left w:val="nil"/>
              <w:right w:val="nil"/>
            </w:tcBorders>
          </w:tcPr>
          <w:p w14:paraId="06841C50" w14:textId="77777777" w:rsidR="00796455" w:rsidRPr="00AB7314" w:rsidRDefault="00796455" w:rsidP="00B03AC8">
            <w:pPr>
              <w:pStyle w:val="TAC"/>
            </w:pPr>
            <w:r w:rsidRPr="00AB7314">
              <w:t>1</w:t>
            </w:r>
          </w:p>
        </w:tc>
        <w:tc>
          <w:tcPr>
            <w:tcW w:w="1137" w:type="dxa"/>
            <w:tcBorders>
              <w:top w:val="nil"/>
              <w:left w:val="nil"/>
              <w:bottom w:val="nil"/>
              <w:right w:val="nil"/>
            </w:tcBorders>
          </w:tcPr>
          <w:p w14:paraId="153ED439" w14:textId="77777777" w:rsidR="00796455" w:rsidRPr="00AB7314" w:rsidRDefault="00796455" w:rsidP="00B03AC8">
            <w:pPr>
              <w:pStyle w:val="TAL"/>
            </w:pPr>
          </w:p>
        </w:tc>
      </w:tr>
      <w:tr w:rsidR="00796455" w:rsidRPr="00AB7314"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2C5A93CA" w14:textId="77777777" w:rsidR="00796455" w:rsidRPr="00AB7314" w:rsidRDefault="00796455" w:rsidP="00B03AC8">
            <w:pPr>
              <w:pStyle w:val="TAL"/>
            </w:pPr>
            <w:r w:rsidRPr="00AB7314">
              <w:t>octet 1</w:t>
            </w:r>
          </w:p>
        </w:tc>
      </w:tr>
      <w:tr w:rsidR="00796455" w:rsidRPr="00AB7314"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7FD96093" w14:textId="77777777" w:rsidR="00796455" w:rsidRPr="00AB7314" w:rsidRDefault="00796455" w:rsidP="00B03AC8">
            <w:pPr>
              <w:pStyle w:val="TAL"/>
            </w:pPr>
            <w:r w:rsidRPr="00AB7314">
              <w:t>octet 2</w:t>
            </w:r>
          </w:p>
          <w:p w14:paraId="515AE043" w14:textId="77777777" w:rsidR="00796455" w:rsidRPr="00AB7314" w:rsidRDefault="00796455" w:rsidP="00B03AC8">
            <w:pPr>
              <w:pStyle w:val="TAL"/>
            </w:pPr>
            <w:r w:rsidRPr="00AB7314">
              <w:t>octet 3</w:t>
            </w:r>
          </w:p>
        </w:tc>
      </w:tr>
      <w:tr w:rsidR="00796455" w:rsidRPr="00AB7314"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5B58FA6" w14:textId="77777777" w:rsidR="00796455" w:rsidRPr="00AB7314" w:rsidRDefault="00796455" w:rsidP="00B03AC8">
            <w:pPr>
              <w:pStyle w:val="TAL"/>
            </w:pPr>
            <w:r w:rsidRPr="00AB7314">
              <w:t>octet 4</w:t>
            </w:r>
          </w:p>
        </w:tc>
      </w:tr>
      <w:tr w:rsidR="00796455" w:rsidRPr="00AB7314"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6A23B40A" w14:textId="77777777" w:rsidR="00796455" w:rsidRPr="00AB7314" w:rsidRDefault="00796455" w:rsidP="00B03AC8">
            <w:pPr>
              <w:pStyle w:val="TAL"/>
            </w:pPr>
            <w:r w:rsidRPr="00AB7314">
              <w:t xml:space="preserve">octet 5-20 </w:t>
            </w:r>
          </w:p>
        </w:tc>
      </w:tr>
      <w:tr w:rsidR="00796455" w:rsidRPr="00AB7314"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328D558D" w14:textId="77777777" w:rsidR="00796455" w:rsidRPr="00AB7314" w:rsidRDefault="00796455" w:rsidP="00B03AC8">
            <w:pPr>
              <w:pStyle w:val="TAL"/>
            </w:pPr>
            <w:r w:rsidRPr="00AB7314">
              <w:t>octet 21-22</w:t>
            </w:r>
          </w:p>
        </w:tc>
      </w:tr>
      <w:tr w:rsidR="00796455" w:rsidRPr="00AB7314"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AB7314" w:rsidRDefault="00796455" w:rsidP="00B03AC8">
            <w:pPr>
              <w:pStyle w:val="TAC"/>
            </w:pPr>
            <w:r w:rsidRPr="00AB7314">
              <w:t>Secured packet</w:t>
            </w:r>
          </w:p>
        </w:tc>
        <w:tc>
          <w:tcPr>
            <w:tcW w:w="1137" w:type="dxa"/>
            <w:tcBorders>
              <w:top w:val="nil"/>
              <w:left w:val="single" w:sz="4" w:space="0" w:color="auto"/>
              <w:bottom w:val="nil"/>
              <w:right w:val="nil"/>
            </w:tcBorders>
          </w:tcPr>
          <w:p w14:paraId="43C7062C" w14:textId="77777777" w:rsidR="00796455" w:rsidRPr="00AB7314" w:rsidRDefault="00796455" w:rsidP="00B03AC8">
            <w:pPr>
              <w:pStyle w:val="TAL"/>
            </w:pPr>
            <w:r w:rsidRPr="00AB7314">
              <w:t>octet 23* - n*</w:t>
            </w:r>
          </w:p>
        </w:tc>
      </w:tr>
    </w:tbl>
    <w:p w14:paraId="7378018C" w14:textId="77777777" w:rsidR="00796455" w:rsidRPr="00AB7314" w:rsidRDefault="00796455" w:rsidP="00796455">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0C2ED59" w14:textId="77777777" w:rsidTr="00B03AC8">
        <w:trPr>
          <w:cantSplit/>
          <w:jc w:val="center"/>
        </w:trPr>
        <w:tc>
          <w:tcPr>
            <w:tcW w:w="721" w:type="dxa"/>
            <w:tcBorders>
              <w:top w:val="nil"/>
              <w:left w:val="nil"/>
              <w:right w:val="nil"/>
            </w:tcBorders>
          </w:tcPr>
          <w:p w14:paraId="5DE05091" w14:textId="77777777" w:rsidR="00796455" w:rsidRPr="00AB7314" w:rsidRDefault="00796455" w:rsidP="00B03AC8">
            <w:pPr>
              <w:pStyle w:val="TAC"/>
            </w:pPr>
            <w:r w:rsidRPr="00AB7314">
              <w:t>8</w:t>
            </w:r>
          </w:p>
        </w:tc>
        <w:tc>
          <w:tcPr>
            <w:tcW w:w="721" w:type="dxa"/>
            <w:tcBorders>
              <w:top w:val="nil"/>
              <w:left w:val="nil"/>
              <w:right w:val="nil"/>
            </w:tcBorders>
          </w:tcPr>
          <w:p w14:paraId="017FBC7F" w14:textId="77777777" w:rsidR="00796455" w:rsidRPr="00AB7314" w:rsidRDefault="00796455" w:rsidP="00B03AC8">
            <w:pPr>
              <w:pStyle w:val="TAC"/>
            </w:pPr>
            <w:r w:rsidRPr="00AB7314">
              <w:t>7</w:t>
            </w:r>
          </w:p>
        </w:tc>
        <w:tc>
          <w:tcPr>
            <w:tcW w:w="721" w:type="dxa"/>
            <w:tcBorders>
              <w:top w:val="nil"/>
              <w:left w:val="nil"/>
              <w:right w:val="nil"/>
            </w:tcBorders>
          </w:tcPr>
          <w:p w14:paraId="1C6F043E" w14:textId="77777777" w:rsidR="00796455" w:rsidRPr="00AB7314" w:rsidRDefault="00796455" w:rsidP="00B03AC8">
            <w:pPr>
              <w:pStyle w:val="TAC"/>
            </w:pPr>
            <w:r w:rsidRPr="00AB7314">
              <w:t>6</w:t>
            </w:r>
          </w:p>
        </w:tc>
        <w:tc>
          <w:tcPr>
            <w:tcW w:w="721" w:type="dxa"/>
            <w:tcBorders>
              <w:top w:val="nil"/>
              <w:left w:val="nil"/>
              <w:right w:val="nil"/>
            </w:tcBorders>
          </w:tcPr>
          <w:p w14:paraId="6A028987" w14:textId="77777777" w:rsidR="00796455" w:rsidRPr="00AB7314" w:rsidRDefault="00796455" w:rsidP="00B03AC8">
            <w:pPr>
              <w:pStyle w:val="TAC"/>
            </w:pPr>
            <w:r w:rsidRPr="00AB7314">
              <w:t>5</w:t>
            </w:r>
          </w:p>
        </w:tc>
        <w:tc>
          <w:tcPr>
            <w:tcW w:w="721" w:type="dxa"/>
            <w:tcBorders>
              <w:top w:val="nil"/>
              <w:left w:val="nil"/>
              <w:right w:val="nil"/>
            </w:tcBorders>
          </w:tcPr>
          <w:p w14:paraId="7E62DE90" w14:textId="77777777" w:rsidR="00796455" w:rsidRPr="00AB7314" w:rsidRDefault="00796455" w:rsidP="00B03AC8">
            <w:pPr>
              <w:pStyle w:val="TAC"/>
            </w:pPr>
            <w:r w:rsidRPr="00AB7314">
              <w:t>4</w:t>
            </w:r>
          </w:p>
        </w:tc>
        <w:tc>
          <w:tcPr>
            <w:tcW w:w="721" w:type="dxa"/>
            <w:tcBorders>
              <w:top w:val="nil"/>
              <w:left w:val="nil"/>
              <w:right w:val="nil"/>
            </w:tcBorders>
          </w:tcPr>
          <w:p w14:paraId="32012CA7" w14:textId="77777777" w:rsidR="00796455" w:rsidRPr="00AB7314" w:rsidRDefault="00796455" w:rsidP="00B03AC8">
            <w:pPr>
              <w:pStyle w:val="TAC"/>
            </w:pPr>
            <w:r w:rsidRPr="00AB7314">
              <w:t>3</w:t>
            </w:r>
          </w:p>
        </w:tc>
        <w:tc>
          <w:tcPr>
            <w:tcW w:w="721" w:type="dxa"/>
            <w:tcBorders>
              <w:top w:val="nil"/>
              <w:left w:val="nil"/>
              <w:right w:val="nil"/>
            </w:tcBorders>
          </w:tcPr>
          <w:p w14:paraId="721AE3B3" w14:textId="77777777" w:rsidR="00796455" w:rsidRPr="00AB7314" w:rsidRDefault="00796455" w:rsidP="00B03AC8">
            <w:pPr>
              <w:pStyle w:val="TAC"/>
            </w:pPr>
            <w:r w:rsidRPr="00AB7314">
              <w:t>2</w:t>
            </w:r>
          </w:p>
        </w:tc>
        <w:tc>
          <w:tcPr>
            <w:tcW w:w="722" w:type="dxa"/>
            <w:tcBorders>
              <w:top w:val="nil"/>
              <w:left w:val="nil"/>
              <w:right w:val="nil"/>
            </w:tcBorders>
          </w:tcPr>
          <w:p w14:paraId="0C9E2C7D" w14:textId="77777777" w:rsidR="00796455" w:rsidRPr="00AB7314" w:rsidRDefault="00796455" w:rsidP="00B03AC8">
            <w:pPr>
              <w:pStyle w:val="TAC"/>
            </w:pPr>
            <w:r w:rsidRPr="00AB7314">
              <w:t>1</w:t>
            </w:r>
          </w:p>
        </w:tc>
        <w:tc>
          <w:tcPr>
            <w:tcW w:w="1137" w:type="dxa"/>
            <w:tcBorders>
              <w:top w:val="nil"/>
              <w:left w:val="nil"/>
              <w:bottom w:val="nil"/>
              <w:right w:val="nil"/>
            </w:tcBorders>
          </w:tcPr>
          <w:p w14:paraId="2B1D5E99" w14:textId="77777777" w:rsidR="00796455" w:rsidRPr="00AB7314" w:rsidRDefault="00796455" w:rsidP="00B03AC8">
            <w:pPr>
              <w:pStyle w:val="TAL"/>
            </w:pPr>
          </w:p>
        </w:tc>
      </w:tr>
      <w:tr w:rsidR="00796455" w:rsidRPr="00AB7314"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497748C8" w14:textId="77777777" w:rsidR="00796455" w:rsidRPr="00AB7314" w:rsidRDefault="00796455" w:rsidP="00B03AC8">
            <w:pPr>
              <w:pStyle w:val="TAL"/>
            </w:pPr>
            <w:r w:rsidRPr="00AB7314">
              <w:t>octet 1</w:t>
            </w:r>
          </w:p>
        </w:tc>
      </w:tr>
      <w:tr w:rsidR="00796455" w:rsidRPr="00AB7314"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5B2ECF15" w14:textId="77777777" w:rsidR="00796455" w:rsidRPr="00AB7314" w:rsidRDefault="00796455" w:rsidP="00B03AC8">
            <w:pPr>
              <w:pStyle w:val="TAL"/>
            </w:pPr>
            <w:r w:rsidRPr="00AB7314">
              <w:t>octet 2</w:t>
            </w:r>
          </w:p>
          <w:p w14:paraId="2DCB4607" w14:textId="77777777" w:rsidR="00796455" w:rsidRPr="00AB7314" w:rsidRDefault="00796455" w:rsidP="00B03AC8">
            <w:pPr>
              <w:pStyle w:val="TAL"/>
            </w:pPr>
            <w:r w:rsidRPr="00AB7314">
              <w:t>octet 3</w:t>
            </w:r>
          </w:p>
        </w:tc>
      </w:tr>
      <w:tr w:rsidR="00796455" w:rsidRPr="00AB7314"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1048BCDF" w14:textId="77777777" w:rsidR="00796455" w:rsidRPr="00AB7314" w:rsidRDefault="00796455" w:rsidP="00B03AC8">
            <w:pPr>
              <w:pStyle w:val="TAL"/>
            </w:pPr>
            <w:r w:rsidRPr="00AB7314">
              <w:t>octet 4</w:t>
            </w:r>
          </w:p>
        </w:tc>
      </w:tr>
      <w:tr w:rsidR="00796455" w:rsidRPr="00AB7314"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122C5E48" w14:textId="77777777" w:rsidR="00796455" w:rsidRPr="00AB7314" w:rsidRDefault="00796455" w:rsidP="00B03AC8">
            <w:pPr>
              <w:pStyle w:val="TAL"/>
            </w:pPr>
            <w:r w:rsidRPr="00AB7314">
              <w:t xml:space="preserve">octet 5-20 </w:t>
            </w:r>
          </w:p>
        </w:tc>
      </w:tr>
      <w:tr w:rsidR="00796455" w:rsidRPr="00AB7314"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7C8CB159" w14:textId="77777777" w:rsidR="00796455" w:rsidRPr="00AB7314" w:rsidRDefault="00796455" w:rsidP="00B03AC8">
            <w:pPr>
              <w:pStyle w:val="TAL"/>
            </w:pPr>
            <w:r w:rsidRPr="00AB7314">
              <w:t>octet 21-22</w:t>
            </w:r>
          </w:p>
        </w:tc>
      </w:tr>
      <w:tr w:rsidR="00796455" w:rsidRPr="00AB7314"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7ECA0C8A" w14:textId="77777777" w:rsidR="00796455" w:rsidRPr="00AB7314" w:rsidRDefault="00796455" w:rsidP="00B03AC8">
            <w:pPr>
              <w:pStyle w:val="TAL"/>
            </w:pPr>
            <w:r w:rsidRPr="00AB7314">
              <w:t>octet 23*-m*</w:t>
            </w:r>
          </w:p>
        </w:tc>
      </w:tr>
    </w:tbl>
    <w:p w14:paraId="1F872F90" w14:textId="3F478E02" w:rsidR="00796455" w:rsidRPr="00AB7314" w:rsidRDefault="00796455" w:rsidP="00796455">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750522B5" w14:textId="77777777" w:rsidTr="00B03AC8">
        <w:trPr>
          <w:cantSplit/>
          <w:jc w:val="center"/>
        </w:trPr>
        <w:tc>
          <w:tcPr>
            <w:tcW w:w="721" w:type="dxa"/>
            <w:tcBorders>
              <w:top w:val="nil"/>
              <w:left w:val="nil"/>
              <w:right w:val="nil"/>
            </w:tcBorders>
          </w:tcPr>
          <w:p w14:paraId="2038710B" w14:textId="77777777" w:rsidR="00796455" w:rsidRPr="00AB7314" w:rsidRDefault="00796455" w:rsidP="00B03AC8">
            <w:pPr>
              <w:pStyle w:val="TAC"/>
            </w:pPr>
            <w:r w:rsidRPr="00AB7314">
              <w:t>8</w:t>
            </w:r>
          </w:p>
        </w:tc>
        <w:tc>
          <w:tcPr>
            <w:tcW w:w="721" w:type="dxa"/>
            <w:tcBorders>
              <w:top w:val="nil"/>
              <w:left w:val="nil"/>
              <w:right w:val="nil"/>
            </w:tcBorders>
          </w:tcPr>
          <w:p w14:paraId="305582A5" w14:textId="77777777" w:rsidR="00796455" w:rsidRPr="00AB7314" w:rsidRDefault="00796455" w:rsidP="00B03AC8">
            <w:pPr>
              <w:pStyle w:val="TAC"/>
            </w:pPr>
            <w:r w:rsidRPr="00AB7314">
              <w:t>7</w:t>
            </w:r>
          </w:p>
        </w:tc>
        <w:tc>
          <w:tcPr>
            <w:tcW w:w="721" w:type="dxa"/>
            <w:tcBorders>
              <w:top w:val="nil"/>
              <w:left w:val="nil"/>
              <w:right w:val="nil"/>
            </w:tcBorders>
          </w:tcPr>
          <w:p w14:paraId="5B81D100" w14:textId="77777777" w:rsidR="00796455" w:rsidRPr="00AB7314" w:rsidRDefault="00796455" w:rsidP="00B03AC8">
            <w:pPr>
              <w:pStyle w:val="TAC"/>
            </w:pPr>
            <w:r w:rsidRPr="00AB7314">
              <w:t>6</w:t>
            </w:r>
          </w:p>
        </w:tc>
        <w:tc>
          <w:tcPr>
            <w:tcW w:w="721" w:type="dxa"/>
            <w:tcBorders>
              <w:top w:val="nil"/>
              <w:left w:val="nil"/>
              <w:right w:val="nil"/>
            </w:tcBorders>
          </w:tcPr>
          <w:p w14:paraId="1E3BDDC5" w14:textId="77777777" w:rsidR="00796455" w:rsidRPr="00AB7314" w:rsidRDefault="00796455" w:rsidP="00B03AC8">
            <w:pPr>
              <w:pStyle w:val="TAC"/>
            </w:pPr>
            <w:r w:rsidRPr="00AB7314">
              <w:t>5</w:t>
            </w:r>
          </w:p>
        </w:tc>
        <w:tc>
          <w:tcPr>
            <w:tcW w:w="721" w:type="dxa"/>
            <w:tcBorders>
              <w:top w:val="nil"/>
              <w:left w:val="nil"/>
              <w:right w:val="nil"/>
            </w:tcBorders>
          </w:tcPr>
          <w:p w14:paraId="79B79033" w14:textId="77777777" w:rsidR="00796455" w:rsidRPr="00AB7314" w:rsidRDefault="00796455" w:rsidP="00B03AC8">
            <w:pPr>
              <w:pStyle w:val="TAC"/>
            </w:pPr>
            <w:r w:rsidRPr="00AB7314">
              <w:t>4</w:t>
            </w:r>
          </w:p>
        </w:tc>
        <w:tc>
          <w:tcPr>
            <w:tcW w:w="721" w:type="dxa"/>
            <w:tcBorders>
              <w:top w:val="nil"/>
              <w:left w:val="nil"/>
              <w:right w:val="nil"/>
            </w:tcBorders>
          </w:tcPr>
          <w:p w14:paraId="1223F93A" w14:textId="77777777" w:rsidR="00796455" w:rsidRPr="00AB7314" w:rsidRDefault="00796455" w:rsidP="00B03AC8">
            <w:pPr>
              <w:pStyle w:val="TAC"/>
            </w:pPr>
            <w:r w:rsidRPr="00AB7314">
              <w:t>3</w:t>
            </w:r>
          </w:p>
        </w:tc>
        <w:tc>
          <w:tcPr>
            <w:tcW w:w="721" w:type="dxa"/>
            <w:tcBorders>
              <w:top w:val="nil"/>
              <w:left w:val="nil"/>
              <w:right w:val="nil"/>
            </w:tcBorders>
          </w:tcPr>
          <w:p w14:paraId="091CF3ED" w14:textId="77777777" w:rsidR="00796455" w:rsidRPr="00AB7314" w:rsidRDefault="00796455" w:rsidP="00B03AC8">
            <w:pPr>
              <w:pStyle w:val="TAC"/>
            </w:pPr>
            <w:r w:rsidRPr="00AB7314">
              <w:t>2</w:t>
            </w:r>
          </w:p>
        </w:tc>
        <w:tc>
          <w:tcPr>
            <w:tcW w:w="722" w:type="dxa"/>
            <w:tcBorders>
              <w:top w:val="nil"/>
              <w:left w:val="nil"/>
              <w:right w:val="nil"/>
            </w:tcBorders>
          </w:tcPr>
          <w:p w14:paraId="36C67402"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65D514E" w14:textId="77777777" w:rsidR="00796455" w:rsidRPr="00AB7314" w:rsidRDefault="00796455" w:rsidP="00B03AC8">
            <w:pPr>
              <w:pStyle w:val="TAL"/>
            </w:pPr>
          </w:p>
        </w:tc>
      </w:tr>
      <w:tr w:rsidR="00796455" w:rsidRPr="00AB7314"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72982AC1" w14:textId="77777777" w:rsidR="00796455" w:rsidRPr="00AB7314" w:rsidRDefault="00796455" w:rsidP="00B03AC8">
            <w:pPr>
              <w:pStyle w:val="TAL"/>
            </w:pPr>
            <w:r w:rsidRPr="00AB7314">
              <w:t>octet 1</w:t>
            </w:r>
          </w:p>
        </w:tc>
      </w:tr>
      <w:tr w:rsidR="00796455" w:rsidRPr="00AB7314"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AB7314" w:rsidRDefault="00796455" w:rsidP="00B03AC8">
            <w:pPr>
              <w:pStyle w:val="TAC"/>
            </w:pPr>
          </w:p>
          <w:p w14:paraId="1977BE41"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21CA8088" w14:textId="77777777" w:rsidR="00796455" w:rsidRPr="00AB7314" w:rsidRDefault="00796455" w:rsidP="00B03AC8">
            <w:pPr>
              <w:pStyle w:val="TAL"/>
            </w:pPr>
            <w:r w:rsidRPr="00AB7314">
              <w:t>octet 2</w:t>
            </w:r>
          </w:p>
          <w:p w14:paraId="70B1AEBB" w14:textId="77777777" w:rsidR="00796455" w:rsidRPr="00AB7314" w:rsidRDefault="00796455" w:rsidP="00B03AC8">
            <w:pPr>
              <w:pStyle w:val="TAL"/>
            </w:pPr>
          </w:p>
          <w:p w14:paraId="6B892727" w14:textId="77777777" w:rsidR="00796455" w:rsidRPr="00AB7314" w:rsidRDefault="00796455" w:rsidP="00B03AC8">
            <w:pPr>
              <w:pStyle w:val="TAL"/>
            </w:pPr>
            <w:r w:rsidRPr="00AB7314">
              <w:t>octet 3</w:t>
            </w:r>
          </w:p>
        </w:tc>
      </w:tr>
      <w:tr w:rsidR="00796455" w:rsidRPr="00AB7314"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2E815146" w14:textId="77777777" w:rsidR="00796455" w:rsidRPr="00AB7314" w:rsidRDefault="00796455" w:rsidP="00B03AC8">
            <w:pPr>
              <w:pStyle w:val="TAL"/>
            </w:pPr>
            <w:r w:rsidRPr="00AB7314">
              <w:t>octet 4</w:t>
            </w:r>
          </w:p>
        </w:tc>
      </w:tr>
      <w:tr w:rsidR="00796455" w:rsidRPr="00AB7314"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AB7314" w:rsidRDefault="00796455" w:rsidP="00B03AC8">
            <w:pPr>
              <w:pStyle w:val="TAC"/>
            </w:pPr>
          </w:p>
          <w:p w14:paraId="7F9A46B0"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5C96C9DE" w14:textId="77777777" w:rsidR="00796455" w:rsidRPr="00AB7314" w:rsidRDefault="00796455" w:rsidP="00B03AC8">
            <w:pPr>
              <w:pStyle w:val="TAL"/>
            </w:pPr>
            <w:r w:rsidRPr="00AB7314">
              <w:t>octet 5</w:t>
            </w:r>
          </w:p>
          <w:p w14:paraId="1FCB3446" w14:textId="77777777" w:rsidR="00796455" w:rsidRPr="00AB7314" w:rsidRDefault="00796455" w:rsidP="00B03AC8">
            <w:pPr>
              <w:pStyle w:val="TAL"/>
            </w:pPr>
          </w:p>
          <w:p w14:paraId="51A1271D" w14:textId="77777777" w:rsidR="00796455" w:rsidRPr="00AB7314" w:rsidRDefault="00796455" w:rsidP="00B03AC8">
            <w:pPr>
              <w:pStyle w:val="TAL"/>
            </w:pPr>
            <w:r w:rsidRPr="00AB7314">
              <w:t xml:space="preserve">octet 20 </w:t>
            </w:r>
          </w:p>
        </w:tc>
      </w:tr>
      <w:tr w:rsidR="00796455" w:rsidRPr="00AB7314"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AB7314" w:rsidRDefault="00796455" w:rsidP="00B03AC8">
            <w:pPr>
              <w:pStyle w:val="TAC"/>
            </w:pPr>
          </w:p>
          <w:p w14:paraId="03500568"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2FEC26C5" w14:textId="77777777" w:rsidR="00796455" w:rsidRPr="00AB7314" w:rsidRDefault="00796455" w:rsidP="00B03AC8">
            <w:pPr>
              <w:pStyle w:val="TAL"/>
            </w:pPr>
            <w:r w:rsidRPr="00AB7314">
              <w:t>octet 21</w:t>
            </w:r>
          </w:p>
          <w:p w14:paraId="1198320E" w14:textId="77777777" w:rsidR="00796455" w:rsidRPr="00AB7314" w:rsidRDefault="00796455" w:rsidP="00B03AC8">
            <w:pPr>
              <w:pStyle w:val="TAL"/>
            </w:pPr>
          </w:p>
          <w:p w14:paraId="16C50F71" w14:textId="77777777" w:rsidR="00796455" w:rsidRPr="00AB7314" w:rsidRDefault="00796455" w:rsidP="00B03AC8">
            <w:pPr>
              <w:pStyle w:val="TAL"/>
            </w:pPr>
            <w:r w:rsidRPr="00AB7314">
              <w:t>octet 22</w:t>
            </w:r>
          </w:p>
        </w:tc>
      </w:tr>
      <w:tr w:rsidR="00796455" w:rsidRPr="00AB7314"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AB7314" w:rsidRDefault="00796455" w:rsidP="00B03AC8">
            <w:pPr>
              <w:pStyle w:val="TAC"/>
            </w:pPr>
            <w:r w:rsidRPr="00AB7314">
              <w:t>Length of PLMN ID and access technology list</w:t>
            </w:r>
          </w:p>
        </w:tc>
        <w:tc>
          <w:tcPr>
            <w:tcW w:w="1137" w:type="dxa"/>
            <w:tcBorders>
              <w:top w:val="nil"/>
              <w:left w:val="nil"/>
              <w:bottom w:val="nil"/>
              <w:right w:val="nil"/>
            </w:tcBorders>
          </w:tcPr>
          <w:p w14:paraId="684E8FBB" w14:textId="77777777" w:rsidR="00796455" w:rsidRPr="00AB7314" w:rsidRDefault="00796455" w:rsidP="00B03AC8">
            <w:pPr>
              <w:pStyle w:val="TAL"/>
            </w:pPr>
            <w:r w:rsidRPr="00AB7314">
              <w:t>octet 23*</w:t>
            </w:r>
          </w:p>
        </w:tc>
      </w:tr>
      <w:tr w:rsidR="00796455" w:rsidRPr="00AB7314"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AB7314" w:rsidRDefault="00796455" w:rsidP="00B03AC8">
            <w:pPr>
              <w:pStyle w:val="TAC"/>
            </w:pPr>
          </w:p>
          <w:p w14:paraId="651D4F96"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308319B1" w14:textId="77777777" w:rsidR="00796455" w:rsidRPr="00AB7314" w:rsidRDefault="00796455" w:rsidP="00B03AC8">
            <w:pPr>
              <w:pStyle w:val="TAL"/>
            </w:pPr>
            <w:r w:rsidRPr="00AB7314">
              <w:t>octet 24*</w:t>
            </w:r>
          </w:p>
          <w:p w14:paraId="307D59DE" w14:textId="77777777" w:rsidR="00796455" w:rsidRPr="00AB7314" w:rsidRDefault="00796455" w:rsidP="00B03AC8">
            <w:pPr>
              <w:pStyle w:val="TAL"/>
            </w:pPr>
          </w:p>
          <w:p w14:paraId="53ED66D3" w14:textId="77777777" w:rsidR="00796455" w:rsidRPr="00AB7314" w:rsidRDefault="00796455" w:rsidP="00B03AC8">
            <w:pPr>
              <w:pStyle w:val="TAL"/>
            </w:pPr>
            <w:r w:rsidRPr="00AB7314">
              <w:t>octet m*</w:t>
            </w:r>
          </w:p>
        </w:tc>
      </w:tr>
      <w:tr w:rsidR="00796455" w:rsidRPr="00AB7314"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AB7314" w:rsidRDefault="00796455" w:rsidP="00B03AC8">
            <w:pPr>
              <w:pStyle w:val="TAC"/>
            </w:pPr>
            <w:r w:rsidRPr="00AB7314">
              <w:t>0</w:t>
            </w:r>
          </w:p>
          <w:p w14:paraId="5AB032C6"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498B564" w14:textId="77777777" w:rsidR="00796455" w:rsidRPr="00AB7314" w:rsidRDefault="00796455" w:rsidP="00B03AC8">
            <w:pPr>
              <w:pStyle w:val="TAC"/>
            </w:pPr>
            <w:r w:rsidRPr="00AB7314">
              <w:t>0</w:t>
            </w:r>
          </w:p>
          <w:p w14:paraId="6173808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717055A" w14:textId="77777777" w:rsidR="00796455" w:rsidRPr="00AB7314" w:rsidRDefault="00796455" w:rsidP="00B03AC8">
            <w:pPr>
              <w:pStyle w:val="TAC"/>
            </w:pPr>
            <w:r w:rsidRPr="00AB7314">
              <w:t>0</w:t>
            </w:r>
          </w:p>
          <w:p w14:paraId="393511A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43F32A34" w14:textId="77777777" w:rsidR="00796455" w:rsidRPr="00AB7314" w:rsidRDefault="00796455" w:rsidP="00B03AC8">
            <w:pPr>
              <w:pStyle w:val="TAC"/>
            </w:pPr>
            <w:r w:rsidRPr="00AB7314">
              <w:t>0</w:t>
            </w:r>
          </w:p>
          <w:p w14:paraId="62A6F45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9F98E12" w14:textId="77777777" w:rsidR="00796455" w:rsidRPr="00AB7314" w:rsidRDefault="00796455" w:rsidP="00B03AC8">
            <w:pPr>
              <w:pStyle w:val="TAC"/>
            </w:pPr>
            <w:r w:rsidRPr="00AB7314">
              <w:t>0</w:t>
            </w:r>
          </w:p>
          <w:p w14:paraId="35CC0CC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7013DA27" w14:textId="77777777" w:rsidR="00796455" w:rsidRPr="00AB7314" w:rsidRDefault="00796455" w:rsidP="00B03AC8">
            <w:pPr>
              <w:pStyle w:val="TAC"/>
            </w:pPr>
            <w:r>
              <w:t>SSSI</w:t>
            </w:r>
          </w:p>
        </w:tc>
        <w:tc>
          <w:tcPr>
            <w:tcW w:w="721" w:type="dxa"/>
            <w:tcBorders>
              <w:top w:val="single" w:sz="4" w:space="0" w:color="auto"/>
              <w:bottom w:val="single" w:sz="4" w:space="0" w:color="auto"/>
              <w:right w:val="single" w:sz="4" w:space="0" w:color="auto"/>
            </w:tcBorders>
          </w:tcPr>
          <w:p w14:paraId="44A50786" w14:textId="77777777" w:rsidR="00796455" w:rsidRPr="00AB7314" w:rsidRDefault="00796455" w:rsidP="00B03AC8">
            <w:pPr>
              <w:pStyle w:val="TAC"/>
            </w:pPr>
            <w:r w:rsidRPr="00AB7314">
              <w:t>SSCMI</w:t>
            </w:r>
          </w:p>
        </w:tc>
        <w:tc>
          <w:tcPr>
            <w:tcW w:w="722" w:type="dxa"/>
            <w:tcBorders>
              <w:top w:val="single" w:sz="4" w:space="0" w:color="auto"/>
              <w:bottom w:val="single" w:sz="4" w:space="0" w:color="auto"/>
              <w:right w:val="single" w:sz="4" w:space="0" w:color="auto"/>
            </w:tcBorders>
          </w:tcPr>
          <w:p w14:paraId="0A1E752D" w14:textId="77777777" w:rsidR="00796455" w:rsidRPr="00AB7314" w:rsidRDefault="00796455" w:rsidP="00B03AC8">
            <w:pPr>
              <w:pStyle w:val="TAC"/>
            </w:pPr>
            <w:r w:rsidRPr="00AB7314">
              <w:t>SI</w:t>
            </w:r>
          </w:p>
        </w:tc>
        <w:tc>
          <w:tcPr>
            <w:tcW w:w="1137" w:type="dxa"/>
            <w:tcBorders>
              <w:top w:val="nil"/>
              <w:left w:val="nil"/>
              <w:bottom w:val="nil"/>
              <w:right w:val="nil"/>
            </w:tcBorders>
          </w:tcPr>
          <w:p w14:paraId="4D81FC7D" w14:textId="77777777" w:rsidR="00796455" w:rsidRPr="00AB7314" w:rsidRDefault="00796455" w:rsidP="00B03AC8">
            <w:pPr>
              <w:pStyle w:val="TAL"/>
            </w:pPr>
            <w:r w:rsidRPr="00AB7314">
              <w:t>octet o</w:t>
            </w:r>
          </w:p>
        </w:tc>
      </w:tr>
      <w:tr w:rsidR="00796455" w:rsidRPr="00AB7314"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AB7314" w:rsidRDefault="00796455" w:rsidP="00B03AC8">
            <w:pPr>
              <w:pStyle w:val="TAC"/>
            </w:pPr>
          </w:p>
          <w:p w14:paraId="10C93BE2" w14:textId="77777777" w:rsidR="00796455" w:rsidRPr="00AB7314" w:rsidRDefault="00796455" w:rsidP="00B03AC8">
            <w:pPr>
              <w:pStyle w:val="TAC"/>
            </w:pPr>
            <w:r w:rsidRPr="00AB7314">
              <w:t>SOR-CMCI</w:t>
            </w:r>
          </w:p>
        </w:tc>
        <w:tc>
          <w:tcPr>
            <w:tcW w:w="1137" w:type="dxa"/>
            <w:tcBorders>
              <w:top w:val="nil"/>
              <w:left w:val="nil"/>
              <w:bottom w:val="nil"/>
              <w:right w:val="nil"/>
            </w:tcBorders>
          </w:tcPr>
          <w:p w14:paraId="130AF8A3" w14:textId="77777777" w:rsidR="00796455" w:rsidRPr="00AB7314" w:rsidRDefault="00796455" w:rsidP="00B03AC8">
            <w:pPr>
              <w:pStyle w:val="TAL"/>
            </w:pPr>
            <w:r w:rsidRPr="00AB7314">
              <w:t>octet (o+1)*</w:t>
            </w:r>
          </w:p>
          <w:p w14:paraId="26F14D26" w14:textId="77777777" w:rsidR="00796455" w:rsidRPr="00AB7314" w:rsidRDefault="00796455" w:rsidP="00B03AC8">
            <w:pPr>
              <w:pStyle w:val="TAL"/>
            </w:pPr>
          </w:p>
          <w:p w14:paraId="12296CAB" w14:textId="77777777" w:rsidR="00796455" w:rsidRPr="00AB7314" w:rsidRDefault="00796455" w:rsidP="00B03AC8">
            <w:pPr>
              <w:pStyle w:val="TAL"/>
            </w:pPr>
            <w:r w:rsidRPr="00AB7314">
              <w:t>octet p*</w:t>
            </w:r>
          </w:p>
        </w:tc>
      </w:tr>
      <w:tr w:rsidR="00796455" w:rsidRPr="00AB7314"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Default="00796455" w:rsidP="00B03AC8">
            <w:pPr>
              <w:pStyle w:val="TAC"/>
            </w:pPr>
          </w:p>
          <w:p w14:paraId="113879F1" w14:textId="77777777" w:rsidR="00796455" w:rsidRDefault="00796455" w:rsidP="00B03AC8">
            <w:pPr>
              <w:pStyle w:val="TAC"/>
            </w:pPr>
            <w:r>
              <w:t>SOR-SNPN-SI</w:t>
            </w:r>
          </w:p>
          <w:p w14:paraId="3EAAC654" w14:textId="77777777" w:rsidR="00796455" w:rsidRPr="00AB7314" w:rsidRDefault="00796455" w:rsidP="00B03AC8">
            <w:pPr>
              <w:pStyle w:val="TAC"/>
            </w:pPr>
          </w:p>
        </w:tc>
        <w:tc>
          <w:tcPr>
            <w:tcW w:w="1137" w:type="dxa"/>
            <w:tcBorders>
              <w:top w:val="nil"/>
              <w:left w:val="nil"/>
              <w:bottom w:val="nil"/>
              <w:right w:val="nil"/>
            </w:tcBorders>
          </w:tcPr>
          <w:p w14:paraId="38874BB3" w14:textId="77777777" w:rsidR="00796455" w:rsidRDefault="00796455" w:rsidP="00B03AC8">
            <w:pPr>
              <w:pStyle w:val="TAL"/>
            </w:pPr>
            <w:r w:rsidRPr="00AB7314">
              <w:t xml:space="preserve">octet </w:t>
            </w:r>
            <w:r>
              <w:t>(</w:t>
            </w:r>
            <w:r w:rsidRPr="00AB7314">
              <w:t>p</w:t>
            </w:r>
            <w:r>
              <w:t>+1)</w:t>
            </w:r>
            <w:r w:rsidRPr="00AB7314">
              <w:t>*</w:t>
            </w:r>
          </w:p>
          <w:p w14:paraId="396FDAEF" w14:textId="77777777" w:rsidR="00796455" w:rsidRDefault="00796455" w:rsidP="00B03AC8">
            <w:pPr>
              <w:pStyle w:val="TAL"/>
            </w:pPr>
          </w:p>
          <w:p w14:paraId="132ED28D" w14:textId="77777777" w:rsidR="00796455" w:rsidRPr="00AB7314" w:rsidRDefault="00796455" w:rsidP="00B03AC8">
            <w:pPr>
              <w:pStyle w:val="TAL"/>
            </w:pPr>
            <w:r w:rsidRPr="00AB7314">
              <w:t xml:space="preserve">octet </w:t>
            </w:r>
            <w:r>
              <w:t>u</w:t>
            </w:r>
            <w:r w:rsidRPr="00AB7314">
              <w:t>*</w:t>
            </w:r>
          </w:p>
        </w:tc>
      </w:tr>
    </w:tbl>
    <w:p w14:paraId="4C3D791C" w14:textId="77777777" w:rsidR="00796455" w:rsidRPr="00AB7314" w:rsidRDefault="00796455" w:rsidP="00796455">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AB7314"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AB7314" w:rsidRDefault="00796455" w:rsidP="00B03AC8">
            <w:pPr>
              <w:pStyle w:val="TAC"/>
            </w:pPr>
            <w:r w:rsidRPr="00AB7314">
              <w:t>PLMN ID 1</w:t>
            </w:r>
          </w:p>
        </w:tc>
        <w:tc>
          <w:tcPr>
            <w:tcW w:w="1195" w:type="dxa"/>
            <w:tcBorders>
              <w:top w:val="nil"/>
              <w:left w:val="single" w:sz="4" w:space="0" w:color="auto"/>
              <w:bottom w:val="nil"/>
              <w:right w:val="nil"/>
            </w:tcBorders>
          </w:tcPr>
          <w:p w14:paraId="7FCD48AB" w14:textId="77777777" w:rsidR="00796455" w:rsidRPr="00AB7314" w:rsidRDefault="00796455" w:rsidP="00B03AC8">
            <w:pPr>
              <w:pStyle w:val="TAL"/>
            </w:pPr>
            <w:r w:rsidRPr="00AB7314">
              <w:t>octet 23*- 25*</w:t>
            </w:r>
          </w:p>
        </w:tc>
      </w:tr>
      <w:tr w:rsidR="00796455" w:rsidRPr="00AB7314"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AB7314" w:rsidRDefault="00796455" w:rsidP="00B03AC8">
            <w:pPr>
              <w:pStyle w:val="TAC"/>
            </w:pPr>
            <w:r w:rsidRPr="00AB7314">
              <w:t>access technology identifier 1</w:t>
            </w:r>
          </w:p>
        </w:tc>
        <w:tc>
          <w:tcPr>
            <w:tcW w:w="1195" w:type="dxa"/>
            <w:tcBorders>
              <w:top w:val="nil"/>
              <w:left w:val="single" w:sz="4" w:space="0" w:color="auto"/>
              <w:bottom w:val="nil"/>
              <w:right w:val="nil"/>
            </w:tcBorders>
          </w:tcPr>
          <w:p w14:paraId="5C9F6C9A" w14:textId="77777777" w:rsidR="00796455" w:rsidRPr="00AB7314" w:rsidRDefault="00796455" w:rsidP="00B03AC8">
            <w:pPr>
              <w:pStyle w:val="TAL"/>
            </w:pPr>
            <w:r w:rsidRPr="00AB7314">
              <w:t>octet 26*- 27*</w:t>
            </w:r>
          </w:p>
        </w:tc>
      </w:tr>
      <w:tr w:rsidR="00796455" w:rsidRPr="00AB7314"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AB7314" w:rsidRDefault="00796455" w:rsidP="00B03AC8">
            <w:pPr>
              <w:pStyle w:val="TAC"/>
            </w:pPr>
            <w:r w:rsidRPr="00AB7314">
              <w:t>…</w:t>
            </w:r>
          </w:p>
        </w:tc>
        <w:tc>
          <w:tcPr>
            <w:tcW w:w="1195" w:type="dxa"/>
            <w:tcBorders>
              <w:top w:val="nil"/>
              <w:left w:val="single" w:sz="4" w:space="0" w:color="auto"/>
              <w:bottom w:val="nil"/>
              <w:right w:val="nil"/>
            </w:tcBorders>
          </w:tcPr>
          <w:p w14:paraId="03E35B74" w14:textId="77777777" w:rsidR="00796455" w:rsidRPr="00AB7314" w:rsidRDefault="00796455" w:rsidP="00B03AC8">
            <w:pPr>
              <w:pStyle w:val="TAL"/>
            </w:pPr>
          </w:p>
        </w:tc>
      </w:tr>
      <w:tr w:rsidR="00796455" w:rsidRPr="00AB7314"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AB7314" w:rsidRDefault="00796455" w:rsidP="00B03AC8">
            <w:pPr>
              <w:pStyle w:val="TAC"/>
            </w:pPr>
            <w:r w:rsidRPr="00AB7314">
              <w:t>PLMN ID n</w:t>
            </w:r>
          </w:p>
        </w:tc>
        <w:tc>
          <w:tcPr>
            <w:tcW w:w="1195" w:type="dxa"/>
            <w:tcBorders>
              <w:top w:val="nil"/>
              <w:left w:val="single" w:sz="4" w:space="0" w:color="auto"/>
              <w:bottom w:val="nil"/>
              <w:right w:val="nil"/>
            </w:tcBorders>
          </w:tcPr>
          <w:p w14:paraId="1380FB13" w14:textId="77777777" w:rsidR="00796455" w:rsidRPr="00AB7314" w:rsidRDefault="00796455" w:rsidP="00B03AC8">
            <w:pPr>
              <w:pStyle w:val="TAL"/>
            </w:pPr>
            <w:r w:rsidRPr="00AB7314">
              <w:t>octet (18+5*n)*-(20+5*n)*</w:t>
            </w:r>
          </w:p>
        </w:tc>
      </w:tr>
      <w:tr w:rsidR="00796455" w:rsidRPr="00AB7314"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AB7314" w:rsidRDefault="00796455" w:rsidP="00B03AC8">
            <w:pPr>
              <w:pStyle w:val="TAC"/>
            </w:pPr>
            <w:r w:rsidRPr="00AB7314">
              <w:t>access technology identifier n</w:t>
            </w:r>
          </w:p>
        </w:tc>
        <w:tc>
          <w:tcPr>
            <w:tcW w:w="1195" w:type="dxa"/>
            <w:tcBorders>
              <w:top w:val="nil"/>
              <w:left w:val="single" w:sz="4" w:space="0" w:color="auto"/>
              <w:bottom w:val="nil"/>
              <w:right w:val="nil"/>
            </w:tcBorders>
          </w:tcPr>
          <w:p w14:paraId="106854B1" w14:textId="77777777" w:rsidR="00796455" w:rsidRPr="00AB7314" w:rsidRDefault="00796455" w:rsidP="00B03AC8">
            <w:pPr>
              <w:pStyle w:val="TAL"/>
            </w:pPr>
            <w:r w:rsidRPr="00AB7314">
              <w:t>octet (21+5*n)*-(22+5*n)*</w:t>
            </w:r>
          </w:p>
        </w:tc>
      </w:tr>
    </w:tbl>
    <w:p w14:paraId="5EE26C0F" w14:textId="77777777" w:rsidR="00796455" w:rsidRPr="00AB7314" w:rsidRDefault="00796455" w:rsidP="00796455">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0C05528D" w14:textId="77777777" w:rsidTr="00B03AC8">
        <w:trPr>
          <w:cantSplit/>
          <w:jc w:val="center"/>
        </w:trPr>
        <w:tc>
          <w:tcPr>
            <w:tcW w:w="721" w:type="dxa"/>
            <w:tcBorders>
              <w:top w:val="nil"/>
              <w:left w:val="nil"/>
              <w:right w:val="nil"/>
            </w:tcBorders>
          </w:tcPr>
          <w:p w14:paraId="2F585E5B" w14:textId="77777777" w:rsidR="00796455" w:rsidRPr="00AB7314" w:rsidRDefault="00796455" w:rsidP="00B03AC8">
            <w:pPr>
              <w:pStyle w:val="TAC"/>
            </w:pPr>
            <w:r w:rsidRPr="00AB7314">
              <w:t>8</w:t>
            </w:r>
          </w:p>
        </w:tc>
        <w:tc>
          <w:tcPr>
            <w:tcW w:w="721" w:type="dxa"/>
            <w:tcBorders>
              <w:top w:val="nil"/>
              <w:left w:val="nil"/>
              <w:right w:val="nil"/>
            </w:tcBorders>
          </w:tcPr>
          <w:p w14:paraId="6C2899E7" w14:textId="77777777" w:rsidR="00796455" w:rsidRPr="00AB7314" w:rsidRDefault="00796455" w:rsidP="00B03AC8">
            <w:pPr>
              <w:pStyle w:val="TAC"/>
            </w:pPr>
            <w:r w:rsidRPr="00AB7314">
              <w:t>7</w:t>
            </w:r>
          </w:p>
        </w:tc>
        <w:tc>
          <w:tcPr>
            <w:tcW w:w="721" w:type="dxa"/>
            <w:tcBorders>
              <w:top w:val="nil"/>
              <w:left w:val="nil"/>
              <w:right w:val="nil"/>
            </w:tcBorders>
          </w:tcPr>
          <w:p w14:paraId="6CA532BE" w14:textId="77777777" w:rsidR="00796455" w:rsidRPr="00AB7314" w:rsidRDefault="00796455" w:rsidP="00B03AC8">
            <w:pPr>
              <w:pStyle w:val="TAC"/>
            </w:pPr>
            <w:r w:rsidRPr="00AB7314">
              <w:t>6</w:t>
            </w:r>
          </w:p>
        </w:tc>
        <w:tc>
          <w:tcPr>
            <w:tcW w:w="721" w:type="dxa"/>
            <w:tcBorders>
              <w:top w:val="nil"/>
              <w:left w:val="nil"/>
              <w:right w:val="nil"/>
            </w:tcBorders>
          </w:tcPr>
          <w:p w14:paraId="18989EBC" w14:textId="77777777" w:rsidR="00796455" w:rsidRPr="00AB7314" w:rsidRDefault="00796455" w:rsidP="00B03AC8">
            <w:pPr>
              <w:pStyle w:val="TAC"/>
            </w:pPr>
            <w:r w:rsidRPr="00AB7314">
              <w:t>5</w:t>
            </w:r>
          </w:p>
        </w:tc>
        <w:tc>
          <w:tcPr>
            <w:tcW w:w="721" w:type="dxa"/>
            <w:tcBorders>
              <w:top w:val="nil"/>
              <w:left w:val="nil"/>
              <w:right w:val="nil"/>
            </w:tcBorders>
          </w:tcPr>
          <w:p w14:paraId="320E4194" w14:textId="77777777" w:rsidR="00796455" w:rsidRPr="00AB7314" w:rsidRDefault="00796455" w:rsidP="00B03AC8">
            <w:pPr>
              <w:pStyle w:val="TAC"/>
            </w:pPr>
            <w:r w:rsidRPr="00AB7314">
              <w:t>4</w:t>
            </w:r>
          </w:p>
        </w:tc>
        <w:tc>
          <w:tcPr>
            <w:tcW w:w="721" w:type="dxa"/>
            <w:tcBorders>
              <w:top w:val="nil"/>
              <w:left w:val="nil"/>
              <w:right w:val="nil"/>
            </w:tcBorders>
          </w:tcPr>
          <w:p w14:paraId="67F695D7" w14:textId="77777777" w:rsidR="00796455" w:rsidRPr="00AB7314" w:rsidRDefault="00796455" w:rsidP="00B03AC8">
            <w:pPr>
              <w:pStyle w:val="TAC"/>
            </w:pPr>
            <w:r w:rsidRPr="00AB7314">
              <w:t>3</w:t>
            </w:r>
          </w:p>
        </w:tc>
        <w:tc>
          <w:tcPr>
            <w:tcW w:w="721" w:type="dxa"/>
            <w:tcBorders>
              <w:top w:val="nil"/>
              <w:left w:val="nil"/>
              <w:right w:val="nil"/>
            </w:tcBorders>
          </w:tcPr>
          <w:p w14:paraId="79DF5974" w14:textId="77777777" w:rsidR="00796455" w:rsidRPr="00AB7314" w:rsidRDefault="00796455" w:rsidP="00B03AC8">
            <w:pPr>
              <w:pStyle w:val="TAC"/>
            </w:pPr>
            <w:r w:rsidRPr="00AB7314">
              <w:t>2</w:t>
            </w:r>
          </w:p>
        </w:tc>
        <w:tc>
          <w:tcPr>
            <w:tcW w:w="722" w:type="dxa"/>
            <w:tcBorders>
              <w:top w:val="nil"/>
              <w:left w:val="nil"/>
              <w:right w:val="nil"/>
            </w:tcBorders>
          </w:tcPr>
          <w:p w14:paraId="0877BD1E"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49ED2AE" w14:textId="77777777" w:rsidR="00796455" w:rsidRPr="00AB7314" w:rsidRDefault="00796455" w:rsidP="00B03AC8">
            <w:pPr>
              <w:pStyle w:val="TAL"/>
            </w:pPr>
          </w:p>
        </w:tc>
      </w:tr>
      <w:tr w:rsidR="00796455" w:rsidRPr="00AB7314"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0A3BECB3" w14:textId="77777777" w:rsidR="00796455" w:rsidRPr="00AB7314" w:rsidRDefault="00796455" w:rsidP="00B03AC8">
            <w:pPr>
              <w:pStyle w:val="TAL"/>
            </w:pPr>
            <w:r w:rsidRPr="00AB7314">
              <w:t>octet 1</w:t>
            </w:r>
          </w:p>
        </w:tc>
      </w:tr>
      <w:tr w:rsidR="00796455" w:rsidRPr="00AB7314"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624F1171" w14:textId="77777777" w:rsidR="00796455" w:rsidRPr="00AB7314" w:rsidRDefault="00796455" w:rsidP="00B03AC8">
            <w:pPr>
              <w:pStyle w:val="TAL"/>
            </w:pPr>
            <w:r w:rsidRPr="00AB7314">
              <w:t>octet 2</w:t>
            </w:r>
          </w:p>
          <w:p w14:paraId="0E5CF704" w14:textId="77777777" w:rsidR="00796455" w:rsidRPr="00AB7314" w:rsidRDefault="00796455" w:rsidP="00B03AC8">
            <w:pPr>
              <w:pStyle w:val="TAL"/>
            </w:pPr>
            <w:r w:rsidRPr="00AB7314">
              <w:t>octet 3</w:t>
            </w:r>
          </w:p>
        </w:tc>
      </w:tr>
      <w:tr w:rsidR="00796455" w:rsidRPr="00AB7314"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A7CDC18" w14:textId="77777777" w:rsidR="00796455" w:rsidRPr="00AB7314" w:rsidRDefault="00796455" w:rsidP="00B03AC8">
            <w:pPr>
              <w:pStyle w:val="TAL"/>
            </w:pPr>
            <w:r w:rsidRPr="00AB7314">
              <w:t>octet 4</w:t>
            </w:r>
          </w:p>
        </w:tc>
      </w:tr>
      <w:tr w:rsidR="00796455" w:rsidRPr="00AB7314"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AB7314" w:rsidRDefault="00796455" w:rsidP="00B03AC8">
            <w:pPr>
              <w:pStyle w:val="TAC"/>
            </w:pPr>
            <w:r w:rsidRPr="00AB7314">
              <w:t>SOR-MAC-I</w:t>
            </w:r>
            <w:r w:rsidRPr="00AB7314">
              <w:rPr>
                <w:vertAlign w:val="subscript"/>
              </w:rPr>
              <w:t>UE</w:t>
            </w:r>
          </w:p>
        </w:tc>
        <w:tc>
          <w:tcPr>
            <w:tcW w:w="1137" w:type="dxa"/>
            <w:tcBorders>
              <w:top w:val="nil"/>
              <w:left w:val="nil"/>
              <w:bottom w:val="nil"/>
              <w:right w:val="nil"/>
            </w:tcBorders>
          </w:tcPr>
          <w:p w14:paraId="405B8DD4" w14:textId="77777777" w:rsidR="00796455" w:rsidRPr="00AB7314" w:rsidRDefault="00796455" w:rsidP="00B03AC8">
            <w:pPr>
              <w:pStyle w:val="TAL"/>
            </w:pPr>
            <w:r w:rsidRPr="00AB7314">
              <w:t>octet 5 - 20</w:t>
            </w:r>
          </w:p>
        </w:tc>
      </w:tr>
    </w:tbl>
    <w:p w14:paraId="6BAF3FC8" w14:textId="77777777" w:rsidR="00796455" w:rsidRPr="00AB7314" w:rsidRDefault="00796455" w:rsidP="00796455">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AB7314"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AB7314" w:rsidRDefault="00796455" w:rsidP="00B03AC8">
            <w:pPr>
              <w:pStyle w:val="TAC"/>
            </w:pPr>
            <w:r w:rsidRPr="00AB7314">
              <w:t>8</w:t>
            </w:r>
          </w:p>
        </w:tc>
        <w:tc>
          <w:tcPr>
            <w:tcW w:w="720" w:type="dxa"/>
            <w:gridSpan w:val="2"/>
            <w:tcBorders>
              <w:top w:val="nil"/>
              <w:left w:val="nil"/>
              <w:bottom w:val="nil"/>
              <w:right w:val="nil"/>
            </w:tcBorders>
          </w:tcPr>
          <w:p w14:paraId="458DC885" w14:textId="77777777" w:rsidR="00796455" w:rsidRPr="00AB7314" w:rsidRDefault="00796455" w:rsidP="00B03AC8">
            <w:pPr>
              <w:pStyle w:val="TAC"/>
            </w:pPr>
            <w:r w:rsidRPr="00AB7314">
              <w:t>7</w:t>
            </w:r>
          </w:p>
        </w:tc>
        <w:tc>
          <w:tcPr>
            <w:tcW w:w="720" w:type="dxa"/>
            <w:gridSpan w:val="2"/>
            <w:tcBorders>
              <w:top w:val="nil"/>
              <w:left w:val="nil"/>
              <w:bottom w:val="nil"/>
              <w:right w:val="nil"/>
            </w:tcBorders>
          </w:tcPr>
          <w:p w14:paraId="6B526CEE" w14:textId="77777777" w:rsidR="00796455" w:rsidRPr="00AB7314" w:rsidRDefault="00796455" w:rsidP="00B03AC8">
            <w:pPr>
              <w:pStyle w:val="TAC"/>
            </w:pPr>
            <w:r w:rsidRPr="00AB7314">
              <w:t>6</w:t>
            </w:r>
          </w:p>
        </w:tc>
        <w:tc>
          <w:tcPr>
            <w:tcW w:w="720" w:type="dxa"/>
            <w:gridSpan w:val="2"/>
            <w:tcBorders>
              <w:top w:val="nil"/>
              <w:left w:val="nil"/>
              <w:bottom w:val="nil"/>
              <w:right w:val="nil"/>
            </w:tcBorders>
          </w:tcPr>
          <w:p w14:paraId="5429E5C3" w14:textId="77777777" w:rsidR="00796455" w:rsidRPr="00AB7314" w:rsidRDefault="00796455" w:rsidP="00B03AC8">
            <w:pPr>
              <w:pStyle w:val="TAC"/>
            </w:pPr>
            <w:r w:rsidRPr="00AB7314">
              <w:t>5</w:t>
            </w:r>
          </w:p>
        </w:tc>
        <w:tc>
          <w:tcPr>
            <w:tcW w:w="733" w:type="dxa"/>
            <w:gridSpan w:val="2"/>
            <w:tcBorders>
              <w:top w:val="nil"/>
              <w:left w:val="nil"/>
              <w:bottom w:val="nil"/>
              <w:right w:val="nil"/>
            </w:tcBorders>
          </w:tcPr>
          <w:p w14:paraId="66605B0E" w14:textId="77777777" w:rsidR="00796455" w:rsidRPr="00AB7314" w:rsidRDefault="00796455" w:rsidP="00B03AC8">
            <w:pPr>
              <w:pStyle w:val="TAC"/>
            </w:pPr>
            <w:r w:rsidRPr="00AB7314">
              <w:t>4</w:t>
            </w:r>
          </w:p>
        </w:tc>
        <w:tc>
          <w:tcPr>
            <w:tcW w:w="618" w:type="dxa"/>
            <w:gridSpan w:val="2"/>
            <w:tcBorders>
              <w:top w:val="nil"/>
              <w:left w:val="nil"/>
              <w:bottom w:val="nil"/>
              <w:right w:val="nil"/>
            </w:tcBorders>
          </w:tcPr>
          <w:p w14:paraId="19921389" w14:textId="77777777" w:rsidR="00796455" w:rsidRPr="00AB7314" w:rsidRDefault="00796455" w:rsidP="00B03AC8">
            <w:pPr>
              <w:pStyle w:val="TAC"/>
            </w:pPr>
            <w:r w:rsidRPr="00AB7314">
              <w:t>3</w:t>
            </w:r>
          </w:p>
        </w:tc>
        <w:tc>
          <w:tcPr>
            <w:tcW w:w="900" w:type="dxa"/>
            <w:gridSpan w:val="2"/>
            <w:tcBorders>
              <w:top w:val="nil"/>
              <w:left w:val="nil"/>
              <w:bottom w:val="nil"/>
              <w:right w:val="nil"/>
            </w:tcBorders>
          </w:tcPr>
          <w:p w14:paraId="14043462" w14:textId="77777777" w:rsidR="00796455" w:rsidRPr="00AB7314" w:rsidRDefault="00796455" w:rsidP="00B03AC8">
            <w:pPr>
              <w:pStyle w:val="TAC"/>
            </w:pPr>
            <w:r w:rsidRPr="00AB7314">
              <w:t>2</w:t>
            </w:r>
          </w:p>
        </w:tc>
        <w:tc>
          <w:tcPr>
            <w:tcW w:w="639" w:type="dxa"/>
            <w:gridSpan w:val="2"/>
            <w:tcBorders>
              <w:top w:val="nil"/>
              <w:left w:val="nil"/>
              <w:bottom w:val="nil"/>
              <w:right w:val="nil"/>
            </w:tcBorders>
          </w:tcPr>
          <w:p w14:paraId="005A3D44" w14:textId="77777777" w:rsidR="00796455" w:rsidRPr="00AB7314" w:rsidRDefault="00796455" w:rsidP="00B03AC8">
            <w:pPr>
              <w:pStyle w:val="TAC"/>
            </w:pPr>
            <w:r w:rsidRPr="00AB7314">
              <w:t>1</w:t>
            </w:r>
          </w:p>
        </w:tc>
        <w:tc>
          <w:tcPr>
            <w:tcW w:w="1161" w:type="dxa"/>
            <w:gridSpan w:val="2"/>
            <w:tcBorders>
              <w:top w:val="nil"/>
              <w:left w:val="nil"/>
              <w:bottom w:val="nil"/>
              <w:right w:val="nil"/>
            </w:tcBorders>
          </w:tcPr>
          <w:p w14:paraId="20ED0CE2" w14:textId="77777777" w:rsidR="00796455" w:rsidRPr="00AB7314" w:rsidRDefault="00796455" w:rsidP="00B03AC8">
            <w:pPr>
              <w:pStyle w:val="TAL"/>
            </w:pPr>
          </w:p>
        </w:tc>
      </w:tr>
      <w:tr w:rsidR="00796455" w:rsidRPr="00AB7314"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AB7314" w:rsidRDefault="00796455" w:rsidP="00B03AC8">
            <w:pPr>
              <w:pStyle w:val="TAC"/>
            </w:pPr>
            <w:r w:rsidRPr="00AB7314">
              <w:t>0</w:t>
            </w:r>
          </w:p>
          <w:p w14:paraId="26FB13DC"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AB7314" w:rsidRDefault="00796455" w:rsidP="00B03AC8">
            <w:pPr>
              <w:pStyle w:val="TAC"/>
            </w:pPr>
            <w:r w:rsidRPr="00AB7314">
              <w:t>0</w:t>
            </w:r>
          </w:p>
          <w:p w14:paraId="69660BE5"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AB7314" w:rsidRDefault="00796455" w:rsidP="00B03AC8">
            <w:pPr>
              <w:pStyle w:val="TAC"/>
            </w:pPr>
            <w:r w:rsidRPr="00AB7314">
              <w:t>0</w:t>
            </w:r>
          </w:p>
          <w:p w14:paraId="49E6EE86"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AB7314" w:rsidRDefault="00796455" w:rsidP="00B03AC8">
            <w:pPr>
              <w:pStyle w:val="TAC"/>
            </w:pPr>
            <w:r w:rsidRPr="00AB7314">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AB7314" w:rsidRDefault="00796455" w:rsidP="00B03AC8">
            <w:pPr>
              <w:pStyle w:val="TAC"/>
            </w:pPr>
            <w:r w:rsidRPr="00AB7314">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AB7314" w:rsidRDefault="00796455" w:rsidP="00B03AC8">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AB7314" w:rsidRDefault="00796455" w:rsidP="00B03AC8">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AB7314" w:rsidRDefault="00796455" w:rsidP="00B03AC8">
            <w:pPr>
              <w:pStyle w:val="TAC"/>
            </w:pPr>
            <w:r w:rsidRPr="00AB7314">
              <w:t>SOR data type</w:t>
            </w:r>
          </w:p>
        </w:tc>
        <w:tc>
          <w:tcPr>
            <w:tcW w:w="1137" w:type="dxa"/>
            <w:gridSpan w:val="2"/>
            <w:tcBorders>
              <w:top w:val="nil"/>
              <w:left w:val="nil"/>
              <w:bottom w:val="nil"/>
              <w:right w:val="nil"/>
            </w:tcBorders>
          </w:tcPr>
          <w:p w14:paraId="1C3525A7" w14:textId="77777777" w:rsidR="00796455" w:rsidRPr="00AB7314" w:rsidRDefault="00796455" w:rsidP="00B03AC8">
            <w:pPr>
              <w:pStyle w:val="TAL"/>
            </w:pPr>
            <w:r w:rsidRPr="00AB7314">
              <w:t>octet 4</w:t>
            </w:r>
          </w:p>
        </w:tc>
      </w:tr>
    </w:tbl>
    <w:p w14:paraId="10ACE240" w14:textId="77777777" w:rsidR="00796455" w:rsidRPr="00AB7314" w:rsidRDefault="00796455" w:rsidP="00796455">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AB7314"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AB7314" w:rsidRDefault="00796455" w:rsidP="00B03AC8">
            <w:pPr>
              <w:pStyle w:val="TAC"/>
            </w:pPr>
            <w:r w:rsidRPr="00AB7314">
              <w:t>8</w:t>
            </w:r>
          </w:p>
        </w:tc>
        <w:tc>
          <w:tcPr>
            <w:tcW w:w="721" w:type="dxa"/>
            <w:tcBorders>
              <w:top w:val="nil"/>
              <w:left w:val="nil"/>
              <w:bottom w:val="single" w:sz="4" w:space="0" w:color="auto"/>
              <w:right w:val="nil"/>
            </w:tcBorders>
          </w:tcPr>
          <w:p w14:paraId="1CBAA3E1" w14:textId="77777777" w:rsidR="00796455" w:rsidRPr="00AB7314" w:rsidRDefault="00796455" w:rsidP="00B03AC8">
            <w:pPr>
              <w:pStyle w:val="TAC"/>
            </w:pPr>
            <w:r w:rsidRPr="00AB7314">
              <w:t>7</w:t>
            </w:r>
          </w:p>
        </w:tc>
        <w:tc>
          <w:tcPr>
            <w:tcW w:w="721" w:type="dxa"/>
            <w:tcBorders>
              <w:top w:val="nil"/>
              <w:left w:val="nil"/>
              <w:bottom w:val="single" w:sz="4" w:space="0" w:color="auto"/>
              <w:right w:val="nil"/>
            </w:tcBorders>
          </w:tcPr>
          <w:p w14:paraId="3F2DACB4" w14:textId="77777777" w:rsidR="00796455" w:rsidRPr="00AB7314" w:rsidRDefault="00796455" w:rsidP="00B03AC8">
            <w:pPr>
              <w:pStyle w:val="TAC"/>
            </w:pPr>
            <w:r w:rsidRPr="00AB7314">
              <w:t>6</w:t>
            </w:r>
          </w:p>
        </w:tc>
        <w:tc>
          <w:tcPr>
            <w:tcW w:w="721" w:type="dxa"/>
            <w:tcBorders>
              <w:top w:val="nil"/>
              <w:left w:val="nil"/>
              <w:bottom w:val="single" w:sz="4" w:space="0" w:color="auto"/>
              <w:right w:val="nil"/>
            </w:tcBorders>
          </w:tcPr>
          <w:p w14:paraId="5647578C" w14:textId="77777777" w:rsidR="00796455" w:rsidRPr="00AB7314" w:rsidRDefault="00796455" w:rsidP="00B03AC8">
            <w:pPr>
              <w:pStyle w:val="TAC"/>
            </w:pPr>
            <w:r w:rsidRPr="00AB7314">
              <w:t>5</w:t>
            </w:r>
          </w:p>
        </w:tc>
        <w:tc>
          <w:tcPr>
            <w:tcW w:w="712" w:type="dxa"/>
            <w:tcBorders>
              <w:top w:val="nil"/>
              <w:left w:val="nil"/>
              <w:bottom w:val="single" w:sz="4" w:space="0" w:color="auto"/>
              <w:right w:val="nil"/>
            </w:tcBorders>
          </w:tcPr>
          <w:p w14:paraId="09F66DC1" w14:textId="77777777" w:rsidR="00796455" w:rsidRPr="00AB7314" w:rsidRDefault="00796455" w:rsidP="00B03AC8">
            <w:pPr>
              <w:pStyle w:val="TAC"/>
            </w:pPr>
            <w:r w:rsidRPr="00AB7314">
              <w:t>4</w:t>
            </w:r>
          </w:p>
        </w:tc>
        <w:tc>
          <w:tcPr>
            <w:tcW w:w="618" w:type="dxa"/>
            <w:tcBorders>
              <w:top w:val="nil"/>
              <w:left w:val="nil"/>
              <w:bottom w:val="single" w:sz="4" w:space="0" w:color="auto"/>
              <w:right w:val="nil"/>
            </w:tcBorders>
          </w:tcPr>
          <w:p w14:paraId="4DDD3B10" w14:textId="77777777" w:rsidR="00796455" w:rsidRPr="00AB7314" w:rsidRDefault="00796455" w:rsidP="00B03AC8">
            <w:pPr>
              <w:pStyle w:val="TAC"/>
            </w:pPr>
            <w:r w:rsidRPr="00AB7314">
              <w:t>3</w:t>
            </w:r>
          </w:p>
        </w:tc>
        <w:tc>
          <w:tcPr>
            <w:tcW w:w="900" w:type="dxa"/>
            <w:tcBorders>
              <w:top w:val="nil"/>
              <w:left w:val="nil"/>
              <w:bottom w:val="single" w:sz="4" w:space="0" w:color="auto"/>
              <w:right w:val="nil"/>
            </w:tcBorders>
          </w:tcPr>
          <w:p w14:paraId="3B2FA643" w14:textId="77777777" w:rsidR="00796455" w:rsidRPr="00AB7314" w:rsidRDefault="00796455" w:rsidP="00B03AC8">
            <w:pPr>
              <w:pStyle w:val="TAC"/>
            </w:pPr>
            <w:r w:rsidRPr="00AB7314">
              <w:t>2</w:t>
            </w:r>
          </w:p>
        </w:tc>
        <w:tc>
          <w:tcPr>
            <w:tcW w:w="655" w:type="dxa"/>
            <w:tcBorders>
              <w:top w:val="nil"/>
              <w:left w:val="nil"/>
              <w:bottom w:val="single" w:sz="4" w:space="0" w:color="auto"/>
              <w:right w:val="nil"/>
            </w:tcBorders>
          </w:tcPr>
          <w:p w14:paraId="2E0A1CD3" w14:textId="77777777" w:rsidR="00796455" w:rsidRPr="00AB7314" w:rsidRDefault="00796455" w:rsidP="00B03AC8">
            <w:pPr>
              <w:pStyle w:val="TAC"/>
            </w:pPr>
            <w:r w:rsidRPr="00AB7314">
              <w:t>1</w:t>
            </w:r>
          </w:p>
        </w:tc>
        <w:tc>
          <w:tcPr>
            <w:tcW w:w="1137" w:type="dxa"/>
            <w:tcBorders>
              <w:top w:val="nil"/>
              <w:left w:val="nil"/>
              <w:bottom w:val="nil"/>
              <w:right w:val="nil"/>
            </w:tcBorders>
          </w:tcPr>
          <w:p w14:paraId="5500A53D" w14:textId="77777777" w:rsidR="00796455" w:rsidRPr="00AB7314" w:rsidRDefault="00796455" w:rsidP="00B03AC8">
            <w:pPr>
              <w:pStyle w:val="TAL"/>
            </w:pPr>
          </w:p>
        </w:tc>
      </w:tr>
      <w:tr w:rsidR="00796455" w:rsidRPr="00AB7314"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AB7314" w:rsidRDefault="00796455" w:rsidP="00B03AC8">
            <w:pPr>
              <w:pStyle w:val="TAC"/>
            </w:pPr>
            <w:r w:rsidRPr="00AB7314">
              <w:t>0</w:t>
            </w:r>
          </w:p>
          <w:p w14:paraId="1C880417"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911B542" w14:textId="77777777" w:rsidR="00796455" w:rsidRPr="00AB7314" w:rsidRDefault="00796455" w:rsidP="00B03AC8">
            <w:pPr>
              <w:pStyle w:val="TAC"/>
            </w:pPr>
            <w:r w:rsidRPr="00AB7314">
              <w:t>0</w:t>
            </w:r>
          </w:p>
          <w:p w14:paraId="276362B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ACEFA19" w14:textId="77777777" w:rsidR="00796455" w:rsidRPr="00AB7314" w:rsidRDefault="00796455" w:rsidP="00B03AC8">
            <w:pPr>
              <w:pStyle w:val="TAC"/>
            </w:pPr>
            <w:r w:rsidRPr="00AB7314">
              <w:t>0</w:t>
            </w:r>
          </w:p>
          <w:p w14:paraId="615D4EF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53AB81A5" w14:textId="77777777" w:rsidR="00796455" w:rsidRPr="00AB7314" w:rsidRDefault="00796455" w:rsidP="00B03AC8">
            <w:pPr>
              <w:pStyle w:val="TAC"/>
            </w:pPr>
            <w:r w:rsidRPr="00AB7314">
              <w:t>0</w:t>
            </w:r>
          </w:p>
          <w:p w14:paraId="759972F3" w14:textId="77777777" w:rsidR="00796455" w:rsidRPr="00AB7314" w:rsidRDefault="00796455" w:rsidP="00B03AC8">
            <w:pPr>
              <w:pStyle w:val="TAC"/>
            </w:pPr>
            <w:r w:rsidRPr="00AB7314">
              <w:t>Spare</w:t>
            </w:r>
          </w:p>
        </w:tc>
        <w:tc>
          <w:tcPr>
            <w:tcW w:w="712" w:type="dxa"/>
            <w:tcBorders>
              <w:top w:val="single" w:sz="4" w:space="0" w:color="auto"/>
              <w:bottom w:val="single" w:sz="4" w:space="0" w:color="auto"/>
              <w:right w:val="single" w:sz="4" w:space="0" w:color="auto"/>
            </w:tcBorders>
          </w:tcPr>
          <w:p w14:paraId="1ADBD695" w14:textId="77777777" w:rsidR="00796455" w:rsidRPr="00AB7314" w:rsidRDefault="00796455" w:rsidP="00B03AC8">
            <w:pPr>
              <w:pStyle w:val="TAC"/>
            </w:pPr>
            <w:r w:rsidRPr="00AB7314">
              <w:t>0</w:t>
            </w:r>
          </w:p>
          <w:p w14:paraId="7EC3C0CE" w14:textId="77777777" w:rsidR="00796455" w:rsidRPr="00AB7314" w:rsidRDefault="00796455" w:rsidP="00B03AC8">
            <w:pPr>
              <w:pStyle w:val="TAC"/>
            </w:pPr>
            <w:r w:rsidRPr="00AB7314">
              <w:t>Spare</w:t>
            </w:r>
          </w:p>
        </w:tc>
        <w:tc>
          <w:tcPr>
            <w:tcW w:w="618" w:type="dxa"/>
            <w:tcBorders>
              <w:top w:val="single" w:sz="4" w:space="0" w:color="auto"/>
              <w:bottom w:val="single" w:sz="4" w:space="0" w:color="auto"/>
              <w:right w:val="single" w:sz="4" w:space="0" w:color="auto"/>
            </w:tcBorders>
          </w:tcPr>
          <w:p w14:paraId="4A78A9B8" w14:textId="761868D9" w:rsidR="00796455" w:rsidRPr="00AB7314" w:rsidRDefault="00831AAB" w:rsidP="00B03AC8">
            <w:pPr>
              <w:pStyle w:val="TAC"/>
            </w:pPr>
            <w:r>
              <w:t>MSSNPNSI</w:t>
            </w:r>
          </w:p>
        </w:tc>
        <w:tc>
          <w:tcPr>
            <w:tcW w:w="900" w:type="dxa"/>
            <w:tcBorders>
              <w:top w:val="single" w:sz="4" w:space="0" w:color="auto"/>
              <w:bottom w:val="single" w:sz="4" w:space="0" w:color="auto"/>
              <w:right w:val="single" w:sz="4" w:space="0" w:color="auto"/>
            </w:tcBorders>
          </w:tcPr>
          <w:p w14:paraId="1213E265" w14:textId="77777777" w:rsidR="00796455" w:rsidRPr="00AB7314" w:rsidRDefault="00796455" w:rsidP="00B03AC8">
            <w:pPr>
              <w:pStyle w:val="TAC"/>
            </w:pPr>
            <w:r>
              <w:t>MSSI</w:t>
            </w:r>
          </w:p>
        </w:tc>
        <w:tc>
          <w:tcPr>
            <w:tcW w:w="655" w:type="dxa"/>
            <w:tcBorders>
              <w:top w:val="single" w:sz="4" w:space="0" w:color="auto"/>
              <w:bottom w:val="single" w:sz="4" w:space="0" w:color="auto"/>
              <w:right w:val="single" w:sz="4" w:space="0" w:color="auto"/>
            </w:tcBorders>
          </w:tcPr>
          <w:p w14:paraId="1FE0FB69" w14:textId="77777777" w:rsidR="00796455" w:rsidRPr="00AB7314" w:rsidRDefault="00796455" w:rsidP="00B03AC8">
            <w:pPr>
              <w:pStyle w:val="TAC"/>
            </w:pPr>
            <w:r w:rsidRPr="00AB7314">
              <w:t>SOR data type</w:t>
            </w:r>
          </w:p>
        </w:tc>
        <w:tc>
          <w:tcPr>
            <w:tcW w:w="1137" w:type="dxa"/>
            <w:tcBorders>
              <w:top w:val="nil"/>
              <w:left w:val="nil"/>
              <w:bottom w:val="nil"/>
              <w:right w:val="nil"/>
            </w:tcBorders>
          </w:tcPr>
          <w:p w14:paraId="15199FE6" w14:textId="77777777" w:rsidR="00796455" w:rsidRPr="00AB7314" w:rsidRDefault="00796455" w:rsidP="00B03AC8">
            <w:pPr>
              <w:pStyle w:val="TAL"/>
            </w:pPr>
            <w:r w:rsidRPr="00AB7314">
              <w:t>octet 4</w:t>
            </w:r>
          </w:p>
        </w:tc>
      </w:tr>
    </w:tbl>
    <w:p w14:paraId="175B82DC" w14:textId="77777777" w:rsidR="00796455" w:rsidRPr="00AB7314" w:rsidRDefault="00796455" w:rsidP="00796455">
      <w:pPr>
        <w:pStyle w:val="TF"/>
      </w:pPr>
      <w:r w:rsidRPr="00AB7314">
        <w:t>Figure 9.11.3.51.6: SOR header for SOR data type with value "1"</w:t>
      </w:r>
    </w:p>
    <w:p w14:paraId="2CB7E027" w14:textId="77777777" w:rsidR="00796455" w:rsidRPr="00AB7314" w:rsidRDefault="00796455" w:rsidP="00796455">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AB7314" w14:paraId="346D039D" w14:textId="77777777" w:rsidTr="00B03AC8">
        <w:trPr>
          <w:gridAfter w:val="1"/>
          <w:wAfter w:w="47" w:type="dxa"/>
          <w:cantSplit/>
          <w:jc w:val="center"/>
        </w:trPr>
        <w:tc>
          <w:tcPr>
            <w:tcW w:w="7082" w:type="dxa"/>
            <w:gridSpan w:val="4"/>
          </w:tcPr>
          <w:p w14:paraId="251F14C8" w14:textId="77777777" w:rsidR="00796455" w:rsidRPr="00AB7314" w:rsidRDefault="00796455" w:rsidP="00B03AC8">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796455" w:rsidRPr="00AB7314" w14:paraId="3F87BD24" w14:textId="77777777" w:rsidTr="00B03AC8">
        <w:trPr>
          <w:gridAfter w:val="1"/>
          <w:wAfter w:w="47" w:type="dxa"/>
          <w:cantSplit/>
          <w:jc w:val="center"/>
        </w:trPr>
        <w:tc>
          <w:tcPr>
            <w:tcW w:w="7082" w:type="dxa"/>
            <w:gridSpan w:val="4"/>
          </w:tcPr>
          <w:p w14:paraId="55307866" w14:textId="77777777" w:rsidR="00796455" w:rsidRPr="00AB7314" w:rsidRDefault="00796455" w:rsidP="00B03AC8">
            <w:pPr>
              <w:pStyle w:val="TAL"/>
            </w:pPr>
          </w:p>
        </w:tc>
      </w:tr>
      <w:tr w:rsidR="00796455" w:rsidRPr="00AB7314" w14:paraId="427CC465" w14:textId="77777777" w:rsidTr="00B03AC8">
        <w:trPr>
          <w:gridAfter w:val="1"/>
          <w:wAfter w:w="47" w:type="dxa"/>
          <w:cantSplit/>
          <w:jc w:val="center"/>
        </w:trPr>
        <w:tc>
          <w:tcPr>
            <w:tcW w:w="7082" w:type="dxa"/>
            <w:gridSpan w:val="4"/>
          </w:tcPr>
          <w:p w14:paraId="556FF0FC" w14:textId="77777777" w:rsidR="00796455" w:rsidRPr="00AB7314" w:rsidRDefault="00796455" w:rsidP="00B03AC8">
            <w:pPr>
              <w:pStyle w:val="TAL"/>
            </w:pPr>
            <w:r w:rsidRPr="00AB7314">
              <w:t>SOR data type (octet 4, bit 1)</w:t>
            </w:r>
          </w:p>
        </w:tc>
      </w:tr>
      <w:tr w:rsidR="00796455" w:rsidRPr="00AB7314"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84F43BA" w14:textId="77777777" w:rsidR="00796455" w:rsidRPr="00AB7314" w:rsidRDefault="00796455" w:rsidP="00B03AC8">
            <w:pPr>
              <w:pStyle w:val="TAL"/>
            </w:pPr>
            <w:r w:rsidRPr="00AB7314">
              <w:t>The SOR transparent container carries steering of roaming information.</w:t>
            </w:r>
          </w:p>
        </w:tc>
      </w:tr>
      <w:tr w:rsidR="00796455" w:rsidRPr="00AB7314"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E1570E2" w14:textId="77777777" w:rsidR="00796455" w:rsidRPr="00AB7314" w:rsidRDefault="00796455" w:rsidP="00B03AC8">
            <w:pPr>
              <w:pStyle w:val="TAL"/>
            </w:pPr>
            <w:r w:rsidRPr="00AB7314">
              <w:t>The SOR transparent container carries acknowledgement of successful reception of the steering of roaming information.</w:t>
            </w:r>
          </w:p>
        </w:tc>
      </w:tr>
      <w:tr w:rsidR="00796455" w:rsidRPr="00AB7314" w14:paraId="04B2BFF3" w14:textId="77777777" w:rsidTr="00B03AC8">
        <w:trPr>
          <w:gridAfter w:val="1"/>
          <w:wAfter w:w="47" w:type="dxa"/>
          <w:cantSplit/>
          <w:jc w:val="center"/>
        </w:trPr>
        <w:tc>
          <w:tcPr>
            <w:tcW w:w="7082" w:type="dxa"/>
            <w:gridSpan w:val="4"/>
          </w:tcPr>
          <w:p w14:paraId="2EB584C2" w14:textId="77777777" w:rsidR="00796455" w:rsidRPr="00AB7314" w:rsidRDefault="00796455" w:rsidP="00B03AC8">
            <w:pPr>
              <w:pStyle w:val="TAL"/>
            </w:pPr>
          </w:p>
        </w:tc>
      </w:tr>
      <w:tr w:rsidR="00796455" w:rsidRPr="00AB7314" w14:paraId="707EC8B4" w14:textId="77777777" w:rsidTr="00B03AC8">
        <w:trPr>
          <w:gridAfter w:val="1"/>
          <w:wAfter w:w="47" w:type="dxa"/>
          <w:cantSplit/>
          <w:jc w:val="center"/>
        </w:trPr>
        <w:tc>
          <w:tcPr>
            <w:tcW w:w="7082" w:type="dxa"/>
            <w:gridSpan w:val="4"/>
          </w:tcPr>
          <w:p w14:paraId="587A8CF7" w14:textId="5D3DD9DF" w:rsidR="00796455" w:rsidRPr="00AB7314" w:rsidRDefault="00796455" w:rsidP="00B03AC8">
            <w:pPr>
              <w:pStyle w:val="TAL"/>
            </w:pPr>
            <w:r>
              <w:t>List indication (octet 4, bit 2) (see NOTE 1 and NOTE 5)</w:t>
            </w:r>
          </w:p>
        </w:tc>
      </w:tr>
      <w:tr w:rsidR="00796455" w:rsidRPr="00AB7314"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09D2986D" w14:textId="77777777" w:rsidR="00796455" w:rsidRPr="00AB7314" w:rsidRDefault="00796455" w:rsidP="00B03AC8">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796455" w:rsidRPr="00AB7314"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66E1C458" w14:textId="77777777" w:rsidR="00796455" w:rsidRPr="00AB7314" w:rsidRDefault="00796455" w:rsidP="00B03AC8">
            <w:pPr>
              <w:pStyle w:val="TAL"/>
            </w:pPr>
            <w:r w:rsidRPr="00AB7314">
              <w:t>list of preferred PLMN/access technology combinations is provided</w:t>
            </w:r>
          </w:p>
        </w:tc>
      </w:tr>
      <w:tr w:rsidR="00796455" w:rsidRPr="00AB7314" w14:paraId="08AC4CB0" w14:textId="77777777" w:rsidTr="00B03AC8">
        <w:trPr>
          <w:gridAfter w:val="1"/>
          <w:wAfter w:w="47" w:type="dxa"/>
          <w:cantSplit/>
          <w:jc w:val="center"/>
        </w:trPr>
        <w:tc>
          <w:tcPr>
            <w:tcW w:w="7082" w:type="dxa"/>
            <w:gridSpan w:val="4"/>
          </w:tcPr>
          <w:p w14:paraId="033E50BE" w14:textId="77777777" w:rsidR="00796455" w:rsidRPr="00AB7314" w:rsidRDefault="00796455" w:rsidP="00B03AC8">
            <w:pPr>
              <w:pStyle w:val="TAL"/>
            </w:pPr>
          </w:p>
        </w:tc>
      </w:tr>
      <w:tr w:rsidR="00796455" w:rsidRPr="00AB7314" w14:paraId="7CA3FCBF" w14:textId="77777777" w:rsidTr="00B03AC8">
        <w:trPr>
          <w:gridAfter w:val="1"/>
          <w:wAfter w:w="47" w:type="dxa"/>
          <w:cantSplit/>
          <w:jc w:val="center"/>
        </w:trPr>
        <w:tc>
          <w:tcPr>
            <w:tcW w:w="7082" w:type="dxa"/>
            <w:gridSpan w:val="4"/>
          </w:tcPr>
          <w:p w14:paraId="5506B03D" w14:textId="77777777" w:rsidR="00796455" w:rsidRPr="00AB7314" w:rsidRDefault="00796455" w:rsidP="00B03AC8">
            <w:pPr>
              <w:pStyle w:val="TAL"/>
            </w:pPr>
            <w:r w:rsidRPr="00AB7314">
              <w:t>List type (octet 4, bit 3)</w:t>
            </w:r>
            <w:r>
              <w:t xml:space="preserve"> (see NOTE 1)</w:t>
            </w:r>
          </w:p>
        </w:tc>
      </w:tr>
      <w:tr w:rsidR="00796455" w:rsidRPr="00AB7314"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19A60639" w14:textId="77777777" w:rsidR="00796455" w:rsidRPr="00AB7314" w:rsidRDefault="00796455" w:rsidP="00B03AC8">
            <w:pPr>
              <w:pStyle w:val="TAL"/>
            </w:pPr>
            <w:r w:rsidRPr="00AB7314">
              <w:t>The list type is a secured packet.</w:t>
            </w:r>
          </w:p>
        </w:tc>
      </w:tr>
      <w:tr w:rsidR="00796455" w:rsidRPr="00AB7314"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65BFEA6" w14:textId="77777777" w:rsidR="00796455" w:rsidRPr="00AB7314" w:rsidRDefault="00796455" w:rsidP="00B03AC8">
            <w:pPr>
              <w:pStyle w:val="TAL"/>
            </w:pPr>
            <w:r w:rsidRPr="00AB7314">
              <w:t>The list type is a "PLMN ID and access technology list".</w:t>
            </w:r>
          </w:p>
        </w:tc>
      </w:tr>
      <w:tr w:rsidR="00796455" w:rsidRPr="00AB7314"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AB7314" w:rsidRDefault="00796455" w:rsidP="00B03AC8">
            <w:pPr>
              <w:pStyle w:val="TAL"/>
            </w:pPr>
          </w:p>
        </w:tc>
      </w:tr>
      <w:tr w:rsidR="00796455" w:rsidRPr="00AB7314" w14:paraId="7B03E5C8" w14:textId="77777777" w:rsidTr="00B03AC8">
        <w:trPr>
          <w:gridAfter w:val="1"/>
          <w:wAfter w:w="47" w:type="dxa"/>
          <w:cantSplit/>
          <w:jc w:val="center"/>
        </w:trPr>
        <w:tc>
          <w:tcPr>
            <w:tcW w:w="7082" w:type="dxa"/>
            <w:gridSpan w:val="4"/>
          </w:tcPr>
          <w:p w14:paraId="2751750B" w14:textId="77777777" w:rsidR="00796455" w:rsidRPr="00AB7314" w:rsidRDefault="00796455" w:rsidP="00B03AC8">
            <w:pPr>
              <w:pStyle w:val="TAL"/>
            </w:pPr>
            <w:r w:rsidRPr="00AB7314">
              <w:t>Acknowledgement (ACK) value (octet 4, bit 4)</w:t>
            </w:r>
            <w:r>
              <w:t xml:space="preserve"> (see NOTE 1)</w:t>
            </w:r>
          </w:p>
        </w:tc>
      </w:tr>
      <w:tr w:rsidR="00796455" w:rsidRPr="00AB7314"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CF5E072" w14:textId="77777777" w:rsidR="00796455" w:rsidRPr="00AB7314" w:rsidRDefault="00796455" w:rsidP="00B03AC8">
            <w:pPr>
              <w:pStyle w:val="TAL"/>
            </w:pPr>
            <w:r w:rsidRPr="00AB7314">
              <w:t>acknowledgement not requested</w:t>
            </w:r>
          </w:p>
        </w:tc>
      </w:tr>
      <w:tr w:rsidR="00796455" w:rsidRPr="00AB7314"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39DA2E" w14:textId="77777777" w:rsidR="00796455" w:rsidRPr="00AB7314" w:rsidRDefault="00796455" w:rsidP="00B03AC8">
            <w:pPr>
              <w:pStyle w:val="TAL"/>
            </w:pPr>
            <w:r w:rsidRPr="00AB7314">
              <w:t>acknowledgement requested</w:t>
            </w:r>
          </w:p>
        </w:tc>
      </w:tr>
      <w:tr w:rsidR="00796455" w:rsidRPr="00AB7314" w14:paraId="040AF55C" w14:textId="77777777" w:rsidTr="00B03AC8">
        <w:trPr>
          <w:gridAfter w:val="1"/>
          <w:wAfter w:w="47" w:type="dxa"/>
          <w:cantSplit/>
          <w:jc w:val="center"/>
        </w:trPr>
        <w:tc>
          <w:tcPr>
            <w:tcW w:w="7082" w:type="dxa"/>
            <w:gridSpan w:val="4"/>
          </w:tcPr>
          <w:p w14:paraId="3C181C85" w14:textId="77777777" w:rsidR="00796455" w:rsidRPr="00AB7314" w:rsidRDefault="00796455" w:rsidP="00B03AC8">
            <w:pPr>
              <w:pStyle w:val="TAL"/>
            </w:pPr>
          </w:p>
        </w:tc>
      </w:tr>
      <w:tr w:rsidR="00796455" w:rsidRPr="00AB7314" w14:paraId="6EEE6687" w14:textId="77777777" w:rsidTr="00B03AC8">
        <w:trPr>
          <w:gridAfter w:val="1"/>
          <w:wAfter w:w="47" w:type="dxa"/>
          <w:cantSplit/>
          <w:jc w:val="center"/>
        </w:trPr>
        <w:tc>
          <w:tcPr>
            <w:tcW w:w="7082" w:type="dxa"/>
            <w:gridSpan w:val="4"/>
          </w:tcPr>
          <w:p w14:paraId="33737223" w14:textId="77777777" w:rsidR="00796455" w:rsidRPr="00AB7314" w:rsidRDefault="00796455" w:rsidP="00B03AC8">
            <w:pPr>
              <w:pStyle w:val="TAL"/>
            </w:pPr>
            <w:r w:rsidRPr="00AB7314">
              <w:t>Additional parameters (AP) value (octet 4, bit 5)</w:t>
            </w:r>
          </w:p>
        </w:tc>
      </w:tr>
      <w:tr w:rsidR="00796455" w:rsidRPr="00AB7314" w14:paraId="188F3143" w14:textId="77777777" w:rsidTr="00B03AC8">
        <w:trPr>
          <w:gridAfter w:val="1"/>
          <w:wAfter w:w="47" w:type="dxa"/>
          <w:cantSplit/>
          <w:jc w:val="center"/>
        </w:trPr>
        <w:tc>
          <w:tcPr>
            <w:tcW w:w="7082" w:type="dxa"/>
            <w:gridSpan w:val="4"/>
          </w:tcPr>
          <w:p w14:paraId="4AE043A0" w14:textId="77777777" w:rsidR="00796455" w:rsidRPr="00AB7314" w:rsidRDefault="00796455" w:rsidP="00B03AC8">
            <w:pPr>
              <w:pStyle w:val="TAL"/>
            </w:pPr>
            <w:r w:rsidRPr="00AB7314">
              <w:t>Bit</w:t>
            </w:r>
          </w:p>
        </w:tc>
      </w:tr>
      <w:tr w:rsidR="00796455" w:rsidRPr="00AB7314" w14:paraId="6159629F" w14:textId="77777777" w:rsidTr="00B03AC8">
        <w:trPr>
          <w:gridAfter w:val="1"/>
          <w:wAfter w:w="47" w:type="dxa"/>
          <w:cantSplit/>
          <w:jc w:val="center"/>
        </w:trPr>
        <w:tc>
          <w:tcPr>
            <w:tcW w:w="7082" w:type="dxa"/>
            <w:gridSpan w:val="4"/>
          </w:tcPr>
          <w:p w14:paraId="48618C8A" w14:textId="77777777" w:rsidR="00796455" w:rsidRPr="002802AD" w:rsidRDefault="00796455" w:rsidP="00B03AC8">
            <w:pPr>
              <w:pStyle w:val="TAL"/>
              <w:rPr>
                <w:b/>
                <w:bCs/>
              </w:rPr>
            </w:pPr>
            <w:r w:rsidRPr="002802AD">
              <w:rPr>
                <w:b/>
                <w:bCs/>
              </w:rPr>
              <w:t>5</w:t>
            </w:r>
          </w:p>
        </w:tc>
      </w:tr>
      <w:tr w:rsidR="00796455" w:rsidRPr="00AB7314"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6A66E58" w14:textId="77777777" w:rsidR="00796455" w:rsidRPr="00AB7314" w:rsidRDefault="00796455" w:rsidP="00B03AC8">
            <w:pPr>
              <w:pStyle w:val="TAL"/>
            </w:pPr>
            <w:r w:rsidRPr="00AB7314">
              <w:t xml:space="preserve">Additional parameters not included </w:t>
            </w:r>
          </w:p>
        </w:tc>
      </w:tr>
      <w:tr w:rsidR="00796455" w:rsidRPr="00AB7314"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79B69F3" w14:textId="77777777" w:rsidR="00796455" w:rsidRPr="00AB7314" w:rsidRDefault="00796455" w:rsidP="00B03AC8">
            <w:pPr>
              <w:pStyle w:val="TAL"/>
            </w:pPr>
            <w:r w:rsidRPr="00AB7314">
              <w:t>Additional parameters included (see NOTE </w:t>
            </w:r>
            <w:r>
              <w:t>3</w:t>
            </w:r>
            <w:r w:rsidRPr="00AB7314">
              <w:t>)</w:t>
            </w:r>
          </w:p>
        </w:tc>
      </w:tr>
      <w:tr w:rsidR="00796455" w:rsidRPr="00AB7314" w14:paraId="2F74162F" w14:textId="77777777" w:rsidTr="00B03AC8">
        <w:trPr>
          <w:gridAfter w:val="1"/>
          <w:wAfter w:w="47" w:type="dxa"/>
          <w:cantSplit/>
          <w:jc w:val="center"/>
        </w:trPr>
        <w:tc>
          <w:tcPr>
            <w:tcW w:w="7082" w:type="dxa"/>
            <w:gridSpan w:val="4"/>
          </w:tcPr>
          <w:p w14:paraId="09236F5E" w14:textId="77777777" w:rsidR="00796455" w:rsidRPr="00AB7314" w:rsidRDefault="00796455" w:rsidP="00B03AC8">
            <w:pPr>
              <w:pStyle w:val="TAL"/>
            </w:pPr>
          </w:p>
        </w:tc>
      </w:tr>
      <w:tr w:rsidR="00796455" w:rsidRPr="00AB7314" w14:paraId="3F9BB397" w14:textId="77777777" w:rsidTr="00B03AC8">
        <w:trPr>
          <w:gridAfter w:val="1"/>
          <w:wAfter w:w="47" w:type="dxa"/>
          <w:cantSplit/>
          <w:jc w:val="center"/>
        </w:trPr>
        <w:tc>
          <w:tcPr>
            <w:tcW w:w="7082" w:type="dxa"/>
            <w:gridSpan w:val="4"/>
          </w:tcPr>
          <w:p w14:paraId="1383C2EC" w14:textId="77777777" w:rsidR="00796455" w:rsidRDefault="00796455" w:rsidP="00B03AC8">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40D993E7" w14:textId="77777777" w:rsidR="00796455" w:rsidRDefault="00796455" w:rsidP="00B03AC8">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760BD949" w14:textId="77777777" w:rsidR="00796455" w:rsidRPr="00AB7314" w:rsidRDefault="00796455" w:rsidP="00B03AC8">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796455" w:rsidRPr="00AB7314" w14:paraId="2B962676" w14:textId="77777777" w:rsidTr="00B03AC8">
        <w:trPr>
          <w:gridAfter w:val="1"/>
          <w:wAfter w:w="47" w:type="dxa"/>
          <w:cantSplit/>
          <w:jc w:val="center"/>
        </w:trPr>
        <w:tc>
          <w:tcPr>
            <w:tcW w:w="7082" w:type="dxa"/>
            <w:gridSpan w:val="4"/>
          </w:tcPr>
          <w:p w14:paraId="53457B40" w14:textId="77777777" w:rsidR="00796455" w:rsidRPr="00AB7314" w:rsidRDefault="00796455" w:rsidP="00B03AC8">
            <w:pPr>
              <w:pStyle w:val="TAL"/>
            </w:pPr>
          </w:p>
        </w:tc>
      </w:tr>
      <w:tr w:rsidR="00796455" w:rsidRPr="00AB7314" w14:paraId="65EEE2A3" w14:textId="77777777" w:rsidTr="00B03AC8">
        <w:trPr>
          <w:gridAfter w:val="1"/>
          <w:wAfter w:w="47" w:type="dxa"/>
          <w:cantSplit/>
          <w:jc w:val="center"/>
        </w:trPr>
        <w:tc>
          <w:tcPr>
            <w:tcW w:w="7082" w:type="dxa"/>
            <w:gridSpan w:val="4"/>
          </w:tcPr>
          <w:p w14:paraId="3A4E3909" w14:textId="77777777" w:rsidR="00796455" w:rsidRPr="00AB7314" w:rsidRDefault="00796455" w:rsidP="00B03AC8">
            <w:pPr>
              <w:pStyle w:val="TAL"/>
            </w:pPr>
            <w:r w:rsidRPr="00AB7314">
              <w:t>The secure packet is coded as specified in 3GPP TS 31.115 [22B].</w:t>
            </w:r>
            <w:r>
              <w:t xml:space="preserve"> (see NOTE 1)</w:t>
            </w:r>
          </w:p>
        </w:tc>
      </w:tr>
      <w:tr w:rsidR="00796455" w:rsidRPr="00AB7314" w14:paraId="069544D8" w14:textId="77777777" w:rsidTr="00B03AC8">
        <w:trPr>
          <w:gridAfter w:val="1"/>
          <w:wAfter w:w="47" w:type="dxa"/>
          <w:cantSplit/>
          <w:jc w:val="center"/>
        </w:trPr>
        <w:tc>
          <w:tcPr>
            <w:tcW w:w="7082" w:type="dxa"/>
            <w:gridSpan w:val="4"/>
          </w:tcPr>
          <w:p w14:paraId="1879754A" w14:textId="77777777" w:rsidR="00796455" w:rsidRPr="00AB7314" w:rsidRDefault="00796455" w:rsidP="00B03AC8">
            <w:pPr>
              <w:pStyle w:val="TAL"/>
            </w:pPr>
          </w:p>
        </w:tc>
      </w:tr>
      <w:tr w:rsidR="00796455" w:rsidRPr="00AB7314"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Default="00796455" w:rsidP="00B03AC8">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565A79F" w14:textId="77777777" w:rsidR="00796455" w:rsidRPr="00AB7314" w:rsidRDefault="00796455" w:rsidP="00B03AC8">
            <w:pPr>
              <w:pStyle w:val="TAL"/>
            </w:pPr>
          </w:p>
        </w:tc>
      </w:tr>
      <w:tr w:rsidR="00796455" w:rsidRPr="005F7EB0" w14:paraId="12B18C52" w14:textId="77777777" w:rsidTr="00B03AC8">
        <w:trPr>
          <w:gridBefore w:val="1"/>
          <w:wBefore w:w="47" w:type="dxa"/>
          <w:cantSplit/>
          <w:jc w:val="center"/>
        </w:trPr>
        <w:tc>
          <w:tcPr>
            <w:tcW w:w="7082" w:type="dxa"/>
            <w:gridSpan w:val="4"/>
          </w:tcPr>
          <w:p w14:paraId="0A5FA7B5" w14:textId="77777777" w:rsidR="00796455" w:rsidRPr="005F7EB0" w:rsidRDefault="00796455" w:rsidP="00B03AC8">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796455" w:rsidRPr="005F7EB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5F7EB0" w:rsidRDefault="00796455" w:rsidP="00B03AC8">
            <w:pPr>
              <w:pStyle w:val="TAC"/>
            </w:pPr>
            <w:r w:rsidRPr="005F7EB0">
              <w:t>0</w:t>
            </w:r>
          </w:p>
        </w:tc>
        <w:tc>
          <w:tcPr>
            <w:tcW w:w="6878" w:type="dxa"/>
            <w:gridSpan w:val="2"/>
            <w:tcBorders>
              <w:top w:val="nil"/>
              <w:left w:val="nil"/>
              <w:bottom w:val="nil"/>
              <w:right w:val="single" w:sz="4" w:space="0" w:color="auto"/>
            </w:tcBorders>
          </w:tcPr>
          <w:p w14:paraId="5E1CFBA4" w14:textId="77777777" w:rsidR="00796455" w:rsidRPr="005F7EB0" w:rsidRDefault="00796455" w:rsidP="00B03AC8">
            <w:pPr>
              <w:pStyle w:val="TAL"/>
            </w:pPr>
            <w:r>
              <w:rPr>
                <w:noProof/>
              </w:rPr>
              <w:t>SOR-CMCI not supported by the ME</w:t>
            </w:r>
          </w:p>
        </w:tc>
      </w:tr>
      <w:tr w:rsidR="00796455" w:rsidRPr="005F7EB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5F7EB0" w:rsidRDefault="00796455" w:rsidP="00B03AC8">
            <w:pPr>
              <w:pStyle w:val="TAC"/>
            </w:pPr>
            <w:r w:rsidRPr="005F7EB0">
              <w:t>1</w:t>
            </w:r>
          </w:p>
        </w:tc>
        <w:tc>
          <w:tcPr>
            <w:tcW w:w="6878" w:type="dxa"/>
            <w:gridSpan w:val="2"/>
            <w:tcBorders>
              <w:top w:val="nil"/>
              <w:left w:val="nil"/>
              <w:bottom w:val="nil"/>
              <w:right w:val="single" w:sz="4" w:space="0" w:color="auto"/>
            </w:tcBorders>
          </w:tcPr>
          <w:p w14:paraId="76944809" w14:textId="77777777" w:rsidR="00796455" w:rsidRPr="005F7EB0" w:rsidRDefault="00796455" w:rsidP="00B03AC8">
            <w:pPr>
              <w:pStyle w:val="TAL"/>
            </w:pPr>
            <w:r>
              <w:rPr>
                <w:noProof/>
              </w:rPr>
              <w:t>SOR-CMCI supported by the ME</w:t>
            </w:r>
          </w:p>
        </w:tc>
      </w:tr>
      <w:tr w:rsidR="00831AAB" w:rsidRPr="005F7EB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Default="00831AAB" w:rsidP="00B03AC8">
            <w:pPr>
              <w:pStyle w:val="TAL"/>
              <w:rPr>
                <w:noProof/>
              </w:rPr>
            </w:pPr>
            <w:r w:rsidRPr="00EE490B">
              <w:rPr>
                <w:noProof/>
              </w:rPr>
              <w:t>ME support of SOR-</w:t>
            </w:r>
            <w:r>
              <w:rPr>
                <w:noProof/>
              </w:rPr>
              <w:t>SNPN-SI</w:t>
            </w:r>
            <w:r w:rsidRPr="00EE490B">
              <w:rPr>
                <w:noProof/>
              </w:rPr>
              <w:t xml:space="preserve"> indicator</w:t>
            </w:r>
            <w:r w:rsidRPr="005F7EB0">
              <w:t xml:space="preserve"> </w:t>
            </w:r>
            <w:r>
              <w:t xml:space="preserve">(MSSNPNSI) </w:t>
            </w:r>
            <w:r w:rsidRPr="005F7EB0">
              <w:t xml:space="preserve">value (octet </w:t>
            </w:r>
            <w:r>
              <w:t>4</w:t>
            </w:r>
            <w:r w:rsidRPr="005F7EB0">
              <w:t xml:space="preserve">, bit </w:t>
            </w:r>
            <w:r>
              <w:t>3</w:t>
            </w:r>
            <w:r w:rsidRPr="005F7EB0">
              <w:t>)</w:t>
            </w:r>
            <w:r>
              <w:t xml:space="preserve"> (see NOTE 2, NOTE 6)</w:t>
            </w:r>
          </w:p>
        </w:tc>
      </w:tr>
      <w:tr w:rsidR="00831AAB" w:rsidRPr="005F7EB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5F7EB0" w:rsidRDefault="00831AAB" w:rsidP="00831AAB">
            <w:pPr>
              <w:pStyle w:val="TAC"/>
            </w:pPr>
            <w:r w:rsidRPr="005F7EB0">
              <w:t>0</w:t>
            </w:r>
          </w:p>
        </w:tc>
        <w:tc>
          <w:tcPr>
            <w:tcW w:w="6878" w:type="dxa"/>
            <w:gridSpan w:val="2"/>
            <w:tcBorders>
              <w:top w:val="nil"/>
              <w:left w:val="nil"/>
              <w:bottom w:val="nil"/>
              <w:right w:val="single" w:sz="4" w:space="0" w:color="auto"/>
            </w:tcBorders>
          </w:tcPr>
          <w:p w14:paraId="09C5DDFA" w14:textId="565BE4A8" w:rsidR="00831AAB" w:rsidRDefault="00831AAB" w:rsidP="00831AAB">
            <w:pPr>
              <w:pStyle w:val="TAL"/>
              <w:rPr>
                <w:noProof/>
              </w:rPr>
            </w:pPr>
            <w:r>
              <w:rPr>
                <w:noProof/>
              </w:rPr>
              <w:t>SOR-SNPN-SI not supported by the ME</w:t>
            </w:r>
          </w:p>
        </w:tc>
      </w:tr>
      <w:tr w:rsidR="00831AAB" w:rsidRPr="005F7EB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5F7EB0" w:rsidRDefault="00831AAB" w:rsidP="00831AAB">
            <w:pPr>
              <w:pStyle w:val="TAC"/>
            </w:pPr>
            <w:r w:rsidRPr="005F7EB0">
              <w:t>1</w:t>
            </w:r>
          </w:p>
        </w:tc>
        <w:tc>
          <w:tcPr>
            <w:tcW w:w="6878" w:type="dxa"/>
            <w:gridSpan w:val="2"/>
            <w:tcBorders>
              <w:top w:val="nil"/>
              <w:left w:val="nil"/>
              <w:bottom w:val="nil"/>
              <w:right w:val="single" w:sz="4" w:space="0" w:color="auto"/>
            </w:tcBorders>
          </w:tcPr>
          <w:p w14:paraId="04A449C9" w14:textId="6161ABE5" w:rsidR="00831AAB" w:rsidRDefault="00831AAB" w:rsidP="00831AAB">
            <w:pPr>
              <w:pStyle w:val="TAL"/>
              <w:rPr>
                <w:noProof/>
              </w:rPr>
            </w:pPr>
            <w:r>
              <w:rPr>
                <w:noProof/>
              </w:rPr>
              <w:t>SOR-SNPN-SI supported by the ME</w:t>
            </w:r>
          </w:p>
        </w:tc>
      </w:tr>
      <w:tr w:rsidR="00796455" w:rsidRPr="00AB7314"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AB7314" w:rsidRDefault="00796455" w:rsidP="00B03AC8">
            <w:pPr>
              <w:pStyle w:val="TAL"/>
            </w:pPr>
          </w:p>
        </w:tc>
      </w:tr>
      <w:tr w:rsidR="00796455" w:rsidRPr="00AB7314"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AB7314" w:rsidRDefault="00796455" w:rsidP="00B03AC8">
            <w:pPr>
              <w:pStyle w:val="TAL"/>
            </w:pPr>
            <w:r w:rsidRPr="00AB7314">
              <w:t>SOR-CMCI indicator (SI) value (octet o, bit 1)</w:t>
            </w:r>
          </w:p>
          <w:p w14:paraId="6F4BBF64" w14:textId="77777777" w:rsidR="00796455" w:rsidRPr="00AB7314" w:rsidRDefault="00796455" w:rsidP="00B03AC8">
            <w:pPr>
              <w:pStyle w:val="TAL"/>
            </w:pPr>
            <w:r w:rsidRPr="00AB7314">
              <w:t>Bit</w:t>
            </w:r>
          </w:p>
        </w:tc>
      </w:tr>
      <w:tr w:rsidR="00796455" w:rsidRPr="00AB7314"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2802AD" w:rsidRDefault="00796455" w:rsidP="00B03AC8">
            <w:pPr>
              <w:pStyle w:val="TAL"/>
              <w:rPr>
                <w:b/>
                <w:bCs/>
              </w:rPr>
            </w:pPr>
            <w:r w:rsidRPr="002802AD">
              <w:rPr>
                <w:b/>
                <w:bCs/>
              </w:rPr>
              <w:t>1</w:t>
            </w:r>
          </w:p>
        </w:tc>
      </w:tr>
      <w:tr w:rsidR="00796455" w:rsidRPr="00AB7314"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621F37C6" w14:textId="77777777" w:rsidR="00796455" w:rsidRPr="00AB7314" w:rsidRDefault="00796455" w:rsidP="00B03AC8">
            <w:pPr>
              <w:pStyle w:val="TAL"/>
            </w:pPr>
            <w:r w:rsidRPr="00AB7314">
              <w:t>SOR-CMCI absent</w:t>
            </w:r>
          </w:p>
        </w:tc>
      </w:tr>
      <w:tr w:rsidR="00796455" w:rsidRPr="00AB7314"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2EE4CBB7" w14:textId="77777777" w:rsidR="00796455" w:rsidRPr="00AB7314" w:rsidRDefault="00796455" w:rsidP="00B03AC8">
            <w:pPr>
              <w:pStyle w:val="TAL"/>
            </w:pPr>
            <w:r w:rsidRPr="00AB7314">
              <w:t>SOR-CMCI present</w:t>
            </w:r>
          </w:p>
        </w:tc>
      </w:tr>
      <w:tr w:rsidR="00796455" w:rsidRPr="00AB7314"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AB7314" w:rsidRDefault="00796455" w:rsidP="00B03AC8">
            <w:pPr>
              <w:pStyle w:val="TAL"/>
            </w:pPr>
          </w:p>
        </w:tc>
      </w:tr>
      <w:tr w:rsidR="00796455" w:rsidRPr="00AB7314" w14:paraId="77EC352E" w14:textId="77777777" w:rsidTr="00B03AC8">
        <w:trPr>
          <w:gridAfter w:val="1"/>
          <w:wAfter w:w="47" w:type="dxa"/>
          <w:cantSplit/>
          <w:jc w:val="center"/>
        </w:trPr>
        <w:tc>
          <w:tcPr>
            <w:tcW w:w="7082" w:type="dxa"/>
            <w:gridSpan w:val="4"/>
          </w:tcPr>
          <w:p w14:paraId="75AC8EB9" w14:textId="77777777" w:rsidR="00796455" w:rsidRPr="00AB7314" w:rsidRDefault="00796455" w:rsidP="00B03AC8">
            <w:pPr>
              <w:pStyle w:val="TAL"/>
            </w:pPr>
            <w:r w:rsidRPr="00AB7314">
              <w:t>If the SOR-CMCI indicator bit is set to "SOR-CMCI present", the SOR-CMCI field is present. If the SI bit is set to "SOR-CMCI absent", the SOR-CMCI field is absent.</w:t>
            </w:r>
          </w:p>
        </w:tc>
      </w:tr>
      <w:tr w:rsidR="00796455" w:rsidRPr="00AB7314" w14:paraId="7D148586" w14:textId="77777777" w:rsidTr="00B03AC8">
        <w:trPr>
          <w:gridAfter w:val="1"/>
          <w:wAfter w:w="47" w:type="dxa"/>
          <w:cantSplit/>
          <w:jc w:val="center"/>
        </w:trPr>
        <w:tc>
          <w:tcPr>
            <w:tcW w:w="7082" w:type="dxa"/>
            <w:gridSpan w:val="4"/>
          </w:tcPr>
          <w:p w14:paraId="3BC12E28" w14:textId="77777777" w:rsidR="00796455" w:rsidRPr="00AB7314" w:rsidRDefault="00796455" w:rsidP="00B03AC8">
            <w:pPr>
              <w:pStyle w:val="TAL"/>
            </w:pPr>
          </w:p>
        </w:tc>
      </w:tr>
      <w:tr w:rsidR="00796455" w:rsidRPr="00AB7314"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AB7314" w:rsidRDefault="00796455" w:rsidP="00B03AC8">
            <w:pPr>
              <w:pStyle w:val="TAL"/>
            </w:pPr>
            <w:r w:rsidRPr="00AB7314">
              <w:t>Store SOR-CMCI in ME indicator (SSCMI) value (octet o, bit 2)</w:t>
            </w:r>
          </w:p>
          <w:p w14:paraId="7780A95D" w14:textId="77777777" w:rsidR="00796455" w:rsidRPr="00AB7314" w:rsidRDefault="00796455" w:rsidP="00B03AC8">
            <w:pPr>
              <w:pStyle w:val="TAL"/>
            </w:pPr>
            <w:r w:rsidRPr="00AB7314">
              <w:t>Bit</w:t>
            </w:r>
          </w:p>
        </w:tc>
      </w:tr>
      <w:tr w:rsidR="00796455" w:rsidRPr="00AB7314"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AB7314" w:rsidRDefault="00796455" w:rsidP="00B03AC8">
            <w:pPr>
              <w:pStyle w:val="TAL"/>
              <w:rPr>
                <w:b/>
                <w:bCs/>
              </w:rPr>
            </w:pPr>
            <w:r w:rsidRPr="00AB7314">
              <w:rPr>
                <w:b/>
                <w:bCs/>
              </w:rPr>
              <w:t>2</w:t>
            </w:r>
          </w:p>
        </w:tc>
      </w:tr>
      <w:tr w:rsidR="00796455" w:rsidRPr="00AB7314"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486E17AE" w14:textId="77777777" w:rsidR="00796455" w:rsidRPr="00AB7314" w:rsidRDefault="00796455" w:rsidP="00B03AC8">
            <w:pPr>
              <w:pStyle w:val="TAL"/>
            </w:pPr>
            <w:r w:rsidRPr="00AB7314">
              <w:t>Do not store SOR-CMCI in ME</w:t>
            </w:r>
          </w:p>
        </w:tc>
      </w:tr>
      <w:tr w:rsidR="00796455" w:rsidRPr="00AB7314"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1C5664" w14:textId="77777777" w:rsidR="00796455" w:rsidRPr="00AB7314" w:rsidRDefault="00796455" w:rsidP="00B03AC8">
            <w:pPr>
              <w:pStyle w:val="TAL"/>
            </w:pPr>
            <w:r w:rsidRPr="00AB7314">
              <w:t>Store SOR-CMCI in ME</w:t>
            </w:r>
          </w:p>
        </w:tc>
      </w:tr>
      <w:tr w:rsidR="00796455" w:rsidRPr="00AB7314" w14:paraId="4943FB21" w14:textId="77777777" w:rsidTr="00B03AC8">
        <w:trPr>
          <w:gridAfter w:val="1"/>
          <w:wAfter w:w="47" w:type="dxa"/>
          <w:cantSplit/>
          <w:jc w:val="center"/>
        </w:trPr>
        <w:tc>
          <w:tcPr>
            <w:tcW w:w="7082" w:type="dxa"/>
            <w:gridSpan w:val="4"/>
          </w:tcPr>
          <w:p w14:paraId="153FBD0B" w14:textId="77777777" w:rsidR="00796455" w:rsidRPr="00AB7314" w:rsidRDefault="00796455" w:rsidP="00B03AC8">
            <w:pPr>
              <w:pStyle w:val="TAL"/>
            </w:pPr>
          </w:p>
        </w:tc>
      </w:tr>
      <w:tr w:rsidR="00796455" w:rsidRPr="00AB7314" w14:paraId="58F41C17" w14:textId="77777777" w:rsidTr="00B03AC8">
        <w:trPr>
          <w:gridAfter w:val="1"/>
          <w:wAfter w:w="47" w:type="dxa"/>
          <w:cantSplit/>
          <w:jc w:val="center"/>
        </w:trPr>
        <w:tc>
          <w:tcPr>
            <w:tcW w:w="7082" w:type="dxa"/>
            <w:gridSpan w:val="4"/>
          </w:tcPr>
          <w:p w14:paraId="5005FA4D" w14:textId="77777777" w:rsidR="00796455" w:rsidRPr="00AB7314" w:rsidRDefault="00796455" w:rsidP="00B03AC8">
            <w:pPr>
              <w:pStyle w:val="TAL"/>
            </w:pPr>
            <w:r w:rsidRPr="00AB7314">
              <w:t>SOR-CMCI (octet o+1 to octet p)</w:t>
            </w:r>
          </w:p>
          <w:p w14:paraId="10604999" w14:textId="77777777" w:rsidR="00796455" w:rsidRPr="00AB7314" w:rsidRDefault="00796455" w:rsidP="00B03AC8">
            <w:pPr>
              <w:pStyle w:val="TAL"/>
            </w:pPr>
            <w:r w:rsidRPr="00AB7314">
              <w:t>The SOR-CMCI field is coded according to figure 9.11.3.51.7 and table 9.11.3.51.2.</w:t>
            </w:r>
          </w:p>
        </w:tc>
      </w:tr>
      <w:tr w:rsidR="00796455" w:rsidRPr="00AB7314" w14:paraId="533B7E31" w14:textId="77777777" w:rsidTr="00B03AC8">
        <w:trPr>
          <w:gridAfter w:val="1"/>
          <w:wAfter w:w="47" w:type="dxa"/>
          <w:cantSplit/>
          <w:jc w:val="center"/>
        </w:trPr>
        <w:tc>
          <w:tcPr>
            <w:tcW w:w="7082" w:type="dxa"/>
            <w:gridSpan w:val="4"/>
          </w:tcPr>
          <w:p w14:paraId="27E69053" w14:textId="77777777" w:rsidR="00796455" w:rsidRPr="00AB7314" w:rsidRDefault="00796455" w:rsidP="00B03AC8">
            <w:pPr>
              <w:pStyle w:val="TAL"/>
            </w:pPr>
          </w:p>
        </w:tc>
      </w:tr>
      <w:tr w:rsidR="00796455" w:rsidRPr="00AB7314" w14:paraId="13677256" w14:textId="77777777" w:rsidTr="00B03AC8">
        <w:trPr>
          <w:gridAfter w:val="1"/>
          <w:wAfter w:w="47" w:type="dxa"/>
          <w:cantSplit/>
          <w:jc w:val="center"/>
        </w:trPr>
        <w:tc>
          <w:tcPr>
            <w:tcW w:w="7082" w:type="dxa"/>
            <w:gridSpan w:val="4"/>
          </w:tcPr>
          <w:p w14:paraId="2C6506ED" w14:textId="77777777" w:rsidR="00796455" w:rsidRPr="00AB7314" w:rsidRDefault="00796455" w:rsidP="00B03AC8">
            <w:pPr>
              <w:pStyle w:val="TAL"/>
            </w:pPr>
            <w:r w:rsidRPr="00F150B7">
              <w:t>SOR-SNPN-SI</w:t>
            </w:r>
            <w:r>
              <w:t xml:space="preserve"> indicator </w:t>
            </w:r>
            <w:r w:rsidRPr="00AB7314">
              <w:t>(</w:t>
            </w:r>
            <w:r>
              <w:t>SSSI</w:t>
            </w:r>
            <w:r w:rsidRPr="00AB7314">
              <w:t xml:space="preserve">) value (octet o, bit </w:t>
            </w:r>
            <w:r>
              <w:t>3</w:t>
            </w:r>
            <w:r w:rsidRPr="00AB7314">
              <w:t>)</w:t>
            </w:r>
          </w:p>
          <w:p w14:paraId="3AC785DE" w14:textId="77777777" w:rsidR="00796455" w:rsidRPr="00AB7314" w:rsidRDefault="00796455" w:rsidP="00B03AC8">
            <w:pPr>
              <w:pStyle w:val="TAL"/>
            </w:pPr>
            <w:r>
              <w:t>Bit</w:t>
            </w:r>
          </w:p>
        </w:tc>
      </w:tr>
      <w:tr w:rsidR="00796455" w:rsidRPr="00AB7314" w14:paraId="6D1116DC" w14:textId="77777777" w:rsidTr="00B03AC8">
        <w:trPr>
          <w:gridAfter w:val="1"/>
          <w:wAfter w:w="47" w:type="dxa"/>
          <w:cantSplit/>
          <w:jc w:val="center"/>
        </w:trPr>
        <w:tc>
          <w:tcPr>
            <w:tcW w:w="7082" w:type="dxa"/>
            <w:gridSpan w:val="4"/>
          </w:tcPr>
          <w:p w14:paraId="029A1B2C" w14:textId="77777777" w:rsidR="00796455" w:rsidRPr="009B6439" w:rsidRDefault="00796455" w:rsidP="00B03AC8">
            <w:pPr>
              <w:pStyle w:val="TAL"/>
              <w:rPr>
                <w:b/>
                <w:bCs/>
              </w:rPr>
            </w:pPr>
            <w:r w:rsidRPr="009B6439">
              <w:rPr>
                <w:b/>
                <w:bCs/>
              </w:rPr>
              <w:t>3</w:t>
            </w:r>
          </w:p>
        </w:tc>
      </w:tr>
      <w:tr w:rsidR="00796455" w:rsidRPr="00AB7314"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7A1ADD8" w14:textId="77777777" w:rsidR="00796455" w:rsidRPr="00AB7314" w:rsidRDefault="00796455" w:rsidP="00B03AC8">
            <w:pPr>
              <w:pStyle w:val="TAL"/>
            </w:pPr>
            <w:r w:rsidRPr="00833ED2">
              <w:t>subscribed SNPN or HPLMN indication that 'no change of the SOR-SNPN-SI stored in the UE is needed and thus no SOR-SNPN-SI is provided</w:t>
            </w:r>
            <w:r>
              <w:t>'</w:t>
            </w:r>
          </w:p>
        </w:tc>
      </w:tr>
      <w:tr w:rsidR="00796455" w:rsidRPr="00AB7314"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C780F31" w14:textId="77777777" w:rsidR="00796455" w:rsidRPr="00AB7314" w:rsidRDefault="00796455" w:rsidP="00B03AC8">
            <w:pPr>
              <w:pStyle w:val="TAL"/>
            </w:pPr>
            <w:r w:rsidRPr="00F150B7">
              <w:t>SOR-SNPN-SI</w:t>
            </w:r>
            <w:r>
              <w:t xml:space="preserve"> present</w:t>
            </w:r>
          </w:p>
        </w:tc>
      </w:tr>
      <w:tr w:rsidR="00796455" w:rsidRPr="00AB7314" w14:paraId="74B211E9" w14:textId="77777777" w:rsidTr="00B03AC8">
        <w:trPr>
          <w:gridAfter w:val="1"/>
          <w:wAfter w:w="47" w:type="dxa"/>
          <w:cantSplit/>
          <w:jc w:val="center"/>
        </w:trPr>
        <w:tc>
          <w:tcPr>
            <w:tcW w:w="7082" w:type="dxa"/>
            <w:gridSpan w:val="4"/>
          </w:tcPr>
          <w:p w14:paraId="3C99D5F6" w14:textId="77777777" w:rsidR="00796455" w:rsidRDefault="00796455" w:rsidP="00B03AC8">
            <w:pPr>
              <w:pStyle w:val="TAL"/>
            </w:pPr>
          </w:p>
        </w:tc>
      </w:tr>
      <w:tr w:rsidR="00796455" w:rsidRPr="00AB7314" w14:paraId="5AF8F0D2" w14:textId="77777777" w:rsidTr="00B03AC8">
        <w:trPr>
          <w:gridAfter w:val="1"/>
          <w:wAfter w:w="47" w:type="dxa"/>
          <w:cantSplit/>
          <w:jc w:val="center"/>
        </w:trPr>
        <w:tc>
          <w:tcPr>
            <w:tcW w:w="7082" w:type="dxa"/>
            <w:gridSpan w:val="4"/>
          </w:tcPr>
          <w:p w14:paraId="6E6605C9" w14:textId="77777777" w:rsidR="00796455" w:rsidRDefault="00796455" w:rsidP="00B03AC8">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796455" w:rsidRPr="00AB7314" w14:paraId="56606D9F" w14:textId="77777777" w:rsidTr="00B03AC8">
        <w:trPr>
          <w:gridAfter w:val="1"/>
          <w:wAfter w:w="47" w:type="dxa"/>
          <w:cantSplit/>
          <w:jc w:val="center"/>
        </w:trPr>
        <w:tc>
          <w:tcPr>
            <w:tcW w:w="7082" w:type="dxa"/>
            <w:gridSpan w:val="4"/>
          </w:tcPr>
          <w:p w14:paraId="1B3B8B6C" w14:textId="77777777" w:rsidR="00796455" w:rsidRDefault="00796455" w:rsidP="00B03AC8">
            <w:pPr>
              <w:pStyle w:val="TAL"/>
            </w:pPr>
          </w:p>
        </w:tc>
      </w:tr>
      <w:tr w:rsidR="00796455" w:rsidRPr="00AB7314" w14:paraId="422A6763" w14:textId="77777777" w:rsidTr="00B03AC8">
        <w:trPr>
          <w:gridAfter w:val="1"/>
          <w:wAfter w:w="47" w:type="dxa"/>
          <w:cantSplit/>
          <w:jc w:val="center"/>
        </w:trPr>
        <w:tc>
          <w:tcPr>
            <w:tcW w:w="7082" w:type="dxa"/>
            <w:gridSpan w:val="4"/>
          </w:tcPr>
          <w:p w14:paraId="4C5A603A" w14:textId="77777777" w:rsidR="00796455" w:rsidRPr="00AB7314" w:rsidRDefault="00796455" w:rsidP="00B03AC8">
            <w:pPr>
              <w:pStyle w:val="TAL"/>
            </w:pPr>
          </w:p>
        </w:tc>
      </w:tr>
      <w:tr w:rsidR="00796455" w:rsidRPr="00AB7314"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Default="00796455" w:rsidP="00B03AC8">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BFA11F5" w14:textId="77777777" w:rsidR="00796455" w:rsidRDefault="00796455" w:rsidP="00B03AC8">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338FA0C6" w14:textId="77777777" w:rsidR="00796455" w:rsidRDefault="00796455" w:rsidP="00B03AC8">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633CD906" w14:textId="77777777" w:rsidR="00796455" w:rsidRDefault="00796455" w:rsidP="00796455">
            <w:pPr>
              <w:pStyle w:val="TAN"/>
              <w:rPr>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1F4A5202" w14:textId="77777777" w:rsidR="00796455" w:rsidRDefault="00796455" w:rsidP="00796455">
            <w:pPr>
              <w:pStyle w:val="TAN"/>
            </w:pPr>
            <w:r>
              <w:t>NOTE 5</w:t>
            </w:r>
            <w:r>
              <w:rPr>
                <w:rFonts w:hint="eastAsia"/>
                <w:lang w:eastAsia="zh-CN"/>
              </w:rPr>
              <w:t>:</w:t>
            </w:r>
            <w:r>
              <w:t xml:space="preserve"> </w:t>
            </w:r>
            <w:r>
              <w:tab/>
              <w:t>This bit or field applies for SOR header with list type with value "1".</w:t>
            </w:r>
          </w:p>
          <w:p w14:paraId="28178B52" w14:textId="09A2A68E" w:rsidR="00831AAB" w:rsidRPr="00AB7314" w:rsidRDefault="00831AAB" w:rsidP="00796455">
            <w:pPr>
              <w:pStyle w:val="TAN"/>
            </w:pPr>
            <w:r>
              <w:t>NOTE 6:</w:t>
            </w:r>
            <w:r>
              <w:tab/>
            </w:r>
            <w:r>
              <w:rPr>
                <w:lang w:val="en-US"/>
              </w:rPr>
              <w:t>The "</w:t>
            </w:r>
            <w:r>
              <w:rPr>
                <w:noProof/>
              </w:rPr>
              <w:t>SOR-SNPN-SI supported by the ME"</w:t>
            </w:r>
            <w:r>
              <w:rPr>
                <w:lang w:val="en-US"/>
              </w:rPr>
              <w:t xml:space="preserve"> may only be set by a UE which supports access to an SNPN using credentials from a credentials holder and which is </w:t>
            </w:r>
            <w:r>
              <w:t>not operating in SNPN access operation mode</w:t>
            </w:r>
            <w:r>
              <w:rPr>
                <w:lang w:val="en-US"/>
              </w:rPr>
              <w:t>.</w:t>
            </w:r>
          </w:p>
        </w:tc>
      </w:tr>
    </w:tbl>
    <w:p w14:paraId="3DAB2225"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AB7314" w:rsidRDefault="00796455" w:rsidP="00B03AC8">
            <w:pPr>
              <w:pStyle w:val="TAC"/>
            </w:pPr>
            <w:r w:rsidRPr="00AB7314">
              <w:t>8</w:t>
            </w:r>
          </w:p>
        </w:tc>
        <w:tc>
          <w:tcPr>
            <w:tcW w:w="709" w:type="dxa"/>
            <w:tcBorders>
              <w:bottom w:val="single" w:sz="4" w:space="0" w:color="auto"/>
            </w:tcBorders>
          </w:tcPr>
          <w:p w14:paraId="4EABEE46" w14:textId="77777777" w:rsidR="00796455" w:rsidRPr="00AB7314" w:rsidRDefault="00796455" w:rsidP="00B03AC8">
            <w:pPr>
              <w:pStyle w:val="TAC"/>
            </w:pPr>
            <w:r w:rsidRPr="00AB7314">
              <w:t>7</w:t>
            </w:r>
          </w:p>
        </w:tc>
        <w:tc>
          <w:tcPr>
            <w:tcW w:w="709" w:type="dxa"/>
            <w:tcBorders>
              <w:bottom w:val="single" w:sz="4" w:space="0" w:color="auto"/>
            </w:tcBorders>
          </w:tcPr>
          <w:p w14:paraId="34E0D669" w14:textId="77777777" w:rsidR="00796455" w:rsidRPr="00AB7314" w:rsidRDefault="00796455" w:rsidP="00B03AC8">
            <w:pPr>
              <w:pStyle w:val="TAC"/>
            </w:pPr>
            <w:r w:rsidRPr="00AB7314">
              <w:t>6</w:t>
            </w:r>
          </w:p>
        </w:tc>
        <w:tc>
          <w:tcPr>
            <w:tcW w:w="709" w:type="dxa"/>
            <w:tcBorders>
              <w:bottom w:val="single" w:sz="4" w:space="0" w:color="auto"/>
            </w:tcBorders>
          </w:tcPr>
          <w:p w14:paraId="308E51F6" w14:textId="77777777" w:rsidR="00796455" w:rsidRPr="00AB7314" w:rsidRDefault="00796455" w:rsidP="00B03AC8">
            <w:pPr>
              <w:pStyle w:val="TAC"/>
            </w:pPr>
            <w:r w:rsidRPr="00AB7314">
              <w:t>5</w:t>
            </w:r>
          </w:p>
        </w:tc>
        <w:tc>
          <w:tcPr>
            <w:tcW w:w="709" w:type="dxa"/>
            <w:tcBorders>
              <w:bottom w:val="single" w:sz="4" w:space="0" w:color="auto"/>
            </w:tcBorders>
          </w:tcPr>
          <w:p w14:paraId="5EEB1FB5" w14:textId="77777777" w:rsidR="00796455" w:rsidRPr="00AB7314" w:rsidRDefault="00796455" w:rsidP="00B03AC8">
            <w:pPr>
              <w:pStyle w:val="TAC"/>
            </w:pPr>
            <w:r w:rsidRPr="00AB7314">
              <w:t>4</w:t>
            </w:r>
          </w:p>
        </w:tc>
        <w:tc>
          <w:tcPr>
            <w:tcW w:w="709" w:type="dxa"/>
            <w:tcBorders>
              <w:bottom w:val="single" w:sz="4" w:space="0" w:color="auto"/>
            </w:tcBorders>
          </w:tcPr>
          <w:p w14:paraId="7D2C5EAF" w14:textId="77777777" w:rsidR="00796455" w:rsidRPr="00AB7314" w:rsidRDefault="00796455" w:rsidP="00B03AC8">
            <w:pPr>
              <w:pStyle w:val="TAC"/>
            </w:pPr>
            <w:r w:rsidRPr="00AB7314">
              <w:t>3</w:t>
            </w:r>
          </w:p>
        </w:tc>
        <w:tc>
          <w:tcPr>
            <w:tcW w:w="709" w:type="dxa"/>
            <w:tcBorders>
              <w:bottom w:val="single" w:sz="4" w:space="0" w:color="auto"/>
            </w:tcBorders>
          </w:tcPr>
          <w:p w14:paraId="2A394A0D" w14:textId="77777777" w:rsidR="00796455" w:rsidRPr="00AB7314" w:rsidRDefault="00796455" w:rsidP="00B03AC8">
            <w:pPr>
              <w:pStyle w:val="TAC"/>
            </w:pPr>
            <w:r w:rsidRPr="00AB7314">
              <w:t>2</w:t>
            </w:r>
          </w:p>
        </w:tc>
        <w:tc>
          <w:tcPr>
            <w:tcW w:w="709" w:type="dxa"/>
            <w:tcBorders>
              <w:bottom w:val="single" w:sz="4" w:space="0" w:color="auto"/>
            </w:tcBorders>
          </w:tcPr>
          <w:p w14:paraId="72DA8C8B" w14:textId="77777777" w:rsidR="00796455" w:rsidRPr="00AB7314" w:rsidRDefault="00796455" w:rsidP="00B03AC8">
            <w:pPr>
              <w:pStyle w:val="TAC"/>
            </w:pPr>
            <w:r w:rsidRPr="00AB7314">
              <w:t>1</w:t>
            </w:r>
          </w:p>
        </w:tc>
        <w:tc>
          <w:tcPr>
            <w:tcW w:w="1416" w:type="dxa"/>
            <w:gridSpan w:val="2"/>
          </w:tcPr>
          <w:p w14:paraId="454E96B3" w14:textId="77777777" w:rsidR="00796455" w:rsidRPr="00AB7314" w:rsidRDefault="00796455" w:rsidP="00B03AC8">
            <w:pPr>
              <w:pStyle w:val="TAL"/>
            </w:pPr>
          </w:p>
        </w:tc>
      </w:tr>
      <w:tr w:rsidR="00796455" w:rsidRPr="00AB7314"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AB7314" w:rsidRDefault="00796455" w:rsidP="00B03AC8">
            <w:pPr>
              <w:pStyle w:val="TAC"/>
            </w:pPr>
          </w:p>
          <w:p w14:paraId="39DAD0E3" w14:textId="77777777" w:rsidR="00796455" w:rsidRPr="00AB7314" w:rsidRDefault="00796455" w:rsidP="00B03AC8">
            <w:pPr>
              <w:pStyle w:val="TAC"/>
            </w:pPr>
            <w:r w:rsidRPr="00AB7314">
              <w:t>Length of SOR-CMCI contents</w:t>
            </w:r>
          </w:p>
        </w:tc>
        <w:tc>
          <w:tcPr>
            <w:tcW w:w="1416" w:type="dxa"/>
            <w:gridSpan w:val="2"/>
            <w:tcBorders>
              <w:top w:val="nil"/>
              <w:left w:val="single" w:sz="6" w:space="0" w:color="auto"/>
              <w:bottom w:val="nil"/>
              <w:right w:val="nil"/>
            </w:tcBorders>
          </w:tcPr>
          <w:p w14:paraId="1A8C6889" w14:textId="77777777" w:rsidR="00796455" w:rsidRPr="00AB7314" w:rsidRDefault="00796455" w:rsidP="00B03AC8">
            <w:pPr>
              <w:pStyle w:val="TAL"/>
            </w:pPr>
            <w:r w:rsidRPr="00AB7314">
              <w:t>octet (o+1)</w:t>
            </w:r>
          </w:p>
          <w:p w14:paraId="179321F8" w14:textId="77777777" w:rsidR="00796455" w:rsidRPr="00AB7314" w:rsidRDefault="00796455" w:rsidP="00B03AC8">
            <w:pPr>
              <w:pStyle w:val="TAL"/>
            </w:pPr>
          </w:p>
          <w:p w14:paraId="028AE48A" w14:textId="77777777" w:rsidR="00796455" w:rsidRPr="00AB7314" w:rsidRDefault="00796455" w:rsidP="00B03AC8">
            <w:pPr>
              <w:pStyle w:val="TAL"/>
            </w:pPr>
            <w:r w:rsidRPr="00AB7314">
              <w:t>octet (o+2)</w:t>
            </w:r>
          </w:p>
        </w:tc>
      </w:tr>
      <w:tr w:rsidR="00796455" w:rsidRPr="00AB7314"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AB7314" w:rsidRDefault="00796455" w:rsidP="00B03AC8">
            <w:pPr>
              <w:pStyle w:val="TAC"/>
            </w:pPr>
          </w:p>
          <w:p w14:paraId="12A1526D" w14:textId="77777777" w:rsidR="00796455" w:rsidRPr="00AB7314" w:rsidRDefault="00796455" w:rsidP="00B03AC8">
            <w:pPr>
              <w:pStyle w:val="TAC"/>
            </w:pPr>
            <w:r w:rsidRPr="00AB7314">
              <w:t>SOR-CMCI rule 1</w:t>
            </w:r>
          </w:p>
        </w:tc>
        <w:tc>
          <w:tcPr>
            <w:tcW w:w="1416" w:type="dxa"/>
            <w:gridSpan w:val="2"/>
            <w:tcBorders>
              <w:top w:val="nil"/>
              <w:left w:val="single" w:sz="6" w:space="0" w:color="auto"/>
              <w:bottom w:val="nil"/>
              <w:right w:val="nil"/>
            </w:tcBorders>
          </w:tcPr>
          <w:p w14:paraId="51E3DA44" w14:textId="77777777" w:rsidR="00796455" w:rsidRPr="00AB7314" w:rsidRDefault="00796455" w:rsidP="00B03AC8">
            <w:pPr>
              <w:pStyle w:val="TAL"/>
            </w:pPr>
            <w:r w:rsidRPr="00AB7314">
              <w:t>octet (o+</w:t>
            </w:r>
            <w:r>
              <w:t>3</w:t>
            </w:r>
            <w:r w:rsidRPr="00AB7314">
              <w:t>)*</w:t>
            </w:r>
          </w:p>
          <w:p w14:paraId="2D394529" w14:textId="77777777" w:rsidR="00796455" w:rsidRPr="00AB7314" w:rsidRDefault="00796455" w:rsidP="00B03AC8">
            <w:pPr>
              <w:pStyle w:val="TAL"/>
            </w:pPr>
          </w:p>
          <w:p w14:paraId="091F034D" w14:textId="77777777" w:rsidR="00796455" w:rsidRPr="00AB7314" w:rsidRDefault="00796455" w:rsidP="00B03AC8">
            <w:pPr>
              <w:pStyle w:val="TAL"/>
            </w:pPr>
            <w:r w:rsidRPr="00AB7314">
              <w:t>octet q*</w:t>
            </w:r>
          </w:p>
        </w:tc>
      </w:tr>
      <w:tr w:rsidR="00796455" w:rsidRPr="00AB7314"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AB7314" w:rsidRDefault="00796455" w:rsidP="00B03AC8">
            <w:pPr>
              <w:pStyle w:val="TAC"/>
            </w:pPr>
          </w:p>
          <w:p w14:paraId="6C8B689C" w14:textId="77777777" w:rsidR="00796455" w:rsidRPr="00AB7314" w:rsidRDefault="00796455" w:rsidP="00B03AC8">
            <w:pPr>
              <w:pStyle w:val="TAC"/>
            </w:pPr>
            <w:r w:rsidRPr="00AB7314">
              <w:t>SOR-CMCI rule 2</w:t>
            </w:r>
          </w:p>
        </w:tc>
        <w:tc>
          <w:tcPr>
            <w:tcW w:w="1416" w:type="dxa"/>
            <w:gridSpan w:val="2"/>
            <w:tcBorders>
              <w:top w:val="nil"/>
              <w:left w:val="single" w:sz="6" w:space="0" w:color="auto"/>
              <w:bottom w:val="nil"/>
              <w:right w:val="nil"/>
            </w:tcBorders>
          </w:tcPr>
          <w:p w14:paraId="3B3923EE" w14:textId="77777777" w:rsidR="00796455" w:rsidRPr="00AB7314" w:rsidRDefault="00796455" w:rsidP="00B03AC8">
            <w:pPr>
              <w:pStyle w:val="TAL"/>
            </w:pPr>
            <w:r w:rsidRPr="00AB7314">
              <w:t>octet (q+1)*</w:t>
            </w:r>
          </w:p>
          <w:p w14:paraId="1A2433A9" w14:textId="77777777" w:rsidR="00796455" w:rsidRPr="00AB7314" w:rsidRDefault="00796455" w:rsidP="00B03AC8">
            <w:pPr>
              <w:pStyle w:val="TAL"/>
            </w:pPr>
          </w:p>
          <w:p w14:paraId="79DE97D5" w14:textId="77777777" w:rsidR="00796455" w:rsidRPr="00AB7314" w:rsidRDefault="00796455" w:rsidP="00B03AC8">
            <w:pPr>
              <w:pStyle w:val="TAL"/>
            </w:pPr>
            <w:r w:rsidRPr="00AB7314">
              <w:t>octet r*</w:t>
            </w:r>
          </w:p>
        </w:tc>
      </w:tr>
      <w:tr w:rsidR="00796455" w:rsidRPr="00AB7314"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AB7314" w:rsidRDefault="00796455" w:rsidP="00B03AC8">
            <w:pPr>
              <w:pStyle w:val="TAC"/>
            </w:pPr>
          </w:p>
          <w:p w14:paraId="2FD1C3DF" w14:textId="77777777" w:rsidR="00796455" w:rsidRPr="00AB7314" w:rsidRDefault="00796455" w:rsidP="00B03AC8">
            <w:pPr>
              <w:pStyle w:val="TAC"/>
            </w:pPr>
            <w:r w:rsidRPr="00AB7314">
              <w:t>...</w:t>
            </w:r>
          </w:p>
        </w:tc>
        <w:tc>
          <w:tcPr>
            <w:tcW w:w="1416" w:type="dxa"/>
            <w:gridSpan w:val="2"/>
            <w:tcBorders>
              <w:top w:val="nil"/>
              <w:left w:val="single" w:sz="6" w:space="0" w:color="auto"/>
              <w:bottom w:val="nil"/>
              <w:right w:val="nil"/>
            </w:tcBorders>
          </w:tcPr>
          <w:p w14:paraId="1D540899" w14:textId="77777777" w:rsidR="00796455" w:rsidRPr="00AB7314" w:rsidRDefault="00796455" w:rsidP="00B03AC8">
            <w:pPr>
              <w:pStyle w:val="TAL"/>
            </w:pPr>
            <w:r w:rsidRPr="00AB7314">
              <w:t>octet (r+1)*</w:t>
            </w:r>
          </w:p>
          <w:p w14:paraId="3BDA8D1B" w14:textId="77777777" w:rsidR="00796455" w:rsidRPr="00AB7314" w:rsidRDefault="00796455" w:rsidP="00B03AC8">
            <w:pPr>
              <w:pStyle w:val="TAL"/>
            </w:pPr>
          </w:p>
          <w:p w14:paraId="4A640F23" w14:textId="77777777" w:rsidR="00796455" w:rsidRPr="00AB7314" w:rsidRDefault="00796455" w:rsidP="00B03AC8">
            <w:pPr>
              <w:pStyle w:val="TAL"/>
            </w:pPr>
            <w:r w:rsidRPr="00AB7314">
              <w:t>octet s*</w:t>
            </w:r>
          </w:p>
        </w:tc>
      </w:tr>
      <w:tr w:rsidR="00796455" w:rsidRPr="00AB7314"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AB7314" w:rsidRDefault="00796455" w:rsidP="00B03AC8">
            <w:pPr>
              <w:pStyle w:val="TAC"/>
            </w:pPr>
          </w:p>
          <w:p w14:paraId="6230AB05" w14:textId="77777777" w:rsidR="00796455" w:rsidRPr="00AB7314" w:rsidRDefault="00796455" w:rsidP="00B03AC8">
            <w:pPr>
              <w:pStyle w:val="TAC"/>
            </w:pPr>
            <w:r w:rsidRPr="00AB7314">
              <w:t>SOR-CMCI rule n</w:t>
            </w:r>
          </w:p>
        </w:tc>
        <w:tc>
          <w:tcPr>
            <w:tcW w:w="1416" w:type="dxa"/>
            <w:gridSpan w:val="2"/>
            <w:tcBorders>
              <w:top w:val="nil"/>
              <w:left w:val="single" w:sz="6" w:space="0" w:color="auto"/>
              <w:bottom w:val="nil"/>
              <w:right w:val="nil"/>
            </w:tcBorders>
          </w:tcPr>
          <w:p w14:paraId="001DB896" w14:textId="77777777" w:rsidR="00796455" w:rsidRPr="00AB7314" w:rsidRDefault="00796455" w:rsidP="00B03AC8">
            <w:pPr>
              <w:pStyle w:val="TAL"/>
            </w:pPr>
            <w:r w:rsidRPr="00AB7314">
              <w:t>octet (s+1)*</w:t>
            </w:r>
          </w:p>
          <w:p w14:paraId="0F3EF6D6" w14:textId="77777777" w:rsidR="00796455" w:rsidRPr="00AB7314" w:rsidRDefault="00796455" w:rsidP="00B03AC8">
            <w:pPr>
              <w:pStyle w:val="TAL"/>
            </w:pPr>
          </w:p>
          <w:p w14:paraId="7D9026E3" w14:textId="77777777" w:rsidR="00796455" w:rsidRPr="00AB7314" w:rsidRDefault="00796455" w:rsidP="00B03AC8">
            <w:pPr>
              <w:pStyle w:val="TAL"/>
            </w:pPr>
            <w:r w:rsidRPr="00AB7314">
              <w:t>octet p*</w:t>
            </w:r>
          </w:p>
        </w:tc>
      </w:tr>
    </w:tbl>
    <w:p w14:paraId="5269FFB4" w14:textId="77777777" w:rsidR="00796455" w:rsidRPr="00AB7314" w:rsidRDefault="00796455" w:rsidP="00796455">
      <w:pPr>
        <w:pStyle w:val="TF"/>
      </w:pPr>
      <w:r w:rsidRPr="00AB7314">
        <w:t>Figure 9.11.3.51.7: SOR-CMCI</w:t>
      </w:r>
    </w:p>
    <w:p w14:paraId="47838E22" w14:textId="77777777" w:rsidR="00796455" w:rsidRPr="00AB7314" w:rsidRDefault="00796455" w:rsidP="00796455">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2D5936F" w14:textId="77777777" w:rsidTr="00B03AC8">
        <w:trPr>
          <w:cantSplit/>
          <w:jc w:val="center"/>
        </w:trPr>
        <w:tc>
          <w:tcPr>
            <w:tcW w:w="7094" w:type="dxa"/>
          </w:tcPr>
          <w:p w14:paraId="1CF07DDA" w14:textId="77777777" w:rsidR="00796455" w:rsidRPr="00AB7314" w:rsidRDefault="00796455" w:rsidP="00B03AC8">
            <w:pPr>
              <w:pStyle w:val="TAL"/>
            </w:pPr>
            <w:r w:rsidRPr="00AB7314">
              <w:t>SOR-CMCI rule:</w:t>
            </w:r>
          </w:p>
          <w:p w14:paraId="5118E352" w14:textId="77777777" w:rsidR="00796455" w:rsidRPr="00AB7314" w:rsidRDefault="00796455" w:rsidP="00B03AC8">
            <w:pPr>
              <w:pStyle w:val="TAL"/>
            </w:pPr>
            <w:r w:rsidRPr="00AB7314">
              <w:t>The SOR-CMCI rule is coded according to figure 9.11.3.51.8 and table 9.11.3.51.3.</w:t>
            </w:r>
          </w:p>
        </w:tc>
      </w:tr>
      <w:tr w:rsidR="00796455" w:rsidRPr="00AB7314" w14:paraId="2B6B1CC8" w14:textId="77777777" w:rsidTr="00B03AC8">
        <w:trPr>
          <w:cantSplit/>
          <w:jc w:val="center"/>
        </w:trPr>
        <w:tc>
          <w:tcPr>
            <w:tcW w:w="7094" w:type="dxa"/>
          </w:tcPr>
          <w:p w14:paraId="1685F094" w14:textId="77777777" w:rsidR="00796455" w:rsidRPr="00AB7314" w:rsidRDefault="00796455" w:rsidP="00B03AC8">
            <w:pPr>
              <w:pStyle w:val="TAL"/>
            </w:pPr>
          </w:p>
        </w:tc>
      </w:tr>
      <w:tr w:rsidR="00796455" w:rsidRPr="00AB7314" w14:paraId="623D8FB7" w14:textId="77777777" w:rsidTr="00B03AC8">
        <w:trPr>
          <w:cantSplit/>
          <w:jc w:val="center"/>
        </w:trPr>
        <w:tc>
          <w:tcPr>
            <w:tcW w:w="7094" w:type="dxa"/>
          </w:tcPr>
          <w:p w14:paraId="473BF547" w14:textId="77777777" w:rsidR="00796455" w:rsidRPr="00AB7314" w:rsidRDefault="00796455" w:rsidP="00B03AC8">
            <w:pPr>
              <w:pStyle w:val="TAL"/>
            </w:pPr>
            <w:r w:rsidRPr="00AB7314">
              <w:t>If the length of SOR-CMCI contents field indicates a length bigger than indicated in figure 9.11.3.51.7, receiving entity shall ignore any superfluous octets located at the end of the SOR-CMCI.</w:t>
            </w:r>
          </w:p>
        </w:tc>
      </w:tr>
    </w:tbl>
    <w:p w14:paraId="6EBF4109"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AB7314" w:rsidRDefault="00796455" w:rsidP="00B03AC8">
            <w:pPr>
              <w:pStyle w:val="TAC"/>
            </w:pPr>
            <w:r w:rsidRPr="00AB7314">
              <w:t>8</w:t>
            </w:r>
          </w:p>
        </w:tc>
        <w:tc>
          <w:tcPr>
            <w:tcW w:w="709" w:type="dxa"/>
            <w:tcBorders>
              <w:bottom w:val="single" w:sz="4" w:space="0" w:color="auto"/>
            </w:tcBorders>
          </w:tcPr>
          <w:p w14:paraId="33CCB312" w14:textId="77777777" w:rsidR="00796455" w:rsidRPr="00AB7314" w:rsidRDefault="00796455" w:rsidP="00B03AC8">
            <w:pPr>
              <w:pStyle w:val="TAC"/>
            </w:pPr>
            <w:r w:rsidRPr="00AB7314">
              <w:t>7</w:t>
            </w:r>
          </w:p>
        </w:tc>
        <w:tc>
          <w:tcPr>
            <w:tcW w:w="709" w:type="dxa"/>
            <w:tcBorders>
              <w:bottom w:val="single" w:sz="4" w:space="0" w:color="auto"/>
            </w:tcBorders>
          </w:tcPr>
          <w:p w14:paraId="4EFE8EF5" w14:textId="77777777" w:rsidR="00796455" w:rsidRPr="00AB7314" w:rsidRDefault="00796455" w:rsidP="00B03AC8">
            <w:pPr>
              <w:pStyle w:val="TAC"/>
            </w:pPr>
            <w:r w:rsidRPr="00AB7314">
              <w:t>6</w:t>
            </w:r>
          </w:p>
        </w:tc>
        <w:tc>
          <w:tcPr>
            <w:tcW w:w="709" w:type="dxa"/>
            <w:tcBorders>
              <w:bottom w:val="single" w:sz="4" w:space="0" w:color="auto"/>
            </w:tcBorders>
          </w:tcPr>
          <w:p w14:paraId="16BF298B" w14:textId="77777777" w:rsidR="00796455" w:rsidRPr="00AB7314" w:rsidRDefault="00796455" w:rsidP="00B03AC8">
            <w:pPr>
              <w:pStyle w:val="TAC"/>
            </w:pPr>
            <w:r w:rsidRPr="00AB7314">
              <w:t>5</w:t>
            </w:r>
          </w:p>
        </w:tc>
        <w:tc>
          <w:tcPr>
            <w:tcW w:w="709" w:type="dxa"/>
            <w:tcBorders>
              <w:bottom w:val="single" w:sz="4" w:space="0" w:color="auto"/>
            </w:tcBorders>
          </w:tcPr>
          <w:p w14:paraId="3EA9797C" w14:textId="77777777" w:rsidR="00796455" w:rsidRPr="00AB7314" w:rsidRDefault="00796455" w:rsidP="00B03AC8">
            <w:pPr>
              <w:pStyle w:val="TAC"/>
            </w:pPr>
            <w:r w:rsidRPr="00AB7314">
              <w:t>4</w:t>
            </w:r>
          </w:p>
        </w:tc>
        <w:tc>
          <w:tcPr>
            <w:tcW w:w="709" w:type="dxa"/>
            <w:tcBorders>
              <w:bottom w:val="single" w:sz="4" w:space="0" w:color="auto"/>
            </w:tcBorders>
          </w:tcPr>
          <w:p w14:paraId="06A66889" w14:textId="77777777" w:rsidR="00796455" w:rsidRPr="00AB7314" w:rsidRDefault="00796455" w:rsidP="00B03AC8">
            <w:pPr>
              <w:pStyle w:val="TAC"/>
            </w:pPr>
            <w:r w:rsidRPr="00AB7314">
              <w:t>3</w:t>
            </w:r>
          </w:p>
        </w:tc>
        <w:tc>
          <w:tcPr>
            <w:tcW w:w="709" w:type="dxa"/>
            <w:tcBorders>
              <w:bottom w:val="single" w:sz="4" w:space="0" w:color="auto"/>
            </w:tcBorders>
          </w:tcPr>
          <w:p w14:paraId="3905051F" w14:textId="77777777" w:rsidR="00796455" w:rsidRPr="00AB7314" w:rsidRDefault="00796455" w:rsidP="00B03AC8">
            <w:pPr>
              <w:pStyle w:val="TAC"/>
            </w:pPr>
            <w:r w:rsidRPr="00AB7314">
              <w:t>2</w:t>
            </w:r>
          </w:p>
        </w:tc>
        <w:tc>
          <w:tcPr>
            <w:tcW w:w="709" w:type="dxa"/>
            <w:tcBorders>
              <w:bottom w:val="single" w:sz="4" w:space="0" w:color="auto"/>
            </w:tcBorders>
          </w:tcPr>
          <w:p w14:paraId="10A23654" w14:textId="77777777" w:rsidR="00796455" w:rsidRPr="00AB7314" w:rsidRDefault="00796455" w:rsidP="00B03AC8">
            <w:pPr>
              <w:pStyle w:val="TAC"/>
            </w:pPr>
            <w:r w:rsidRPr="00AB7314">
              <w:t>1</w:t>
            </w:r>
          </w:p>
        </w:tc>
        <w:tc>
          <w:tcPr>
            <w:tcW w:w="1416" w:type="dxa"/>
            <w:gridSpan w:val="2"/>
          </w:tcPr>
          <w:p w14:paraId="3A0AF39B" w14:textId="77777777" w:rsidR="00796455" w:rsidRPr="00AB7314" w:rsidRDefault="00796455" w:rsidP="00B03AC8">
            <w:pPr>
              <w:pStyle w:val="TAL"/>
            </w:pPr>
          </w:p>
        </w:tc>
      </w:tr>
      <w:tr w:rsidR="00796455" w:rsidRPr="00AB7314"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AB7314" w:rsidRDefault="00796455" w:rsidP="00B03AC8">
            <w:pPr>
              <w:pStyle w:val="TAC"/>
            </w:pPr>
            <w:r w:rsidRPr="00AB7314">
              <w:t>Length of SOR-CMCI rule contents</w:t>
            </w:r>
          </w:p>
        </w:tc>
        <w:tc>
          <w:tcPr>
            <w:tcW w:w="1416" w:type="dxa"/>
            <w:gridSpan w:val="2"/>
            <w:tcBorders>
              <w:top w:val="nil"/>
              <w:left w:val="single" w:sz="6" w:space="0" w:color="auto"/>
              <w:bottom w:val="nil"/>
              <w:right w:val="nil"/>
            </w:tcBorders>
          </w:tcPr>
          <w:p w14:paraId="1B30C2FE" w14:textId="77777777" w:rsidR="00796455" w:rsidRPr="00AB7314" w:rsidRDefault="00796455" w:rsidP="00B03AC8">
            <w:pPr>
              <w:pStyle w:val="TAL"/>
            </w:pPr>
            <w:r w:rsidRPr="00AB7314">
              <w:t>octet q+1</w:t>
            </w:r>
          </w:p>
          <w:p w14:paraId="38B54D43" w14:textId="77777777" w:rsidR="00796455" w:rsidRPr="00AB7314" w:rsidRDefault="00796455" w:rsidP="00B03AC8">
            <w:pPr>
              <w:pStyle w:val="TAL"/>
            </w:pPr>
          </w:p>
          <w:p w14:paraId="1E61C5A7" w14:textId="77777777" w:rsidR="00796455" w:rsidRPr="00AB7314" w:rsidRDefault="00796455" w:rsidP="00B03AC8">
            <w:pPr>
              <w:pStyle w:val="TAL"/>
            </w:pPr>
            <w:r w:rsidRPr="00AB7314">
              <w:t>octet q+2</w:t>
            </w:r>
          </w:p>
        </w:tc>
      </w:tr>
      <w:tr w:rsidR="00796455" w:rsidRPr="00AB7314"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AB7314" w:rsidRDefault="00796455" w:rsidP="00B03AC8">
            <w:pPr>
              <w:pStyle w:val="TAC"/>
            </w:pPr>
            <w:r w:rsidRPr="00AB7314">
              <w:t>Tsor-cm timer value</w:t>
            </w:r>
          </w:p>
        </w:tc>
        <w:tc>
          <w:tcPr>
            <w:tcW w:w="1416" w:type="dxa"/>
            <w:gridSpan w:val="2"/>
            <w:tcBorders>
              <w:top w:val="nil"/>
              <w:left w:val="single" w:sz="6" w:space="0" w:color="auto"/>
              <w:bottom w:val="nil"/>
              <w:right w:val="nil"/>
            </w:tcBorders>
          </w:tcPr>
          <w:p w14:paraId="4C321DD4" w14:textId="77777777" w:rsidR="00796455" w:rsidRPr="00AB7314" w:rsidRDefault="00796455" w:rsidP="00B03AC8">
            <w:pPr>
              <w:pStyle w:val="TAL"/>
            </w:pPr>
            <w:r w:rsidRPr="00AB7314">
              <w:t>octet q+3</w:t>
            </w:r>
          </w:p>
        </w:tc>
      </w:tr>
      <w:tr w:rsidR="00796455" w:rsidRPr="00AB7314"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AB7314" w:rsidRDefault="00796455" w:rsidP="00B03AC8">
            <w:pPr>
              <w:pStyle w:val="TAC"/>
            </w:pPr>
            <w:r>
              <w:t>Criterion type</w:t>
            </w:r>
          </w:p>
        </w:tc>
        <w:tc>
          <w:tcPr>
            <w:tcW w:w="1416" w:type="dxa"/>
            <w:gridSpan w:val="2"/>
            <w:tcBorders>
              <w:top w:val="nil"/>
              <w:left w:val="single" w:sz="6" w:space="0" w:color="auto"/>
              <w:bottom w:val="nil"/>
              <w:right w:val="nil"/>
            </w:tcBorders>
          </w:tcPr>
          <w:p w14:paraId="4089513D" w14:textId="77777777" w:rsidR="00796455" w:rsidRPr="00AB7314" w:rsidRDefault="00796455" w:rsidP="00B03AC8">
            <w:pPr>
              <w:pStyle w:val="TAL"/>
            </w:pPr>
            <w:r w:rsidRPr="00AB7314">
              <w:t>octet q+4</w:t>
            </w:r>
          </w:p>
        </w:tc>
      </w:tr>
      <w:tr w:rsidR="00796455" w:rsidRPr="00AB7314"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Default="00796455" w:rsidP="00B03AC8">
            <w:pPr>
              <w:pStyle w:val="TAC"/>
            </w:pPr>
          </w:p>
          <w:p w14:paraId="451BD6EF" w14:textId="77777777" w:rsidR="00796455" w:rsidRPr="00AB7314" w:rsidRDefault="00796455" w:rsidP="00B03AC8">
            <w:pPr>
              <w:pStyle w:val="TAC"/>
            </w:pPr>
            <w:r>
              <w:t>Criterion value</w:t>
            </w:r>
          </w:p>
        </w:tc>
        <w:tc>
          <w:tcPr>
            <w:tcW w:w="1416" w:type="dxa"/>
            <w:gridSpan w:val="2"/>
            <w:tcBorders>
              <w:top w:val="nil"/>
              <w:left w:val="single" w:sz="6" w:space="0" w:color="auto"/>
              <w:bottom w:val="nil"/>
              <w:right w:val="nil"/>
            </w:tcBorders>
          </w:tcPr>
          <w:p w14:paraId="581160A5" w14:textId="77777777" w:rsidR="00796455" w:rsidRPr="00AB7314" w:rsidRDefault="00796455" w:rsidP="00B03AC8">
            <w:pPr>
              <w:pStyle w:val="TAL"/>
            </w:pPr>
            <w:r w:rsidRPr="00AB7314">
              <w:t>octet (q+5)*</w:t>
            </w:r>
          </w:p>
          <w:p w14:paraId="2DB58145" w14:textId="77777777" w:rsidR="00796455" w:rsidRPr="00AB7314" w:rsidRDefault="00796455" w:rsidP="00B03AC8">
            <w:pPr>
              <w:pStyle w:val="TAL"/>
            </w:pPr>
          </w:p>
          <w:p w14:paraId="272CFA0D" w14:textId="77777777" w:rsidR="00796455" w:rsidRPr="00AB7314" w:rsidRDefault="00796455" w:rsidP="00B03AC8">
            <w:pPr>
              <w:pStyle w:val="TAL"/>
            </w:pPr>
            <w:r w:rsidRPr="00AB7314">
              <w:t xml:space="preserve">octet </w:t>
            </w:r>
            <w:r>
              <w:t>r</w:t>
            </w:r>
            <w:r w:rsidRPr="00AB7314">
              <w:t>*</w:t>
            </w:r>
          </w:p>
        </w:tc>
      </w:tr>
    </w:tbl>
    <w:p w14:paraId="1CAD2302" w14:textId="77777777" w:rsidR="00796455" w:rsidRPr="00AB7314" w:rsidRDefault="00796455" w:rsidP="00796455">
      <w:pPr>
        <w:pStyle w:val="TF"/>
      </w:pPr>
      <w:r w:rsidRPr="00AB7314">
        <w:t>Figure 9.11.3.51.8: SOR-CMCI rule</w:t>
      </w:r>
    </w:p>
    <w:p w14:paraId="3924BB66" w14:textId="77777777" w:rsidR="00796455" w:rsidRPr="00AB7314" w:rsidRDefault="00796455" w:rsidP="00796455">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B92FAF8" w14:textId="77777777" w:rsidTr="00B03AC8">
        <w:trPr>
          <w:cantSplit/>
          <w:jc w:val="center"/>
        </w:trPr>
        <w:tc>
          <w:tcPr>
            <w:tcW w:w="7094" w:type="dxa"/>
          </w:tcPr>
          <w:p w14:paraId="51361052" w14:textId="77777777" w:rsidR="00796455" w:rsidRPr="00AB7314" w:rsidRDefault="00796455" w:rsidP="00B03AC8">
            <w:pPr>
              <w:pStyle w:val="TAL"/>
            </w:pPr>
            <w:r w:rsidRPr="00AB7314">
              <w:t>Tsor-cm timer value</w:t>
            </w:r>
          </w:p>
          <w:p w14:paraId="221CF295" w14:textId="77777777" w:rsidR="00796455" w:rsidRPr="00AB7314" w:rsidRDefault="00796455" w:rsidP="00B03AC8">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796455" w:rsidRPr="00AB7314" w14:paraId="4A9A62E8" w14:textId="77777777" w:rsidTr="00B03AC8">
        <w:trPr>
          <w:cantSplit/>
          <w:jc w:val="center"/>
        </w:trPr>
        <w:tc>
          <w:tcPr>
            <w:tcW w:w="7094" w:type="dxa"/>
          </w:tcPr>
          <w:p w14:paraId="60B2E8D0" w14:textId="77777777" w:rsidR="00796455" w:rsidRPr="00AB7314" w:rsidRDefault="00796455" w:rsidP="00B03AC8">
            <w:pPr>
              <w:pStyle w:val="TAL"/>
            </w:pPr>
          </w:p>
        </w:tc>
      </w:tr>
      <w:tr w:rsidR="00796455" w:rsidRPr="00AB7314" w14:paraId="37EA145E" w14:textId="77777777" w:rsidTr="00B03AC8">
        <w:trPr>
          <w:cantSplit/>
          <w:jc w:val="center"/>
        </w:trPr>
        <w:tc>
          <w:tcPr>
            <w:tcW w:w="7094" w:type="dxa"/>
          </w:tcPr>
          <w:p w14:paraId="1FD134FA" w14:textId="77777777" w:rsidR="00796455" w:rsidRPr="00AB7314" w:rsidRDefault="00796455" w:rsidP="00B03AC8">
            <w:pPr>
              <w:pStyle w:val="TAL"/>
            </w:pPr>
            <w:r w:rsidRPr="00AB7314">
              <w:t>Criterion type</w:t>
            </w:r>
          </w:p>
        </w:tc>
      </w:tr>
      <w:tr w:rsidR="00796455" w:rsidRPr="00AB7314" w14:paraId="23E15766" w14:textId="77777777" w:rsidTr="00B03AC8">
        <w:trPr>
          <w:cantSplit/>
          <w:jc w:val="center"/>
        </w:trPr>
        <w:tc>
          <w:tcPr>
            <w:tcW w:w="7094" w:type="dxa"/>
          </w:tcPr>
          <w:p w14:paraId="2A1C20CF" w14:textId="77777777" w:rsidR="00796455" w:rsidRPr="00AB7314" w:rsidRDefault="00796455" w:rsidP="00B03AC8">
            <w:pPr>
              <w:pStyle w:val="TAL"/>
            </w:pPr>
            <w:r w:rsidRPr="00AB7314">
              <w:t>Bits</w:t>
            </w:r>
          </w:p>
          <w:p w14:paraId="142363B1" w14:textId="77777777" w:rsidR="00796455" w:rsidRPr="00AB7314" w:rsidRDefault="00796455" w:rsidP="00B03AC8">
            <w:pPr>
              <w:pStyle w:val="TAL"/>
              <w:rPr>
                <w:b/>
                <w:bCs/>
              </w:rPr>
            </w:pPr>
            <w:r w:rsidRPr="00AB7314">
              <w:rPr>
                <w:b/>
                <w:bCs/>
              </w:rPr>
              <w:t>8 7 6 5 4 3 2 1</w:t>
            </w:r>
          </w:p>
          <w:p w14:paraId="2CB44383" w14:textId="77777777" w:rsidR="00796455" w:rsidRPr="00AB7314" w:rsidRDefault="00796455" w:rsidP="00B03AC8">
            <w:pPr>
              <w:pStyle w:val="TAL"/>
            </w:pPr>
            <w:r w:rsidRPr="00AB7314">
              <w:t>0 0 0 0 0 0 0 1</w:t>
            </w:r>
            <w:r w:rsidRPr="00AB7314">
              <w:tab/>
              <w:t>DNN</w:t>
            </w:r>
          </w:p>
          <w:p w14:paraId="1A8EB3A3" w14:textId="77777777" w:rsidR="00796455" w:rsidRPr="00AB7314" w:rsidRDefault="00796455" w:rsidP="00B03AC8">
            <w:pPr>
              <w:pStyle w:val="TAL"/>
            </w:pPr>
            <w:r w:rsidRPr="00AB7314">
              <w:t>0 0 0 0 0 0 1 0</w:t>
            </w:r>
            <w:r w:rsidRPr="00AB7314">
              <w:tab/>
              <w:t>S-NSSAI S</w:t>
            </w:r>
            <w:r>
              <w:t>S</w:t>
            </w:r>
            <w:r w:rsidRPr="00AB7314">
              <w:t>T</w:t>
            </w:r>
          </w:p>
          <w:p w14:paraId="6F8E2CC8" w14:textId="77777777" w:rsidR="00796455" w:rsidRPr="00AB7314" w:rsidRDefault="00796455" w:rsidP="00B03AC8">
            <w:pPr>
              <w:pStyle w:val="TAL"/>
            </w:pPr>
            <w:r w:rsidRPr="00AB7314">
              <w:t>0 0 0 0 0 0 1 1</w:t>
            </w:r>
            <w:r w:rsidRPr="00AB7314">
              <w:tab/>
              <w:t>S-NSSAI S</w:t>
            </w:r>
            <w:r>
              <w:t>S</w:t>
            </w:r>
            <w:r w:rsidRPr="00AB7314">
              <w:t>T and SD</w:t>
            </w:r>
          </w:p>
          <w:p w14:paraId="3C58FA2E" w14:textId="77777777" w:rsidR="00796455" w:rsidRPr="00AB7314" w:rsidRDefault="00796455" w:rsidP="00B03AC8">
            <w:pPr>
              <w:pStyle w:val="TAL"/>
            </w:pPr>
            <w:r w:rsidRPr="00AB7314">
              <w:t>0 0 0 0 0 1 0 0</w:t>
            </w:r>
            <w:r w:rsidRPr="00AB7314">
              <w:tab/>
              <w:t>IMS registration related signalling</w:t>
            </w:r>
          </w:p>
          <w:p w14:paraId="3C828490" w14:textId="77777777" w:rsidR="00796455" w:rsidRPr="00AB7314" w:rsidRDefault="00796455" w:rsidP="00B03AC8">
            <w:pPr>
              <w:pStyle w:val="TAL"/>
            </w:pPr>
            <w:r w:rsidRPr="00AB7314">
              <w:t>0 0 0 0 0 1 0 1</w:t>
            </w:r>
            <w:r w:rsidRPr="00AB7314">
              <w:tab/>
              <w:t>MMTEL voice call</w:t>
            </w:r>
          </w:p>
          <w:p w14:paraId="76245795" w14:textId="77777777" w:rsidR="00796455" w:rsidRPr="00AB7314" w:rsidRDefault="00796455" w:rsidP="00B03AC8">
            <w:pPr>
              <w:pStyle w:val="TAL"/>
            </w:pPr>
            <w:r w:rsidRPr="00AB7314">
              <w:t>0 0 0 0 0 1 1 0</w:t>
            </w:r>
            <w:r w:rsidRPr="00AB7314">
              <w:tab/>
              <w:t>MMTEL video call</w:t>
            </w:r>
          </w:p>
          <w:p w14:paraId="6B40F613" w14:textId="77DE7C6F" w:rsidR="00796455" w:rsidRDefault="00796455" w:rsidP="00B03AC8">
            <w:pPr>
              <w:pStyle w:val="TAL"/>
            </w:pPr>
            <w:r w:rsidRPr="00AB7314">
              <w:t>0 0 0 0 0 1 1 1</w:t>
            </w:r>
            <w:r w:rsidRPr="00AB7314">
              <w:tab/>
              <w:t>SMS over NAS or SMSoIP</w:t>
            </w:r>
          </w:p>
          <w:p w14:paraId="362D15FD" w14:textId="77777777" w:rsidR="00796455" w:rsidRDefault="00796455" w:rsidP="00B03AC8">
            <w:pPr>
              <w:pStyle w:val="TAL"/>
            </w:pPr>
            <w:r>
              <w:t>0 0 0 0 1 0 0 0</w:t>
            </w:r>
            <w:r>
              <w:tab/>
              <w:t xml:space="preserve">SOR security check </w:t>
            </w:r>
            <w:r>
              <w:rPr>
                <w:noProof/>
              </w:rPr>
              <w:t>not</w:t>
            </w:r>
            <w:r w:rsidRPr="006310B8">
              <w:rPr>
                <w:noProof/>
              </w:rPr>
              <w:t xml:space="preserve"> successful</w:t>
            </w:r>
          </w:p>
          <w:p w14:paraId="7AB151B7" w14:textId="77777777" w:rsidR="00796455" w:rsidRPr="00AB7314" w:rsidRDefault="00796455" w:rsidP="00B03AC8">
            <w:pPr>
              <w:pStyle w:val="TAL"/>
            </w:pPr>
            <w:r>
              <w:t>1 1 1 1 1 1 1 1</w:t>
            </w:r>
            <w:r w:rsidRPr="009C17B2">
              <w:tab/>
            </w:r>
            <w:bookmarkStart w:id="8915" w:name="_Hlk72966105"/>
            <w:r w:rsidRPr="009C17B2">
              <w:t>match all</w:t>
            </w:r>
            <w:bookmarkEnd w:id="8915"/>
          </w:p>
          <w:p w14:paraId="7F98CC44" w14:textId="77777777" w:rsidR="00796455" w:rsidRPr="00AB7314" w:rsidRDefault="00796455" w:rsidP="00B03AC8">
            <w:pPr>
              <w:pStyle w:val="TAL"/>
            </w:pPr>
            <w:r w:rsidRPr="00AB7314">
              <w:t>All other values are spare.</w:t>
            </w:r>
          </w:p>
        </w:tc>
      </w:tr>
      <w:tr w:rsidR="00796455" w:rsidRPr="00AB7314" w14:paraId="0F1DFF99" w14:textId="77777777" w:rsidTr="00B03AC8">
        <w:trPr>
          <w:cantSplit/>
          <w:jc w:val="center"/>
        </w:trPr>
        <w:tc>
          <w:tcPr>
            <w:tcW w:w="7094" w:type="dxa"/>
          </w:tcPr>
          <w:p w14:paraId="16E29FED" w14:textId="77777777" w:rsidR="00796455" w:rsidRPr="00AB7314" w:rsidRDefault="00796455" w:rsidP="00B03AC8">
            <w:pPr>
              <w:pStyle w:val="TAL"/>
            </w:pPr>
          </w:p>
        </w:tc>
      </w:tr>
      <w:tr w:rsidR="00796455" w:rsidRPr="00AB7314" w14:paraId="057787F8" w14:textId="77777777" w:rsidTr="00B03AC8">
        <w:trPr>
          <w:cantSplit/>
          <w:jc w:val="center"/>
        </w:trPr>
        <w:tc>
          <w:tcPr>
            <w:tcW w:w="7094" w:type="dxa"/>
          </w:tcPr>
          <w:p w14:paraId="0CE3426A" w14:textId="77777777" w:rsidR="00796455" w:rsidRPr="00AB7314" w:rsidRDefault="00796455" w:rsidP="00B03AC8">
            <w:pPr>
              <w:pStyle w:val="TAL"/>
            </w:pPr>
            <w:r w:rsidRPr="00AB7314">
              <w:t>The receiving entity shall ignore SOR-CMCI rule with criterion of criterion type set to a spare value.</w:t>
            </w:r>
          </w:p>
        </w:tc>
      </w:tr>
      <w:tr w:rsidR="00796455" w:rsidRPr="00AB7314" w14:paraId="2797636F" w14:textId="77777777" w:rsidTr="00B03AC8">
        <w:trPr>
          <w:cantSplit/>
          <w:jc w:val="center"/>
        </w:trPr>
        <w:tc>
          <w:tcPr>
            <w:tcW w:w="7094" w:type="dxa"/>
          </w:tcPr>
          <w:p w14:paraId="55A7F60E" w14:textId="77777777" w:rsidR="00796455" w:rsidRPr="00AB7314" w:rsidRDefault="00796455" w:rsidP="00B03AC8">
            <w:pPr>
              <w:pStyle w:val="TAL"/>
            </w:pPr>
          </w:p>
        </w:tc>
      </w:tr>
      <w:tr w:rsidR="00796455" w:rsidRPr="00AB7314" w14:paraId="5FDC6974" w14:textId="77777777" w:rsidTr="00B03AC8">
        <w:trPr>
          <w:cantSplit/>
          <w:jc w:val="center"/>
        </w:trPr>
        <w:tc>
          <w:tcPr>
            <w:tcW w:w="7094" w:type="dxa"/>
          </w:tcPr>
          <w:p w14:paraId="75CE65D3" w14:textId="77777777" w:rsidR="00796455" w:rsidRPr="00AB7314" w:rsidRDefault="00796455" w:rsidP="00B03AC8">
            <w:pPr>
              <w:pStyle w:val="TAL"/>
            </w:pPr>
            <w:r w:rsidRPr="00AB7314">
              <w:t>For "DNN", the criterion value field shall be encoded as a DNN length-value pair field.</w:t>
            </w:r>
          </w:p>
          <w:p w14:paraId="0A253AF4" w14:textId="77777777" w:rsidR="00796455" w:rsidRPr="00AB7314" w:rsidRDefault="00796455" w:rsidP="00B03AC8">
            <w:pPr>
              <w:pStyle w:val="TAL"/>
            </w:pPr>
          </w:p>
          <w:p w14:paraId="51535A50" w14:textId="77777777" w:rsidR="00796455" w:rsidRPr="00AB7314" w:rsidRDefault="00796455" w:rsidP="00B03AC8">
            <w:pPr>
              <w:pStyle w:val="TAL"/>
            </w:pPr>
            <w:r w:rsidRPr="00AB7314">
              <w:t>For "S-NSSAI S</w:t>
            </w:r>
            <w:r>
              <w:t>S</w:t>
            </w:r>
            <w:r w:rsidRPr="00AB7314">
              <w:t>T", the criterion value field shall be encoded as one octet S</w:t>
            </w:r>
            <w:r>
              <w:t>S</w:t>
            </w:r>
            <w:r w:rsidRPr="00AB7314">
              <w:t>T field.</w:t>
            </w:r>
          </w:p>
          <w:p w14:paraId="05BC8755" w14:textId="77777777" w:rsidR="00796455" w:rsidRPr="00AB7314" w:rsidRDefault="00796455" w:rsidP="00B03AC8">
            <w:pPr>
              <w:pStyle w:val="TAL"/>
            </w:pPr>
          </w:p>
          <w:p w14:paraId="2CA07A4F" w14:textId="77777777" w:rsidR="00796455" w:rsidRPr="00AB7314" w:rsidRDefault="00796455" w:rsidP="00B03AC8">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2380E58B" w14:textId="77777777" w:rsidR="00796455" w:rsidRPr="00AB7314" w:rsidRDefault="00796455" w:rsidP="00B03AC8">
            <w:pPr>
              <w:pStyle w:val="TAL"/>
            </w:pPr>
          </w:p>
          <w:p w14:paraId="22F2CBDB" w14:textId="77777777" w:rsidR="00796455" w:rsidRPr="00AB7314" w:rsidRDefault="00796455" w:rsidP="00B03AC8">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AB7314" w:rsidRDefault="00796455" w:rsidP="00B03AC8">
            <w:pPr>
              <w:pStyle w:val="TAL"/>
            </w:pPr>
          </w:p>
          <w:p w14:paraId="650ED9D3" w14:textId="77777777" w:rsidR="00796455" w:rsidRPr="00AB7314" w:rsidRDefault="00796455" w:rsidP="00B03AC8">
            <w:pPr>
              <w:pStyle w:val="TAL"/>
            </w:pPr>
            <w:r w:rsidRPr="00AB7314">
              <w:t>The S</w:t>
            </w:r>
            <w:r>
              <w:t>S</w:t>
            </w:r>
            <w:r w:rsidRPr="00AB7314">
              <w:t>T field contains S</w:t>
            </w:r>
            <w:r>
              <w:t>S</w:t>
            </w:r>
            <w:r w:rsidRPr="00AB7314">
              <w:t>T of HPLMN's S-NSSAI.</w:t>
            </w:r>
          </w:p>
          <w:p w14:paraId="05C75390" w14:textId="77777777" w:rsidR="00796455" w:rsidRPr="00AB7314" w:rsidRDefault="00796455" w:rsidP="00B03AC8">
            <w:pPr>
              <w:pStyle w:val="TAL"/>
            </w:pPr>
          </w:p>
          <w:p w14:paraId="4ADD81F8" w14:textId="77777777" w:rsidR="00796455" w:rsidRPr="00AB7314" w:rsidRDefault="00796455" w:rsidP="00B03AC8">
            <w:pPr>
              <w:pStyle w:val="TAL"/>
            </w:pPr>
            <w:r w:rsidRPr="00AB7314">
              <w:t>The SD field contains SD of HPLMN's S-NSSAI.</w:t>
            </w:r>
          </w:p>
          <w:p w14:paraId="2ECFEBF3" w14:textId="77777777" w:rsidR="00796455" w:rsidRPr="00AB7314" w:rsidRDefault="00796455" w:rsidP="00B03AC8">
            <w:pPr>
              <w:pStyle w:val="TAL"/>
            </w:pPr>
          </w:p>
          <w:p w14:paraId="799B8F7B" w14:textId="3C9F94A3" w:rsidR="00796455" w:rsidRPr="00AB7314" w:rsidRDefault="00796455" w:rsidP="00B03AC8">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SMS over NAS or SMSoIP", the criterion value field is zero octets long.</w:t>
            </w:r>
          </w:p>
        </w:tc>
      </w:tr>
      <w:tr w:rsidR="00796455" w:rsidRPr="00AB7314" w14:paraId="4746C610" w14:textId="77777777" w:rsidTr="00B03AC8">
        <w:trPr>
          <w:cantSplit/>
          <w:jc w:val="center"/>
        </w:trPr>
        <w:tc>
          <w:tcPr>
            <w:tcW w:w="7094" w:type="dxa"/>
          </w:tcPr>
          <w:p w14:paraId="25C66614" w14:textId="77777777" w:rsidR="00796455" w:rsidRPr="00AB7314" w:rsidRDefault="00796455" w:rsidP="00B03AC8">
            <w:pPr>
              <w:pStyle w:val="TAL"/>
            </w:pPr>
          </w:p>
        </w:tc>
      </w:tr>
      <w:tr w:rsidR="00796455" w:rsidRPr="00AB7314" w14:paraId="65FFE283" w14:textId="77777777" w:rsidTr="00B03AC8">
        <w:trPr>
          <w:cantSplit/>
          <w:jc w:val="center"/>
        </w:trPr>
        <w:tc>
          <w:tcPr>
            <w:tcW w:w="7094" w:type="dxa"/>
          </w:tcPr>
          <w:p w14:paraId="01292184" w14:textId="77777777" w:rsidR="00796455" w:rsidRDefault="00796455" w:rsidP="00B03AC8">
            <w:pPr>
              <w:pStyle w:val="TAL"/>
            </w:pPr>
            <w:r w:rsidRPr="00AB7314">
              <w:t>If the length of SOR-CMCI rule contents field indicates a length bigger than indicated in figure 9.11.3.51.8, receiving entity shll ignore any superfluous octets located at the end of the SOR-CMCI rule.</w:t>
            </w:r>
          </w:p>
          <w:p w14:paraId="21F7864B" w14:textId="77777777" w:rsidR="00796455" w:rsidRDefault="00796455" w:rsidP="00B03AC8">
            <w:pPr>
              <w:pStyle w:val="TAL"/>
            </w:pPr>
          </w:p>
          <w:p w14:paraId="2FE7ADB6" w14:textId="77777777" w:rsidR="00796455" w:rsidRPr="00AB7314" w:rsidRDefault="00796455" w:rsidP="00B03AC8">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24A1B769" w14:textId="77777777" w:rsidR="00796455"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96455" w:rsidRPr="00AB7314" w14:paraId="2D84BE67" w14:textId="77777777" w:rsidTr="00B03AC8">
        <w:trPr>
          <w:gridAfter w:val="1"/>
          <w:wAfter w:w="8" w:type="dxa"/>
          <w:jc w:val="center"/>
        </w:trPr>
        <w:tc>
          <w:tcPr>
            <w:tcW w:w="708" w:type="dxa"/>
            <w:gridSpan w:val="2"/>
            <w:tcBorders>
              <w:bottom w:val="single" w:sz="4" w:space="0" w:color="auto"/>
            </w:tcBorders>
          </w:tcPr>
          <w:p w14:paraId="6B060405" w14:textId="77777777" w:rsidR="00796455" w:rsidRPr="00AB7314" w:rsidRDefault="00796455" w:rsidP="00B03AC8">
            <w:pPr>
              <w:pStyle w:val="TAC"/>
            </w:pPr>
            <w:r w:rsidRPr="00AB7314">
              <w:t>8</w:t>
            </w:r>
          </w:p>
        </w:tc>
        <w:tc>
          <w:tcPr>
            <w:tcW w:w="709" w:type="dxa"/>
            <w:gridSpan w:val="2"/>
            <w:tcBorders>
              <w:bottom w:val="single" w:sz="4" w:space="0" w:color="auto"/>
            </w:tcBorders>
          </w:tcPr>
          <w:p w14:paraId="60D51B97" w14:textId="77777777" w:rsidR="00796455" w:rsidRPr="00AB7314" w:rsidRDefault="00796455" w:rsidP="00B03AC8">
            <w:pPr>
              <w:pStyle w:val="TAC"/>
            </w:pPr>
            <w:r w:rsidRPr="00AB7314">
              <w:t>7</w:t>
            </w:r>
          </w:p>
        </w:tc>
        <w:tc>
          <w:tcPr>
            <w:tcW w:w="709" w:type="dxa"/>
            <w:gridSpan w:val="2"/>
            <w:tcBorders>
              <w:bottom w:val="single" w:sz="4" w:space="0" w:color="auto"/>
            </w:tcBorders>
          </w:tcPr>
          <w:p w14:paraId="6A905FB9" w14:textId="77777777" w:rsidR="00796455" w:rsidRPr="00AB7314" w:rsidRDefault="00796455" w:rsidP="00B03AC8">
            <w:pPr>
              <w:pStyle w:val="TAC"/>
            </w:pPr>
            <w:r w:rsidRPr="00AB7314">
              <w:t>6</w:t>
            </w:r>
          </w:p>
        </w:tc>
        <w:tc>
          <w:tcPr>
            <w:tcW w:w="709" w:type="dxa"/>
            <w:gridSpan w:val="2"/>
            <w:tcBorders>
              <w:bottom w:val="single" w:sz="4" w:space="0" w:color="auto"/>
            </w:tcBorders>
          </w:tcPr>
          <w:p w14:paraId="3FB51D50" w14:textId="77777777" w:rsidR="00796455" w:rsidRPr="00AB7314" w:rsidRDefault="00796455" w:rsidP="00B03AC8">
            <w:pPr>
              <w:pStyle w:val="TAC"/>
            </w:pPr>
            <w:r w:rsidRPr="00AB7314">
              <w:t>5</w:t>
            </w:r>
          </w:p>
        </w:tc>
        <w:tc>
          <w:tcPr>
            <w:tcW w:w="709" w:type="dxa"/>
            <w:gridSpan w:val="2"/>
            <w:tcBorders>
              <w:bottom w:val="single" w:sz="4" w:space="0" w:color="auto"/>
            </w:tcBorders>
          </w:tcPr>
          <w:p w14:paraId="22326F7D" w14:textId="77777777" w:rsidR="00796455" w:rsidRPr="00AB7314" w:rsidRDefault="00796455" w:rsidP="00B03AC8">
            <w:pPr>
              <w:pStyle w:val="TAC"/>
            </w:pPr>
            <w:r w:rsidRPr="00AB7314">
              <w:t>4</w:t>
            </w:r>
          </w:p>
        </w:tc>
        <w:tc>
          <w:tcPr>
            <w:tcW w:w="709" w:type="dxa"/>
            <w:gridSpan w:val="2"/>
            <w:tcBorders>
              <w:bottom w:val="single" w:sz="4" w:space="0" w:color="auto"/>
            </w:tcBorders>
          </w:tcPr>
          <w:p w14:paraId="03EBD7B2" w14:textId="77777777" w:rsidR="00796455" w:rsidRPr="00AB7314" w:rsidRDefault="00796455" w:rsidP="00B03AC8">
            <w:pPr>
              <w:pStyle w:val="TAC"/>
            </w:pPr>
            <w:r w:rsidRPr="00AB7314">
              <w:t>3</w:t>
            </w:r>
          </w:p>
        </w:tc>
        <w:tc>
          <w:tcPr>
            <w:tcW w:w="709" w:type="dxa"/>
            <w:gridSpan w:val="2"/>
            <w:tcBorders>
              <w:bottom w:val="single" w:sz="4" w:space="0" w:color="auto"/>
            </w:tcBorders>
          </w:tcPr>
          <w:p w14:paraId="09BE6D82" w14:textId="77777777" w:rsidR="00796455" w:rsidRPr="00AB7314" w:rsidRDefault="00796455" w:rsidP="00B03AC8">
            <w:pPr>
              <w:pStyle w:val="TAC"/>
            </w:pPr>
            <w:r w:rsidRPr="00AB7314">
              <w:t>2</w:t>
            </w:r>
          </w:p>
        </w:tc>
        <w:tc>
          <w:tcPr>
            <w:tcW w:w="709" w:type="dxa"/>
            <w:gridSpan w:val="2"/>
            <w:tcBorders>
              <w:bottom w:val="single" w:sz="4" w:space="0" w:color="auto"/>
            </w:tcBorders>
          </w:tcPr>
          <w:p w14:paraId="697BBD49" w14:textId="77777777" w:rsidR="00796455" w:rsidRPr="00AB7314" w:rsidRDefault="00796455" w:rsidP="00B03AC8">
            <w:pPr>
              <w:pStyle w:val="TAC"/>
            </w:pPr>
            <w:r w:rsidRPr="00AB7314">
              <w:t>1</w:t>
            </w:r>
          </w:p>
        </w:tc>
        <w:tc>
          <w:tcPr>
            <w:tcW w:w="1416" w:type="dxa"/>
            <w:gridSpan w:val="2"/>
          </w:tcPr>
          <w:p w14:paraId="4B19880A" w14:textId="77777777" w:rsidR="00796455" w:rsidRPr="00AB7314" w:rsidRDefault="00796455" w:rsidP="00B03AC8">
            <w:pPr>
              <w:pStyle w:val="TAL"/>
            </w:pPr>
          </w:p>
        </w:tc>
      </w:tr>
      <w:tr w:rsidR="00796455" w:rsidRPr="00AB7314" w14:paraId="348676BB"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88935EE" w14:textId="77777777" w:rsidR="00796455" w:rsidRPr="00AB7314" w:rsidRDefault="00796455" w:rsidP="00B03AC8">
            <w:pPr>
              <w:pStyle w:val="TAC"/>
            </w:pPr>
          </w:p>
          <w:p w14:paraId="22E6D45D" w14:textId="77777777" w:rsidR="00796455" w:rsidRPr="00AB7314" w:rsidRDefault="00796455" w:rsidP="00B03AC8">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0C6DB2A7" w14:textId="77777777" w:rsidR="00796455" w:rsidRPr="00AB7314" w:rsidRDefault="00796455" w:rsidP="00B03AC8">
            <w:pPr>
              <w:pStyle w:val="TAL"/>
            </w:pPr>
            <w:r w:rsidRPr="00AB7314">
              <w:t>octet (</w:t>
            </w:r>
            <w:r>
              <w:t>p</w:t>
            </w:r>
            <w:r w:rsidRPr="00AB7314">
              <w:t>+1)</w:t>
            </w:r>
          </w:p>
          <w:p w14:paraId="676B735A" w14:textId="77777777" w:rsidR="00796455" w:rsidRPr="00AB7314" w:rsidRDefault="00796455" w:rsidP="00B03AC8">
            <w:pPr>
              <w:pStyle w:val="TAL"/>
            </w:pPr>
          </w:p>
          <w:p w14:paraId="203536DD" w14:textId="77777777" w:rsidR="00796455" w:rsidRPr="00AB7314" w:rsidRDefault="00796455" w:rsidP="00B03AC8">
            <w:pPr>
              <w:pStyle w:val="TAL"/>
            </w:pPr>
            <w:r w:rsidRPr="00AB7314">
              <w:t>octet (</w:t>
            </w:r>
            <w:r>
              <w:t>p</w:t>
            </w:r>
            <w:r w:rsidRPr="00AB7314">
              <w:t>+2)</w:t>
            </w:r>
          </w:p>
        </w:tc>
      </w:tr>
      <w:tr w:rsidR="00796455" w:rsidRPr="00AB7314" w14:paraId="59344FE4" w14:textId="77777777" w:rsidTr="00B03AC8">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2585B17C" w14:textId="77777777" w:rsidR="00796455" w:rsidRDefault="00796455" w:rsidP="00B03AC8">
            <w:pPr>
              <w:pStyle w:val="TAC"/>
            </w:pPr>
            <w:r>
              <w:t>0</w:t>
            </w:r>
          </w:p>
          <w:p w14:paraId="14F6BBD0" w14:textId="77777777" w:rsidR="00796455"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88FE544" w14:textId="77777777" w:rsidR="00796455" w:rsidRDefault="00796455" w:rsidP="00B03AC8">
            <w:pPr>
              <w:pStyle w:val="TAC"/>
            </w:pPr>
            <w:r>
              <w:t>0</w:t>
            </w:r>
          </w:p>
          <w:p w14:paraId="235B3F3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7E94EED4" w14:textId="77777777" w:rsidR="00796455" w:rsidRDefault="00796455" w:rsidP="00B03AC8">
            <w:pPr>
              <w:pStyle w:val="TAC"/>
            </w:pPr>
            <w:r>
              <w:t>0</w:t>
            </w:r>
          </w:p>
          <w:p w14:paraId="329B30A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6A65767" w14:textId="77777777" w:rsidR="00796455" w:rsidRDefault="00796455" w:rsidP="00B03AC8">
            <w:pPr>
              <w:pStyle w:val="TAC"/>
            </w:pPr>
            <w:r>
              <w:t>0</w:t>
            </w:r>
          </w:p>
          <w:p w14:paraId="3673D100"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425CAE3" w14:textId="77777777" w:rsidR="00796455" w:rsidRDefault="00796455" w:rsidP="00B03AC8">
            <w:pPr>
              <w:pStyle w:val="TAC"/>
            </w:pPr>
            <w:r>
              <w:t>0</w:t>
            </w:r>
          </w:p>
          <w:p w14:paraId="08E530CC"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B8DBCC7" w14:textId="77777777" w:rsidR="00796455" w:rsidRDefault="00796455" w:rsidP="00B03AC8">
            <w:pPr>
              <w:pStyle w:val="TAC"/>
            </w:pPr>
            <w:r>
              <w:t>0</w:t>
            </w:r>
          </w:p>
          <w:p w14:paraId="679000BF"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A799327" w14:textId="77777777" w:rsidR="00796455" w:rsidRPr="00AB7314" w:rsidRDefault="00796455" w:rsidP="00B03AC8">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450F0AFF" w14:textId="77777777" w:rsidR="00796455" w:rsidRPr="00AB7314" w:rsidRDefault="00796455" w:rsidP="00B03AC8">
            <w:pPr>
              <w:pStyle w:val="TAC"/>
            </w:pPr>
            <w:r>
              <w:t>CLSI</w:t>
            </w:r>
          </w:p>
        </w:tc>
        <w:tc>
          <w:tcPr>
            <w:tcW w:w="1416" w:type="dxa"/>
            <w:gridSpan w:val="2"/>
            <w:tcBorders>
              <w:top w:val="nil"/>
              <w:left w:val="single" w:sz="6" w:space="0" w:color="auto"/>
              <w:bottom w:val="nil"/>
              <w:right w:val="nil"/>
            </w:tcBorders>
          </w:tcPr>
          <w:p w14:paraId="6D25AB94" w14:textId="77777777" w:rsidR="00796455" w:rsidRPr="00AB7314" w:rsidRDefault="00796455" w:rsidP="00B03AC8">
            <w:pPr>
              <w:pStyle w:val="TAL"/>
            </w:pPr>
            <w:r w:rsidRPr="00AB7314">
              <w:t xml:space="preserve">octet </w:t>
            </w:r>
            <w:r>
              <w:t>(p</w:t>
            </w:r>
            <w:r w:rsidRPr="00AB7314">
              <w:t>+</w:t>
            </w:r>
            <w:r>
              <w:t>3)</w:t>
            </w:r>
          </w:p>
        </w:tc>
      </w:tr>
      <w:tr w:rsidR="00796455" w:rsidRPr="00AB7314" w14:paraId="6887DE0F"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6E9B2DF" w14:textId="77777777" w:rsidR="00796455" w:rsidRDefault="00796455" w:rsidP="00B03AC8">
            <w:pPr>
              <w:pStyle w:val="TAC"/>
            </w:pPr>
          </w:p>
          <w:p w14:paraId="0E7FF513" w14:textId="77777777" w:rsidR="00796455" w:rsidRDefault="00796455" w:rsidP="00B03AC8">
            <w:pPr>
              <w:pStyle w:val="TAC"/>
            </w:pPr>
            <w:r>
              <w:t>CH controlled prioritized list of preferred SNPNs</w:t>
            </w:r>
          </w:p>
          <w:p w14:paraId="5DE98822"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63185CF6" w14:textId="77777777" w:rsidR="00796455" w:rsidRDefault="00796455" w:rsidP="00B03AC8">
            <w:pPr>
              <w:pStyle w:val="TAL"/>
            </w:pPr>
            <w:r w:rsidRPr="00AB7314">
              <w:t xml:space="preserve">octet </w:t>
            </w:r>
            <w:r>
              <w:t>(p</w:t>
            </w:r>
            <w:r w:rsidRPr="00AB7314">
              <w:t>+</w:t>
            </w:r>
            <w:r>
              <w:t>4)*</w:t>
            </w:r>
          </w:p>
          <w:p w14:paraId="38B336B0" w14:textId="77777777" w:rsidR="00796455" w:rsidRDefault="00796455" w:rsidP="00B03AC8">
            <w:pPr>
              <w:pStyle w:val="TAL"/>
            </w:pPr>
          </w:p>
          <w:p w14:paraId="4E45D84D" w14:textId="77777777" w:rsidR="00796455" w:rsidRPr="00AB7314" w:rsidRDefault="00796455" w:rsidP="00B03AC8">
            <w:pPr>
              <w:pStyle w:val="TAL"/>
            </w:pPr>
            <w:r w:rsidRPr="00AB7314">
              <w:t xml:space="preserve">octet </w:t>
            </w:r>
            <w:r>
              <w:t>t*</w:t>
            </w:r>
          </w:p>
        </w:tc>
      </w:tr>
      <w:tr w:rsidR="00796455" w:rsidRPr="00AB7314" w14:paraId="1BEB0BC3"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F5EC85B" w14:textId="77777777" w:rsidR="00796455" w:rsidRPr="00AB7314" w:rsidRDefault="00796455" w:rsidP="00B03AC8">
            <w:pPr>
              <w:pStyle w:val="TAC"/>
            </w:pPr>
            <w:r>
              <w:t>CH controlled prioritized list of GINs</w:t>
            </w:r>
          </w:p>
        </w:tc>
        <w:tc>
          <w:tcPr>
            <w:tcW w:w="1416" w:type="dxa"/>
            <w:gridSpan w:val="2"/>
            <w:tcBorders>
              <w:top w:val="nil"/>
              <w:left w:val="single" w:sz="6" w:space="0" w:color="auto"/>
              <w:bottom w:val="nil"/>
              <w:right w:val="nil"/>
            </w:tcBorders>
          </w:tcPr>
          <w:p w14:paraId="32391BE8" w14:textId="77777777" w:rsidR="00796455" w:rsidRDefault="00796455" w:rsidP="00B03AC8">
            <w:pPr>
              <w:pStyle w:val="TAL"/>
            </w:pPr>
            <w:r w:rsidRPr="00AB7314">
              <w:t xml:space="preserve">octet </w:t>
            </w:r>
            <w:r>
              <w:t>(t</w:t>
            </w:r>
            <w:r w:rsidRPr="00AB7314">
              <w:t>+</w:t>
            </w:r>
            <w:r>
              <w:t>1)*</w:t>
            </w:r>
          </w:p>
          <w:p w14:paraId="53F06CBF" w14:textId="77777777" w:rsidR="00796455" w:rsidRDefault="00796455" w:rsidP="00B03AC8">
            <w:pPr>
              <w:pStyle w:val="TAL"/>
            </w:pPr>
          </w:p>
          <w:p w14:paraId="4988B094" w14:textId="77777777" w:rsidR="00796455" w:rsidRPr="00AB7314" w:rsidRDefault="00796455" w:rsidP="00B03AC8">
            <w:pPr>
              <w:pStyle w:val="TAL"/>
            </w:pPr>
            <w:r w:rsidRPr="00AB7314">
              <w:t xml:space="preserve">octet </w:t>
            </w:r>
            <w:r>
              <w:t>u*</w:t>
            </w:r>
          </w:p>
        </w:tc>
      </w:tr>
    </w:tbl>
    <w:p w14:paraId="232F0432" w14:textId="77777777" w:rsidR="00796455" w:rsidRDefault="00796455" w:rsidP="00796455">
      <w:pPr>
        <w:pStyle w:val="TF"/>
      </w:pPr>
      <w:r w:rsidRPr="00AB7314">
        <w:t>Figure 9.11.3.51.</w:t>
      </w:r>
      <w:r>
        <w:t>9</w:t>
      </w:r>
      <w:r w:rsidRPr="00AB7314">
        <w:t xml:space="preserve">: </w:t>
      </w:r>
      <w:r w:rsidRPr="00F150B7">
        <w:t>SOR-SNPN-SI</w:t>
      </w:r>
    </w:p>
    <w:p w14:paraId="5DC0A929" w14:textId="77777777" w:rsidR="00796455" w:rsidRDefault="00796455" w:rsidP="00796455">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AB7314" w14:paraId="7D875154" w14:textId="77777777" w:rsidTr="00B03AC8">
        <w:trPr>
          <w:cantSplit/>
          <w:jc w:val="center"/>
        </w:trPr>
        <w:tc>
          <w:tcPr>
            <w:tcW w:w="7082" w:type="dxa"/>
            <w:gridSpan w:val="2"/>
          </w:tcPr>
          <w:p w14:paraId="4326702C" w14:textId="77777777" w:rsidR="00796455" w:rsidRPr="00AB7314" w:rsidRDefault="00796455" w:rsidP="00B03AC8">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4AA1F80" w14:textId="77777777" w:rsidR="00796455" w:rsidRPr="00AB7314" w:rsidRDefault="00796455" w:rsidP="00B03AC8">
            <w:pPr>
              <w:pStyle w:val="TAL"/>
            </w:pPr>
            <w:r>
              <w:t>Bit</w:t>
            </w:r>
          </w:p>
        </w:tc>
      </w:tr>
      <w:tr w:rsidR="00796455" w:rsidRPr="00AB7314" w14:paraId="26980696" w14:textId="77777777" w:rsidTr="00B03AC8">
        <w:trPr>
          <w:cantSplit/>
          <w:jc w:val="center"/>
        </w:trPr>
        <w:tc>
          <w:tcPr>
            <w:tcW w:w="7082" w:type="dxa"/>
            <w:gridSpan w:val="2"/>
          </w:tcPr>
          <w:p w14:paraId="4B480FEE" w14:textId="77777777" w:rsidR="00796455" w:rsidRPr="009B6439" w:rsidRDefault="00796455" w:rsidP="00B03AC8">
            <w:pPr>
              <w:pStyle w:val="TAL"/>
              <w:rPr>
                <w:b/>
                <w:bCs/>
              </w:rPr>
            </w:pPr>
            <w:r>
              <w:rPr>
                <w:b/>
                <w:bCs/>
              </w:rPr>
              <w:t>1</w:t>
            </w:r>
          </w:p>
        </w:tc>
      </w:tr>
      <w:tr w:rsidR="00796455" w:rsidRPr="00AB7314" w14:paraId="61A02177"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417C43"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3848F307" w14:textId="77777777" w:rsidR="00796455" w:rsidRPr="00AB7314" w:rsidRDefault="00796455" w:rsidP="00B03AC8">
            <w:pPr>
              <w:pStyle w:val="TAL"/>
            </w:pPr>
            <w:r w:rsidRPr="00D708B6">
              <w:t>CH controlled prioritized list of preferred SNPNs</w:t>
            </w:r>
            <w:r>
              <w:t xml:space="preserve"> absent</w:t>
            </w:r>
          </w:p>
        </w:tc>
      </w:tr>
      <w:tr w:rsidR="00796455" w:rsidRPr="00AB7314" w14:paraId="5522DE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730CED6"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067BC435" w14:textId="77777777" w:rsidR="00796455" w:rsidRPr="00AB7314" w:rsidRDefault="00796455" w:rsidP="00B03AC8">
            <w:pPr>
              <w:pStyle w:val="TAL"/>
            </w:pPr>
            <w:r w:rsidRPr="00D708B6">
              <w:t>CH controlled prioritized list of preferred SNPNs</w:t>
            </w:r>
            <w:r>
              <w:t xml:space="preserve"> present</w:t>
            </w:r>
          </w:p>
        </w:tc>
      </w:tr>
      <w:tr w:rsidR="00796455" w:rsidRPr="00AB7314" w14:paraId="2312629C" w14:textId="77777777" w:rsidTr="00B03AC8">
        <w:trPr>
          <w:cantSplit/>
          <w:jc w:val="center"/>
        </w:trPr>
        <w:tc>
          <w:tcPr>
            <w:tcW w:w="7082" w:type="dxa"/>
            <w:gridSpan w:val="2"/>
          </w:tcPr>
          <w:p w14:paraId="35B60609" w14:textId="77777777" w:rsidR="00796455" w:rsidRDefault="00796455" w:rsidP="00B03AC8">
            <w:pPr>
              <w:pStyle w:val="TAL"/>
            </w:pPr>
          </w:p>
        </w:tc>
      </w:tr>
      <w:tr w:rsidR="00796455" w:rsidRPr="00AB7314" w14:paraId="0E58BDAD" w14:textId="77777777" w:rsidTr="00B03AC8">
        <w:trPr>
          <w:cantSplit/>
          <w:jc w:val="center"/>
        </w:trPr>
        <w:tc>
          <w:tcPr>
            <w:tcW w:w="7082" w:type="dxa"/>
            <w:gridSpan w:val="2"/>
          </w:tcPr>
          <w:p w14:paraId="135DBE43" w14:textId="77777777" w:rsidR="00796455" w:rsidRDefault="00796455" w:rsidP="00B03AC8">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796455" w:rsidRPr="00AB7314" w14:paraId="7D78ADEF" w14:textId="77777777" w:rsidTr="00B03AC8">
        <w:trPr>
          <w:cantSplit/>
          <w:jc w:val="center"/>
        </w:trPr>
        <w:tc>
          <w:tcPr>
            <w:tcW w:w="7082" w:type="dxa"/>
            <w:gridSpan w:val="2"/>
          </w:tcPr>
          <w:p w14:paraId="7D714533" w14:textId="77777777" w:rsidR="00796455" w:rsidRDefault="00796455" w:rsidP="00B03AC8">
            <w:pPr>
              <w:pStyle w:val="TAL"/>
            </w:pPr>
          </w:p>
        </w:tc>
      </w:tr>
      <w:tr w:rsidR="00796455" w:rsidRPr="00AB7314" w14:paraId="3BEC94ED" w14:textId="77777777" w:rsidTr="00B03AC8">
        <w:trPr>
          <w:cantSplit/>
          <w:jc w:val="center"/>
        </w:trPr>
        <w:tc>
          <w:tcPr>
            <w:tcW w:w="7082" w:type="dxa"/>
            <w:gridSpan w:val="2"/>
          </w:tcPr>
          <w:p w14:paraId="19B5A622" w14:textId="77777777" w:rsidR="00796455" w:rsidRPr="00AB7314" w:rsidRDefault="00796455" w:rsidP="00B03AC8">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68B32703" w14:textId="77777777" w:rsidR="00796455" w:rsidRPr="00AB7314" w:rsidRDefault="00796455" w:rsidP="00B03AC8">
            <w:pPr>
              <w:pStyle w:val="TAL"/>
            </w:pPr>
            <w:r>
              <w:t>Bit</w:t>
            </w:r>
          </w:p>
        </w:tc>
      </w:tr>
      <w:tr w:rsidR="00796455" w:rsidRPr="00AB7314" w14:paraId="4C0D806D" w14:textId="77777777" w:rsidTr="00B03AC8">
        <w:trPr>
          <w:cantSplit/>
          <w:jc w:val="center"/>
        </w:trPr>
        <w:tc>
          <w:tcPr>
            <w:tcW w:w="7082" w:type="dxa"/>
            <w:gridSpan w:val="2"/>
          </w:tcPr>
          <w:p w14:paraId="7E1A2515" w14:textId="77777777" w:rsidR="00796455" w:rsidRPr="00972737" w:rsidRDefault="00796455" w:rsidP="00B03AC8">
            <w:pPr>
              <w:pStyle w:val="TAL"/>
              <w:rPr>
                <w:b/>
                <w:bCs/>
              </w:rPr>
            </w:pPr>
            <w:r>
              <w:rPr>
                <w:b/>
                <w:bCs/>
              </w:rPr>
              <w:t>2</w:t>
            </w:r>
          </w:p>
        </w:tc>
      </w:tr>
      <w:tr w:rsidR="00796455" w:rsidRPr="00AB7314" w14:paraId="63B4E92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04C1B8"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7A888DCD" w14:textId="77777777" w:rsidR="00796455" w:rsidRPr="00AB7314" w:rsidRDefault="00796455" w:rsidP="00B03AC8">
            <w:pPr>
              <w:pStyle w:val="TAL"/>
            </w:pPr>
            <w:r>
              <w:t>CH controlled prioritized list of GINs absent</w:t>
            </w:r>
          </w:p>
        </w:tc>
      </w:tr>
      <w:tr w:rsidR="00796455" w:rsidRPr="00AB7314" w14:paraId="6966CEC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E609A57"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4B0DBF0A" w14:textId="77777777" w:rsidR="00796455" w:rsidRPr="00AB7314" w:rsidRDefault="00796455" w:rsidP="00B03AC8">
            <w:pPr>
              <w:pStyle w:val="TAL"/>
            </w:pPr>
            <w:r>
              <w:t>CH controlled prioritized list of GINs present</w:t>
            </w:r>
          </w:p>
        </w:tc>
      </w:tr>
      <w:tr w:rsidR="00796455" w:rsidRPr="00AB7314" w14:paraId="0707CA34" w14:textId="77777777" w:rsidTr="00B03AC8">
        <w:trPr>
          <w:cantSplit/>
          <w:jc w:val="center"/>
        </w:trPr>
        <w:tc>
          <w:tcPr>
            <w:tcW w:w="7082" w:type="dxa"/>
            <w:gridSpan w:val="2"/>
          </w:tcPr>
          <w:p w14:paraId="2816A013" w14:textId="77777777" w:rsidR="00796455" w:rsidRDefault="00796455" w:rsidP="00B03AC8">
            <w:pPr>
              <w:pStyle w:val="TAL"/>
            </w:pPr>
          </w:p>
        </w:tc>
      </w:tr>
      <w:tr w:rsidR="00796455" w:rsidRPr="00AB7314" w14:paraId="77F62284" w14:textId="77777777" w:rsidTr="00B03AC8">
        <w:trPr>
          <w:cantSplit/>
          <w:jc w:val="center"/>
        </w:trPr>
        <w:tc>
          <w:tcPr>
            <w:tcW w:w="7082" w:type="dxa"/>
            <w:gridSpan w:val="2"/>
          </w:tcPr>
          <w:p w14:paraId="50E4E370" w14:textId="77777777" w:rsidR="00796455" w:rsidRDefault="00796455" w:rsidP="00B03AC8">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796455" w:rsidRPr="00AB7314" w14:paraId="16A1E5E7" w14:textId="77777777" w:rsidTr="00B03AC8">
        <w:trPr>
          <w:cantSplit/>
          <w:jc w:val="center"/>
        </w:trPr>
        <w:tc>
          <w:tcPr>
            <w:tcW w:w="7082" w:type="dxa"/>
            <w:gridSpan w:val="2"/>
          </w:tcPr>
          <w:p w14:paraId="38971232" w14:textId="77777777" w:rsidR="00796455" w:rsidRPr="00AB7314" w:rsidRDefault="00796455" w:rsidP="00B03AC8">
            <w:pPr>
              <w:pStyle w:val="TAL"/>
            </w:pPr>
          </w:p>
        </w:tc>
      </w:tr>
      <w:tr w:rsidR="00796455" w:rsidRPr="00AB7314" w14:paraId="28D63EFA" w14:textId="77777777" w:rsidTr="00B03AC8">
        <w:trPr>
          <w:cantSplit/>
          <w:jc w:val="center"/>
        </w:trPr>
        <w:tc>
          <w:tcPr>
            <w:tcW w:w="7082" w:type="dxa"/>
            <w:gridSpan w:val="2"/>
          </w:tcPr>
          <w:p w14:paraId="5BFD8B4F" w14:textId="77777777" w:rsidR="00796455" w:rsidRPr="00AB7314" w:rsidRDefault="00796455" w:rsidP="00B03AC8">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E3AB82A" w14:textId="77777777" w:rsidR="00796455" w:rsidRPr="00F150B7"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AB7314" w:rsidRDefault="00796455" w:rsidP="00B03AC8">
            <w:pPr>
              <w:pStyle w:val="TAC"/>
            </w:pPr>
            <w:r w:rsidRPr="00AB7314">
              <w:t>8</w:t>
            </w:r>
          </w:p>
        </w:tc>
        <w:tc>
          <w:tcPr>
            <w:tcW w:w="709" w:type="dxa"/>
            <w:tcBorders>
              <w:bottom w:val="single" w:sz="4" w:space="0" w:color="auto"/>
            </w:tcBorders>
          </w:tcPr>
          <w:p w14:paraId="45A68311" w14:textId="77777777" w:rsidR="00796455" w:rsidRPr="00AB7314" w:rsidRDefault="00796455" w:rsidP="00B03AC8">
            <w:pPr>
              <w:pStyle w:val="TAC"/>
            </w:pPr>
            <w:r w:rsidRPr="00AB7314">
              <w:t>7</w:t>
            </w:r>
          </w:p>
        </w:tc>
        <w:tc>
          <w:tcPr>
            <w:tcW w:w="709" w:type="dxa"/>
            <w:tcBorders>
              <w:bottom w:val="single" w:sz="4" w:space="0" w:color="auto"/>
            </w:tcBorders>
          </w:tcPr>
          <w:p w14:paraId="1FFEF287" w14:textId="77777777" w:rsidR="00796455" w:rsidRPr="00AB7314" w:rsidRDefault="00796455" w:rsidP="00B03AC8">
            <w:pPr>
              <w:pStyle w:val="TAC"/>
            </w:pPr>
            <w:r w:rsidRPr="00AB7314">
              <w:t>6</w:t>
            </w:r>
          </w:p>
        </w:tc>
        <w:tc>
          <w:tcPr>
            <w:tcW w:w="709" w:type="dxa"/>
            <w:tcBorders>
              <w:bottom w:val="single" w:sz="4" w:space="0" w:color="auto"/>
            </w:tcBorders>
          </w:tcPr>
          <w:p w14:paraId="12AAE63C" w14:textId="77777777" w:rsidR="00796455" w:rsidRPr="00AB7314" w:rsidRDefault="00796455" w:rsidP="00B03AC8">
            <w:pPr>
              <w:pStyle w:val="TAC"/>
            </w:pPr>
            <w:r w:rsidRPr="00AB7314">
              <w:t>5</w:t>
            </w:r>
          </w:p>
        </w:tc>
        <w:tc>
          <w:tcPr>
            <w:tcW w:w="709" w:type="dxa"/>
            <w:tcBorders>
              <w:bottom w:val="single" w:sz="4" w:space="0" w:color="auto"/>
            </w:tcBorders>
          </w:tcPr>
          <w:p w14:paraId="414F4052" w14:textId="77777777" w:rsidR="00796455" w:rsidRPr="00AB7314" w:rsidRDefault="00796455" w:rsidP="00B03AC8">
            <w:pPr>
              <w:pStyle w:val="TAC"/>
            </w:pPr>
            <w:r w:rsidRPr="00AB7314">
              <w:t>4</w:t>
            </w:r>
          </w:p>
        </w:tc>
        <w:tc>
          <w:tcPr>
            <w:tcW w:w="709" w:type="dxa"/>
            <w:tcBorders>
              <w:bottom w:val="single" w:sz="4" w:space="0" w:color="auto"/>
            </w:tcBorders>
          </w:tcPr>
          <w:p w14:paraId="1863704B" w14:textId="77777777" w:rsidR="00796455" w:rsidRPr="00AB7314" w:rsidRDefault="00796455" w:rsidP="00B03AC8">
            <w:pPr>
              <w:pStyle w:val="TAC"/>
            </w:pPr>
            <w:r w:rsidRPr="00AB7314">
              <w:t>3</w:t>
            </w:r>
          </w:p>
        </w:tc>
        <w:tc>
          <w:tcPr>
            <w:tcW w:w="709" w:type="dxa"/>
            <w:tcBorders>
              <w:bottom w:val="single" w:sz="4" w:space="0" w:color="auto"/>
            </w:tcBorders>
          </w:tcPr>
          <w:p w14:paraId="39D7B34E" w14:textId="77777777" w:rsidR="00796455" w:rsidRPr="00AB7314" w:rsidRDefault="00796455" w:rsidP="00B03AC8">
            <w:pPr>
              <w:pStyle w:val="TAC"/>
            </w:pPr>
            <w:r w:rsidRPr="00AB7314">
              <w:t>2</w:t>
            </w:r>
          </w:p>
        </w:tc>
        <w:tc>
          <w:tcPr>
            <w:tcW w:w="709" w:type="dxa"/>
            <w:tcBorders>
              <w:bottom w:val="single" w:sz="4" w:space="0" w:color="auto"/>
            </w:tcBorders>
          </w:tcPr>
          <w:p w14:paraId="23068ACF" w14:textId="77777777" w:rsidR="00796455" w:rsidRPr="00AB7314" w:rsidRDefault="00796455" w:rsidP="00B03AC8">
            <w:pPr>
              <w:pStyle w:val="TAC"/>
            </w:pPr>
            <w:r w:rsidRPr="00AB7314">
              <w:t>1</w:t>
            </w:r>
          </w:p>
        </w:tc>
        <w:tc>
          <w:tcPr>
            <w:tcW w:w="1416" w:type="dxa"/>
            <w:gridSpan w:val="2"/>
          </w:tcPr>
          <w:p w14:paraId="4D07E803" w14:textId="77777777" w:rsidR="00796455" w:rsidRPr="00AB7314" w:rsidRDefault="00796455" w:rsidP="00B03AC8">
            <w:pPr>
              <w:pStyle w:val="TAL"/>
            </w:pPr>
          </w:p>
        </w:tc>
      </w:tr>
      <w:tr w:rsidR="00796455" w:rsidRPr="00AB7314"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Default="00796455" w:rsidP="00B03AC8">
            <w:pPr>
              <w:pStyle w:val="TAC"/>
            </w:pPr>
          </w:p>
          <w:p w14:paraId="1DD26D13" w14:textId="77777777" w:rsidR="00796455" w:rsidRPr="00AB7314" w:rsidRDefault="00796455" w:rsidP="00B03AC8">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2CAF309E" w14:textId="77777777" w:rsidR="00796455" w:rsidRPr="00AB7314" w:rsidRDefault="00796455" w:rsidP="00B03AC8">
            <w:pPr>
              <w:pStyle w:val="TAL"/>
            </w:pPr>
            <w:r w:rsidRPr="00AB7314">
              <w:t xml:space="preserve">octet </w:t>
            </w:r>
            <w:r>
              <w:t>p</w:t>
            </w:r>
            <w:r w:rsidRPr="00AB7314">
              <w:t>+</w:t>
            </w:r>
            <w:r>
              <w:t>4</w:t>
            </w:r>
          </w:p>
          <w:p w14:paraId="57E8F883" w14:textId="77777777" w:rsidR="00796455" w:rsidRPr="00AB7314" w:rsidRDefault="00796455" w:rsidP="00B03AC8">
            <w:pPr>
              <w:pStyle w:val="TAL"/>
            </w:pPr>
          </w:p>
          <w:p w14:paraId="1F928EA3" w14:textId="77777777" w:rsidR="00796455" w:rsidRPr="00AB7314" w:rsidRDefault="00796455" w:rsidP="00B03AC8">
            <w:pPr>
              <w:pStyle w:val="TAL"/>
            </w:pPr>
            <w:r w:rsidRPr="00AB7314">
              <w:t xml:space="preserve">octet </w:t>
            </w:r>
            <w:r>
              <w:t>p</w:t>
            </w:r>
            <w:r w:rsidRPr="00AB7314">
              <w:t>+</w:t>
            </w:r>
            <w:r>
              <w:t>5</w:t>
            </w:r>
          </w:p>
        </w:tc>
      </w:tr>
      <w:tr w:rsidR="00796455" w:rsidRPr="00AB7314"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Default="00796455" w:rsidP="00B03AC8">
            <w:pPr>
              <w:pStyle w:val="TAC"/>
            </w:pPr>
          </w:p>
          <w:p w14:paraId="4FCDFFC5" w14:textId="77777777" w:rsidR="00796455" w:rsidRPr="00AB7314" w:rsidRDefault="00796455" w:rsidP="00B03AC8">
            <w:pPr>
              <w:pStyle w:val="TAC"/>
            </w:pPr>
            <w:r>
              <w:t>SNPN identity 1</w:t>
            </w:r>
          </w:p>
        </w:tc>
        <w:tc>
          <w:tcPr>
            <w:tcW w:w="1416" w:type="dxa"/>
            <w:gridSpan w:val="2"/>
            <w:tcBorders>
              <w:top w:val="nil"/>
              <w:left w:val="single" w:sz="6" w:space="0" w:color="auto"/>
              <w:bottom w:val="nil"/>
              <w:right w:val="nil"/>
            </w:tcBorders>
          </w:tcPr>
          <w:p w14:paraId="2CDA15E3" w14:textId="77777777" w:rsidR="00796455" w:rsidRDefault="00796455" w:rsidP="00B03AC8">
            <w:pPr>
              <w:pStyle w:val="TAL"/>
            </w:pPr>
            <w:r w:rsidRPr="00AB7314">
              <w:t xml:space="preserve">octet </w:t>
            </w:r>
            <w:r>
              <w:t>(p</w:t>
            </w:r>
            <w:r w:rsidRPr="00AB7314">
              <w:t>+</w:t>
            </w:r>
            <w:r>
              <w:t>6)*</w:t>
            </w:r>
          </w:p>
          <w:p w14:paraId="45867FD4" w14:textId="77777777" w:rsidR="00796455" w:rsidRDefault="00796455" w:rsidP="00B03AC8">
            <w:pPr>
              <w:pStyle w:val="TAL"/>
            </w:pPr>
          </w:p>
          <w:p w14:paraId="53E2C41A" w14:textId="77777777" w:rsidR="00796455" w:rsidRPr="00AB7314" w:rsidRDefault="00796455" w:rsidP="00B03AC8">
            <w:pPr>
              <w:pStyle w:val="TAL"/>
            </w:pPr>
            <w:r w:rsidRPr="00AB7314">
              <w:t xml:space="preserve">octet </w:t>
            </w:r>
            <w:r>
              <w:t>(p</w:t>
            </w:r>
            <w:r w:rsidRPr="00AB7314">
              <w:t>+</w:t>
            </w:r>
            <w:r>
              <w:t>14)*</w:t>
            </w:r>
          </w:p>
        </w:tc>
      </w:tr>
      <w:tr w:rsidR="00796455" w:rsidRPr="00AB7314"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Default="00796455" w:rsidP="00B03AC8">
            <w:pPr>
              <w:pStyle w:val="TAC"/>
            </w:pPr>
          </w:p>
          <w:p w14:paraId="0F8082F7" w14:textId="77777777" w:rsidR="00796455" w:rsidRPr="00AB7314" w:rsidRDefault="00796455" w:rsidP="00B03AC8">
            <w:pPr>
              <w:pStyle w:val="TAC"/>
            </w:pPr>
            <w:r>
              <w:t>SNPN identity 2</w:t>
            </w:r>
          </w:p>
        </w:tc>
        <w:tc>
          <w:tcPr>
            <w:tcW w:w="1416" w:type="dxa"/>
            <w:gridSpan w:val="2"/>
            <w:tcBorders>
              <w:top w:val="nil"/>
              <w:left w:val="single" w:sz="6" w:space="0" w:color="auto"/>
              <w:bottom w:val="nil"/>
              <w:right w:val="nil"/>
            </w:tcBorders>
          </w:tcPr>
          <w:p w14:paraId="502CECB6" w14:textId="77777777" w:rsidR="00796455" w:rsidRDefault="00796455" w:rsidP="00B03AC8">
            <w:pPr>
              <w:pStyle w:val="TAL"/>
            </w:pPr>
            <w:r w:rsidRPr="00AB7314">
              <w:t xml:space="preserve">octet </w:t>
            </w:r>
            <w:r>
              <w:t>(p</w:t>
            </w:r>
            <w:r w:rsidRPr="00AB7314">
              <w:t>+</w:t>
            </w:r>
            <w:r>
              <w:t>15)*</w:t>
            </w:r>
          </w:p>
          <w:p w14:paraId="6681D7AF" w14:textId="77777777" w:rsidR="00796455" w:rsidRDefault="00796455" w:rsidP="00B03AC8">
            <w:pPr>
              <w:pStyle w:val="TAL"/>
            </w:pPr>
          </w:p>
          <w:p w14:paraId="1E3C3F0D" w14:textId="77777777" w:rsidR="00796455" w:rsidRPr="00AB7314" w:rsidRDefault="00796455" w:rsidP="00B03AC8">
            <w:pPr>
              <w:pStyle w:val="TAL"/>
            </w:pPr>
            <w:r w:rsidRPr="00AB7314">
              <w:t xml:space="preserve">octet </w:t>
            </w:r>
            <w:r>
              <w:t>(p</w:t>
            </w:r>
            <w:r w:rsidRPr="00AB7314">
              <w:t>+</w:t>
            </w:r>
            <w:r>
              <w:t>23)*</w:t>
            </w:r>
          </w:p>
        </w:tc>
      </w:tr>
      <w:tr w:rsidR="00796455" w:rsidRPr="00887D8F"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Default="00796455" w:rsidP="00B03AC8">
            <w:pPr>
              <w:pStyle w:val="TAC"/>
            </w:pPr>
          </w:p>
          <w:p w14:paraId="072880B0" w14:textId="77777777" w:rsidR="00796455" w:rsidRDefault="00796455" w:rsidP="00B03AC8">
            <w:pPr>
              <w:pStyle w:val="TAC"/>
            </w:pPr>
            <w:r>
              <w:t>...</w:t>
            </w:r>
          </w:p>
          <w:p w14:paraId="37DD9D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9B6439" w:rsidRDefault="00796455" w:rsidP="00B03AC8">
            <w:pPr>
              <w:pStyle w:val="TAL"/>
              <w:rPr>
                <w:lang w:val="sv-SE"/>
              </w:rPr>
            </w:pPr>
            <w:r w:rsidRPr="009B6439">
              <w:rPr>
                <w:lang w:val="sv-SE"/>
              </w:rPr>
              <w:t>octet (p+2</w:t>
            </w:r>
            <w:r>
              <w:rPr>
                <w:lang w:val="sv-SE"/>
              </w:rPr>
              <w:t>4</w:t>
            </w:r>
            <w:r w:rsidRPr="009B6439">
              <w:rPr>
                <w:lang w:val="sv-SE"/>
              </w:rPr>
              <w:t>)*</w:t>
            </w:r>
          </w:p>
          <w:p w14:paraId="567A52E3" w14:textId="77777777" w:rsidR="00796455" w:rsidRPr="009B6439" w:rsidRDefault="00796455" w:rsidP="00B03AC8">
            <w:pPr>
              <w:pStyle w:val="TAL"/>
              <w:rPr>
                <w:lang w:val="sv-SE"/>
              </w:rPr>
            </w:pPr>
          </w:p>
          <w:p w14:paraId="2DCAA708" w14:textId="77777777" w:rsidR="00796455" w:rsidRPr="009B6439" w:rsidRDefault="00796455" w:rsidP="00B03AC8">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796455" w:rsidRPr="00A406E1"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9B6439" w:rsidRDefault="00796455" w:rsidP="00B03AC8">
            <w:pPr>
              <w:pStyle w:val="TAC"/>
              <w:rPr>
                <w:lang w:val="sv-SE"/>
              </w:rPr>
            </w:pPr>
          </w:p>
          <w:p w14:paraId="36D821AD" w14:textId="77777777" w:rsidR="00796455" w:rsidRPr="00AB7314" w:rsidRDefault="00796455" w:rsidP="00B03AC8">
            <w:pPr>
              <w:pStyle w:val="TAC"/>
            </w:pPr>
            <w:r>
              <w:t>SNPN identity n</w:t>
            </w:r>
          </w:p>
        </w:tc>
        <w:tc>
          <w:tcPr>
            <w:tcW w:w="1416" w:type="dxa"/>
            <w:gridSpan w:val="2"/>
            <w:tcBorders>
              <w:top w:val="nil"/>
              <w:left w:val="single" w:sz="6" w:space="0" w:color="auto"/>
              <w:bottom w:val="nil"/>
              <w:right w:val="nil"/>
            </w:tcBorders>
          </w:tcPr>
          <w:p w14:paraId="1C90CB1B"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79CC9BCE" w14:textId="77777777" w:rsidR="00796455" w:rsidRPr="009B6439" w:rsidRDefault="00796455" w:rsidP="00B03AC8">
            <w:pPr>
              <w:pStyle w:val="TAL"/>
              <w:rPr>
                <w:lang w:val="sv-SE"/>
              </w:rPr>
            </w:pPr>
          </w:p>
          <w:p w14:paraId="3982153D"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F732AEB" w14:textId="77777777" w:rsidR="00796455" w:rsidRDefault="00796455" w:rsidP="00796455">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7146B197" w14:textId="77777777" w:rsidTr="00B03AC8">
        <w:trPr>
          <w:cantSplit/>
          <w:jc w:val="center"/>
        </w:trPr>
        <w:tc>
          <w:tcPr>
            <w:tcW w:w="708" w:type="dxa"/>
          </w:tcPr>
          <w:p w14:paraId="50423EAE" w14:textId="77777777" w:rsidR="00796455" w:rsidRDefault="00796455" w:rsidP="00B03AC8">
            <w:pPr>
              <w:pStyle w:val="TAC"/>
            </w:pPr>
            <w:r>
              <w:t>8</w:t>
            </w:r>
          </w:p>
        </w:tc>
        <w:tc>
          <w:tcPr>
            <w:tcW w:w="709" w:type="dxa"/>
          </w:tcPr>
          <w:p w14:paraId="186B73BA" w14:textId="77777777" w:rsidR="00796455" w:rsidRDefault="00796455" w:rsidP="00B03AC8">
            <w:pPr>
              <w:pStyle w:val="TAC"/>
            </w:pPr>
            <w:r>
              <w:t>7</w:t>
            </w:r>
          </w:p>
        </w:tc>
        <w:tc>
          <w:tcPr>
            <w:tcW w:w="709" w:type="dxa"/>
          </w:tcPr>
          <w:p w14:paraId="6D436A3A" w14:textId="77777777" w:rsidR="00796455" w:rsidRDefault="00796455" w:rsidP="00B03AC8">
            <w:pPr>
              <w:pStyle w:val="TAC"/>
            </w:pPr>
            <w:r>
              <w:t>6</w:t>
            </w:r>
          </w:p>
        </w:tc>
        <w:tc>
          <w:tcPr>
            <w:tcW w:w="709" w:type="dxa"/>
          </w:tcPr>
          <w:p w14:paraId="4E4F3419" w14:textId="77777777" w:rsidR="00796455" w:rsidRDefault="00796455" w:rsidP="00B03AC8">
            <w:pPr>
              <w:pStyle w:val="TAC"/>
            </w:pPr>
            <w:r>
              <w:t>5</w:t>
            </w:r>
          </w:p>
        </w:tc>
        <w:tc>
          <w:tcPr>
            <w:tcW w:w="709" w:type="dxa"/>
          </w:tcPr>
          <w:p w14:paraId="4F8E74D4" w14:textId="77777777" w:rsidR="00796455" w:rsidRDefault="00796455" w:rsidP="00B03AC8">
            <w:pPr>
              <w:pStyle w:val="TAC"/>
            </w:pPr>
            <w:r>
              <w:t>4</w:t>
            </w:r>
          </w:p>
        </w:tc>
        <w:tc>
          <w:tcPr>
            <w:tcW w:w="709" w:type="dxa"/>
          </w:tcPr>
          <w:p w14:paraId="2724C960" w14:textId="77777777" w:rsidR="00796455" w:rsidRDefault="00796455" w:rsidP="00B03AC8">
            <w:pPr>
              <w:pStyle w:val="TAC"/>
            </w:pPr>
            <w:r>
              <w:t>3</w:t>
            </w:r>
          </w:p>
        </w:tc>
        <w:tc>
          <w:tcPr>
            <w:tcW w:w="709" w:type="dxa"/>
          </w:tcPr>
          <w:p w14:paraId="494E31FB" w14:textId="77777777" w:rsidR="00796455" w:rsidRDefault="00796455" w:rsidP="00B03AC8">
            <w:pPr>
              <w:pStyle w:val="TAC"/>
            </w:pPr>
            <w:r>
              <w:t>2</w:t>
            </w:r>
          </w:p>
        </w:tc>
        <w:tc>
          <w:tcPr>
            <w:tcW w:w="709" w:type="dxa"/>
          </w:tcPr>
          <w:p w14:paraId="57E0364F" w14:textId="77777777" w:rsidR="00796455" w:rsidRDefault="00796455" w:rsidP="00B03AC8">
            <w:pPr>
              <w:pStyle w:val="TAC"/>
            </w:pPr>
            <w:r>
              <w:t>1</w:t>
            </w:r>
          </w:p>
        </w:tc>
        <w:tc>
          <w:tcPr>
            <w:tcW w:w="1416" w:type="dxa"/>
          </w:tcPr>
          <w:p w14:paraId="4F906384" w14:textId="77777777" w:rsidR="00796455" w:rsidRDefault="00796455" w:rsidP="00B03AC8">
            <w:pPr>
              <w:pStyle w:val="TAL"/>
            </w:pPr>
          </w:p>
        </w:tc>
      </w:tr>
      <w:tr w:rsidR="00796455"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6AEC628D" w14:textId="77777777" w:rsidR="00796455" w:rsidRDefault="00796455" w:rsidP="00B03AC8">
            <w:pPr>
              <w:pStyle w:val="TAL"/>
            </w:pPr>
            <w:r>
              <w:t>octet p</w:t>
            </w:r>
            <w:r w:rsidRPr="00AB7314">
              <w:t>+</w:t>
            </w:r>
            <w:r>
              <w:t>15</w:t>
            </w:r>
          </w:p>
        </w:tc>
      </w:tr>
      <w:tr w:rsidR="00796455"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1A529D68" w14:textId="77777777" w:rsidR="00796455" w:rsidRDefault="00796455" w:rsidP="00B03AC8">
            <w:pPr>
              <w:pStyle w:val="TAL"/>
            </w:pPr>
            <w:r>
              <w:t>octet p</w:t>
            </w:r>
            <w:r w:rsidRPr="00AB7314">
              <w:t>+</w:t>
            </w:r>
            <w:r>
              <w:t>16</w:t>
            </w:r>
          </w:p>
        </w:tc>
      </w:tr>
      <w:tr w:rsidR="00796455"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030D9A49" w14:textId="77777777" w:rsidR="00796455" w:rsidRDefault="00796455" w:rsidP="00B03AC8">
            <w:pPr>
              <w:pStyle w:val="TAL"/>
            </w:pPr>
            <w:r>
              <w:t>octet p</w:t>
            </w:r>
            <w:r w:rsidRPr="00AB7314">
              <w:t>+</w:t>
            </w:r>
            <w:r>
              <w:t>17</w:t>
            </w:r>
          </w:p>
        </w:tc>
      </w:tr>
      <w:tr w:rsidR="00796455"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Default="00796455" w:rsidP="00B03AC8">
            <w:pPr>
              <w:pStyle w:val="TAC"/>
            </w:pPr>
            <w:r>
              <w:t>0</w:t>
            </w:r>
          </w:p>
          <w:p w14:paraId="51EDB1E4"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Default="00796455" w:rsidP="00B03AC8">
            <w:pPr>
              <w:pStyle w:val="TAC"/>
            </w:pPr>
            <w:r>
              <w:t>0</w:t>
            </w:r>
          </w:p>
          <w:p w14:paraId="553C71FD"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Default="00796455" w:rsidP="00B03AC8">
            <w:pPr>
              <w:pStyle w:val="TAC"/>
            </w:pPr>
            <w:r>
              <w:t>0</w:t>
            </w:r>
          </w:p>
          <w:p w14:paraId="62767003"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Default="00796455" w:rsidP="00B03AC8">
            <w:pPr>
              <w:pStyle w:val="TAC"/>
            </w:pPr>
            <w:r>
              <w:t>0</w:t>
            </w:r>
          </w:p>
          <w:p w14:paraId="3B1D040D"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73A364B0" w14:textId="77777777" w:rsidR="00796455" w:rsidRDefault="00796455" w:rsidP="00B03AC8">
            <w:pPr>
              <w:pStyle w:val="TAL"/>
            </w:pPr>
            <w:r>
              <w:t>octet p</w:t>
            </w:r>
            <w:r w:rsidRPr="00AB7314">
              <w:t>+</w:t>
            </w:r>
            <w:r>
              <w:t>18</w:t>
            </w:r>
          </w:p>
        </w:tc>
      </w:tr>
      <w:tr w:rsidR="00796455"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11838146" w14:textId="77777777" w:rsidR="00796455" w:rsidRDefault="00796455" w:rsidP="00B03AC8">
            <w:pPr>
              <w:pStyle w:val="TAL"/>
            </w:pPr>
            <w:r>
              <w:t>octet p</w:t>
            </w:r>
            <w:r w:rsidRPr="00AB7314">
              <w:t>+</w:t>
            </w:r>
            <w:r>
              <w:t>19</w:t>
            </w:r>
          </w:p>
        </w:tc>
      </w:tr>
      <w:tr w:rsidR="00796455"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7F5DF7D7" w14:textId="77777777" w:rsidR="00796455" w:rsidRDefault="00796455" w:rsidP="00B03AC8">
            <w:pPr>
              <w:pStyle w:val="TAL"/>
            </w:pPr>
            <w:r>
              <w:t>octet p</w:t>
            </w:r>
            <w:r w:rsidRPr="00AB7314">
              <w:t>+</w:t>
            </w:r>
            <w:r>
              <w:t>20</w:t>
            </w:r>
          </w:p>
        </w:tc>
      </w:tr>
      <w:tr w:rsidR="00796455"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3D737BF8" w14:textId="77777777" w:rsidR="00796455" w:rsidRDefault="00796455" w:rsidP="00B03AC8">
            <w:pPr>
              <w:pStyle w:val="TAL"/>
            </w:pPr>
            <w:r>
              <w:t>octet p</w:t>
            </w:r>
            <w:r w:rsidRPr="00AB7314">
              <w:t>+</w:t>
            </w:r>
            <w:r>
              <w:t>21</w:t>
            </w:r>
          </w:p>
        </w:tc>
      </w:tr>
      <w:tr w:rsidR="00796455"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51D1C8F5" w14:textId="77777777" w:rsidR="00796455" w:rsidRDefault="00796455" w:rsidP="00B03AC8">
            <w:pPr>
              <w:pStyle w:val="TAL"/>
            </w:pPr>
            <w:r>
              <w:t>octet p</w:t>
            </w:r>
            <w:r w:rsidRPr="00AB7314">
              <w:t>+</w:t>
            </w:r>
            <w:r>
              <w:t>22</w:t>
            </w:r>
          </w:p>
        </w:tc>
      </w:tr>
      <w:tr w:rsidR="00796455"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4831C658" w14:textId="77777777" w:rsidR="00796455" w:rsidRDefault="00796455" w:rsidP="00B03AC8">
            <w:pPr>
              <w:pStyle w:val="TAL"/>
            </w:pPr>
            <w:r>
              <w:t>octet p</w:t>
            </w:r>
            <w:r w:rsidRPr="00AB7314">
              <w:t>+</w:t>
            </w:r>
            <w:r>
              <w:t>23</w:t>
            </w:r>
          </w:p>
        </w:tc>
      </w:tr>
    </w:tbl>
    <w:p w14:paraId="7A2552BA" w14:textId="77777777" w:rsidR="00796455" w:rsidRDefault="00796455" w:rsidP="00796455">
      <w:pPr>
        <w:pStyle w:val="TF"/>
      </w:pPr>
      <w:r w:rsidRPr="00BD0557">
        <w:t>Figure </w:t>
      </w:r>
      <w:r w:rsidRPr="00AB7314">
        <w:t>9.11.3.51.</w:t>
      </w:r>
      <w:r>
        <w:t>11: SNPN identity</w:t>
      </w:r>
    </w:p>
    <w:p w14:paraId="32897872" w14:textId="77777777" w:rsidR="00805746" w:rsidRPr="00AB7314" w:rsidRDefault="00805746" w:rsidP="00805746">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6921B05D" w14:textId="77777777" w:rsidTr="00887D8F">
        <w:trPr>
          <w:cantSplit/>
          <w:jc w:val="center"/>
        </w:trPr>
        <w:tc>
          <w:tcPr>
            <w:tcW w:w="7094" w:type="dxa"/>
          </w:tcPr>
          <w:p w14:paraId="5EDE6B87" w14:textId="77777777" w:rsidR="00805746" w:rsidRPr="00844D9B" w:rsidRDefault="00805746" w:rsidP="00887D8F">
            <w:pPr>
              <w:pStyle w:val="TAL"/>
            </w:pPr>
            <w:r w:rsidRPr="00844D9B">
              <w:t>Mobile country code (MCC):</w:t>
            </w:r>
          </w:p>
          <w:p w14:paraId="15D00A23"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28949B3D" w14:textId="77777777" w:rsidTr="00887D8F">
        <w:trPr>
          <w:cantSplit/>
          <w:jc w:val="center"/>
        </w:trPr>
        <w:tc>
          <w:tcPr>
            <w:tcW w:w="7094" w:type="dxa"/>
          </w:tcPr>
          <w:p w14:paraId="4C77BCD8" w14:textId="77777777" w:rsidR="00805746" w:rsidRPr="00AB7314" w:rsidRDefault="00805746" w:rsidP="00887D8F">
            <w:pPr>
              <w:pStyle w:val="TAL"/>
            </w:pPr>
          </w:p>
        </w:tc>
      </w:tr>
      <w:tr w:rsidR="00805746" w:rsidRPr="00AB7314" w14:paraId="5AC66730" w14:textId="77777777" w:rsidTr="00887D8F">
        <w:trPr>
          <w:cantSplit/>
          <w:jc w:val="center"/>
        </w:trPr>
        <w:tc>
          <w:tcPr>
            <w:tcW w:w="7094" w:type="dxa"/>
          </w:tcPr>
          <w:p w14:paraId="681434CC" w14:textId="77777777" w:rsidR="00805746" w:rsidRDefault="00805746" w:rsidP="00887D8F">
            <w:pPr>
              <w:pStyle w:val="TAL"/>
            </w:pPr>
            <w:r w:rsidRPr="00913BB3">
              <w:t xml:space="preserve">Mobile network code </w:t>
            </w:r>
            <w:r>
              <w:t>(MNC):</w:t>
            </w:r>
          </w:p>
          <w:p w14:paraId="6A3A5471"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6F26F84" w14:textId="77777777" w:rsidTr="00887D8F">
        <w:trPr>
          <w:cantSplit/>
          <w:jc w:val="center"/>
        </w:trPr>
        <w:tc>
          <w:tcPr>
            <w:tcW w:w="7094" w:type="dxa"/>
          </w:tcPr>
          <w:p w14:paraId="08718B1C" w14:textId="77777777" w:rsidR="00805746" w:rsidRPr="00AB7314" w:rsidRDefault="00805746" w:rsidP="00887D8F">
            <w:pPr>
              <w:pStyle w:val="TAL"/>
            </w:pPr>
          </w:p>
        </w:tc>
      </w:tr>
      <w:tr w:rsidR="00805746" w:rsidRPr="00AB7314" w14:paraId="0A301B5C" w14:textId="77777777" w:rsidTr="00887D8F">
        <w:trPr>
          <w:cantSplit/>
          <w:jc w:val="center"/>
        </w:trPr>
        <w:tc>
          <w:tcPr>
            <w:tcW w:w="7094" w:type="dxa"/>
          </w:tcPr>
          <w:p w14:paraId="1DACD33A" w14:textId="77777777" w:rsidR="00805746" w:rsidRPr="00AB7314" w:rsidRDefault="00805746" w:rsidP="00887D8F">
            <w:pPr>
              <w:pStyle w:val="TAL"/>
            </w:pPr>
            <w:r>
              <w:t>NID assignment mode (see NOTE)</w:t>
            </w:r>
          </w:p>
        </w:tc>
      </w:tr>
      <w:tr w:rsidR="00805746" w:rsidRPr="00AB7314" w14:paraId="0B9140BB" w14:textId="77777777" w:rsidTr="00887D8F">
        <w:trPr>
          <w:cantSplit/>
          <w:jc w:val="center"/>
        </w:trPr>
        <w:tc>
          <w:tcPr>
            <w:tcW w:w="7094" w:type="dxa"/>
          </w:tcPr>
          <w:p w14:paraId="7296503E" w14:textId="77777777" w:rsidR="00805746" w:rsidRDefault="00805746" w:rsidP="00887D8F">
            <w:pPr>
              <w:pStyle w:val="TAL"/>
            </w:pPr>
            <w:r>
              <w:t>NID assignment mode is coded as specified in 3GPP TS 23.003 [4].</w:t>
            </w:r>
          </w:p>
        </w:tc>
      </w:tr>
      <w:tr w:rsidR="00805746" w:rsidRPr="00AB7314" w14:paraId="144492DB" w14:textId="77777777" w:rsidTr="00887D8F">
        <w:trPr>
          <w:cantSplit/>
          <w:jc w:val="center"/>
        </w:trPr>
        <w:tc>
          <w:tcPr>
            <w:tcW w:w="7094" w:type="dxa"/>
          </w:tcPr>
          <w:p w14:paraId="5E6CF01E" w14:textId="77777777" w:rsidR="00805746" w:rsidRDefault="00805746" w:rsidP="00887D8F">
            <w:pPr>
              <w:pStyle w:val="TAL"/>
            </w:pPr>
          </w:p>
        </w:tc>
      </w:tr>
      <w:tr w:rsidR="00805746" w:rsidRPr="00AB7314" w14:paraId="35BC4982" w14:textId="77777777" w:rsidTr="00887D8F">
        <w:trPr>
          <w:cantSplit/>
          <w:jc w:val="center"/>
        </w:trPr>
        <w:tc>
          <w:tcPr>
            <w:tcW w:w="7094" w:type="dxa"/>
          </w:tcPr>
          <w:p w14:paraId="25C29AE0" w14:textId="77777777" w:rsidR="00805746" w:rsidRDefault="00805746" w:rsidP="00887D8F">
            <w:pPr>
              <w:pStyle w:val="TAL"/>
            </w:pPr>
            <w:r>
              <w:t>NID value (see NOTE)</w:t>
            </w:r>
          </w:p>
        </w:tc>
      </w:tr>
      <w:tr w:rsidR="00805746" w:rsidRPr="00AB7314" w14:paraId="6C3D8ED0" w14:textId="77777777" w:rsidTr="00887D8F">
        <w:trPr>
          <w:cantSplit/>
          <w:jc w:val="center"/>
        </w:trPr>
        <w:tc>
          <w:tcPr>
            <w:tcW w:w="7094" w:type="dxa"/>
          </w:tcPr>
          <w:p w14:paraId="135CDAAB" w14:textId="77777777" w:rsidR="00805746" w:rsidRPr="00AB7314" w:rsidRDefault="00805746" w:rsidP="00887D8F">
            <w:pPr>
              <w:pStyle w:val="TAL"/>
            </w:pPr>
            <w:r>
              <w:t>NID value is coded as specified in 3GPP TS 23.003 [4].</w:t>
            </w:r>
          </w:p>
        </w:tc>
      </w:tr>
      <w:tr w:rsidR="00805746" w:rsidRPr="00AB7314" w14:paraId="63C047A1" w14:textId="77777777" w:rsidTr="004C4213">
        <w:trPr>
          <w:cantSplit/>
          <w:jc w:val="center"/>
        </w:trPr>
        <w:tc>
          <w:tcPr>
            <w:tcW w:w="7094" w:type="dxa"/>
            <w:tcBorders>
              <w:bottom w:val="single" w:sz="4" w:space="0" w:color="auto"/>
            </w:tcBorders>
          </w:tcPr>
          <w:p w14:paraId="109CA05A" w14:textId="77777777" w:rsidR="00805746" w:rsidRDefault="00805746" w:rsidP="00887D8F">
            <w:pPr>
              <w:pStyle w:val="TAL"/>
            </w:pPr>
          </w:p>
        </w:tc>
      </w:tr>
      <w:tr w:rsidR="00805746" w:rsidRPr="00AB7314" w14:paraId="347CD3E3" w14:textId="77777777" w:rsidTr="004C4213">
        <w:trPr>
          <w:cantSplit/>
          <w:jc w:val="center"/>
        </w:trPr>
        <w:tc>
          <w:tcPr>
            <w:tcW w:w="7094" w:type="dxa"/>
            <w:tcBorders>
              <w:top w:val="single" w:sz="4" w:space="0" w:color="auto"/>
              <w:bottom w:val="single" w:sz="4" w:space="0" w:color="auto"/>
            </w:tcBorders>
          </w:tcPr>
          <w:p w14:paraId="6288C866"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33D97558" w14:textId="77777777" w:rsidR="00805746" w:rsidRPr="00AB7314" w:rsidRDefault="00805746" w:rsidP="00805746"/>
    <w:p w14:paraId="39163944"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AB7314" w:rsidRDefault="00796455" w:rsidP="00B03AC8">
            <w:pPr>
              <w:pStyle w:val="TAC"/>
            </w:pPr>
            <w:r w:rsidRPr="00AB7314">
              <w:t>8</w:t>
            </w:r>
          </w:p>
        </w:tc>
        <w:tc>
          <w:tcPr>
            <w:tcW w:w="709" w:type="dxa"/>
            <w:tcBorders>
              <w:bottom w:val="single" w:sz="4" w:space="0" w:color="auto"/>
            </w:tcBorders>
          </w:tcPr>
          <w:p w14:paraId="1E2838D2" w14:textId="77777777" w:rsidR="00796455" w:rsidRPr="00AB7314" w:rsidRDefault="00796455" w:rsidP="00B03AC8">
            <w:pPr>
              <w:pStyle w:val="TAC"/>
            </w:pPr>
            <w:r w:rsidRPr="00AB7314">
              <w:t>7</w:t>
            </w:r>
          </w:p>
        </w:tc>
        <w:tc>
          <w:tcPr>
            <w:tcW w:w="709" w:type="dxa"/>
            <w:tcBorders>
              <w:bottom w:val="single" w:sz="4" w:space="0" w:color="auto"/>
            </w:tcBorders>
          </w:tcPr>
          <w:p w14:paraId="0818833E" w14:textId="77777777" w:rsidR="00796455" w:rsidRPr="00AB7314" w:rsidRDefault="00796455" w:rsidP="00B03AC8">
            <w:pPr>
              <w:pStyle w:val="TAC"/>
            </w:pPr>
            <w:r w:rsidRPr="00AB7314">
              <w:t>6</w:t>
            </w:r>
          </w:p>
        </w:tc>
        <w:tc>
          <w:tcPr>
            <w:tcW w:w="709" w:type="dxa"/>
            <w:tcBorders>
              <w:bottom w:val="single" w:sz="4" w:space="0" w:color="auto"/>
            </w:tcBorders>
          </w:tcPr>
          <w:p w14:paraId="2F6FA8C8" w14:textId="77777777" w:rsidR="00796455" w:rsidRPr="00AB7314" w:rsidRDefault="00796455" w:rsidP="00B03AC8">
            <w:pPr>
              <w:pStyle w:val="TAC"/>
            </w:pPr>
            <w:r w:rsidRPr="00AB7314">
              <w:t>5</w:t>
            </w:r>
          </w:p>
        </w:tc>
        <w:tc>
          <w:tcPr>
            <w:tcW w:w="709" w:type="dxa"/>
            <w:tcBorders>
              <w:bottom w:val="single" w:sz="4" w:space="0" w:color="auto"/>
            </w:tcBorders>
          </w:tcPr>
          <w:p w14:paraId="69AAD087" w14:textId="77777777" w:rsidR="00796455" w:rsidRPr="00AB7314" w:rsidRDefault="00796455" w:rsidP="00B03AC8">
            <w:pPr>
              <w:pStyle w:val="TAC"/>
            </w:pPr>
            <w:r w:rsidRPr="00AB7314">
              <w:t>4</w:t>
            </w:r>
          </w:p>
        </w:tc>
        <w:tc>
          <w:tcPr>
            <w:tcW w:w="709" w:type="dxa"/>
            <w:tcBorders>
              <w:bottom w:val="single" w:sz="4" w:space="0" w:color="auto"/>
            </w:tcBorders>
          </w:tcPr>
          <w:p w14:paraId="590EBD02" w14:textId="77777777" w:rsidR="00796455" w:rsidRPr="00AB7314" w:rsidRDefault="00796455" w:rsidP="00B03AC8">
            <w:pPr>
              <w:pStyle w:val="TAC"/>
            </w:pPr>
            <w:r w:rsidRPr="00AB7314">
              <w:t>3</w:t>
            </w:r>
          </w:p>
        </w:tc>
        <w:tc>
          <w:tcPr>
            <w:tcW w:w="709" w:type="dxa"/>
            <w:tcBorders>
              <w:bottom w:val="single" w:sz="4" w:space="0" w:color="auto"/>
            </w:tcBorders>
          </w:tcPr>
          <w:p w14:paraId="2575DA22" w14:textId="77777777" w:rsidR="00796455" w:rsidRPr="00AB7314" w:rsidRDefault="00796455" w:rsidP="00B03AC8">
            <w:pPr>
              <w:pStyle w:val="TAC"/>
            </w:pPr>
            <w:r w:rsidRPr="00AB7314">
              <w:t>2</w:t>
            </w:r>
          </w:p>
        </w:tc>
        <w:tc>
          <w:tcPr>
            <w:tcW w:w="709" w:type="dxa"/>
            <w:tcBorders>
              <w:bottom w:val="single" w:sz="4" w:space="0" w:color="auto"/>
            </w:tcBorders>
          </w:tcPr>
          <w:p w14:paraId="353E0D1D" w14:textId="77777777" w:rsidR="00796455" w:rsidRPr="00AB7314" w:rsidRDefault="00796455" w:rsidP="00B03AC8">
            <w:pPr>
              <w:pStyle w:val="TAC"/>
            </w:pPr>
            <w:r w:rsidRPr="00AB7314">
              <w:t>1</w:t>
            </w:r>
          </w:p>
        </w:tc>
        <w:tc>
          <w:tcPr>
            <w:tcW w:w="1416" w:type="dxa"/>
            <w:gridSpan w:val="2"/>
          </w:tcPr>
          <w:p w14:paraId="2889E54F" w14:textId="77777777" w:rsidR="00796455" w:rsidRPr="00AB7314" w:rsidRDefault="00796455" w:rsidP="00B03AC8">
            <w:pPr>
              <w:pStyle w:val="TAL"/>
            </w:pPr>
          </w:p>
        </w:tc>
      </w:tr>
      <w:tr w:rsidR="00796455" w:rsidRPr="00AB7314"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Default="00796455" w:rsidP="00B03AC8">
            <w:pPr>
              <w:pStyle w:val="TAC"/>
            </w:pPr>
          </w:p>
          <w:p w14:paraId="55BC740D" w14:textId="77777777" w:rsidR="00796455" w:rsidRPr="00AB7314" w:rsidRDefault="00796455" w:rsidP="00B03AC8">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AB7314" w:rsidRDefault="00796455" w:rsidP="00B03AC8">
            <w:pPr>
              <w:pStyle w:val="TAL"/>
            </w:pPr>
            <w:r w:rsidRPr="00AB7314">
              <w:t xml:space="preserve">octet </w:t>
            </w:r>
            <w:r>
              <w:t>t</w:t>
            </w:r>
            <w:r w:rsidRPr="00AB7314">
              <w:t>+1</w:t>
            </w:r>
          </w:p>
          <w:p w14:paraId="20CA3176" w14:textId="77777777" w:rsidR="00796455" w:rsidRPr="00AB7314" w:rsidRDefault="00796455" w:rsidP="00B03AC8">
            <w:pPr>
              <w:pStyle w:val="TAL"/>
            </w:pPr>
          </w:p>
          <w:p w14:paraId="07D8381D" w14:textId="77777777" w:rsidR="00796455" w:rsidRPr="00AB7314" w:rsidRDefault="00796455" w:rsidP="00B03AC8">
            <w:pPr>
              <w:pStyle w:val="TAL"/>
            </w:pPr>
            <w:r w:rsidRPr="00AB7314">
              <w:t xml:space="preserve">octet </w:t>
            </w:r>
            <w:r>
              <w:t>t</w:t>
            </w:r>
            <w:r w:rsidRPr="00AB7314">
              <w:t>+2</w:t>
            </w:r>
          </w:p>
        </w:tc>
      </w:tr>
      <w:tr w:rsidR="00796455" w:rsidRPr="00AB7314"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Default="00796455" w:rsidP="00B03AC8">
            <w:pPr>
              <w:pStyle w:val="TAC"/>
            </w:pPr>
          </w:p>
          <w:p w14:paraId="09CB900C" w14:textId="77777777" w:rsidR="00796455" w:rsidRPr="00AB7314" w:rsidRDefault="00796455" w:rsidP="00B03AC8">
            <w:pPr>
              <w:pStyle w:val="TAC"/>
            </w:pPr>
            <w:r>
              <w:t>GIN 1</w:t>
            </w:r>
          </w:p>
        </w:tc>
        <w:tc>
          <w:tcPr>
            <w:tcW w:w="1416" w:type="dxa"/>
            <w:gridSpan w:val="2"/>
            <w:tcBorders>
              <w:top w:val="nil"/>
              <w:left w:val="single" w:sz="6" w:space="0" w:color="auto"/>
              <w:bottom w:val="nil"/>
              <w:right w:val="nil"/>
            </w:tcBorders>
          </w:tcPr>
          <w:p w14:paraId="6161CBB6" w14:textId="77777777" w:rsidR="00796455" w:rsidRDefault="00796455" w:rsidP="00B03AC8">
            <w:pPr>
              <w:pStyle w:val="TAL"/>
            </w:pPr>
            <w:r w:rsidRPr="00AB7314">
              <w:t xml:space="preserve">octet </w:t>
            </w:r>
            <w:r>
              <w:t>(t</w:t>
            </w:r>
            <w:r w:rsidRPr="00AB7314">
              <w:t>+3</w:t>
            </w:r>
            <w:r>
              <w:t>)*</w:t>
            </w:r>
          </w:p>
          <w:p w14:paraId="7FD0FD86" w14:textId="77777777" w:rsidR="00796455" w:rsidRDefault="00796455" w:rsidP="00B03AC8">
            <w:pPr>
              <w:pStyle w:val="TAL"/>
            </w:pPr>
          </w:p>
          <w:p w14:paraId="0F9AF9EA" w14:textId="77777777" w:rsidR="00796455" w:rsidRPr="00AB7314" w:rsidRDefault="00796455" w:rsidP="00B03AC8">
            <w:pPr>
              <w:pStyle w:val="TAL"/>
            </w:pPr>
            <w:r w:rsidRPr="00AB7314">
              <w:t xml:space="preserve">octet </w:t>
            </w:r>
            <w:r>
              <w:t>(t</w:t>
            </w:r>
            <w:r w:rsidRPr="00AB7314">
              <w:t>+</w:t>
            </w:r>
            <w:r>
              <w:t>11)*</w:t>
            </w:r>
          </w:p>
        </w:tc>
      </w:tr>
      <w:tr w:rsidR="00796455" w:rsidRPr="00AB7314"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Default="00796455" w:rsidP="00B03AC8">
            <w:pPr>
              <w:pStyle w:val="TAC"/>
            </w:pPr>
          </w:p>
          <w:p w14:paraId="4192FA0D" w14:textId="77777777" w:rsidR="00796455" w:rsidRPr="00AB7314" w:rsidRDefault="00796455" w:rsidP="00B03AC8">
            <w:pPr>
              <w:pStyle w:val="TAC"/>
            </w:pPr>
            <w:r>
              <w:t>GIN 2</w:t>
            </w:r>
          </w:p>
        </w:tc>
        <w:tc>
          <w:tcPr>
            <w:tcW w:w="1416" w:type="dxa"/>
            <w:gridSpan w:val="2"/>
            <w:tcBorders>
              <w:top w:val="nil"/>
              <w:left w:val="single" w:sz="6" w:space="0" w:color="auto"/>
              <w:bottom w:val="nil"/>
              <w:right w:val="nil"/>
            </w:tcBorders>
          </w:tcPr>
          <w:p w14:paraId="3E8F8C0E" w14:textId="77777777" w:rsidR="00796455" w:rsidRDefault="00796455" w:rsidP="00B03AC8">
            <w:pPr>
              <w:pStyle w:val="TAL"/>
            </w:pPr>
            <w:r w:rsidRPr="00AB7314">
              <w:t xml:space="preserve">octet </w:t>
            </w:r>
            <w:r>
              <w:t>(t</w:t>
            </w:r>
            <w:r w:rsidRPr="00AB7314">
              <w:t>+</w:t>
            </w:r>
            <w:r>
              <w:t>12)*</w:t>
            </w:r>
          </w:p>
          <w:p w14:paraId="23FCCBEE" w14:textId="77777777" w:rsidR="00796455" w:rsidRDefault="00796455" w:rsidP="00B03AC8">
            <w:pPr>
              <w:pStyle w:val="TAL"/>
            </w:pPr>
          </w:p>
          <w:p w14:paraId="342830F2" w14:textId="77777777" w:rsidR="00796455" w:rsidRPr="00AB7314" w:rsidRDefault="00796455" w:rsidP="00B03AC8">
            <w:pPr>
              <w:pStyle w:val="TAL"/>
            </w:pPr>
            <w:r w:rsidRPr="00AB7314">
              <w:t xml:space="preserve">octet </w:t>
            </w:r>
            <w:r>
              <w:t>(t</w:t>
            </w:r>
            <w:r w:rsidRPr="00AB7314">
              <w:t>+</w:t>
            </w:r>
            <w:r>
              <w:t>20)*</w:t>
            </w:r>
          </w:p>
        </w:tc>
      </w:tr>
      <w:tr w:rsidR="00796455" w:rsidRPr="00A406E1"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Default="00796455" w:rsidP="00B03AC8">
            <w:pPr>
              <w:pStyle w:val="TAC"/>
            </w:pPr>
          </w:p>
          <w:p w14:paraId="3BF8F26D" w14:textId="77777777" w:rsidR="00796455" w:rsidRDefault="00796455" w:rsidP="00B03AC8">
            <w:pPr>
              <w:pStyle w:val="TAC"/>
            </w:pPr>
            <w:r>
              <w:t>...</w:t>
            </w:r>
          </w:p>
          <w:p w14:paraId="58791E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21)*</w:t>
            </w:r>
          </w:p>
          <w:p w14:paraId="029544ED" w14:textId="77777777" w:rsidR="00796455" w:rsidRPr="005004BF" w:rsidRDefault="00796455" w:rsidP="00B03AC8">
            <w:pPr>
              <w:pStyle w:val="TAL"/>
              <w:rPr>
                <w:lang w:val="sv-SE"/>
              </w:rPr>
            </w:pPr>
          </w:p>
          <w:p w14:paraId="3381F790" w14:textId="77777777" w:rsidR="00796455" w:rsidRPr="005004BF" w:rsidRDefault="00796455" w:rsidP="00B03AC8">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796455" w:rsidRPr="00A406E1"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5004BF" w:rsidRDefault="00796455" w:rsidP="00B03AC8">
            <w:pPr>
              <w:pStyle w:val="TAC"/>
              <w:rPr>
                <w:lang w:val="sv-SE"/>
              </w:rPr>
            </w:pPr>
          </w:p>
          <w:p w14:paraId="790F4635" w14:textId="77777777" w:rsidR="00796455" w:rsidRPr="00AB7314" w:rsidRDefault="00796455" w:rsidP="00B03AC8">
            <w:pPr>
              <w:pStyle w:val="TAC"/>
            </w:pPr>
            <w:r>
              <w:t>GIN n</w:t>
            </w:r>
          </w:p>
        </w:tc>
        <w:tc>
          <w:tcPr>
            <w:tcW w:w="1416" w:type="dxa"/>
            <w:gridSpan w:val="2"/>
            <w:tcBorders>
              <w:top w:val="nil"/>
              <w:left w:val="single" w:sz="6" w:space="0" w:color="auto"/>
              <w:bottom w:val="nil"/>
              <w:right w:val="nil"/>
            </w:tcBorders>
          </w:tcPr>
          <w:p w14:paraId="5A055E2E"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1AFAFF87" w14:textId="77777777" w:rsidR="00796455" w:rsidRPr="005004BF" w:rsidRDefault="00796455" w:rsidP="00B03AC8">
            <w:pPr>
              <w:pStyle w:val="TAL"/>
              <w:rPr>
                <w:lang w:val="sv-SE"/>
              </w:rPr>
            </w:pPr>
          </w:p>
          <w:p w14:paraId="2A299857"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F29A359" w14:textId="77777777" w:rsidR="00796455" w:rsidRDefault="00796455" w:rsidP="00796455">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54331D82" w14:textId="77777777" w:rsidTr="00B03AC8">
        <w:trPr>
          <w:cantSplit/>
          <w:jc w:val="center"/>
        </w:trPr>
        <w:tc>
          <w:tcPr>
            <w:tcW w:w="708" w:type="dxa"/>
          </w:tcPr>
          <w:p w14:paraId="7B6C7DA5" w14:textId="77777777" w:rsidR="00796455" w:rsidRDefault="00796455" w:rsidP="00B03AC8">
            <w:pPr>
              <w:pStyle w:val="TAC"/>
            </w:pPr>
            <w:r>
              <w:t>8</w:t>
            </w:r>
          </w:p>
        </w:tc>
        <w:tc>
          <w:tcPr>
            <w:tcW w:w="709" w:type="dxa"/>
          </w:tcPr>
          <w:p w14:paraId="0C1D2DF0" w14:textId="77777777" w:rsidR="00796455" w:rsidRDefault="00796455" w:rsidP="00B03AC8">
            <w:pPr>
              <w:pStyle w:val="TAC"/>
            </w:pPr>
            <w:r>
              <w:t>7</w:t>
            </w:r>
          </w:p>
        </w:tc>
        <w:tc>
          <w:tcPr>
            <w:tcW w:w="709" w:type="dxa"/>
          </w:tcPr>
          <w:p w14:paraId="56780190" w14:textId="77777777" w:rsidR="00796455" w:rsidRDefault="00796455" w:rsidP="00B03AC8">
            <w:pPr>
              <w:pStyle w:val="TAC"/>
            </w:pPr>
            <w:r>
              <w:t>6</w:t>
            </w:r>
          </w:p>
        </w:tc>
        <w:tc>
          <w:tcPr>
            <w:tcW w:w="709" w:type="dxa"/>
          </w:tcPr>
          <w:p w14:paraId="54E0E60D" w14:textId="77777777" w:rsidR="00796455" w:rsidRDefault="00796455" w:rsidP="00B03AC8">
            <w:pPr>
              <w:pStyle w:val="TAC"/>
            </w:pPr>
            <w:r>
              <w:t>5</w:t>
            </w:r>
          </w:p>
        </w:tc>
        <w:tc>
          <w:tcPr>
            <w:tcW w:w="709" w:type="dxa"/>
          </w:tcPr>
          <w:p w14:paraId="52E65A69" w14:textId="77777777" w:rsidR="00796455" w:rsidRDefault="00796455" w:rsidP="00B03AC8">
            <w:pPr>
              <w:pStyle w:val="TAC"/>
            </w:pPr>
            <w:r>
              <w:t>4</w:t>
            </w:r>
          </w:p>
        </w:tc>
        <w:tc>
          <w:tcPr>
            <w:tcW w:w="709" w:type="dxa"/>
          </w:tcPr>
          <w:p w14:paraId="6A27583E" w14:textId="77777777" w:rsidR="00796455" w:rsidRDefault="00796455" w:rsidP="00B03AC8">
            <w:pPr>
              <w:pStyle w:val="TAC"/>
            </w:pPr>
            <w:r>
              <w:t>3</w:t>
            </w:r>
          </w:p>
        </w:tc>
        <w:tc>
          <w:tcPr>
            <w:tcW w:w="709" w:type="dxa"/>
          </w:tcPr>
          <w:p w14:paraId="02712429" w14:textId="77777777" w:rsidR="00796455" w:rsidRDefault="00796455" w:rsidP="00B03AC8">
            <w:pPr>
              <w:pStyle w:val="TAC"/>
            </w:pPr>
            <w:r>
              <w:t>2</w:t>
            </w:r>
          </w:p>
        </w:tc>
        <w:tc>
          <w:tcPr>
            <w:tcW w:w="709" w:type="dxa"/>
          </w:tcPr>
          <w:p w14:paraId="4984E002" w14:textId="77777777" w:rsidR="00796455" w:rsidRDefault="00796455" w:rsidP="00B03AC8">
            <w:pPr>
              <w:pStyle w:val="TAC"/>
            </w:pPr>
            <w:r>
              <w:t>1</w:t>
            </w:r>
          </w:p>
        </w:tc>
        <w:tc>
          <w:tcPr>
            <w:tcW w:w="1416" w:type="dxa"/>
          </w:tcPr>
          <w:p w14:paraId="09927F87" w14:textId="77777777" w:rsidR="00796455" w:rsidRDefault="00796455" w:rsidP="00B03AC8">
            <w:pPr>
              <w:pStyle w:val="TAL"/>
            </w:pPr>
          </w:p>
        </w:tc>
      </w:tr>
      <w:tr w:rsidR="00796455"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1D2D9BA5" w14:textId="77777777" w:rsidR="00796455" w:rsidRDefault="00796455" w:rsidP="00B03AC8">
            <w:pPr>
              <w:pStyle w:val="TAL"/>
            </w:pPr>
            <w:r>
              <w:t>octet t+12</w:t>
            </w:r>
          </w:p>
        </w:tc>
      </w:tr>
      <w:tr w:rsidR="00796455"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7DDA7BC0" w14:textId="77777777" w:rsidR="00796455" w:rsidRDefault="00796455" w:rsidP="00B03AC8">
            <w:pPr>
              <w:pStyle w:val="TAL"/>
            </w:pPr>
            <w:r>
              <w:t>octet t+13</w:t>
            </w:r>
          </w:p>
        </w:tc>
      </w:tr>
      <w:tr w:rsidR="00796455"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7A18AD09" w14:textId="77777777" w:rsidR="00796455" w:rsidRDefault="00796455" w:rsidP="00B03AC8">
            <w:pPr>
              <w:pStyle w:val="TAL"/>
            </w:pPr>
            <w:r>
              <w:t>octet t+14</w:t>
            </w:r>
          </w:p>
        </w:tc>
      </w:tr>
      <w:tr w:rsidR="00796455"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Default="00796455" w:rsidP="00B03AC8">
            <w:pPr>
              <w:pStyle w:val="TAC"/>
            </w:pPr>
            <w:r>
              <w:t>0</w:t>
            </w:r>
          </w:p>
          <w:p w14:paraId="305235C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Default="00796455" w:rsidP="00B03AC8">
            <w:pPr>
              <w:pStyle w:val="TAC"/>
            </w:pPr>
            <w:r>
              <w:t>0</w:t>
            </w:r>
          </w:p>
          <w:p w14:paraId="155B1C6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Default="00796455" w:rsidP="00B03AC8">
            <w:pPr>
              <w:pStyle w:val="TAC"/>
            </w:pPr>
            <w:r>
              <w:t>0</w:t>
            </w:r>
          </w:p>
          <w:p w14:paraId="2C051B2B"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Default="00796455" w:rsidP="00B03AC8">
            <w:pPr>
              <w:pStyle w:val="TAC"/>
            </w:pPr>
            <w:r>
              <w:t>0</w:t>
            </w:r>
          </w:p>
          <w:p w14:paraId="4570D25A"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5D76DE06" w14:textId="77777777" w:rsidR="00796455" w:rsidRDefault="00796455" w:rsidP="00B03AC8">
            <w:pPr>
              <w:pStyle w:val="TAL"/>
            </w:pPr>
            <w:r>
              <w:t>octet t</w:t>
            </w:r>
            <w:r w:rsidRPr="00AB7314">
              <w:t>+</w:t>
            </w:r>
            <w:r>
              <w:t>15</w:t>
            </w:r>
          </w:p>
        </w:tc>
      </w:tr>
      <w:tr w:rsidR="00796455"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67BC9800" w14:textId="77777777" w:rsidR="00796455" w:rsidRDefault="00796455" w:rsidP="00B03AC8">
            <w:pPr>
              <w:pStyle w:val="TAL"/>
            </w:pPr>
            <w:r>
              <w:t>octet t</w:t>
            </w:r>
            <w:r w:rsidRPr="00AB7314">
              <w:t>+</w:t>
            </w:r>
            <w:r>
              <w:t>16</w:t>
            </w:r>
          </w:p>
        </w:tc>
      </w:tr>
      <w:tr w:rsidR="00796455"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21A0646F" w14:textId="77777777" w:rsidR="00796455" w:rsidRDefault="00796455" w:rsidP="00B03AC8">
            <w:pPr>
              <w:pStyle w:val="TAL"/>
            </w:pPr>
            <w:r>
              <w:t>octet t</w:t>
            </w:r>
            <w:r w:rsidRPr="00AB7314">
              <w:t>+</w:t>
            </w:r>
            <w:r>
              <w:t>17</w:t>
            </w:r>
          </w:p>
        </w:tc>
      </w:tr>
      <w:tr w:rsidR="00796455"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7A47398B" w14:textId="77777777" w:rsidR="00796455" w:rsidRDefault="00796455" w:rsidP="00B03AC8">
            <w:pPr>
              <w:pStyle w:val="TAL"/>
            </w:pPr>
            <w:r>
              <w:t>octet t</w:t>
            </w:r>
            <w:r w:rsidRPr="00AB7314">
              <w:t>+</w:t>
            </w:r>
            <w:r>
              <w:t>18</w:t>
            </w:r>
          </w:p>
        </w:tc>
      </w:tr>
      <w:tr w:rsidR="00796455"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39A971F8" w14:textId="77777777" w:rsidR="00796455" w:rsidRDefault="00796455" w:rsidP="00B03AC8">
            <w:pPr>
              <w:pStyle w:val="TAL"/>
            </w:pPr>
            <w:r>
              <w:t>octet t</w:t>
            </w:r>
            <w:r w:rsidRPr="00AB7314">
              <w:t>+</w:t>
            </w:r>
            <w:r>
              <w:t>19</w:t>
            </w:r>
          </w:p>
        </w:tc>
      </w:tr>
      <w:tr w:rsidR="00796455"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09B18502" w14:textId="77777777" w:rsidR="00796455" w:rsidRDefault="00796455" w:rsidP="00B03AC8">
            <w:pPr>
              <w:pStyle w:val="TAL"/>
            </w:pPr>
            <w:r>
              <w:t>octet t</w:t>
            </w:r>
            <w:r w:rsidRPr="00AB7314">
              <w:t>+</w:t>
            </w:r>
            <w:r>
              <w:t>20</w:t>
            </w:r>
          </w:p>
        </w:tc>
      </w:tr>
    </w:tbl>
    <w:p w14:paraId="456B3206" w14:textId="77777777" w:rsidR="00796455" w:rsidRDefault="00796455" w:rsidP="00796455">
      <w:pPr>
        <w:pStyle w:val="TF"/>
      </w:pPr>
      <w:r w:rsidRPr="00BD0557">
        <w:t>Figure </w:t>
      </w:r>
      <w:r w:rsidRPr="00AB7314">
        <w:t>9.11.3.51.</w:t>
      </w:r>
      <w:r>
        <w:t>13: GIN</w:t>
      </w:r>
    </w:p>
    <w:p w14:paraId="2040B3A8" w14:textId="77777777" w:rsidR="00805746" w:rsidRPr="00AB7314" w:rsidRDefault="00805746" w:rsidP="00805746">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5C846807" w14:textId="77777777" w:rsidTr="00887D8F">
        <w:trPr>
          <w:cantSplit/>
          <w:jc w:val="center"/>
        </w:trPr>
        <w:tc>
          <w:tcPr>
            <w:tcW w:w="7094" w:type="dxa"/>
          </w:tcPr>
          <w:p w14:paraId="6D38E4CF" w14:textId="77777777" w:rsidR="00805746" w:rsidRPr="00844D9B" w:rsidRDefault="00805746" w:rsidP="00887D8F">
            <w:pPr>
              <w:pStyle w:val="TAL"/>
            </w:pPr>
            <w:r w:rsidRPr="00844D9B">
              <w:t>Mobile country code (MCC):</w:t>
            </w:r>
          </w:p>
          <w:p w14:paraId="3AAEBC8E"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001D2855" w14:textId="77777777" w:rsidTr="00887D8F">
        <w:trPr>
          <w:cantSplit/>
          <w:jc w:val="center"/>
        </w:trPr>
        <w:tc>
          <w:tcPr>
            <w:tcW w:w="7094" w:type="dxa"/>
          </w:tcPr>
          <w:p w14:paraId="5E97C994" w14:textId="77777777" w:rsidR="00805746" w:rsidRPr="00AB7314" w:rsidRDefault="00805746" w:rsidP="00887D8F">
            <w:pPr>
              <w:pStyle w:val="TAL"/>
            </w:pPr>
          </w:p>
        </w:tc>
      </w:tr>
      <w:tr w:rsidR="00805746" w:rsidRPr="00AB7314" w14:paraId="74A48C1C" w14:textId="77777777" w:rsidTr="00887D8F">
        <w:trPr>
          <w:cantSplit/>
          <w:jc w:val="center"/>
        </w:trPr>
        <w:tc>
          <w:tcPr>
            <w:tcW w:w="7094" w:type="dxa"/>
          </w:tcPr>
          <w:p w14:paraId="79A0F820" w14:textId="77777777" w:rsidR="00805746" w:rsidRDefault="00805746" w:rsidP="00887D8F">
            <w:pPr>
              <w:pStyle w:val="TAL"/>
            </w:pPr>
            <w:r w:rsidRPr="00913BB3">
              <w:t xml:space="preserve">Mobile network code </w:t>
            </w:r>
            <w:r>
              <w:t>(MNC):</w:t>
            </w:r>
          </w:p>
          <w:p w14:paraId="2F5BED1F"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0BEFCF0" w14:textId="77777777" w:rsidTr="00887D8F">
        <w:trPr>
          <w:cantSplit/>
          <w:jc w:val="center"/>
        </w:trPr>
        <w:tc>
          <w:tcPr>
            <w:tcW w:w="7094" w:type="dxa"/>
          </w:tcPr>
          <w:p w14:paraId="67A003CF" w14:textId="77777777" w:rsidR="00805746" w:rsidRPr="00AB7314" w:rsidRDefault="00805746" w:rsidP="00887D8F">
            <w:pPr>
              <w:pStyle w:val="TAL"/>
            </w:pPr>
          </w:p>
        </w:tc>
      </w:tr>
      <w:tr w:rsidR="00805746" w:rsidRPr="00AB7314" w14:paraId="4C2D2AAB" w14:textId="77777777" w:rsidTr="00887D8F">
        <w:trPr>
          <w:cantSplit/>
          <w:jc w:val="center"/>
        </w:trPr>
        <w:tc>
          <w:tcPr>
            <w:tcW w:w="7094" w:type="dxa"/>
          </w:tcPr>
          <w:p w14:paraId="39FA2368" w14:textId="77777777" w:rsidR="00805746" w:rsidRPr="00AB7314" w:rsidRDefault="00805746" w:rsidP="00887D8F">
            <w:pPr>
              <w:pStyle w:val="TAL"/>
            </w:pPr>
            <w:r>
              <w:t>NID assignment mode (see NOTE)</w:t>
            </w:r>
          </w:p>
        </w:tc>
      </w:tr>
      <w:tr w:rsidR="00805746" w:rsidRPr="00AB7314" w14:paraId="2AFE6506" w14:textId="77777777" w:rsidTr="00887D8F">
        <w:trPr>
          <w:cantSplit/>
          <w:jc w:val="center"/>
        </w:trPr>
        <w:tc>
          <w:tcPr>
            <w:tcW w:w="7094" w:type="dxa"/>
          </w:tcPr>
          <w:p w14:paraId="7BCAB7E9" w14:textId="77777777" w:rsidR="00805746" w:rsidRDefault="00805746" w:rsidP="00887D8F">
            <w:pPr>
              <w:pStyle w:val="TAL"/>
            </w:pPr>
            <w:r>
              <w:t>NID assignment mode is coded as specified in 3GPP TS 23.003 [4].</w:t>
            </w:r>
          </w:p>
        </w:tc>
      </w:tr>
      <w:tr w:rsidR="00805746" w:rsidRPr="00AB7314" w14:paraId="65A42C74" w14:textId="77777777" w:rsidTr="00887D8F">
        <w:trPr>
          <w:cantSplit/>
          <w:jc w:val="center"/>
        </w:trPr>
        <w:tc>
          <w:tcPr>
            <w:tcW w:w="7094" w:type="dxa"/>
          </w:tcPr>
          <w:p w14:paraId="7C7668EC" w14:textId="77777777" w:rsidR="00805746" w:rsidRDefault="00805746" w:rsidP="00887D8F">
            <w:pPr>
              <w:pStyle w:val="TAL"/>
            </w:pPr>
          </w:p>
        </w:tc>
      </w:tr>
      <w:tr w:rsidR="00805746" w:rsidRPr="00AB7314" w14:paraId="4BBC428A" w14:textId="77777777" w:rsidTr="00887D8F">
        <w:trPr>
          <w:cantSplit/>
          <w:jc w:val="center"/>
        </w:trPr>
        <w:tc>
          <w:tcPr>
            <w:tcW w:w="7094" w:type="dxa"/>
          </w:tcPr>
          <w:p w14:paraId="664A4EC1" w14:textId="77777777" w:rsidR="00805746" w:rsidRDefault="00805746" w:rsidP="00887D8F">
            <w:pPr>
              <w:pStyle w:val="TAL"/>
            </w:pPr>
            <w:r>
              <w:t>NID value (see NOTE)</w:t>
            </w:r>
          </w:p>
        </w:tc>
      </w:tr>
      <w:tr w:rsidR="00805746" w:rsidRPr="00AB7314" w14:paraId="23DCA925" w14:textId="77777777" w:rsidTr="00887D8F">
        <w:trPr>
          <w:cantSplit/>
          <w:jc w:val="center"/>
        </w:trPr>
        <w:tc>
          <w:tcPr>
            <w:tcW w:w="7094" w:type="dxa"/>
          </w:tcPr>
          <w:p w14:paraId="10518EB6" w14:textId="77777777" w:rsidR="00805746" w:rsidRPr="00AB7314" w:rsidRDefault="00805746" w:rsidP="00887D8F">
            <w:pPr>
              <w:pStyle w:val="TAL"/>
            </w:pPr>
            <w:r>
              <w:t>NID value is coded as specified in 3GPP TS 23.003 [4].</w:t>
            </w:r>
          </w:p>
        </w:tc>
      </w:tr>
      <w:tr w:rsidR="00805746" w:rsidRPr="00AB7314" w14:paraId="52378FEF" w14:textId="77777777" w:rsidTr="004C4213">
        <w:trPr>
          <w:cantSplit/>
          <w:jc w:val="center"/>
        </w:trPr>
        <w:tc>
          <w:tcPr>
            <w:tcW w:w="7094" w:type="dxa"/>
            <w:tcBorders>
              <w:bottom w:val="single" w:sz="4" w:space="0" w:color="auto"/>
            </w:tcBorders>
          </w:tcPr>
          <w:p w14:paraId="6351BFCA" w14:textId="77777777" w:rsidR="00805746" w:rsidRDefault="00805746" w:rsidP="00887D8F">
            <w:pPr>
              <w:pStyle w:val="TAL"/>
            </w:pPr>
          </w:p>
        </w:tc>
      </w:tr>
      <w:tr w:rsidR="00805746" w:rsidRPr="00AB7314" w14:paraId="786A929E" w14:textId="77777777" w:rsidTr="004C4213">
        <w:trPr>
          <w:cantSplit/>
          <w:jc w:val="center"/>
        </w:trPr>
        <w:tc>
          <w:tcPr>
            <w:tcW w:w="7094" w:type="dxa"/>
            <w:tcBorders>
              <w:top w:val="single" w:sz="4" w:space="0" w:color="auto"/>
              <w:bottom w:val="single" w:sz="4" w:space="0" w:color="auto"/>
            </w:tcBorders>
          </w:tcPr>
          <w:p w14:paraId="38999EB7"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2AB06C96" w14:textId="77777777" w:rsidR="00796455" w:rsidRDefault="00796455" w:rsidP="00796455"/>
    <w:p w14:paraId="271D2457" w14:textId="77777777" w:rsidR="001E5B2C" w:rsidRPr="00CC0C94" w:rsidRDefault="001E5B2C" w:rsidP="00781477">
      <w:pPr>
        <w:pStyle w:val="Heading4"/>
        <w:rPr>
          <w:lang w:val="en-US"/>
        </w:rPr>
      </w:pPr>
      <w:bookmarkStart w:id="8916" w:name="_Toc146299087"/>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8908"/>
      <w:bookmarkEnd w:id="8909"/>
      <w:bookmarkEnd w:id="8910"/>
      <w:bookmarkEnd w:id="8911"/>
      <w:bookmarkEnd w:id="8912"/>
      <w:bookmarkEnd w:id="8913"/>
      <w:bookmarkEnd w:id="8916"/>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8917" w:name="_Toc27747405"/>
      <w:bookmarkStart w:id="8918" w:name="_Toc36213596"/>
      <w:bookmarkStart w:id="8919" w:name="_Toc36657773"/>
      <w:bookmarkStart w:id="8920" w:name="_Toc45287448"/>
      <w:bookmarkStart w:id="8921" w:name="_Toc51948723"/>
      <w:bookmarkStart w:id="8922" w:name="_Toc51949815"/>
      <w:bookmarkStart w:id="8923" w:name="_Toc146299088"/>
      <w:r>
        <w:t>9.11</w:t>
      </w:r>
      <w:r w:rsidR="00C81E76">
        <w:t>.</w:t>
      </w:r>
      <w:r w:rsidR="00AD3951">
        <w:t>3.</w:t>
      </w:r>
      <w:r w:rsidR="00D94E92">
        <w:t>52</w:t>
      </w:r>
      <w:r w:rsidR="00C81E76" w:rsidRPr="003168A2">
        <w:tab/>
        <w:t>Time zone</w:t>
      </w:r>
      <w:bookmarkEnd w:id="8914"/>
      <w:bookmarkEnd w:id="8917"/>
      <w:bookmarkEnd w:id="8918"/>
      <w:bookmarkEnd w:id="8919"/>
      <w:bookmarkEnd w:id="8920"/>
      <w:bookmarkEnd w:id="8921"/>
      <w:bookmarkEnd w:id="8922"/>
      <w:bookmarkEnd w:id="8923"/>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8924" w:name="_Toc20233269"/>
      <w:bookmarkStart w:id="8925" w:name="_Toc27747406"/>
      <w:bookmarkStart w:id="8926" w:name="_Toc36213597"/>
      <w:bookmarkStart w:id="8927" w:name="_Toc36657774"/>
      <w:bookmarkStart w:id="8928" w:name="_Toc45287449"/>
      <w:bookmarkStart w:id="8929" w:name="_Toc51948724"/>
      <w:bookmarkStart w:id="8930" w:name="_Toc51949816"/>
      <w:bookmarkStart w:id="8931" w:name="_Toc146299089"/>
      <w:r>
        <w:t>9.11</w:t>
      </w:r>
      <w:r w:rsidR="00C81E76">
        <w:t>.</w:t>
      </w:r>
      <w:r w:rsidR="00AD3951">
        <w:t>3.</w:t>
      </w:r>
      <w:r w:rsidR="00D94E92">
        <w:t>53</w:t>
      </w:r>
      <w:r w:rsidR="00C81E76" w:rsidRPr="003168A2">
        <w:tab/>
        <w:t>Time zone and time</w:t>
      </w:r>
      <w:bookmarkEnd w:id="8924"/>
      <w:bookmarkEnd w:id="8925"/>
      <w:bookmarkEnd w:id="8926"/>
      <w:bookmarkEnd w:id="8927"/>
      <w:bookmarkEnd w:id="8928"/>
      <w:bookmarkEnd w:id="8929"/>
      <w:bookmarkEnd w:id="8930"/>
      <w:bookmarkEnd w:id="8931"/>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8932" w:name="_Toc20233270"/>
      <w:bookmarkStart w:id="8933" w:name="_Toc27747407"/>
      <w:bookmarkStart w:id="8934" w:name="_Toc36213598"/>
      <w:bookmarkStart w:id="8935" w:name="_Toc36657775"/>
      <w:bookmarkStart w:id="8936" w:name="_Toc45287450"/>
      <w:bookmarkStart w:id="8937" w:name="_Toc51948725"/>
      <w:bookmarkStart w:id="8938" w:name="_Toc51949817"/>
      <w:bookmarkStart w:id="8939" w:name="_Toc146299090"/>
      <w:r>
        <w:t>9.11.3.53A</w:t>
      </w:r>
      <w:r w:rsidRPr="003168A2">
        <w:tab/>
      </w:r>
      <w:r>
        <w:t>UE parameters update transparent container</w:t>
      </w:r>
      <w:bookmarkEnd w:id="8932"/>
      <w:bookmarkEnd w:id="8933"/>
      <w:bookmarkEnd w:id="8934"/>
      <w:bookmarkEnd w:id="8935"/>
      <w:bookmarkEnd w:id="8936"/>
      <w:bookmarkEnd w:id="8937"/>
      <w:bookmarkEnd w:id="8938"/>
      <w:bookmarkEnd w:id="8939"/>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021F1F22"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00CF1AB7">
        <w:t>f</w:t>
      </w:r>
      <w:r w:rsidR="00CF1AB7" w:rsidRPr="00E51631">
        <w:t>igure </w:t>
      </w:r>
      <w:r w:rsidR="00CF1AB7">
        <w:t>9.11.3.53A</w:t>
      </w:r>
      <w:r w:rsidR="00CF1AB7" w:rsidRPr="00E51631">
        <w:t>.</w:t>
      </w:r>
      <w:r w:rsidR="00CF1AB7">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796455"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Default="00796455" w:rsidP="00796455">
            <w:pPr>
              <w:pStyle w:val="TAC"/>
            </w:pPr>
            <w:r>
              <w:t>0</w:t>
            </w:r>
          </w:p>
          <w:p w14:paraId="14D1C496" w14:textId="0FEC5D35"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Default="00796455" w:rsidP="00796455">
            <w:pPr>
              <w:pStyle w:val="TAC"/>
            </w:pPr>
            <w:r>
              <w:t>0</w:t>
            </w:r>
          </w:p>
          <w:p w14:paraId="24641DDE" w14:textId="3B2912EB"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Default="00796455" w:rsidP="00796455">
            <w:pPr>
              <w:pStyle w:val="TAC"/>
            </w:pPr>
            <w:r>
              <w:t>0</w:t>
            </w:r>
          </w:p>
          <w:p w14:paraId="704D0F9E" w14:textId="76DD1632"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Default="00796455" w:rsidP="00796455">
            <w:pPr>
              <w:pStyle w:val="TAC"/>
            </w:pPr>
            <w:r>
              <w:t>0</w:t>
            </w:r>
          </w:p>
          <w:p w14:paraId="28122437" w14:textId="5091991D" w:rsidR="00796455" w:rsidRDefault="00796455" w:rsidP="0079645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Default="00796455" w:rsidP="00796455">
            <w:pPr>
              <w:pStyle w:val="TAC"/>
            </w:pPr>
            <w:r>
              <w:t>0</w:t>
            </w:r>
          </w:p>
          <w:p w14:paraId="4751A8A5" w14:textId="07D490F8" w:rsidR="00796455" w:rsidRDefault="00796455" w:rsidP="0079645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Default="00796455" w:rsidP="00796455">
            <w:pPr>
              <w:pStyle w:val="TAC"/>
            </w:pPr>
            <w:r>
              <w:t>0</w:t>
            </w:r>
          </w:p>
          <w:p w14:paraId="2D8B6506" w14:textId="2D6128F0" w:rsidR="00796455" w:rsidRDefault="00796455" w:rsidP="0079645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Default="00796455" w:rsidP="0079645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Default="00796455" w:rsidP="00796455">
            <w:pPr>
              <w:pStyle w:val="TAC"/>
            </w:pPr>
            <w:r>
              <w:t>DREI</w:t>
            </w:r>
          </w:p>
        </w:tc>
        <w:tc>
          <w:tcPr>
            <w:tcW w:w="1137" w:type="dxa"/>
            <w:tcBorders>
              <w:top w:val="nil"/>
              <w:left w:val="nil"/>
              <w:bottom w:val="nil"/>
              <w:right w:val="nil"/>
            </w:tcBorders>
          </w:tcPr>
          <w:p w14:paraId="4FCD1579" w14:textId="77777777" w:rsidR="00796455" w:rsidRDefault="00796455" w:rsidP="00796455">
            <w:pPr>
              <w:pStyle w:val="TAL"/>
            </w:pPr>
            <w:r>
              <w:t>octet d*</w:t>
            </w:r>
          </w:p>
        </w:tc>
      </w:tr>
    </w:tbl>
    <w:p w14:paraId="1319E8E5" w14:textId="77777777" w:rsidR="00CF1AB7" w:rsidRDefault="00647BE2" w:rsidP="00CF1AB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131129" w14:paraId="77AA3E5E" w14:textId="77777777" w:rsidTr="005A4158">
        <w:trPr>
          <w:cantSplit/>
          <w:jc w:val="center"/>
        </w:trPr>
        <w:tc>
          <w:tcPr>
            <w:tcW w:w="709" w:type="dxa"/>
            <w:tcBorders>
              <w:top w:val="nil"/>
              <w:left w:val="nil"/>
              <w:bottom w:val="nil"/>
              <w:right w:val="nil"/>
            </w:tcBorders>
          </w:tcPr>
          <w:p w14:paraId="6408677D" w14:textId="77777777" w:rsidR="00CF1AB7" w:rsidRPr="00131129" w:rsidRDefault="00CF1AB7" w:rsidP="005A4158">
            <w:pPr>
              <w:pStyle w:val="TAC"/>
            </w:pPr>
            <w:r w:rsidRPr="00131129">
              <w:t>8</w:t>
            </w:r>
          </w:p>
        </w:tc>
        <w:tc>
          <w:tcPr>
            <w:tcW w:w="709" w:type="dxa"/>
            <w:tcBorders>
              <w:top w:val="nil"/>
              <w:left w:val="nil"/>
              <w:bottom w:val="nil"/>
              <w:right w:val="nil"/>
            </w:tcBorders>
          </w:tcPr>
          <w:p w14:paraId="31771F7F" w14:textId="77777777" w:rsidR="00CF1AB7" w:rsidRPr="00131129" w:rsidRDefault="00CF1AB7" w:rsidP="005A4158">
            <w:pPr>
              <w:pStyle w:val="TAC"/>
            </w:pPr>
            <w:r w:rsidRPr="00131129">
              <w:t>7</w:t>
            </w:r>
          </w:p>
        </w:tc>
        <w:tc>
          <w:tcPr>
            <w:tcW w:w="709" w:type="dxa"/>
            <w:tcBorders>
              <w:top w:val="nil"/>
              <w:left w:val="nil"/>
              <w:bottom w:val="nil"/>
              <w:right w:val="nil"/>
            </w:tcBorders>
          </w:tcPr>
          <w:p w14:paraId="420012FE" w14:textId="77777777" w:rsidR="00CF1AB7" w:rsidRPr="00131129" w:rsidRDefault="00CF1AB7" w:rsidP="005A4158">
            <w:pPr>
              <w:pStyle w:val="TAC"/>
            </w:pPr>
            <w:r w:rsidRPr="00131129">
              <w:t>6</w:t>
            </w:r>
          </w:p>
        </w:tc>
        <w:tc>
          <w:tcPr>
            <w:tcW w:w="709" w:type="dxa"/>
            <w:tcBorders>
              <w:top w:val="nil"/>
              <w:left w:val="nil"/>
              <w:bottom w:val="nil"/>
              <w:right w:val="nil"/>
            </w:tcBorders>
          </w:tcPr>
          <w:p w14:paraId="17E57B88" w14:textId="77777777" w:rsidR="00CF1AB7" w:rsidRPr="00131129" w:rsidRDefault="00CF1AB7" w:rsidP="005A4158">
            <w:pPr>
              <w:pStyle w:val="TAC"/>
            </w:pPr>
            <w:r w:rsidRPr="00131129">
              <w:t>5</w:t>
            </w:r>
          </w:p>
        </w:tc>
        <w:tc>
          <w:tcPr>
            <w:tcW w:w="709" w:type="dxa"/>
            <w:tcBorders>
              <w:top w:val="nil"/>
              <w:left w:val="nil"/>
              <w:bottom w:val="nil"/>
              <w:right w:val="nil"/>
            </w:tcBorders>
          </w:tcPr>
          <w:p w14:paraId="59C0E167" w14:textId="77777777" w:rsidR="00CF1AB7" w:rsidRPr="00131129" w:rsidRDefault="00CF1AB7" w:rsidP="005A4158">
            <w:pPr>
              <w:pStyle w:val="TAC"/>
            </w:pPr>
            <w:r w:rsidRPr="00131129">
              <w:t>4</w:t>
            </w:r>
          </w:p>
        </w:tc>
        <w:tc>
          <w:tcPr>
            <w:tcW w:w="709" w:type="dxa"/>
            <w:tcBorders>
              <w:top w:val="nil"/>
              <w:left w:val="nil"/>
              <w:bottom w:val="nil"/>
              <w:right w:val="nil"/>
            </w:tcBorders>
          </w:tcPr>
          <w:p w14:paraId="579413D1" w14:textId="77777777" w:rsidR="00CF1AB7" w:rsidRPr="00131129" w:rsidRDefault="00CF1AB7" w:rsidP="005A4158">
            <w:pPr>
              <w:pStyle w:val="TAC"/>
            </w:pPr>
            <w:r w:rsidRPr="00131129">
              <w:t>3</w:t>
            </w:r>
          </w:p>
        </w:tc>
        <w:tc>
          <w:tcPr>
            <w:tcW w:w="709" w:type="dxa"/>
            <w:tcBorders>
              <w:top w:val="nil"/>
              <w:left w:val="nil"/>
              <w:bottom w:val="nil"/>
              <w:right w:val="nil"/>
            </w:tcBorders>
          </w:tcPr>
          <w:p w14:paraId="66C92C3D" w14:textId="77777777" w:rsidR="00CF1AB7" w:rsidRPr="00131129" w:rsidRDefault="00CF1AB7" w:rsidP="005A4158">
            <w:pPr>
              <w:pStyle w:val="TAC"/>
            </w:pPr>
            <w:r w:rsidRPr="00131129">
              <w:t>2</w:t>
            </w:r>
          </w:p>
        </w:tc>
        <w:tc>
          <w:tcPr>
            <w:tcW w:w="709" w:type="dxa"/>
            <w:tcBorders>
              <w:top w:val="nil"/>
              <w:left w:val="nil"/>
              <w:bottom w:val="nil"/>
              <w:right w:val="nil"/>
            </w:tcBorders>
          </w:tcPr>
          <w:p w14:paraId="4EB30EE7" w14:textId="77777777" w:rsidR="00CF1AB7" w:rsidRPr="00131129" w:rsidRDefault="00CF1AB7" w:rsidP="005A4158">
            <w:pPr>
              <w:pStyle w:val="TAC"/>
            </w:pPr>
            <w:r w:rsidRPr="00131129">
              <w:t>1</w:t>
            </w:r>
          </w:p>
        </w:tc>
        <w:tc>
          <w:tcPr>
            <w:tcW w:w="1134" w:type="dxa"/>
            <w:tcBorders>
              <w:top w:val="nil"/>
              <w:left w:val="nil"/>
              <w:bottom w:val="nil"/>
              <w:right w:val="nil"/>
            </w:tcBorders>
          </w:tcPr>
          <w:p w14:paraId="464F9F97" w14:textId="77777777" w:rsidR="00CF1AB7" w:rsidRPr="00131129" w:rsidRDefault="00CF1AB7" w:rsidP="005A4158">
            <w:pPr>
              <w:pStyle w:val="TAC"/>
            </w:pPr>
          </w:p>
        </w:tc>
      </w:tr>
      <w:tr w:rsidR="00CF1AB7" w:rsidRPr="00B577E6" w14:paraId="692AEC1C" w14:textId="77777777" w:rsidTr="005A4158">
        <w:trPr>
          <w:cantSplit/>
          <w:jc w:val="center"/>
        </w:trPr>
        <w:tc>
          <w:tcPr>
            <w:tcW w:w="2836" w:type="dxa"/>
            <w:gridSpan w:val="4"/>
          </w:tcPr>
          <w:p w14:paraId="5927862C" w14:textId="77777777" w:rsidR="00CF1AB7" w:rsidRPr="00131129" w:rsidRDefault="00CF1AB7" w:rsidP="005A4158">
            <w:pPr>
              <w:pStyle w:val="TAC"/>
            </w:pPr>
          </w:p>
          <w:p w14:paraId="5C5320B9" w14:textId="77777777" w:rsidR="00CF1AB7" w:rsidRPr="00131129" w:rsidRDefault="00CF1AB7" w:rsidP="005A4158">
            <w:pPr>
              <w:pStyle w:val="TAC"/>
            </w:pPr>
            <w:r>
              <w:t>Routing indicator digit 2</w:t>
            </w:r>
          </w:p>
        </w:tc>
        <w:tc>
          <w:tcPr>
            <w:tcW w:w="2836" w:type="dxa"/>
            <w:gridSpan w:val="4"/>
            <w:tcBorders>
              <w:right w:val="single" w:sz="4" w:space="0" w:color="auto"/>
            </w:tcBorders>
          </w:tcPr>
          <w:p w14:paraId="7C1B31C5" w14:textId="77777777" w:rsidR="00CF1AB7" w:rsidRPr="00131129" w:rsidRDefault="00CF1AB7" w:rsidP="005A4158">
            <w:pPr>
              <w:pStyle w:val="TAC"/>
            </w:pPr>
          </w:p>
          <w:p w14:paraId="3A51473B" w14:textId="77777777" w:rsidR="00CF1AB7" w:rsidRPr="00131129" w:rsidRDefault="00CF1AB7" w:rsidP="005A4158">
            <w:pPr>
              <w:pStyle w:val="TAC"/>
            </w:pPr>
            <w:r>
              <w:t>Routing indicator digit 1</w:t>
            </w:r>
          </w:p>
        </w:tc>
        <w:tc>
          <w:tcPr>
            <w:tcW w:w="1134" w:type="dxa"/>
            <w:tcBorders>
              <w:top w:val="nil"/>
              <w:left w:val="nil"/>
              <w:bottom w:val="nil"/>
              <w:right w:val="nil"/>
            </w:tcBorders>
          </w:tcPr>
          <w:p w14:paraId="5B26753A" w14:textId="77777777" w:rsidR="00CF1AB7" w:rsidRPr="00B577E6" w:rsidRDefault="00CF1AB7" w:rsidP="005A4158">
            <w:pPr>
              <w:pStyle w:val="TAL"/>
            </w:pPr>
          </w:p>
          <w:p w14:paraId="6D6C2741" w14:textId="77777777" w:rsidR="00CF1AB7" w:rsidRPr="00B577E6" w:rsidRDefault="00CF1AB7" w:rsidP="005A4158">
            <w:pPr>
              <w:pStyle w:val="TAL"/>
            </w:pPr>
            <w:r w:rsidRPr="00B577E6">
              <w:t xml:space="preserve">octet </w:t>
            </w:r>
            <w:r>
              <w:t>e*</w:t>
            </w:r>
          </w:p>
        </w:tc>
      </w:tr>
      <w:tr w:rsidR="00CF1AB7" w:rsidRPr="00B577E6" w14:paraId="7B9449D1" w14:textId="77777777" w:rsidTr="005A4158">
        <w:trPr>
          <w:cantSplit/>
          <w:jc w:val="center"/>
        </w:trPr>
        <w:tc>
          <w:tcPr>
            <w:tcW w:w="2836" w:type="dxa"/>
            <w:gridSpan w:val="4"/>
          </w:tcPr>
          <w:p w14:paraId="2EB0E5FC" w14:textId="77777777" w:rsidR="00CF1AB7" w:rsidRPr="00131129" w:rsidRDefault="00CF1AB7" w:rsidP="005A4158">
            <w:pPr>
              <w:pStyle w:val="TAC"/>
            </w:pPr>
          </w:p>
          <w:p w14:paraId="5373B908" w14:textId="77777777" w:rsidR="00CF1AB7" w:rsidRPr="00131129" w:rsidRDefault="00CF1AB7" w:rsidP="005A4158">
            <w:pPr>
              <w:pStyle w:val="TAC"/>
            </w:pPr>
            <w:r>
              <w:t>Routing indicator digit 4</w:t>
            </w:r>
          </w:p>
        </w:tc>
        <w:tc>
          <w:tcPr>
            <w:tcW w:w="2836" w:type="dxa"/>
            <w:gridSpan w:val="4"/>
            <w:tcBorders>
              <w:right w:val="single" w:sz="4" w:space="0" w:color="auto"/>
            </w:tcBorders>
          </w:tcPr>
          <w:p w14:paraId="198E427F" w14:textId="77777777" w:rsidR="00CF1AB7" w:rsidRPr="00131129" w:rsidRDefault="00CF1AB7" w:rsidP="005A4158">
            <w:pPr>
              <w:pStyle w:val="TAC"/>
            </w:pPr>
          </w:p>
          <w:p w14:paraId="0199CCC5" w14:textId="77777777" w:rsidR="00CF1AB7" w:rsidRPr="00131129" w:rsidRDefault="00CF1AB7" w:rsidP="005A4158">
            <w:pPr>
              <w:pStyle w:val="TAC"/>
            </w:pPr>
            <w:r>
              <w:t>Routing indicator digit 3</w:t>
            </w:r>
          </w:p>
        </w:tc>
        <w:tc>
          <w:tcPr>
            <w:tcW w:w="1134" w:type="dxa"/>
            <w:tcBorders>
              <w:top w:val="nil"/>
              <w:left w:val="nil"/>
              <w:bottom w:val="nil"/>
              <w:right w:val="nil"/>
            </w:tcBorders>
          </w:tcPr>
          <w:p w14:paraId="045151C0" w14:textId="77777777" w:rsidR="00CF1AB7" w:rsidRPr="00B577E6" w:rsidRDefault="00CF1AB7" w:rsidP="005A4158">
            <w:pPr>
              <w:pStyle w:val="TAL"/>
            </w:pPr>
          </w:p>
          <w:p w14:paraId="3EB9DE5C" w14:textId="77777777" w:rsidR="00CF1AB7" w:rsidRPr="00B577E6" w:rsidRDefault="00CF1AB7" w:rsidP="005A4158">
            <w:pPr>
              <w:pStyle w:val="TAL"/>
            </w:pPr>
            <w:r w:rsidRPr="00B577E6">
              <w:t xml:space="preserve">octet </w:t>
            </w:r>
            <w:r>
              <w:t>(e+1)*</w:t>
            </w:r>
          </w:p>
        </w:tc>
      </w:tr>
    </w:tbl>
    <w:p w14:paraId="195FEDE7" w14:textId="40908DAE" w:rsidR="00A00881" w:rsidRDefault="00CF1AB7" w:rsidP="00920167">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1678BE3E" w14:textId="77777777" w:rsidR="00E8468F" w:rsidRDefault="00E8468F" w:rsidP="00E8468F">
      <w:pPr>
        <w:pStyle w:val="TH"/>
      </w:pPr>
      <w:bookmarkStart w:id="8940" w:name="_Toc20233271"/>
      <w:bookmarkStart w:id="8941" w:name="_Toc27747408"/>
      <w:bookmarkStart w:id="8942" w:name="_Toc36213599"/>
      <w:bookmarkStart w:id="8943" w:name="_Toc36657776"/>
      <w:bookmarkStart w:id="8944" w:name="_Toc45287451"/>
      <w:bookmarkStart w:id="8945" w:name="_Toc51948726"/>
      <w:bookmarkStart w:id="8946"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5F7EB0" w14:paraId="405B6AF9" w14:textId="77777777" w:rsidTr="00B03AC8">
        <w:trPr>
          <w:cantSplit/>
          <w:jc w:val="center"/>
        </w:trPr>
        <w:tc>
          <w:tcPr>
            <w:tcW w:w="7087" w:type="dxa"/>
            <w:gridSpan w:val="2"/>
          </w:tcPr>
          <w:p w14:paraId="312700EE" w14:textId="77777777" w:rsidR="00E8468F" w:rsidRPr="005F7EB0" w:rsidRDefault="00E8468F" w:rsidP="00B03AC8">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E8468F" w:rsidRPr="005F7EB0" w14:paraId="0BD7774A" w14:textId="77777777" w:rsidTr="00B03AC8">
        <w:trPr>
          <w:cantSplit/>
          <w:jc w:val="center"/>
        </w:trPr>
        <w:tc>
          <w:tcPr>
            <w:tcW w:w="7087" w:type="dxa"/>
            <w:gridSpan w:val="2"/>
          </w:tcPr>
          <w:p w14:paraId="0E23BB5C" w14:textId="77777777" w:rsidR="00E8468F" w:rsidRDefault="00E8468F" w:rsidP="00B03AC8">
            <w:pPr>
              <w:pStyle w:val="TAL"/>
            </w:pPr>
          </w:p>
        </w:tc>
      </w:tr>
      <w:tr w:rsidR="00E8468F" w:rsidRPr="005F7EB0" w14:paraId="2509F1D8" w14:textId="77777777" w:rsidTr="00B03AC8">
        <w:trPr>
          <w:cantSplit/>
          <w:jc w:val="center"/>
        </w:trPr>
        <w:tc>
          <w:tcPr>
            <w:tcW w:w="7087" w:type="dxa"/>
            <w:gridSpan w:val="2"/>
          </w:tcPr>
          <w:p w14:paraId="64081491" w14:textId="77777777" w:rsidR="00E8468F" w:rsidRPr="005F7EB0" w:rsidRDefault="00E8468F" w:rsidP="00B03AC8">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E8468F"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Default="00E8468F" w:rsidP="00B03AC8">
            <w:pPr>
              <w:pStyle w:val="TAC"/>
            </w:pPr>
            <w:r>
              <w:t>0</w:t>
            </w:r>
          </w:p>
        </w:tc>
        <w:tc>
          <w:tcPr>
            <w:tcW w:w="6883" w:type="dxa"/>
            <w:tcBorders>
              <w:top w:val="nil"/>
              <w:left w:val="nil"/>
              <w:bottom w:val="nil"/>
              <w:right w:val="single" w:sz="4" w:space="0" w:color="auto"/>
            </w:tcBorders>
          </w:tcPr>
          <w:p w14:paraId="66DCCF8E" w14:textId="77777777" w:rsidR="00E8468F" w:rsidRDefault="00E8468F" w:rsidP="00B03AC8">
            <w:pPr>
              <w:pStyle w:val="TAL"/>
            </w:pPr>
            <w:r>
              <w:t>The UE parameters update transparent container carries a UE parameters update list</w:t>
            </w:r>
          </w:p>
        </w:tc>
      </w:tr>
      <w:tr w:rsidR="00E8468F"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Default="00E8468F" w:rsidP="00B03AC8">
            <w:pPr>
              <w:pStyle w:val="TAC"/>
            </w:pPr>
            <w:r>
              <w:t>1</w:t>
            </w:r>
          </w:p>
        </w:tc>
        <w:tc>
          <w:tcPr>
            <w:tcW w:w="6883" w:type="dxa"/>
            <w:tcBorders>
              <w:top w:val="nil"/>
              <w:left w:val="nil"/>
              <w:bottom w:val="nil"/>
              <w:right w:val="single" w:sz="4" w:space="0" w:color="auto"/>
            </w:tcBorders>
          </w:tcPr>
          <w:p w14:paraId="2736AD96" w14:textId="77777777" w:rsidR="00E8468F" w:rsidRDefault="00E8468F" w:rsidP="00B03AC8">
            <w:pPr>
              <w:pStyle w:val="TAL"/>
            </w:pPr>
            <w:r>
              <w:t>The UE parameters update transparent container carries an acknowledgement of successful reception of a UE parameters update list</w:t>
            </w:r>
          </w:p>
        </w:tc>
      </w:tr>
      <w:tr w:rsidR="00E8468F" w:rsidRPr="005F7EB0" w14:paraId="7476B741" w14:textId="77777777" w:rsidTr="00B03AC8">
        <w:trPr>
          <w:cantSplit/>
          <w:jc w:val="center"/>
        </w:trPr>
        <w:tc>
          <w:tcPr>
            <w:tcW w:w="7087" w:type="dxa"/>
            <w:gridSpan w:val="2"/>
          </w:tcPr>
          <w:p w14:paraId="6E41FC3E" w14:textId="77777777" w:rsidR="00E8468F" w:rsidRPr="005F7EB0" w:rsidRDefault="00E8468F" w:rsidP="00B03AC8">
            <w:pPr>
              <w:pStyle w:val="TAL"/>
            </w:pPr>
          </w:p>
        </w:tc>
      </w:tr>
      <w:tr w:rsidR="00E8468F" w:rsidRPr="005F7EB0" w14:paraId="6EED9CC7" w14:textId="77777777" w:rsidTr="00B03AC8">
        <w:trPr>
          <w:cantSplit/>
          <w:jc w:val="center"/>
        </w:trPr>
        <w:tc>
          <w:tcPr>
            <w:tcW w:w="7087" w:type="dxa"/>
            <w:gridSpan w:val="2"/>
          </w:tcPr>
          <w:p w14:paraId="096125A3" w14:textId="77777777" w:rsidR="00E8468F" w:rsidRPr="005F7EB0" w:rsidRDefault="00E8468F" w:rsidP="00B03AC8">
            <w:pPr>
              <w:pStyle w:val="TAL"/>
            </w:pPr>
            <w:r w:rsidRPr="005F7EB0">
              <w:t xml:space="preserve">Acknowledgement (ACK) value (octet </w:t>
            </w:r>
            <w:r>
              <w:t>4</w:t>
            </w:r>
            <w:r w:rsidRPr="005F7EB0">
              <w:t xml:space="preserve">, bit </w:t>
            </w:r>
            <w:r>
              <w:t>2</w:t>
            </w:r>
            <w:r w:rsidRPr="005F7EB0">
              <w:t>)</w:t>
            </w:r>
          </w:p>
        </w:tc>
      </w:tr>
      <w:tr w:rsidR="00E8468F" w:rsidRPr="005F7EB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BAFD5D1" w14:textId="77777777" w:rsidR="00E8468F" w:rsidRPr="005F7EB0" w:rsidRDefault="00E8468F" w:rsidP="00B03AC8">
            <w:pPr>
              <w:pStyle w:val="TAL"/>
            </w:pPr>
            <w:r w:rsidRPr="005F7EB0">
              <w:t>acknowledgement not requested</w:t>
            </w:r>
          </w:p>
        </w:tc>
      </w:tr>
      <w:tr w:rsidR="00E8468F" w:rsidRPr="005F7EB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F4F206D" w14:textId="77777777" w:rsidR="00E8468F" w:rsidRPr="005F7EB0" w:rsidRDefault="00E8468F" w:rsidP="00B03AC8">
            <w:pPr>
              <w:pStyle w:val="TAL"/>
            </w:pPr>
            <w:r w:rsidRPr="005F7EB0">
              <w:t>acknowledgement requested</w:t>
            </w:r>
          </w:p>
        </w:tc>
      </w:tr>
      <w:tr w:rsidR="00E8468F" w:rsidRPr="005F7EB0" w14:paraId="45C81747" w14:textId="77777777" w:rsidTr="00B03AC8">
        <w:trPr>
          <w:cantSplit/>
          <w:jc w:val="center"/>
        </w:trPr>
        <w:tc>
          <w:tcPr>
            <w:tcW w:w="7087" w:type="dxa"/>
            <w:gridSpan w:val="2"/>
          </w:tcPr>
          <w:p w14:paraId="6ABF3E5B" w14:textId="77777777" w:rsidR="00E8468F" w:rsidRPr="005F7EB0" w:rsidRDefault="00E8468F" w:rsidP="00B03AC8">
            <w:pPr>
              <w:pStyle w:val="TAL"/>
            </w:pPr>
          </w:p>
        </w:tc>
      </w:tr>
      <w:tr w:rsidR="00E8468F" w:rsidRPr="005F7EB0" w14:paraId="1C6D23B9" w14:textId="77777777" w:rsidTr="00B03AC8">
        <w:trPr>
          <w:cantSplit/>
          <w:jc w:val="center"/>
        </w:trPr>
        <w:tc>
          <w:tcPr>
            <w:tcW w:w="7087" w:type="dxa"/>
            <w:gridSpan w:val="2"/>
          </w:tcPr>
          <w:p w14:paraId="2831E00D" w14:textId="77777777" w:rsidR="00E8468F" w:rsidRPr="005F7EB0" w:rsidRDefault="00E8468F" w:rsidP="00B03AC8">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E8468F" w:rsidRPr="005F7EB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7C6E0AD6" w14:textId="77777777" w:rsidR="00E8468F" w:rsidRPr="005F7EB0" w:rsidRDefault="00E8468F" w:rsidP="00B03AC8">
            <w:pPr>
              <w:pStyle w:val="TAL"/>
            </w:pPr>
            <w:r>
              <w:t>re-registration</w:t>
            </w:r>
            <w:r w:rsidRPr="005F7EB0">
              <w:t xml:space="preserve"> not requested</w:t>
            </w:r>
          </w:p>
        </w:tc>
      </w:tr>
      <w:tr w:rsidR="00E8468F" w:rsidRPr="005F7EB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5EADF19" w14:textId="77777777" w:rsidR="00E8468F" w:rsidRPr="005F7EB0" w:rsidRDefault="00E8468F" w:rsidP="00B03AC8">
            <w:pPr>
              <w:pStyle w:val="TAL"/>
            </w:pPr>
            <w:r>
              <w:t>re-registration</w:t>
            </w:r>
            <w:r w:rsidRPr="005F7EB0">
              <w:t xml:space="preserve"> requested</w:t>
            </w:r>
          </w:p>
        </w:tc>
      </w:tr>
      <w:tr w:rsidR="00E8468F" w:rsidRPr="005F7EB0" w14:paraId="2CCD0D95" w14:textId="77777777" w:rsidTr="00B03AC8">
        <w:trPr>
          <w:cantSplit/>
          <w:jc w:val="center"/>
        </w:trPr>
        <w:tc>
          <w:tcPr>
            <w:tcW w:w="7087" w:type="dxa"/>
            <w:gridSpan w:val="2"/>
          </w:tcPr>
          <w:p w14:paraId="250430B3" w14:textId="77777777" w:rsidR="00E8468F" w:rsidRPr="005F7EB0" w:rsidRDefault="00E8468F" w:rsidP="00B03AC8">
            <w:pPr>
              <w:pStyle w:val="TAL"/>
            </w:pPr>
          </w:p>
        </w:tc>
      </w:tr>
      <w:tr w:rsidR="00E8468F" w:rsidRPr="005F7EB0" w14:paraId="70B5BB7B" w14:textId="77777777" w:rsidTr="00B03AC8">
        <w:trPr>
          <w:cantSplit/>
          <w:jc w:val="center"/>
        </w:trPr>
        <w:tc>
          <w:tcPr>
            <w:tcW w:w="7087" w:type="dxa"/>
            <w:gridSpan w:val="2"/>
          </w:tcPr>
          <w:p w14:paraId="518EDCB4" w14:textId="77777777" w:rsidR="00E8468F" w:rsidRDefault="00E8468F" w:rsidP="00B03AC8">
            <w:pPr>
              <w:pStyle w:val="TAL"/>
            </w:pPr>
            <w:r>
              <w:t>UE parameters update data set type</w:t>
            </w:r>
          </w:p>
        </w:tc>
      </w:tr>
      <w:tr w:rsidR="00E8468F" w:rsidRPr="005F7EB0" w14:paraId="43D9659D" w14:textId="77777777" w:rsidTr="00B03AC8">
        <w:trPr>
          <w:cantSplit/>
          <w:jc w:val="center"/>
        </w:trPr>
        <w:tc>
          <w:tcPr>
            <w:tcW w:w="7087" w:type="dxa"/>
            <w:gridSpan w:val="2"/>
          </w:tcPr>
          <w:p w14:paraId="06E65293" w14:textId="77777777" w:rsidR="00E8468F" w:rsidRDefault="00E8468F" w:rsidP="00B03AC8">
            <w:pPr>
              <w:pStyle w:val="TAL"/>
            </w:pPr>
            <w:r>
              <w:t>Bits</w:t>
            </w:r>
          </w:p>
          <w:p w14:paraId="4CFA92AA" w14:textId="77777777" w:rsidR="00E8468F" w:rsidRDefault="00E8468F" w:rsidP="00B03AC8">
            <w:pPr>
              <w:pStyle w:val="TAL"/>
            </w:pPr>
            <w:r>
              <w:t>4 3 2 1</w:t>
            </w:r>
          </w:p>
        </w:tc>
      </w:tr>
      <w:tr w:rsidR="00E8468F" w:rsidRPr="005F7EB0" w14:paraId="7F2E414D" w14:textId="77777777" w:rsidTr="00B03AC8">
        <w:trPr>
          <w:cantSplit/>
          <w:jc w:val="center"/>
        </w:trPr>
        <w:tc>
          <w:tcPr>
            <w:tcW w:w="7087" w:type="dxa"/>
            <w:gridSpan w:val="2"/>
          </w:tcPr>
          <w:p w14:paraId="061C1A6B" w14:textId="77777777" w:rsidR="00E8468F" w:rsidRDefault="00E8468F" w:rsidP="00B03AC8">
            <w:pPr>
              <w:pStyle w:val="TAL"/>
            </w:pPr>
            <w:r>
              <w:t>0 0 0 1 Routing indicator update data</w:t>
            </w:r>
          </w:p>
        </w:tc>
      </w:tr>
      <w:tr w:rsidR="00E8468F" w:rsidRPr="005F7EB0" w14:paraId="164C4C2B" w14:textId="77777777" w:rsidTr="00B03AC8">
        <w:trPr>
          <w:cantSplit/>
          <w:jc w:val="center"/>
        </w:trPr>
        <w:tc>
          <w:tcPr>
            <w:tcW w:w="7087" w:type="dxa"/>
            <w:gridSpan w:val="2"/>
          </w:tcPr>
          <w:p w14:paraId="2C8C1D49" w14:textId="77777777" w:rsidR="00E8468F" w:rsidRDefault="00E8468F" w:rsidP="00B03AC8">
            <w:pPr>
              <w:pStyle w:val="TAL"/>
            </w:pPr>
            <w:r>
              <w:t>0 0 1 0 Default configured NSSAI update data</w:t>
            </w:r>
          </w:p>
        </w:tc>
      </w:tr>
      <w:tr w:rsidR="00E8468F" w:rsidRPr="005F7EB0" w14:paraId="5489369B" w14:textId="77777777" w:rsidTr="00B03AC8">
        <w:trPr>
          <w:cantSplit/>
          <w:jc w:val="center"/>
        </w:trPr>
        <w:tc>
          <w:tcPr>
            <w:tcW w:w="7087" w:type="dxa"/>
            <w:gridSpan w:val="2"/>
          </w:tcPr>
          <w:p w14:paraId="0812CE83" w14:textId="77777777" w:rsidR="00E8468F" w:rsidRDefault="00E8468F" w:rsidP="00B03AC8">
            <w:pPr>
              <w:pStyle w:val="TAL"/>
            </w:pPr>
            <w:r>
              <w:t>0 0 1 1 Disaster roaming information update data</w:t>
            </w:r>
          </w:p>
        </w:tc>
      </w:tr>
      <w:tr w:rsidR="00E8468F" w:rsidRPr="005F7EB0" w14:paraId="475D9D62" w14:textId="77777777" w:rsidTr="00B03AC8">
        <w:trPr>
          <w:cantSplit/>
          <w:jc w:val="center"/>
        </w:trPr>
        <w:tc>
          <w:tcPr>
            <w:tcW w:w="7087" w:type="dxa"/>
            <w:gridSpan w:val="2"/>
          </w:tcPr>
          <w:p w14:paraId="2F00A8EF" w14:textId="77777777" w:rsidR="00E8468F" w:rsidRDefault="00E8468F" w:rsidP="00B03AC8">
            <w:pPr>
              <w:pStyle w:val="TAL"/>
            </w:pPr>
            <w:r>
              <w:t>0 1 0 0 ME routing indicator update data</w:t>
            </w:r>
          </w:p>
        </w:tc>
      </w:tr>
      <w:tr w:rsidR="00E8468F" w:rsidRPr="005F7EB0" w14:paraId="5405DD67" w14:textId="77777777" w:rsidTr="00B03AC8">
        <w:trPr>
          <w:cantSplit/>
          <w:jc w:val="center"/>
        </w:trPr>
        <w:tc>
          <w:tcPr>
            <w:tcW w:w="7087" w:type="dxa"/>
            <w:gridSpan w:val="2"/>
          </w:tcPr>
          <w:p w14:paraId="6D6B9A28" w14:textId="77777777" w:rsidR="00E8468F" w:rsidRDefault="00E8468F" w:rsidP="00B03AC8">
            <w:pPr>
              <w:pStyle w:val="TAL"/>
            </w:pPr>
          </w:p>
        </w:tc>
      </w:tr>
      <w:tr w:rsidR="00E8468F" w:rsidRPr="005F7EB0" w14:paraId="56898490" w14:textId="77777777" w:rsidTr="00B03AC8">
        <w:trPr>
          <w:cantSplit/>
          <w:jc w:val="center"/>
        </w:trPr>
        <w:tc>
          <w:tcPr>
            <w:tcW w:w="7087" w:type="dxa"/>
            <w:gridSpan w:val="2"/>
          </w:tcPr>
          <w:p w14:paraId="000B8F6A" w14:textId="77777777" w:rsidR="00E8468F" w:rsidRDefault="00E8468F" w:rsidP="00B03AC8">
            <w:pPr>
              <w:pStyle w:val="TAL"/>
            </w:pPr>
            <w:r>
              <w:t>All other values are reserved</w:t>
            </w:r>
          </w:p>
        </w:tc>
      </w:tr>
      <w:tr w:rsidR="00E8468F" w:rsidRPr="005F7EB0" w14:paraId="07BCCCD3" w14:textId="77777777" w:rsidTr="00B03AC8">
        <w:trPr>
          <w:cantSplit/>
          <w:jc w:val="center"/>
        </w:trPr>
        <w:tc>
          <w:tcPr>
            <w:tcW w:w="7087" w:type="dxa"/>
            <w:gridSpan w:val="2"/>
          </w:tcPr>
          <w:p w14:paraId="74AF64D9" w14:textId="77777777" w:rsidR="00E8468F" w:rsidRDefault="00E8468F" w:rsidP="00B03AC8">
            <w:pPr>
              <w:pStyle w:val="TAL"/>
            </w:pPr>
          </w:p>
        </w:tc>
      </w:tr>
      <w:tr w:rsidR="00E8468F" w:rsidRPr="005F7EB0" w14:paraId="39382DC3" w14:textId="77777777" w:rsidTr="00B03AC8">
        <w:trPr>
          <w:cantSplit/>
          <w:jc w:val="center"/>
        </w:trPr>
        <w:tc>
          <w:tcPr>
            <w:tcW w:w="7087" w:type="dxa"/>
            <w:gridSpan w:val="2"/>
          </w:tcPr>
          <w:p w14:paraId="710A7505" w14:textId="77777777" w:rsidR="00E8468F" w:rsidRDefault="00E8468F" w:rsidP="00B03AC8">
            <w:pPr>
              <w:pStyle w:val="TAL"/>
            </w:pPr>
            <w:r>
              <w:t xml:space="preserve">Disaster Roaming Enabled Indication </w:t>
            </w:r>
            <w:r w:rsidRPr="00AB7314">
              <w:t>(</w:t>
            </w:r>
            <w:r>
              <w:t>DREI</w:t>
            </w:r>
            <w:r w:rsidRPr="00AB7314">
              <w:t xml:space="preserve">) value (octet </w:t>
            </w:r>
            <w:r>
              <w:t>d*</w:t>
            </w:r>
            <w:r w:rsidRPr="00AB7314">
              <w:t>, bit 1)</w:t>
            </w:r>
          </w:p>
        </w:tc>
      </w:tr>
      <w:tr w:rsidR="00E8468F" w:rsidRPr="002802AD"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210BCA4" w14:textId="77777777" w:rsidR="00E8468F" w:rsidRPr="005F7EB0" w:rsidRDefault="00E8468F" w:rsidP="00B03AC8">
                  <w:pPr>
                    <w:pStyle w:val="TAL"/>
                  </w:pPr>
                  <w:r>
                    <w:t>Disaster roaming is disabled in the UE</w:t>
                  </w:r>
                </w:p>
              </w:tc>
            </w:tr>
            <w:tr w:rsidR="00E8468F" w:rsidRPr="005F7EB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7B2E566A" w14:textId="77777777" w:rsidR="00E8468F" w:rsidRPr="005F7EB0" w:rsidRDefault="00E8468F" w:rsidP="00B03AC8">
                  <w:pPr>
                    <w:pStyle w:val="TAL"/>
                  </w:pPr>
                  <w:r>
                    <w:t>Disaster roaming is enabled in the UE</w:t>
                  </w:r>
                </w:p>
              </w:tc>
            </w:tr>
          </w:tbl>
          <w:p w14:paraId="528DD4D5" w14:textId="77777777" w:rsidR="00E8468F" w:rsidRPr="002802AD" w:rsidRDefault="00E8468F" w:rsidP="00B03AC8">
            <w:pPr>
              <w:pStyle w:val="TAL"/>
              <w:rPr>
                <w:b/>
                <w:bCs/>
              </w:rPr>
            </w:pPr>
          </w:p>
        </w:tc>
      </w:tr>
      <w:tr w:rsidR="00E8468F" w:rsidRPr="005F7EB0" w14:paraId="5F7E1AD4" w14:textId="77777777" w:rsidTr="00B03AC8">
        <w:trPr>
          <w:cantSplit/>
          <w:jc w:val="center"/>
        </w:trPr>
        <w:tc>
          <w:tcPr>
            <w:tcW w:w="7087" w:type="dxa"/>
            <w:gridSpan w:val="2"/>
          </w:tcPr>
          <w:p w14:paraId="53CC4BA0" w14:textId="77777777" w:rsidR="00E8468F" w:rsidRDefault="00E8468F" w:rsidP="00B03AC8">
            <w:pPr>
              <w:pStyle w:val="TAL"/>
            </w:pPr>
          </w:p>
        </w:tc>
      </w:tr>
      <w:tr w:rsidR="00E8468F" w:rsidDel="00EA262D" w14:paraId="17FC3A54" w14:textId="77777777" w:rsidTr="00B03AC8">
        <w:trPr>
          <w:cantSplit/>
          <w:jc w:val="center"/>
        </w:trPr>
        <w:tc>
          <w:tcPr>
            <w:tcW w:w="7087" w:type="dxa"/>
            <w:gridSpan w:val="2"/>
          </w:tcPr>
          <w:p w14:paraId="03D831D4" w14:textId="77777777" w:rsidR="00E8468F" w:rsidDel="00EA262D" w:rsidRDefault="00E8468F" w:rsidP="00B03AC8">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E8468F"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0A3B8119" w14:textId="77777777" w:rsidR="00E8468F" w:rsidRPr="005F7EB0" w:rsidRDefault="00E8468F" w:rsidP="00B03AC8">
                  <w:pPr>
                    <w:pStyle w:val="TAL"/>
                  </w:pPr>
                  <w:r>
                    <w:t>false</w:t>
                  </w:r>
                </w:p>
              </w:tc>
            </w:tr>
            <w:tr w:rsidR="00E8468F" w:rsidRPr="005F7EB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5F7EB0" w:rsidRDefault="00E8468F" w:rsidP="00B03AC8">
                  <w:pPr>
                    <w:pStyle w:val="TAC"/>
                  </w:pPr>
                  <w:r>
                    <w:t>1</w:t>
                  </w:r>
                </w:p>
              </w:tc>
              <w:tc>
                <w:tcPr>
                  <w:tcW w:w="6883" w:type="dxa"/>
                  <w:tcBorders>
                    <w:top w:val="nil"/>
                    <w:left w:val="nil"/>
                    <w:bottom w:val="nil"/>
                    <w:right w:val="single" w:sz="4" w:space="0" w:color="auto"/>
                  </w:tcBorders>
                </w:tcPr>
                <w:p w14:paraId="6B0FE197" w14:textId="77777777" w:rsidR="00E8468F" w:rsidRDefault="00E8468F" w:rsidP="00B03AC8">
                  <w:pPr>
                    <w:pStyle w:val="TAL"/>
                  </w:pPr>
                  <w:r w:rsidRPr="00674FB2">
                    <w:t>true</w:t>
                  </w:r>
                </w:p>
              </w:tc>
            </w:tr>
          </w:tbl>
          <w:p w14:paraId="67F41D32" w14:textId="77777777" w:rsidR="00E8468F" w:rsidRDefault="00E8468F" w:rsidP="00B03AC8">
            <w:pPr>
              <w:pStyle w:val="TAL"/>
            </w:pPr>
          </w:p>
        </w:tc>
      </w:tr>
      <w:tr w:rsidR="00E8468F" w:rsidRPr="005F7EB0" w14:paraId="2CFF979A" w14:textId="77777777" w:rsidTr="00B03AC8">
        <w:trPr>
          <w:cantSplit/>
          <w:jc w:val="center"/>
        </w:trPr>
        <w:tc>
          <w:tcPr>
            <w:tcW w:w="7087" w:type="dxa"/>
            <w:gridSpan w:val="2"/>
          </w:tcPr>
          <w:p w14:paraId="778B105C" w14:textId="77777777" w:rsidR="00E8468F" w:rsidRDefault="00E8468F" w:rsidP="00B03AC8">
            <w:pPr>
              <w:pStyle w:val="TAL"/>
            </w:pPr>
          </w:p>
        </w:tc>
      </w:tr>
      <w:tr w:rsidR="00E8468F" w:rsidRPr="005F7EB0" w14:paraId="7BE22073" w14:textId="77777777" w:rsidTr="00B03AC8">
        <w:trPr>
          <w:cantSplit/>
          <w:jc w:val="center"/>
        </w:trPr>
        <w:tc>
          <w:tcPr>
            <w:tcW w:w="7087" w:type="dxa"/>
            <w:gridSpan w:val="2"/>
          </w:tcPr>
          <w:p w14:paraId="6467C449" w14:textId="77777777" w:rsidR="00E8468F" w:rsidRPr="005F7EB0" w:rsidRDefault="00E8468F" w:rsidP="00B03AC8">
            <w:pPr>
              <w:pStyle w:val="TAL"/>
            </w:pPr>
            <w:r>
              <w:t>The secured packet is coded as specified in 3GPP TS 31.115 [22B].</w:t>
            </w:r>
          </w:p>
        </w:tc>
      </w:tr>
      <w:tr w:rsidR="00E8468F" w:rsidRPr="005F7EB0" w14:paraId="04D96370" w14:textId="77777777" w:rsidTr="00B03AC8">
        <w:trPr>
          <w:cantSplit/>
          <w:jc w:val="center"/>
        </w:trPr>
        <w:tc>
          <w:tcPr>
            <w:tcW w:w="7087" w:type="dxa"/>
            <w:gridSpan w:val="2"/>
          </w:tcPr>
          <w:p w14:paraId="2D03C640" w14:textId="77777777" w:rsidR="00E8468F" w:rsidRDefault="00E8468F" w:rsidP="00B03AC8">
            <w:pPr>
              <w:pStyle w:val="TAL"/>
            </w:pPr>
          </w:p>
        </w:tc>
      </w:tr>
      <w:tr w:rsidR="00E8468F" w:rsidRPr="005F7EB0" w14:paraId="00D12E98" w14:textId="77777777" w:rsidTr="00B03AC8">
        <w:trPr>
          <w:cantSplit/>
          <w:jc w:val="center"/>
        </w:trPr>
        <w:tc>
          <w:tcPr>
            <w:tcW w:w="7087" w:type="dxa"/>
            <w:gridSpan w:val="2"/>
          </w:tcPr>
          <w:p w14:paraId="22C87F87" w14:textId="77777777" w:rsidR="00E8468F" w:rsidRPr="005F7EB0" w:rsidRDefault="00E8468F" w:rsidP="00B03AC8">
            <w:pPr>
              <w:pStyle w:val="TAL"/>
            </w:pPr>
            <w:r>
              <w:t>The default configured NSSAI is encoded as the value part of the NSSAI IE (see subclause 9.11.3.37).</w:t>
            </w:r>
          </w:p>
        </w:tc>
      </w:tr>
      <w:tr w:rsidR="00E8468F" w:rsidRPr="005F7EB0" w14:paraId="21DDFCE1" w14:textId="77777777" w:rsidTr="00B03AC8">
        <w:trPr>
          <w:cantSplit/>
          <w:jc w:val="center"/>
        </w:trPr>
        <w:tc>
          <w:tcPr>
            <w:tcW w:w="7087" w:type="dxa"/>
            <w:gridSpan w:val="2"/>
          </w:tcPr>
          <w:p w14:paraId="73F53ACF" w14:textId="77777777" w:rsidR="00E8468F" w:rsidRDefault="00E8468F" w:rsidP="00B03AC8">
            <w:pPr>
              <w:pStyle w:val="TAL"/>
            </w:pPr>
          </w:p>
        </w:tc>
      </w:tr>
      <w:tr w:rsidR="00E8468F" w:rsidRPr="005F7EB0" w14:paraId="61B41667" w14:textId="77777777" w:rsidTr="00A80EA5">
        <w:trPr>
          <w:cantSplit/>
          <w:jc w:val="center"/>
        </w:trPr>
        <w:tc>
          <w:tcPr>
            <w:tcW w:w="7087" w:type="dxa"/>
            <w:gridSpan w:val="2"/>
            <w:tcBorders>
              <w:bottom w:val="nil"/>
            </w:tcBorders>
          </w:tcPr>
          <w:p w14:paraId="5C3B157C" w14:textId="77777777" w:rsidR="00E8468F" w:rsidRPr="005F7EB0" w:rsidRDefault="00E8468F" w:rsidP="00B03AC8">
            <w:pPr>
              <w:pStyle w:val="TAL"/>
            </w:pPr>
            <w:r>
              <w:t>Routing indicator</w:t>
            </w:r>
          </w:p>
        </w:tc>
      </w:tr>
      <w:tr w:rsidR="00E8468F" w:rsidRPr="005F7EB0" w14:paraId="3F3A9998" w14:textId="77777777" w:rsidTr="00A80EA5">
        <w:trPr>
          <w:cantSplit/>
          <w:jc w:val="center"/>
        </w:trPr>
        <w:tc>
          <w:tcPr>
            <w:tcW w:w="7087" w:type="dxa"/>
            <w:gridSpan w:val="2"/>
            <w:tcBorders>
              <w:top w:val="nil"/>
              <w:bottom w:val="nil"/>
            </w:tcBorders>
          </w:tcPr>
          <w:p w14:paraId="54CC5DE2" w14:textId="77777777" w:rsidR="00E8468F" w:rsidRDefault="00E8468F" w:rsidP="00B03AC8">
            <w:pPr>
              <w:pStyle w:val="TAL"/>
            </w:pPr>
            <w:r>
              <w:t>Routing indicator is encoded as the routing indicator field of the 5GS mobile identity IE (see subclause 9.11.3.4).</w:t>
            </w:r>
          </w:p>
        </w:tc>
      </w:tr>
      <w:tr w:rsidR="00E8468F" w:rsidRPr="005F7EB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Default="00E8468F" w:rsidP="00B03AC8">
            <w:pPr>
              <w:pStyle w:val="TAL"/>
            </w:pPr>
          </w:p>
        </w:tc>
      </w:tr>
      <w:tr w:rsidR="00E8468F" w:rsidRPr="005F7EB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Default="00E8468F" w:rsidP="00A80EA5">
            <w:pPr>
              <w:pStyle w:val="TAN"/>
            </w:pPr>
            <w:r>
              <w:rPr>
                <w:rFonts w:hint="eastAsia"/>
                <w:lang w:eastAsia="ko-KR"/>
              </w:rPr>
              <w:t>NOTE</w:t>
            </w:r>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tc>
      </w:tr>
    </w:tbl>
    <w:p w14:paraId="3D704C56" w14:textId="77777777" w:rsidR="00E8468F" w:rsidRDefault="00E8468F" w:rsidP="00E8468F">
      <w:pPr>
        <w:rPr>
          <w:noProof/>
        </w:rPr>
      </w:pPr>
    </w:p>
    <w:p w14:paraId="4A57077A" w14:textId="77777777" w:rsidR="003D18FE" w:rsidRDefault="00BE1133" w:rsidP="00781477">
      <w:pPr>
        <w:pStyle w:val="Heading4"/>
      </w:pPr>
      <w:bookmarkStart w:id="8947" w:name="_Toc146299091"/>
      <w:r>
        <w:t>9.11</w:t>
      </w:r>
      <w:r w:rsidR="003D18FE">
        <w:t>.3</w:t>
      </w:r>
      <w:r w:rsidR="003D18FE" w:rsidRPr="003168A2">
        <w:t>.</w:t>
      </w:r>
      <w:r w:rsidR="00D94E92">
        <w:t>54</w:t>
      </w:r>
      <w:r w:rsidR="003D18FE" w:rsidRPr="003168A2">
        <w:tab/>
        <w:t>UE security capability</w:t>
      </w:r>
      <w:bookmarkEnd w:id="8940"/>
      <w:bookmarkEnd w:id="8941"/>
      <w:bookmarkEnd w:id="8942"/>
      <w:bookmarkEnd w:id="8943"/>
      <w:bookmarkEnd w:id="8944"/>
      <w:bookmarkEnd w:id="8945"/>
      <w:bookmarkEnd w:id="8946"/>
      <w:bookmarkEnd w:id="8947"/>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8948" w:name="_Toc20233272"/>
      <w:bookmarkStart w:id="8949" w:name="_Toc27747409"/>
      <w:bookmarkStart w:id="8950" w:name="_Toc36213600"/>
      <w:bookmarkStart w:id="8951" w:name="_Toc36657777"/>
      <w:bookmarkStart w:id="8952" w:name="_Toc45287452"/>
      <w:bookmarkStart w:id="8953" w:name="_Toc51948727"/>
      <w:bookmarkStart w:id="8954" w:name="_Toc51949819"/>
      <w:bookmarkStart w:id="8955" w:name="_Toc146299092"/>
      <w:r>
        <w:t>9.11</w:t>
      </w:r>
      <w:r w:rsidR="00714943">
        <w:t>.3.5</w:t>
      </w:r>
      <w:r w:rsidR="00D94E92">
        <w:t>5</w:t>
      </w:r>
      <w:r w:rsidR="00714943" w:rsidRPr="002E4167">
        <w:tab/>
      </w:r>
      <w:r w:rsidR="00714943" w:rsidRPr="00AE01ED">
        <w:t>UE's usage setting</w:t>
      </w:r>
      <w:bookmarkEnd w:id="8948"/>
      <w:bookmarkEnd w:id="8949"/>
      <w:bookmarkEnd w:id="8950"/>
      <w:bookmarkEnd w:id="8951"/>
      <w:bookmarkEnd w:id="8952"/>
      <w:bookmarkEnd w:id="8953"/>
      <w:bookmarkEnd w:id="8954"/>
      <w:bookmarkEnd w:id="8955"/>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8956" w:name="_Toc20233273"/>
      <w:bookmarkStart w:id="8957" w:name="_Toc27747410"/>
      <w:bookmarkStart w:id="8958" w:name="_Toc36213601"/>
      <w:bookmarkStart w:id="8959" w:name="_Toc36657778"/>
      <w:bookmarkStart w:id="8960" w:name="_Toc45287453"/>
      <w:bookmarkStart w:id="8961" w:name="_Toc51948728"/>
      <w:bookmarkStart w:id="8962" w:name="_Toc51949820"/>
      <w:bookmarkStart w:id="8963" w:name="_Toc146299093"/>
      <w:r>
        <w:t>9.11</w:t>
      </w:r>
      <w:r w:rsidR="000F7585">
        <w:t>.</w:t>
      </w:r>
      <w:r w:rsidR="00AD3951">
        <w:t>3.</w:t>
      </w:r>
      <w:r w:rsidR="00714943">
        <w:t>5</w:t>
      </w:r>
      <w:r w:rsidR="00D94E92">
        <w:t>6</w:t>
      </w:r>
      <w:r w:rsidR="000F7585" w:rsidRPr="00477BEE">
        <w:tab/>
      </w:r>
      <w:r w:rsidR="000F7585">
        <w:t>UE status</w:t>
      </w:r>
      <w:bookmarkEnd w:id="8956"/>
      <w:bookmarkEnd w:id="8957"/>
      <w:bookmarkEnd w:id="8958"/>
      <w:bookmarkEnd w:id="8959"/>
      <w:bookmarkEnd w:id="8960"/>
      <w:bookmarkEnd w:id="8961"/>
      <w:bookmarkEnd w:id="8962"/>
      <w:bookmarkEnd w:id="8963"/>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4D64CB"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8964" w:name="_Toc20233274"/>
      <w:bookmarkStart w:id="8965" w:name="_Toc27747411"/>
      <w:bookmarkStart w:id="8966" w:name="_Toc36213602"/>
      <w:bookmarkStart w:id="8967" w:name="_Toc36657779"/>
      <w:bookmarkStart w:id="8968" w:name="_Toc45287454"/>
      <w:bookmarkStart w:id="8969" w:name="_Toc51948729"/>
      <w:bookmarkStart w:id="8970" w:name="_Toc51949821"/>
      <w:bookmarkStart w:id="8971" w:name="_Toc146299094"/>
      <w:r>
        <w:t>9.11</w:t>
      </w:r>
      <w:r w:rsidR="00EC7164">
        <w:t>.3.5</w:t>
      </w:r>
      <w:r w:rsidR="00D94E92">
        <w:t>7</w:t>
      </w:r>
      <w:r w:rsidR="00EC7164" w:rsidRPr="003168A2">
        <w:tab/>
      </w:r>
      <w:r w:rsidR="00EC7164">
        <w:t>Uplink data status</w:t>
      </w:r>
      <w:bookmarkEnd w:id="8964"/>
      <w:bookmarkEnd w:id="8965"/>
      <w:bookmarkEnd w:id="8966"/>
      <w:bookmarkEnd w:id="8967"/>
      <w:bookmarkEnd w:id="8968"/>
      <w:bookmarkEnd w:id="8969"/>
      <w:bookmarkEnd w:id="8970"/>
      <w:bookmarkEnd w:id="8971"/>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8972" w:name="_Toc20233275"/>
      <w:bookmarkStart w:id="8973" w:name="_Toc27747412"/>
      <w:bookmarkStart w:id="8974" w:name="_Toc36213603"/>
      <w:bookmarkStart w:id="8975" w:name="_Toc36657780"/>
      <w:bookmarkStart w:id="8976" w:name="_Toc45287455"/>
      <w:bookmarkStart w:id="8977" w:name="_Toc51948730"/>
      <w:bookmarkStart w:id="8978" w:name="_Toc51949822"/>
      <w:bookmarkStart w:id="8979" w:name="_Toc146299095"/>
      <w:r w:rsidRPr="00D52EDA">
        <w:rPr>
          <w:lang w:val="fi-FI"/>
        </w:rPr>
        <w:t>9.11.3.58</w:t>
      </w:r>
      <w:r w:rsidRPr="00D52EDA">
        <w:rPr>
          <w:lang w:val="fi-FI"/>
        </w:rPr>
        <w:tab/>
      </w:r>
      <w:r w:rsidR="001E5B2C" w:rsidRPr="00D52EDA">
        <w:rPr>
          <w:lang w:val="fi-FI"/>
        </w:rPr>
        <w:t>Void</w:t>
      </w:r>
      <w:bookmarkEnd w:id="8972"/>
      <w:bookmarkEnd w:id="8973"/>
      <w:bookmarkEnd w:id="8974"/>
      <w:bookmarkEnd w:id="8975"/>
      <w:bookmarkEnd w:id="8976"/>
      <w:bookmarkEnd w:id="8977"/>
      <w:bookmarkEnd w:id="8978"/>
      <w:bookmarkEnd w:id="8979"/>
    </w:p>
    <w:p w14:paraId="4846C1A1" w14:textId="77777777" w:rsidR="00DC1CF3" w:rsidRPr="00D52EDA" w:rsidRDefault="00DC1CF3" w:rsidP="00781477">
      <w:pPr>
        <w:pStyle w:val="Heading4"/>
        <w:rPr>
          <w:lang w:val="fi-FI"/>
        </w:rPr>
      </w:pPr>
      <w:bookmarkStart w:id="8980" w:name="_Toc20233276"/>
      <w:bookmarkStart w:id="8981" w:name="_Toc27747413"/>
      <w:bookmarkStart w:id="8982" w:name="_Toc36213604"/>
      <w:bookmarkStart w:id="8983" w:name="_Toc36657781"/>
      <w:bookmarkStart w:id="8984" w:name="_Toc45287456"/>
      <w:bookmarkStart w:id="8985" w:name="_Toc51948731"/>
      <w:bookmarkStart w:id="8986" w:name="_Toc51949823"/>
      <w:bookmarkStart w:id="8987" w:name="_Toc146299096"/>
      <w:r w:rsidRPr="00D52EDA">
        <w:rPr>
          <w:lang w:val="fi-FI"/>
        </w:rPr>
        <w:t>9.11.3.59</w:t>
      </w:r>
      <w:r w:rsidRPr="00D52EDA">
        <w:rPr>
          <w:lang w:val="fi-FI"/>
        </w:rPr>
        <w:tab/>
      </w:r>
      <w:r w:rsidR="001E5B2C" w:rsidRPr="00D52EDA">
        <w:rPr>
          <w:lang w:val="fi-FI"/>
        </w:rPr>
        <w:t>Void</w:t>
      </w:r>
      <w:bookmarkEnd w:id="8980"/>
      <w:bookmarkEnd w:id="8981"/>
      <w:bookmarkEnd w:id="8982"/>
      <w:bookmarkEnd w:id="8983"/>
      <w:bookmarkEnd w:id="8984"/>
      <w:bookmarkEnd w:id="8985"/>
      <w:bookmarkEnd w:id="8986"/>
      <w:bookmarkEnd w:id="8987"/>
    </w:p>
    <w:p w14:paraId="5D7F12C1" w14:textId="77777777" w:rsidR="00931200" w:rsidRPr="00D52EDA" w:rsidRDefault="00931200" w:rsidP="00781477">
      <w:pPr>
        <w:pStyle w:val="Heading4"/>
        <w:rPr>
          <w:lang w:val="fi-FI"/>
        </w:rPr>
      </w:pPr>
      <w:bookmarkStart w:id="8988" w:name="_Toc20233277"/>
      <w:bookmarkStart w:id="8989" w:name="_Toc27747414"/>
      <w:bookmarkStart w:id="8990" w:name="_Toc36213605"/>
      <w:bookmarkStart w:id="8991" w:name="_Toc36657782"/>
      <w:bookmarkStart w:id="8992" w:name="_Toc45287457"/>
      <w:bookmarkStart w:id="8993" w:name="_Toc51948732"/>
      <w:bookmarkStart w:id="8994" w:name="_Toc51949824"/>
      <w:bookmarkStart w:id="8995" w:name="_Toc146299097"/>
      <w:r w:rsidRPr="00D52EDA">
        <w:rPr>
          <w:lang w:val="fi-FI"/>
        </w:rPr>
        <w:t>9.11.3.</w:t>
      </w:r>
      <w:r w:rsidR="00DC1CF3" w:rsidRPr="00D52EDA">
        <w:rPr>
          <w:lang w:val="fi-FI"/>
        </w:rPr>
        <w:t>60</w:t>
      </w:r>
      <w:r w:rsidRPr="00D52EDA">
        <w:rPr>
          <w:lang w:val="fi-FI"/>
        </w:rPr>
        <w:tab/>
      </w:r>
      <w:r w:rsidR="001E5B2C" w:rsidRPr="00D52EDA">
        <w:rPr>
          <w:lang w:val="fi-FI"/>
        </w:rPr>
        <w:t>Void</w:t>
      </w:r>
      <w:bookmarkEnd w:id="8988"/>
      <w:bookmarkEnd w:id="8989"/>
      <w:bookmarkEnd w:id="8990"/>
      <w:bookmarkEnd w:id="8991"/>
      <w:bookmarkEnd w:id="8992"/>
      <w:bookmarkEnd w:id="8993"/>
      <w:bookmarkEnd w:id="8994"/>
      <w:bookmarkEnd w:id="8995"/>
    </w:p>
    <w:p w14:paraId="6EFF6B13" w14:textId="77777777" w:rsidR="001E10CB" w:rsidRPr="00D52EDA" w:rsidRDefault="001E10CB" w:rsidP="00781477">
      <w:pPr>
        <w:pStyle w:val="Heading4"/>
        <w:rPr>
          <w:lang w:val="fi-FI"/>
        </w:rPr>
      </w:pPr>
      <w:bookmarkStart w:id="8996" w:name="_Toc20233278"/>
      <w:bookmarkStart w:id="8997" w:name="_Toc27747415"/>
      <w:bookmarkStart w:id="8998" w:name="_Toc36213606"/>
      <w:bookmarkStart w:id="8999" w:name="_Toc36657783"/>
      <w:bookmarkStart w:id="9000" w:name="_Toc45287458"/>
      <w:bookmarkStart w:id="9001" w:name="_Toc51948733"/>
      <w:bookmarkStart w:id="9002" w:name="_Toc51949825"/>
      <w:bookmarkStart w:id="9003" w:name="_Toc146299098"/>
      <w:r w:rsidRPr="00D52EDA">
        <w:rPr>
          <w:lang w:val="fi-FI"/>
        </w:rPr>
        <w:t>9.11.3.61</w:t>
      </w:r>
      <w:r w:rsidRPr="00D52EDA">
        <w:rPr>
          <w:lang w:val="fi-FI"/>
        </w:rPr>
        <w:tab/>
      </w:r>
      <w:r w:rsidR="001E5B2C" w:rsidRPr="00D52EDA">
        <w:rPr>
          <w:lang w:val="fi-FI"/>
        </w:rPr>
        <w:t>Void</w:t>
      </w:r>
      <w:bookmarkEnd w:id="8996"/>
      <w:bookmarkEnd w:id="8997"/>
      <w:bookmarkEnd w:id="8998"/>
      <w:bookmarkEnd w:id="8999"/>
      <w:bookmarkEnd w:id="9000"/>
      <w:bookmarkEnd w:id="9001"/>
      <w:bookmarkEnd w:id="9002"/>
      <w:bookmarkEnd w:id="9003"/>
    </w:p>
    <w:p w14:paraId="57BBA67F" w14:textId="77777777" w:rsidR="001E10CB" w:rsidRPr="00D52EDA" w:rsidRDefault="001E10CB" w:rsidP="00781477">
      <w:pPr>
        <w:pStyle w:val="Heading4"/>
        <w:rPr>
          <w:lang w:val="fi-FI"/>
        </w:rPr>
      </w:pPr>
      <w:bookmarkStart w:id="9004" w:name="_Toc20233279"/>
      <w:bookmarkStart w:id="9005" w:name="_Toc27747416"/>
      <w:bookmarkStart w:id="9006" w:name="_Toc36213607"/>
      <w:bookmarkStart w:id="9007" w:name="_Toc36657784"/>
      <w:bookmarkStart w:id="9008" w:name="_Toc45287459"/>
      <w:bookmarkStart w:id="9009" w:name="_Toc51948734"/>
      <w:bookmarkStart w:id="9010" w:name="_Toc51949826"/>
      <w:bookmarkStart w:id="9011" w:name="_Toc146299099"/>
      <w:r w:rsidRPr="00D52EDA">
        <w:rPr>
          <w:lang w:val="fi-FI"/>
        </w:rPr>
        <w:t>9.11.3.62</w:t>
      </w:r>
      <w:r w:rsidRPr="00D52EDA">
        <w:rPr>
          <w:lang w:val="fi-FI"/>
        </w:rPr>
        <w:tab/>
      </w:r>
      <w:r w:rsidR="001E5B2C" w:rsidRPr="00D52EDA">
        <w:rPr>
          <w:lang w:val="fi-FI"/>
        </w:rPr>
        <w:t>Void</w:t>
      </w:r>
      <w:bookmarkEnd w:id="9004"/>
      <w:bookmarkEnd w:id="9005"/>
      <w:bookmarkEnd w:id="9006"/>
      <w:bookmarkEnd w:id="9007"/>
      <w:bookmarkEnd w:id="9008"/>
      <w:bookmarkEnd w:id="9009"/>
      <w:bookmarkEnd w:id="9010"/>
      <w:bookmarkEnd w:id="9011"/>
    </w:p>
    <w:p w14:paraId="54EF33DF" w14:textId="77777777" w:rsidR="00D05895" w:rsidRPr="00D52EDA" w:rsidRDefault="00D05895" w:rsidP="00781477">
      <w:pPr>
        <w:pStyle w:val="Heading4"/>
        <w:rPr>
          <w:lang w:val="fi-FI"/>
        </w:rPr>
      </w:pPr>
      <w:bookmarkStart w:id="9012" w:name="_Toc20233280"/>
      <w:bookmarkStart w:id="9013" w:name="_Toc27747417"/>
      <w:bookmarkStart w:id="9014" w:name="_Toc36213608"/>
      <w:bookmarkStart w:id="9015" w:name="_Toc36657785"/>
      <w:bookmarkStart w:id="9016" w:name="_Toc45287460"/>
      <w:bookmarkStart w:id="9017" w:name="_Toc51948735"/>
      <w:bookmarkStart w:id="9018" w:name="_Toc51949827"/>
      <w:bookmarkStart w:id="9019" w:name="_Toc146299100"/>
      <w:r w:rsidRPr="00D52EDA">
        <w:rPr>
          <w:lang w:val="fi-FI"/>
        </w:rPr>
        <w:t>9.11.3.63</w:t>
      </w:r>
      <w:r w:rsidRPr="00D52EDA">
        <w:rPr>
          <w:lang w:val="fi-FI"/>
        </w:rPr>
        <w:tab/>
      </w:r>
      <w:r w:rsidR="00BF2FED" w:rsidRPr="00D52EDA">
        <w:rPr>
          <w:lang w:val="fi-FI"/>
        </w:rPr>
        <w:t>Void</w:t>
      </w:r>
      <w:bookmarkEnd w:id="9012"/>
      <w:bookmarkEnd w:id="9013"/>
      <w:bookmarkEnd w:id="9014"/>
      <w:bookmarkEnd w:id="9015"/>
      <w:bookmarkEnd w:id="9016"/>
      <w:bookmarkEnd w:id="9017"/>
      <w:bookmarkEnd w:id="9018"/>
      <w:bookmarkEnd w:id="9019"/>
    </w:p>
    <w:p w14:paraId="77A5D4C4" w14:textId="77777777" w:rsidR="00A74EF6" w:rsidRPr="008E342A" w:rsidRDefault="00A74EF6" w:rsidP="00781477">
      <w:pPr>
        <w:pStyle w:val="Heading4"/>
      </w:pPr>
      <w:bookmarkStart w:id="9020" w:name="_Toc20233281"/>
      <w:bookmarkStart w:id="9021" w:name="_Toc27747418"/>
      <w:bookmarkStart w:id="9022" w:name="_Toc36213609"/>
      <w:bookmarkStart w:id="9023" w:name="_Toc36657786"/>
      <w:bookmarkStart w:id="9024" w:name="_Toc45287461"/>
      <w:bookmarkStart w:id="9025" w:name="_Toc51948736"/>
      <w:bookmarkStart w:id="9026" w:name="_Toc51949828"/>
      <w:bookmarkStart w:id="9027" w:name="_Toc146299101"/>
      <w:r>
        <w:t>9.11.3.64</w:t>
      </w:r>
      <w:r w:rsidRPr="008E342A">
        <w:tab/>
      </w:r>
      <w:r w:rsidR="00BF2FED">
        <w:t>Void</w:t>
      </w:r>
      <w:bookmarkEnd w:id="9020"/>
      <w:bookmarkEnd w:id="9021"/>
      <w:bookmarkEnd w:id="9022"/>
      <w:bookmarkEnd w:id="9023"/>
      <w:bookmarkEnd w:id="9024"/>
      <w:bookmarkEnd w:id="9025"/>
      <w:bookmarkEnd w:id="9026"/>
      <w:bookmarkEnd w:id="9027"/>
    </w:p>
    <w:p w14:paraId="2FE04C7B" w14:textId="77777777" w:rsidR="0075753B" w:rsidRPr="003168A2" w:rsidRDefault="0075753B" w:rsidP="00781477">
      <w:pPr>
        <w:pStyle w:val="Heading4"/>
      </w:pPr>
      <w:bookmarkStart w:id="9028" w:name="_Toc20233282"/>
      <w:bookmarkStart w:id="9029" w:name="_Toc27747419"/>
      <w:bookmarkStart w:id="9030" w:name="_Toc36213610"/>
      <w:bookmarkStart w:id="9031" w:name="_Toc36657787"/>
      <w:bookmarkStart w:id="9032" w:name="_Toc45287462"/>
      <w:bookmarkStart w:id="9033" w:name="_Toc51948737"/>
      <w:bookmarkStart w:id="9034" w:name="_Toc51949829"/>
      <w:bookmarkStart w:id="9035" w:name="_Toc146299102"/>
      <w:r>
        <w:t>9.11.3.65</w:t>
      </w:r>
      <w:r w:rsidRPr="003168A2">
        <w:tab/>
      </w:r>
      <w:r w:rsidR="00BF2FED">
        <w:t>Void</w:t>
      </w:r>
      <w:bookmarkEnd w:id="9028"/>
      <w:bookmarkEnd w:id="9029"/>
      <w:bookmarkEnd w:id="9030"/>
      <w:bookmarkEnd w:id="9031"/>
      <w:bookmarkEnd w:id="9032"/>
      <w:bookmarkEnd w:id="9033"/>
      <w:bookmarkEnd w:id="9034"/>
      <w:bookmarkEnd w:id="9035"/>
    </w:p>
    <w:p w14:paraId="4AE2C61A" w14:textId="77777777" w:rsidR="0075753B" w:rsidRPr="002E2E42" w:rsidRDefault="0075753B" w:rsidP="00781477">
      <w:pPr>
        <w:pStyle w:val="Heading4"/>
      </w:pPr>
      <w:bookmarkStart w:id="9036" w:name="_Toc20233283"/>
      <w:bookmarkStart w:id="9037" w:name="_Toc27747420"/>
      <w:bookmarkStart w:id="9038" w:name="_Toc36213611"/>
      <w:bookmarkStart w:id="9039" w:name="_Toc36657788"/>
      <w:bookmarkStart w:id="9040" w:name="_Toc45287463"/>
      <w:bookmarkStart w:id="9041" w:name="_Toc51948738"/>
      <w:bookmarkStart w:id="9042" w:name="_Toc51949830"/>
      <w:bookmarkStart w:id="9043" w:name="_Toc146299103"/>
      <w:r>
        <w:t>9.11.3.66</w:t>
      </w:r>
      <w:r w:rsidRPr="003168A2">
        <w:tab/>
      </w:r>
      <w:r w:rsidR="00BF2FED">
        <w:t>Void</w:t>
      </w:r>
      <w:bookmarkEnd w:id="9036"/>
      <w:bookmarkEnd w:id="9037"/>
      <w:bookmarkEnd w:id="9038"/>
      <w:bookmarkEnd w:id="9039"/>
      <w:bookmarkEnd w:id="9040"/>
      <w:bookmarkEnd w:id="9041"/>
      <w:bookmarkEnd w:id="9042"/>
      <w:bookmarkEnd w:id="9043"/>
    </w:p>
    <w:p w14:paraId="78D6AEDB" w14:textId="77777777" w:rsidR="0075753B" w:rsidRPr="003168A2" w:rsidRDefault="0075753B" w:rsidP="00781477">
      <w:pPr>
        <w:pStyle w:val="Heading4"/>
      </w:pPr>
      <w:bookmarkStart w:id="9044" w:name="_Toc20233284"/>
      <w:bookmarkStart w:id="9045" w:name="_Toc27747421"/>
      <w:bookmarkStart w:id="9046" w:name="_Toc36213612"/>
      <w:bookmarkStart w:id="9047" w:name="_Toc36657789"/>
      <w:bookmarkStart w:id="9048" w:name="_Toc45287464"/>
      <w:bookmarkStart w:id="9049" w:name="_Toc51948739"/>
      <w:bookmarkStart w:id="9050" w:name="_Toc51949831"/>
      <w:bookmarkStart w:id="9051" w:name="_Toc146299104"/>
      <w:r>
        <w:t>9.11.3.67</w:t>
      </w:r>
      <w:r w:rsidRPr="003168A2">
        <w:tab/>
      </w:r>
      <w:r w:rsidR="00BF2FED">
        <w:t>Void</w:t>
      </w:r>
      <w:bookmarkEnd w:id="9044"/>
      <w:bookmarkEnd w:id="9045"/>
      <w:bookmarkEnd w:id="9046"/>
      <w:bookmarkEnd w:id="9047"/>
      <w:bookmarkEnd w:id="9048"/>
      <w:bookmarkEnd w:id="9049"/>
      <w:bookmarkEnd w:id="9050"/>
      <w:bookmarkEnd w:id="9051"/>
    </w:p>
    <w:p w14:paraId="5EFEF879" w14:textId="77777777" w:rsidR="00B511D8" w:rsidRDefault="00B511D8" w:rsidP="00781477">
      <w:pPr>
        <w:pStyle w:val="Heading4"/>
      </w:pPr>
      <w:bookmarkStart w:id="9052" w:name="_Toc20233285"/>
      <w:bookmarkStart w:id="9053" w:name="_Toc27747422"/>
      <w:bookmarkStart w:id="9054" w:name="_Toc36213613"/>
      <w:bookmarkStart w:id="9055" w:name="_Toc36657790"/>
      <w:bookmarkStart w:id="9056" w:name="_Toc45287465"/>
      <w:bookmarkStart w:id="9057" w:name="_Toc51948740"/>
      <w:bookmarkStart w:id="9058" w:name="_Toc51949832"/>
      <w:bookmarkStart w:id="9059" w:name="_Toc146299105"/>
      <w:r>
        <w:t>9.11.3.68</w:t>
      </w:r>
      <w:r>
        <w:tab/>
        <w:t>UE radio capability ID</w:t>
      </w:r>
      <w:bookmarkEnd w:id="9052"/>
      <w:bookmarkEnd w:id="9053"/>
      <w:bookmarkEnd w:id="9054"/>
      <w:bookmarkEnd w:id="9055"/>
      <w:bookmarkEnd w:id="9056"/>
      <w:bookmarkEnd w:id="9057"/>
      <w:bookmarkEnd w:id="9058"/>
      <w:bookmarkEnd w:id="9059"/>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9060" w:name="_Toc20233286"/>
      <w:bookmarkStart w:id="9061" w:name="_Toc27747423"/>
      <w:bookmarkStart w:id="9062" w:name="_Toc36213614"/>
      <w:bookmarkStart w:id="9063" w:name="_Toc36657791"/>
      <w:bookmarkStart w:id="9064" w:name="_Toc45287466"/>
      <w:bookmarkStart w:id="9065" w:name="_Toc51948741"/>
      <w:bookmarkStart w:id="9066" w:name="_Toc51949833"/>
      <w:bookmarkStart w:id="9067" w:name="_Toc146299106"/>
      <w:r>
        <w:t>9.11.3.69</w:t>
      </w:r>
      <w:r>
        <w:tab/>
        <w:t>UE radio capability ID deletion indication</w:t>
      </w:r>
      <w:bookmarkEnd w:id="9060"/>
      <w:bookmarkEnd w:id="9061"/>
      <w:bookmarkEnd w:id="9062"/>
      <w:bookmarkEnd w:id="9063"/>
      <w:bookmarkEnd w:id="9064"/>
      <w:bookmarkEnd w:id="9065"/>
      <w:bookmarkEnd w:id="9066"/>
      <w:bookmarkEnd w:id="9067"/>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9068" w:name="_Toc36213615"/>
      <w:bookmarkStart w:id="9069" w:name="_Toc36657792"/>
      <w:bookmarkStart w:id="9070" w:name="_Toc45287467"/>
      <w:bookmarkStart w:id="9071" w:name="_Toc51948742"/>
      <w:bookmarkStart w:id="9072" w:name="_Toc51949834"/>
      <w:bookmarkStart w:id="9073" w:name="_Toc146299107"/>
      <w:bookmarkStart w:id="9074" w:name="_Toc20233287"/>
      <w:bookmarkStart w:id="9075" w:name="_Toc27747424"/>
      <w:r>
        <w:t>9.11.3.70</w:t>
      </w:r>
      <w:r>
        <w:tab/>
      </w:r>
      <w:r w:rsidRPr="00A86C3E">
        <w:t>Truncated 5G-S-TMSI configuration</w:t>
      </w:r>
      <w:bookmarkEnd w:id="9068"/>
      <w:bookmarkEnd w:id="9069"/>
      <w:bookmarkEnd w:id="9070"/>
      <w:bookmarkEnd w:id="9071"/>
      <w:bookmarkEnd w:id="9072"/>
      <w:bookmarkEnd w:id="9073"/>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9076" w:name="_Toc27744556"/>
      <w:bookmarkStart w:id="9077" w:name="_Toc36213616"/>
      <w:bookmarkStart w:id="9078" w:name="_Toc36657793"/>
      <w:bookmarkStart w:id="9079" w:name="_Toc45287468"/>
      <w:bookmarkStart w:id="9080" w:name="_Toc51948743"/>
      <w:bookmarkStart w:id="9081" w:name="_Toc51949835"/>
      <w:bookmarkStart w:id="9082" w:name="_Toc146299108"/>
      <w:r>
        <w:t>9.11.3.71</w:t>
      </w:r>
      <w:r w:rsidRPr="00CC0C94">
        <w:tab/>
      </w:r>
      <w:r w:rsidRPr="00DC549F">
        <w:t>WUS assistance information</w:t>
      </w:r>
      <w:bookmarkEnd w:id="9076"/>
      <w:bookmarkEnd w:id="9077"/>
      <w:bookmarkEnd w:id="9078"/>
      <w:bookmarkEnd w:id="9079"/>
      <w:bookmarkEnd w:id="9080"/>
      <w:bookmarkEnd w:id="9081"/>
      <w:bookmarkEnd w:id="9082"/>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9083" w:name="_Toc36213617"/>
      <w:bookmarkStart w:id="9084" w:name="_Toc36657794"/>
      <w:bookmarkStart w:id="9085" w:name="_Toc45287469"/>
      <w:bookmarkStart w:id="9086" w:name="_Toc51948744"/>
      <w:bookmarkStart w:id="9087" w:name="_Toc51949836"/>
      <w:bookmarkStart w:id="9088" w:name="_Toc146299109"/>
      <w:r>
        <w:rPr>
          <w:lang w:val="en-US"/>
        </w:rPr>
        <w:t>9.11.3.72</w:t>
      </w:r>
      <w:r w:rsidRPr="004F3415">
        <w:rPr>
          <w:lang w:val="en-US"/>
        </w:rPr>
        <w:tab/>
      </w:r>
      <w:r>
        <w:t>N5GC</w:t>
      </w:r>
      <w:r w:rsidRPr="005F7EB0">
        <w:t xml:space="preserve"> </w:t>
      </w:r>
      <w:r w:rsidRPr="004F3415">
        <w:rPr>
          <w:lang w:val="en-US"/>
        </w:rPr>
        <w:t>indication</w:t>
      </w:r>
      <w:bookmarkEnd w:id="9083"/>
      <w:bookmarkEnd w:id="9084"/>
      <w:bookmarkEnd w:id="9085"/>
      <w:bookmarkEnd w:id="9086"/>
      <w:bookmarkEnd w:id="9087"/>
      <w:bookmarkEnd w:id="9088"/>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9089" w:name="_Toc45287470"/>
      <w:bookmarkStart w:id="9090" w:name="_Toc36213618"/>
      <w:bookmarkStart w:id="9091"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9092" w:name="_Toc51948745"/>
      <w:bookmarkStart w:id="9093" w:name="_Toc51949837"/>
      <w:bookmarkStart w:id="9094" w:name="_Toc146299110"/>
      <w:r w:rsidRPr="00D74CA1">
        <w:rPr>
          <w:rFonts w:hint="eastAsia"/>
        </w:rPr>
        <w:t>9.11.3.73</w:t>
      </w:r>
      <w:r w:rsidRPr="00D74CA1">
        <w:rPr>
          <w:rFonts w:hint="eastAsia"/>
        </w:rPr>
        <w:tab/>
      </w:r>
      <w:r w:rsidRPr="00D74CA1">
        <w:t xml:space="preserve">NB-N1 mode </w:t>
      </w:r>
      <w:r w:rsidRPr="00D74CA1">
        <w:rPr>
          <w:rFonts w:hint="eastAsia"/>
        </w:rPr>
        <w:t>DRX parameters</w:t>
      </w:r>
      <w:bookmarkEnd w:id="9089"/>
      <w:bookmarkEnd w:id="9092"/>
      <w:bookmarkEnd w:id="9093"/>
      <w:bookmarkEnd w:id="9094"/>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B06578"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9095" w:name="_Toc45287471"/>
      <w:bookmarkStart w:id="9096" w:name="_Toc51948746"/>
      <w:bookmarkStart w:id="9097" w:name="_Toc51949838"/>
      <w:bookmarkStart w:id="9098" w:name="_Toc146299111"/>
      <w:r>
        <w:t>9.11.3.74</w:t>
      </w:r>
      <w:r>
        <w:tab/>
        <w:t>Additional configuration</w:t>
      </w:r>
      <w:r w:rsidRPr="00182662">
        <w:t xml:space="preserve"> </w:t>
      </w:r>
      <w:r>
        <w:t>indication</w:t>
      </w:r>
      <w:bookmarkEnd w:id="9095"/>
      <w:bookmarkEnd w:id="9096"/>
      <w:bookmarkEnd w:id="9097"/>
      <w:bookmarkEnd w:id="9098"/>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9099" w:name="_Toc51948747"/>
      <w:bookmarkStart w:id="9100" w:name="_Toc51949839"/>
      <w:bookmarkStart w:id="9101" w:name="_Toc146299112"/>
      <w:bookmarkStart w:id="9102" w:name="_Toc45287472"/>
      <w:r>
        <w:t>9.11.3.75</w:t>
      </w:r>
      <w:r w:rsidRPr="00887ACC">
        <w:tab/>
      </w:r>
      <w:r>
        <w:t>Extended rejected NSSAI</w:t>
      </w:r>
      <w:bookmarkEnd w:id="9099"/>
      <w:bookmarkEnd w:id="9100"/>
      <w:bookmarkEnd w:id="9101"/>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9103" w:name="_PERM_MCCTEMPBM_CRPT61090061___7"/>
            <w:bookmarkEnd w:id="9103"/>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B06578" w:rsidRDefault="008939F0">
            <w:pPr>
              <w:pStyle w:val="TAC"/>
            </w:pPr>
            <w:r w:rsidRPr="00B06578">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B06578" w:rsidRDefault="008939F0">
            <w:pPr>
              <w:pStyle w:val="TAC"/>
            </w:pPr>
          </w:p>
          <w:p w14:paraId="37522054" w14:textId="77777777" w:rsidR="008939F0" w:rsidRPr="00B06578" w:rsidRDefault="008939F0">
            <w:pPr>
              <w:pStyle w:val="TAC"/>
            </w:pPr>
            <w:r w:rsidRPr="00B06578">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B06578" w:rsidRDefault="008939F0">
            <w:pPr>
              <w:pStyle w:val="TAC"/>
            </w:pPr>
          </w:p>
          <w:p w14:paraId="75D35045" w14:textId="77777777" w:rsidR="008939F0" w:rsidRPr="00B06578" w:rsidRDefault="008939F0">
            <w:pPr>
              <w:pStyle w:val="TAC"/>
            </w:pPr>
            <w:r w:rsidRPr="00B06578">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9104" w:name="_PERM_MCCTEMPBM_CRPT61090062___4"/>
            <w:bookmarkEnd w:id="9104"/>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B06578" w:rsidRDefault="008939F0">
            <w:pPr>
              <w:pStyle w:val="TAC"/>
            </w:pPr>
          </w:p>
          <w:p w14:paraId="196CB7A7" w14:textId="77777777" w:rsidR="008939F0" w:rsidRPr="00B06578" w:rsidRDefault="008939F0">
            <w:pPr>
              <w:pStyle w:val="TAC"/>
            </w:pPr>
            <w:r w:rsidRPr="00B06578">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9105" w:name="_PERM_MCCTEMPBM_CRPT61090063___7"/>
            <w:bookmarkEnd w:id="9105"/>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9106" w:name="_PERM_MCCTEMPBM_CRPT61090064___7"/>
            <w:bookmarkEnd w:id="9106"/>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9107" w:name="_PERM_MCCTEMPBM_CRPT61090065___7"/>
            <w:bookmarkEnd w:id="9107"/>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Default="008939F0">
            <w:pPr>
              <w:pStyle w:val="TAC"/>
              <w:rPr>
                <w:lang w:val="fr-FR"/>
              </w:rPr>
            </w:pPr>
            <w:r>
              <w:rPr>
                <w:lang w:val="fr-FR"/>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0D8FE066" w14:textId="77777777" w:rsidR="00D464AD" w:rsidRDefault="00D464AD" w:rsidP="00D464AD">
      <w:pPr>
        <w:pStyle w:val="TH"/>
      </w:pPr>
      <w:r>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Default="00D464AD" w:rsidP="00B03AC8">
            <w:pPr>
              <w:pStyle w:val="TAL"/>
              <w:rPr>
                <w:lang w:val="fr-FR"/>
              </w:rPr>
            </w:pPr>
            <w:r>
              <w:rPr>
                <w:lang w:val="fr-FR"/>
              </w:rPr>
              <w:t>Value part of the Extended rejected NSSAI information element (octet 3 to v)</w:t>
            </w:r>
          </w:p>
        </w:tc>
      </w:tr>
      <w:tr w:rsidR="00D464AD"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Default="00D464AD" w:rsidP="00B03AC8">
            <w:pPr>
              <w:pStyle w:val="TAL"/>
              <w:rPr>
                <w:lang w:val="fr-FR"/>
              </w:rPr>
            </w:pPr>
          </w:p>
        </w:tc>
      </w:tr>
      <w:tr w:rsidR="00D464AD"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Default="00D464AD" w:rsidP="00B03AC8">
            <w:pPr>
              <w:pStyle w:val="TAL"/>
              <w:rPr>
                <w:lang w:val="fr-FR"/>
              </w:rPr>
            </w:pPr>
            <w:r>
              <w:rPr>
                <w:lang w:val="fr-FR"/>
              </w:rPr>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Default="00D464AD" w:rsidP="00B03AC8">
            <w:pPr>
              <w:pStyle w:val="TAL"/>
              <w:rPr>
                <w:lang w:val="fr-FR"/>
              </w:rPr>
            </w:pPr>
          </w:p>
          <w:p w14:paraId="64975B91" w14:textId="77777777" w:rsidR="00D464AD" w:rsidRDefault="00D464AD" w:rsidP="00B03AC8">
            <w:pPr>
              <w:pStyle w:val="TAL"/>
              <w:rPr>
                <w:lang w:val="fr-FR"/>
              </w:rPr>
            </w:pPr>
            <w:r>
              <w:rPr>
                <w:lang w:val="fr-FR"/>
              </w:rPr>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Default="00D464AD" w:rsidP="00B03AC8">
            <w:pPr>
              <w:pStyle w:val="TAL"/>
              <w:rPr>
                <w:lang w:val="fr-FR"/>
              </w:rPr>
            </w:pPr>
            <w:r>
              <w:rPr>
                <w:lang w:val="fr-FR"/>
              </w:rPr>
              <w:t>The UE shall store the complete list received (NOTE 0). If more than 8 rejected S-NSSAIs are included in this information element, the UE shall store the first 8 rejected S-NSSAIs and ignore the remaining octets of the information element.</w:t>
            </w:r>
          </w:p>
        </w:tc>
      </w:tr>
      <w:tr w:rsidR="00D464AD"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Default="00D464AD" w:rsidP="00B03AC8">
            <w:pPr>
              <w:pStyle w:val="TAL"/>
              <w:rPr>
                <w:lang w:val="fr-FR"/>
              </w:rPr>
            </w:pPr>
          </w:p>
        </w:tc>
      </w:tr>
      <w:tr w:rsidR="00D464AD"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Default="00D464AD" w:rsidP="00B03AC8">
            <w:pPr>
              <w:pStyle w:val="TAL"/>
              <w:rPr>
                <w:lang w:val="fr-FR"/>
              </w:rPr>
            </w:pPr>
            <w:r>
              <w:rPr>
                <w:lang w:val="fr-FR"/>
              </w:rPr>
              <w:t>Partial extended rejected NSSAI list:</w:t>
            </w:r>
          </w:p>
        </w:tc>
      </w:tr>
      <w:tr w:rsidR="00D464AD"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Default="00D464AD" w:rsidP="00B03AC8">
            <w:pPr>
              <w:pStyle w:val="TAL"/>
              <w:rPr>
                <w:lang w:val="fr-FR"/>
              </w:rPr>
            </w:pPr>
          </w:p>
        </w:tc>
      </w:tr>
      <w:tr w:rsidR="00D464AD"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Default="00D464AD" w:rsidP="00B03AC8">
            <w:pPr>
              <w:pStyle w:val="TAL"/>
              <w:rPr>
                <w:lang w:val="fr-FR"/>
              </w:rPr>
            </w:pPr>
            <w:r>
              <w:rPr>
                <w:lang w:val="fr-FR"/>
              </w:rPr>
              <w:t>Number of elements (octet 3, bits 1 to 4)</w:t>
            </w:r>
          </w:p>
        </w:tc>
      </w:tr>
      <w:tr w:rsidR="00D464AD"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Default="00D464AD" w:rsidP="00B03AC8">
            <w:pPr>
              <w:pStyle w:val="TAL"/>
              <w:rPr>
                <w:lang w:val="fr-FR"/>
              </w:rPr>
            </w:pPr>
            <w:r>
              <w:rPr>
                <w:lang w:val="fr-FR"/>
              </w:rPr>
              <w:t>Bits</w:t>
            </w:r>
          </w:p>
        </w:tc>
      </w:tr>
      <w:tr w:rsidR="00D464AD"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01F2D901"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5C7BB282"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107C1972" w14:textId="77777777" w:rsidR="00D464AD" w:rsidRDefault="00D464AD" w:rsidP="00B03AC8">
            <w:pPr>
              <w:pStyle w:val="TAH"/>
              <w:rPr>
                <w:lang w:val="fr-FR"/>
              </w:rPr>
            </w:pPr>
            <w:r>
              <w:rPr>
                <w:lang w:val="fr-FR"/>
              </w:rPr>
              <w:t>1</w:t>
            </w:r>
          </w:p>
        </w:tc>
        <w:tc>
          <w:tcPr>
            <w:tcW w:w="5953" w:type="dxa"/>
            <w:gridSpan w:val="2"/>
            <w:tcBorders>
              <w:top w:val="nil"/>
              <w:left w:val="nil"/>
              <w:bottom w:val="nil"/>
              <w:right w:val="single" w:sz="4" w:space="0" w:color="auto"/>
            </w:tcBorders>
          </w:tcPr>
          <w:p w14:paraId="03E8EA55" w14:textId="77777777" w:rsidR="00D464AD" w:rsidRDefault="00D464AD" w:rsidP="00B03AC8">
            <w:pPr>
              <w:pStyle w:val="TAH"/>
              <w:jc w:val="left"/>
              <w:rPr>
                <w:lang w:val="fr-FR"/>
              </w:rPr>
            </w:pPr>
            <w:bookmarkStart w:id="9108" w:name="_PERM_MCCTEMPBM_CRPT61090066___4"/>
            <w:bookmarkEnd w:id="9108"/>
          </w:p>
        </w:tc>
      </w:tr>
      <w:tr w:rsidR="00D464AD"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0D7BB2B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D83D917"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62C338E"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08C28D28" w14:textId="77777777" w:rsidR="00D464AD" w:rsidRDefault="00D464AD" w:rsidP="00B03AC8">
            <w:pPr>
              <w:pStyle w:val="TAL"/>
              <w:rPr>
                <w:lang w:val="fr-FR"/>
              </w:rPr>
            </w:pPr>
            <w:r>
              <w:rPr>
                <w:lang w:val="fr-FR"/>
              </w:rPr>
              <w:t>1 element</w:t>
            </w:r>
          </w:p>
        </w:tc>
      </w:tr>
      <w:tr w:rsidR="00D464AD"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2E4A3EC"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8717060" w14:textId="4297FF9E"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2F0CBF9" w14:textId="4C9B7D29"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0ACDD2AC" w14:textId="77777777" w:rsidR="00D464AD" w:rsidRDefault="00D464AD" w:rsidP="00B03AC8">
            <w:pPr>
              <w:pStyle w:val="TAL"/>
              <w:rPr>
                <w:lang w:val="fr-FR"/>
              </w:rPr>
            </w:pPr>
            <w:r>
              <w:rPr>
                <w:lang w:val="fr-FR"/>
              </w:rPr>
              <w:t>2 element</w:t>
            </w:r>
          </w:p>
        </w:tc>
      </w:tr>
      <w:tr w:rsidR="00D464AD"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Default="00D464AD" w:rsidP="00B03AC8">
            <w:pPr>
              <w:pStyle w:val="TAC"/>
              <w:rPr>
                <w:lang w:val="fr-FR"/>
              </w:rPr>
            </w:pPr>
          </w:p>
        </w:tc>
        <w:tc>
          <w:tcPr>
            <w:tcW w:w="284" w:type="dxa"/>
            <w:tcBorders>
              <w:top w:val="nil"/>
              <w:left w:val="nil"/>
              <w:bottom w:val="nil"/>
              <w:right w:val="nil"/>
            </w:tcBorders>
          </w:tcPr>
          <w:p w14:paraId="60138CD9" w14:textId="77777777" w:rsidR="00D464AD"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Default="00D464AD" w:rsidP="00B03AC8">
            <w:pPr>
              <w:pStyle w:val="TAC"/>
              <w:rPr>
                <w:lang w:val="fr-FR"/>
              </w:rPr>
            </w:pPr>
            <w:r>
              <w:rPr>
                <w:lang w:val="fr-FR"/>
              </w:rPr>
              <w:t>…</w:t>
            </w:r>
          </w:p>
        </w:tc>
        <w:tc>
          <w:tcPr>
            <w:tcW w:w="284" w:type="dxa"/>
            <w:tcBorders>
              <w:top w:val="nil"/>
              <w:left w:val="nil"/>
              <w:bottom w:val="nil"/>
              <w:right w:val="nil"/>
            </w:tcBorders>
          </w:tcPr>
          <w:p w14:paraId="0A55D29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Default="00D464AD" w:rsidP="00B03AC8">
            <w:pPr>
              <w:pStyle w:val="TAL"/>
              <w:rPr>
                <w:lang w:val="fr-FR"/>
              </w:rPr>
            </w:pPr>
          </w:p>
        </w:tc>
      </w:tr>
      <w:tr w:rsidR="00D464AD"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5272736"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5A181F27"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6A700185"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65F729CD" w14:textId="77777777" w:rsidR="00D464AD" w:rsidRDefault="00D464AD" w:rsidP="00B03AC8">
            <w:pPr>
              <w:pStyle w:val="TAL"/>
              <w:rPr>
                <w:lang w:val="fr-FR"/>
              </w:rPr>
            </w:pPr>
            <w:r>
              <w:rPr>
                <w:lang w:val="fr-FR"/>
              </w:rPr>
              <w:t>7 element</w:t>
            </w:r>
          </w:p>
        </w:tc>
      </w:tr>
      <w:tr w:rsidR="00D464AD"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57BA1F4"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6300E53B"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3466EF3C" w14:textId="77777777"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6BF4B2BA" w14:textId="77777777" w:rsidR="00D464AD" w:rsidRDefault="00D464AD" w:rsidP="00B03AC8">
            <w:pPr>
              <w:pStyle w:val="TAL"/>
              <w:rPr>
                <w:lang w:val="fr-FR"/>
              </w:rPr>
            </w:pPr>
            <w:r>
              <w:rPr>
                <w:lang w:val="fr-FR"/>
              </w:rPr>
              <w:t>8 element</w:t>
            </w:r>
          </w:p>
        </w:tc>
      </w:tr>
      <w:tr w:rsidR="00D464AD"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Default="00D464AD" w:rsidP="00B03AC8">
            <w:pPr>
              <w:pStyle w:val="TAL"/>
              <w:rPr>
                <w:lang w:val="fr-FR"/>
              </w:rPr>
            </w:pPr>
          </w:p>
        </w:tc>
      </w:tr>
      <w:tr w:rsidR="00D464AD"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Default="00D464AD" w:rsidP="00B03AC8">
            <w:pPr>
              <w:pStyle w:val="TAL"/>
              <w:rPr>
                <w:lang w:val="fr-FR"/>
              </w:rPr>
            </w:pPr>
            <w:r>
              <w:rPr>
                <w:lang w:val="fr-FR"/>
              </w:rPr>
              <w:t>All other values are unused and shall be interpreted as 8, if received by the UE.</w:t>
            </w:r>
          </w:p>
        </w:tc>
      </w:tr>
      <w:tr w:rsidR="00D464AD"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Default="00D464AD" w:rsidP="00B03AC8">
            <w:pPr>
              <w:pStyle w:val="TAL"/>
              <w:rPr>
                <w:lang w:val="fr-FR"/>
              </w:rPr>
            </w:pPr>
          </w:p>
        </w:tc>
      </w:tr>
      <w:tr w:rsidR="00D464AD"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Default="00D464AD" w:rsidP="00B03AC8">
            <w:pPr>
              <w:pStyle w:val="TAL"/>
              <w:rPr>
                <w:lang w:val="fr-FR"/>
              </w:rPr>
            </w:pPr>
            <w:r>
              <w:rPr>
                <w:lang w:val="fr-FR"/>
              </w:rPr>
              <w:t>Type of list (octet 3, bits 5 to 7) (NOTE 7)</w:t>
            </w:r>
          </w:p>
        </w:tc>
      </w:tr>
      <w:tr w:rsidR="00D464AD"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Default="00D464AD" w:rsidP="00B03AC8">
            <w:pPr>
              <w:pStyle w:val="TAL"/>
              <w:rPr>
                <w:lang w:val="fr-FR"/>
              </w:rPr>
            </w:pPr>
            <w:r>
              <w:rPr>
                <w:lang w:val="fr-FR"/>
              </w:rPr>
              <w:t>Bits</w:t>
            </w:r>
          </w:p>
        </w:tc>
      </w:tr>
      <w:tr w:rsidR="00D464AD"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Default="00D464AD" w:rsidP="00B03AC8">
            <w:pPr>
              <w:pStyle w:val="TAH"/>
              <w:rPr>
                <w:lang w:val="fr-FR"/>
              </w:rPr>
            </w:pPr>
            <w:r>
              <w:rPr>
                <w:lang w:val="fr-FR"/>
              </w:rPr>
              <w:t>7</w:t>
            </w:r>
          </w:p>
        </w:tc>
        <w:tc>
          <w:tcPr>
            <w:tcW w:w="284" w:type="dxa"/>
            <w:tcBorders>
              <w:top w:val="nil"/>
              <w:left w:val="nil"/>
              <w:bottom w:val="nil"/>
              <w:right w:val="nil"/>
            </w:tcBorders>
            <w:hideMark/>
          </w:tcPr>
          <w:p w14:paraId="0A1D6BA3" w14:textId="77777777" w:rsidR="00D464AD" w:rsidRDefault="00D464AD" w:rsidP="00B03AC8">
            <w:pPr>
              <w:pStyle w:val="TAH"/>
              <w:rPr>
                <w:lang w:val="fr-FR"/>
              </w:rPr>
            </w:pPr>
            <w:r>
              <w:rPr>
                <w:lang w:val="fr-FR"/>
              </w:rPr>
              <w:t>6</w:t>
            </w:r>
          </w:p>
        </w:tc>
        <w:tc>
          <w:tcPr>
            <w:tcW w:w="283" w:type="dxa"/>
            <w:tcBorders>
              <w:top w:val="nil"/>
              <w:left w:val="nil"/>
              <w:bottom w:val="nil"/>
              <w:right w:val="nil"/>
            </w:tcBorders>
            <w:hideMark/>
          </w:tcPr>
          <w:p w14:paraId="25B70D2E" w14:textId="77777777" w:rsidR="00D464AD" w:rsidRDefault="00D464AD" w:rsidP="00B03AC8">
            <w:pPr>
              <w:pStyle w:val="TAH"/>
              <w:rPr>
                <w:lang w:val="fr-FR"/>
              </w:rPr>
            </w:pPr>
            <w:r>
              <w:rPr>
                <w:lang w:val="fr-FR"/>
              </w:rPr>
              <w:t>5</w:t>
            </w:r>
          </w:p>
        </w:tc>
        <w:tc>
          <w:tcPr>
            <w:tcW w:w="284" w:type="dxa"/>
            <w:tcBorders>
              <w:top w:val="nil"/>
              <w:left w:val="nil"/>
              <w:bottom w:val="nil"/>
              <w:right w:val="nil"/>
            </w:tcBorders>
          </w:tcPr>
          <w:p w14:paraId="7A8163B1" w14:textId="77777777" w:rsidR="00D464AD"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Default="00D464AD" w:rsidP="00B03AC8">
            <w:pPr>
              <w:pStyle w:val="TAL"/>
              <w:rPr>
                <w:lang w:val="fr-FR"/>
              </w:rPr>
            </w:pPr>
          </w:p>
        </w:tc>
      </w:tr>
      <w:tr w:rsidR="00D464AD"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D081CE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7B4A3C88" w14:textId="77777777" w:rsidR="00D464AD" w:rsidRDefault="00D464AD" w:rsidP="00B03AC8">
            <w:pPr>
              <w:pStyle w:val="TAC"/>
              <w:rPr>
                <w:lang w:val="fr-FR"/>
              </w:rPr>
            </w:pPr>
            <w:r>
              <w:rPr>
                <w:lang w:val="fr-FR"/>
              </w:rPr>
              <w:t>0</w:t>
            </w:r>
          </w:p>
        </w:tc>
        <w:tc>
          <w:tcPr>
            <w:tcW w:w="284" w:type="dxa"/>
            <w:tcBorders>
              <w:top w:val="nil"/>
              <w:left w:val="nil"/>
              <w:bottom w:val="nil"/>
              <w:right w:val="nil"/>
            </w:tcBorders>
          </w:tcPr>
          <w:p w14:paraId="6A013373"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Default="00D464AD" w:rsidP="00B03AC8">
            <w:pPr>
              <w:pStyle w:val="TAL"/>
              <w:rPr>
                <w:lang w:val="fr-FR"/>
              </w:rPr>
            </w:pPr>
            <w:r>
              <w:rPr>
                <w:lang w:val="fr-FR"/>
              </w:rPr>
              <w:t>list of S-NSSAIs without any associated back-off timer value</w:t>
            </w:r>
          </w:p>
        </w:tc>
      </w:tr>
      <w:tr w:rsidR="00D464AD"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4E723E0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0FC2F880" w14:textId="77777777" w:rsidR="00D464AD" w:rsidRDefault="00D464AD" w:rsidP="00B03AC8">
            <w:pPr>
              <w:pStyle w:val="TAC"/>
              <w:rPr>
                <w:lang w:val="fr-FR"/>
              </w:rPr>
            </w:pPr>
            <w:r>
              <w:rPr>
                <w:lang w:val="fr-FR"/>
              </w:rPr>
              <w:t>1</w:t>
            </w:r>
          </w:p>
        </w:tc>
        <w:tc>
          <w:tcPr>
            <w:tcW w:w="284" w:type="dxa"/>
            <w:tcBorders>
              <w:top w:val="nil"/>
              <w:left w:val="nil"/>
              <w:bottom w:val="nil"/>
              <w:right w:val="nil"/>
            </w:tcBorders>
          </w:tcPr>
          <w:p w14:paraId="45C40B6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Default="00D464AD" w:rsidP="00B03AC8">
            <w:pPr>
              <w:pStyle w:val="TAL"/>
              <w:rPr>
                <w:lang w:val="fr-FR"/>
              </w:rPr>
            </w:pPr>
            <w:r>
              <w:rPr>
                <w:lang w:val="fr-FR"/>
              </w:rPr>
              <w:t>list of S-NSSAIs with one associated back-off timer value that applies to all S-NSSAIs in the list</w:t>
            </w:r>
          </w:p>
        </w:tc>
      </w:tr>
      <w:tr w:rsidR="00D464AD"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Default="00D464AD" w:rsidP="00B03AC8">
            <w:pPr>
              <w:pStyle w:val="TAL"/>
              <w:rPr>
                <w:lang w:val="fr-FR"/>
              </w:rPr>
            </w:pPr>
          </w:p>
        </w:tc>
      </w:tr>
      <w:tr w:rsidR="00D464AD"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Default="00D464AD" w:rsidP="00B03AC8">
            <w:pPr>
              <w:pStyle w:val="TAL"/>
              <w:rPr>
                <w:lang w:val="fr-FR"/>
              </w:rPr>
            </w:pPr>
            <w:r>
              <w:rPr>
                <w:lang w:val="fr-FR"/>
              </w:rPr>
              <w:t>All other values are reserved.</w:t>
            </w:r>
          </w:p>
        </w:tc>
      </w:tr>
      <w:tr w:rsidR="00D464AD"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Default="00D464AD" w:rsidP="00B03AC8">
            <w:pPr>
              <w:pStyle w:val="TAL"/>
              <w:rPr>
                <w:lang w:val="fr-FR"/>
              </w:rPr>
            </w:pPr>
          </w:p>
        </w:tc>
      </w:tr>
      <w:tr w:rsidR="00D464AD"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Default="00D464AD" w:rsidP="00B03AC8">
            <w:pPr>
              <w:pStyle w:val="TAL"/>
              <w:rPr>
                <w:lang w:val="fr-FR"/>
              </w:rPr>
            </w:pPr>
            <w:r>
              <w:rPr>
                <w:lang w:val="fr-FR"/>
              </w:rPr>
              <w:t>Bit 8 of octet 3 is spare and shall be coded as zero.</w:t>
            </w:r>
          </w:p>
        </w:tc>
      </w:tr>
      <w:tr w:rsidR="00D464AD"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Default="00D464AD" w:rsidP="00B03AC8">
            <w:pPr>
              <w:pStyle w:val="TAL"/>
              <w:rPr>
                <w:lang w:val="fr-FR"/>
              </w:rPr>
            </w:pPr>
          </w:p>
        </w:tc>
      </w:tr>
      <w:tr w:rsidR="00D464AD"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Default="00D464AD" w:rsidP="00B03AC8">
            <w:pPr>
              <w:pStyle w:val="TAL"/>
              <w:rPr>
                <w:lang w:val="fr-FR"/>
              </w:rPr>
            </w:pPr>
            <w:r>
              <w:rPr>
                <w:lang w:val="fr-FR"/>
              </w:rPr>
              <w:t>Back-off timer value (octet 4):</w:t>
            </w:r>
          </w:p>
        </w:tc>
      </w:tr>
      <w:tr w:rsidR="00D464AD"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Default="00D464AD" w:rsidP="00B03AC8">
            <w:pPr>
              <w:pStyle w:val="TAL"/>
              <w:rPr>
                <w:lang w:val="fr-FR"/>
              </w:rPr>
            </w:pPr>
          </w:p>
        </w:tc>
      </w:tr>
      <w:tr w:rsidR="00D464AD"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Default="00D464AD" w:rsidP="00B03AC8">
            <w:pPr>
              <w:pStyle w:val="TAL"/>
              <w:rPr>
                <w:lang w:val="fr-FR"/>
              </w:rPr>
            </w:pPr>
            <w:r>
              <w:rPr>
                <w:lang w:val="fr-FR"/>
              </w:rPr>
              <w:t>Back-off timer value is coded as the value part of GPRS timer 3 in subclause 10.5.7.4a in 3GPP TS 24.008 [12].</w:t>
            </w:r>
          </w:p>
        </w:tc>
      </w:tr>
      <w:tr w:rsidR="00D464AD"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Default="00D464AD" w:rsidP="00B03AC8">
            <w:pPr>
              <w:pStyle w:val="TAL"/>
              <w:rPr>
                <w:lang w:val="fr-FR"/>
              </w:rPr>
            </w:pPr>
          </w:p>
        </w:tc>
      </w:tr>
      <w:tr w:rsidR="00D464AD"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Default="00D464AD" w:rsidP="00B03AC8">
            <w:pPr>
              <w:pStyle w:val="TAL"/>
              <w:rPr>
                <w:lang w:val="fr-FR"/>
              </w:rPr>
            </w:pPr>
            <w:r>
              <w:rPr>
                <w:lang w:val="fr-FR"/>
              </w:rPr>
              <w:t>Rejected S-NSSAI:</w:t>
            </w:r>
          </w:p>
        </w:tc>
      </w:tr>
      <w:tr w:rsidR="00D464AD"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Default="00D464AD" w:rsidP="00B03AC8">
            <w:pPr>
              <w:pStyle w:val="TAL"/>
              <w:rPr>
                <w:lang w:val="fr-FR"/>
              </w:rPr>
            </w:pPr>
          </w:p>
        </w:tc>
      </w:tr>
      <w:tr w:rsidR="00D464AD"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77777777" w:rsidR="00D464AD" w:rsidRDefault="00D464AD" w:rsidP="00B03AC8">
            <w:pPr>
              <w:pStyle w:val="TAL"/>
              <w:rPr>
                <w:lang w:val="fr-FR"/>
              </w:rPr>
            </w:pPr>
            <w:r>
              <w:rPr>
                <w:lang w:val="fr-FR"/>
              </w:rPr>
              <w:t>Cause value (octet 4)</w:t>
            </w:r>
          </w:p>
        </w:tc>
      </w:tr>
      <w:tr w:rsidR="00D464AD"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Default="00D464AD" w:rsidP="00B03AC8">
            <w:pPr>
              <w:pStyle w:val="TAL"/>
              <w:rPr>
                <w:lang w:val="fr-FR"/>
              </w:rPr>
            </w:pPr>
            <w:r>
              <w:rPr>
                <w:lang w:val="fr-FR"/>
              </w:rPr>
              <w:t>Bits</w:t>
            </w:r>
          </w:p>
        </w:tc>
      </w:tr>
      <w:tr w:rsidR="00D464AD"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2EDBDA26"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434CB780"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71287F37" w14:textId="77777777" w:rsidR="00D464AD" w:rsidRDefault="00D464AD" w:rsidP="00B03AC8">
            <w:pPr>
              <w:pStyle w:val="TAH"/>
              <w:rPr>
                <w:lang w:val="fr-FR"/>
              </w:rPr>
            </w:pPr>
            <w:r>
              <w:rPr>
                <w:lang w:val="fr-FR"/>
              </w:rPr>
              <w:t>1</w:t>
            </w:r>
          </w:p>
        </w:tc>
        <w:tc>
          <w:tcPr>
            <w:tcW w:w="283" w:type="dxa"/>
            <w:tcBorders>
              <w:top w:val="nil"/>
              <w:left w:val="nil"/>
              <w:bottom w:val="nil"/>
              <w:right w:val="nil"/>
            </w:tcBorders>
          </w:tcPr>
          <w:p w14:paraId="39A5596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Default="00D464AD" w:rsidP="00B03AC8">
            <w:pPr>
              <w:pStyle w:val="TAL"/>
              <w:rPr>
                <w:lang w:val="fr-FR"/>
              </w:rPr>
            </w:pPr>
          </w:p>
        </w:tc>
      </w:tr>
      <w:tr w:rsidR="00D464AD"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1C760E6"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48DD1A9E"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552E8AD" w14:textId="77777777" w:rsidR="00D464AD" w:rsidRDefault="00D464AD" w:rsidP="00B03AC8">
            <w:pPr>
              <w:pStyle w:val="TAC"/>
              <w:rPr>
                <w:lang w:val="fr-FR"/>
              </w:rPr>
            </w:pPr>
            <w:r>
              <w:rPr>
                <w:lang w:val="fr-FR"/>
              </w:rPr>
              <w:t>0</w:t>
            </w:r>
          </w:p>
        </w:tc>
        <w:tc>
          <w:tcPr>
            <w:tcW w:w="283" w:type="dxa"/>
            <w:tcBorders>
              <w:top w:val="nil"/>
              <w:left w:val="nil"/>
              <w:bottom w:val="nil"/>
              <w:right w:val="nil"/>
            </w:tcBorders>
          </w:tcPr>
          <w:p w14:paraId="38B5276A"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Default="00D464AD" w:rsidP="00B03AC8">
            <w:pPr>
              <w:pStyle w:val="TAL"/>
              <w:rPr>
                <w:lang w:val="fr-FR"/>
              </w:rPr>
            </w:pPr>
            <w:r>
              <w:rPr>
                <w:lang w:val="fr-FR" w:eastAsia="ko-KR"/>
              </w:rPr>
              <w:t>S-NSSAI not available in the current PLMN or SNPN</w:t>
            </w:r>
          </w:p>
        </w:tc>
      </w:tr>
      <w:tr w:rsidR="00D464AD"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7E63BC2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3360D1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BA035F1" w14:textId="77777777" w:rsidR="00D464AD" w:rsidRDefault="00D464AD" w:rsidP="00B03AC8">
            <w:pPr>
              <w:pStyle w:val="TAC"/>
              <w:rPr>
                <w:lang w:val="fr-FR"/>
              </w:rPr>
            </w:pPr>
            <w:r>
              <w:rPr>
                <w:lang w:val="fr-FR"/>
              </w:rPr>
              <w:t>1</w:t>
            </w:r>
          </w:p>
        </w:tc>
        <w:tc>
          <w:tcPr>
            <w:tcW w:w="283" w:type="dxa"/>
            <w:tcBorders>
              <w:top w:val="nil"/>
              <w:left w:val="nil"/>
              <w:bottom w:val="nil"/>
              <w:right w:val="nil"/>
            </w:tcBorders>
          </w:tcPr>
          <w:p w14:paraId="2C42468E"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Default="00D464AD" w:rsidP="00B03AC8">
            <w:pPr>
              <w:pStyle w:val="TAL"/>
              <w:rPr>
                <w:lang w:val="fr-FR"/>
              </w:rPr>
            </w:pPr>
            <w:r>
              <w:rPr>
                <w:lang w:val="fr-FR" w:eastAsia="ko-KR"/>
              </w:rPr>
              <w:t>S-NSSAI not available in the current registration area</w:t>
            </w:r>
          </w:p>
        </w:tc>
      </w:tr>
      <w:tr w:rsidR="00D464AD"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A539514"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38AFEE7" w14:textId="77777777" w:rsidR="00D464AD" w:rsidRDefault="00D464AD" w:rsidP="00B03AC8">
            <w:pPr>
              <w:pStyle w:val="TAC"/>
              <w:rPr>
                <w:lang w:val="fr-FR" w:eastAsia="zh-CN"/>
              </w:rPr>
            </w:pPr>
            <w:r>
              <w:rPr>
                <w:lang w:val="fr-FR" w:eastAsia="zh-CN"/>
              </w:rPr>
              <w:t>1</w:t>
            </w:r>
          </w:p>
        </w:tc>
        <w:tc>
          <w:tcPr>
            <w:tcW w:w="284" w:type="dxa"/>
            <w:tcBorders>
              <w:top w:val="nil"/>
              <w:left w:val="nil"/>
              <w:bottom w:val="nil"/>
              <w:right w:val="nil"/>
            </w:tcBorders>
            <w:hideMark/>
          </w:tcPr>
          <w:p w14:paraId="2661A735" w14:textId="77777777" w:rsidR="00D464AD" w:rsidRDefault="00D464AD" w:rsidP="00B03AC8">
            <w:pPr>
              <w:pStyle w:val="TAC"/>
              <w:rPr>
                <w:lang w:val="fr-FR" w:eastAsia="zh-CN"/>
              </w:rPr>
            </w:pPr>
            <w:r>
              <w:rPr>
                <w:lang w:val="fr-FR" w:eastAsia="zh-CN"/>
              </w:rPr>
              <w:t>0</w:t>
            </w:r>
          </w:p>
        </w:tc>
        <w:tc>
          <w:tcPr>
            <w:tcW w:w="283" w:type="dxa"/>
            <w:tcBorders>
              <w:top w:val="nil"/>
              <w:left w:val="nil"/>
              <w:bottom w:val="nil"/>
              <w:right w:val="nil"/>
            </w:tcBorders>
          </w:tcPr>
          <w:p w14:paraId="0B58541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Default="00D464AD" w:rsidP="00B03AC8">
            <w:pPr>
              <w:pStyle w:val="TAL"/>
              <w:rPr>
                <w:lang w:val="fr-FR"/>
              </w:rPr>
            </w:pPr>
            <w:r>
              <w:rPr>
                <w:lang w:val="fr-FR" w:eastAsia="ko-KR"/>
              </w:rPr>
              <w:t>S-NSSAI not available due to the failed or revoked network slice-specific authentication and authorization</w:t>
            </w:r>
          </w:p>
        </w:tc>
      </w:tr>
      <w:tr w:rsidR="00D464AD"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Default="00D464AD" w:rsidP="00B03AC8">
            <w:pPr>
              <w:pStyle w:val="TAC"/>
              <w:rPr>
                <w:lang w:val="fr-FR"/>
              </w:rPr>
            </w:pPr>
            <w:r>
              <w:rPr>
                <w:rFonts w:hint="eastAsia"/>
                <w:lang w:eastAsia="zh-CN"/>
              </w:rPr>
              <w:t>0</w:t>
            </w:r>
          </w:p>
        </w:tc>
        <w:tc>
          <w:tcPr>
            <w:tcW w:w="284" w:type="dxa"/>
            <w:tcBorders>
              <w:top w:val="nil"/>
              <w:left w:val="nil"/>
              <w:bottom w:val="nil"/>
              <w:right w:val="nil"/>
            </w:tcBorders>
          </w:tcPr>
          <w:p w14:paraId="48D26EC4" w14:textId="77777777" w:rsidR="00D464AD" w:rsidRDefault="00D464AD" w:rsidP="00B03AC8">
            <w:pPr>
              <w:pStyle w:val="TAC"/>
              <w:rPr>
                <w:lang w:val="fr-FR"/>
              </w:rPr>
            </w:pPr>
            <w:r>
              <w:rPr>
                <w:rFonts w:hint="eastAsia"/>
                <w:lang w:eastAsia="zh-CN"/>
              </w:rPr>
              <w:t>0</w:t>
            </w:r>
          </w:p>
        </w:tc>
        <w:tc>
          <w:tcPr>
            <w:tcW w:w="283" w:type="dxa"/>
            <w:tcBorders>
              <w:top w:val="nil"/>
              <w:left w:val="nil"/>
              <w:bottom w:val="nil"/>
              <w:right w:val="nil"/>
            </w:tcBorders>
          </w:tcPr>
          <w:p w14:paraId="4BF041B3" w14:textId="77777777" w:rsidR="00D464AD" w:rsidRDefault="00D464AD" w:rsidP="00B03AC8">
            <w:pPr>
              <w:pStyle w:val="TAC"/>
              <w:rPr>
                <w:lang w:val="fr-FR" w:eastAsia="zh-CN"/>
              </w:rPr>
            </w:pPr>
            <w:r>
              <w:rPr>
                <w:rFonts w:hint="eastAsia"/>
                <w:lang w:eastAsia="zh-CN"/>
              </w:rPr>
              <w:t>1</w:t>
            </w:r>
          </w:p>
        </w:tc>
        <w:tc>
          <w:tcPr>
            <w:tcW w:w="284" w:type="dxa"/>
            <w:tcBorders>
              <w:top w:val="nil"/>
              <w:left w:val="nil"/>
              <w:bottom w:val="nil"/>
              <w:right w:val="nil"/>
            </w:tcBorders>
          </w:tcPr>
          <w:p w14:paraId="5B154A77" w14:textId="77777777" w:rsidR="00D464AD" w:rsidRDefault="00D464AD" w:rsidP="00B03AC8">
            <w:pPr>
              <w:pStyle w:val="TAC"/>
              <w:rPr>
                <w:lang w:val="fr-FR" w:eastAsia="zh-CN"/>
              </w:rPr>
            </w:pPr>
            <w:r>
              <w:rPr>
                <w:rFonts w:hint="eastAsia"/>
                <w:lang w:eastAsia="zh-CN"/>
              </w:rPr>
              <w:t>1</w:t>
            </w:r>
          </w:p>
        </w:tc>
        <w:tc>
          <w:tcPr>
            <w:tcW w:w="283" w:type="dxa"/>
            <w:tcBorders>
              <w:top w:val="nil"/>
              <w:left w:val="nil"/>
              <w:bottom w:val="nil"/>
              <w:right w:val="nil"/>
            </w:tcBorders>
          </w:tcPr>
          <w:p w14:paraId="5AD69A49"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Default="00D464AD" w:rsidP="00B03AC8">
            <w:pPr>
              <w:pStyle w:val="TAL"/>
              <w:rPr>
                <w:lang w:val="fr-FR" w:eastAsia="ko-KR"/>
              </w:rPr>
            </w:pPr>
            <w:r>
              <w:rPr>
                <w:lang w:val="en-US"/>
              </w:rPr>
              <w:t>S-NSSAI not available due to maximum number of UEs reached</w:t>
            </w:r>
          </w:p>
        </w:tc>
      </w:tr>
      <w:tr w:rsidR="00D464AD"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Default="00D464AD" w:rsidP="00B03AC8">
            <w:pPr>
              <w:pStyle w:val="TAL"/>
              <w:rPr>
                <w:lang w:val="fr-FR"/>
              </w:rPr>
            </w:pPr>
            <w:r>
              <w:rPr>
                <w:lang w:val="fr-FR"/>
              </w:rPr>
              <w:t>All other values are reserved.</w:t>
            </w:r>
          </w:p>
        </w:tc>
      </w:tr>
      <w:tr w:rsidR="00D464AD"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Default="00D464AD" w:rsidP="00B03AC8">
            <w:pPr>
              <w:pStyle w:val="TAL"/>
              <w:rPr>
                <w:lang w:val="fr-FR"/>
              </w:rPr>
            </w:pPr>
          </w:p>
        </w:tc>
      </w:tr>
      <w:tr w:rsidR="00D464AD"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7777777" w:rsidR="00D464AD" w:rsidRDefault="00D464AD" w:rsidP="00B03AC8">
            <w:pPr>
              <w:pStyle w:val="TAL"/>
              <w:rPr>
                <w:lang w:val="fr-FR"/>
              </w:rPr>
            </w:pPr>
            <w:r>
              <w:rPr>
                <w:lang w:val="fr-FR"/>
              </w:rPr>
              <w:t>Slice/service type (SST) (octet 5)</w:t>
            </w:r>
          </w:p>
        </w:tc>
      </w:tr>
      <w:tr w:rsidR="00D464AD"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Default="00D464AD" w:rsidP="00B03AC8">
            <w:pPr>
              <w:pStyle w:val="TAL"/>
              <w:rPr>
                <w:lang w:val="fr-FR"/>
              </w:rPr>
            </w:pPr>
            <w:r>
              <w:rPr>
                <w:lang w:val="fr-FR"/>
              </w:rPr>
              <w:t>This field contains the 8 bit SST value. The coding of the SST value part is defined in 3GPP TS 23.003 [4]. (NOTE 5)</w:t>
            </w:r>
          </w:p>
        </w:tc>
      </w:tr>
      <w:tr w:rsidR="00D464AD"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Default="00D464AD" w:rsidP="00B03AC8">
            <w:pPr>
              <w:pStyle w:val="TAL"/>
              <w:rPr>
                <w:lang w:val="fr-FR"/>
              </w:rPr>
            </w:pPr>
          </w:p>
        </w:tc>
      </w:tr>
      <w:tr w:rsidR="00D464AD"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77777777" w:rsidR="00D464AD" w:rsidRDefault="00D464AD" w:rsidP="00B03AC8">
            <w:pPr>
              <w:pStyle w:val="TAL"/>
              <w:rPr>
                <w:lang w:val="fr-FR"/>
              </w:rPr>
            </w:pPr>
            <w:r>
              <w:rPr>
                <w:lang w:val="fr-FR"/>
              </w:rPr>
              <w:t>Slice differentiator (SD) (octet 6 to octet 8)</w:t>
            </w:r>
          </w:p>
        </w:tc>
      </w:tr>
      <w:tr w:rsidR="00D464AD"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Default="00D464AD" w:rsidP="00B03AC8">
            <w:pPr>
              <w:pStyle w:val="TAL"/>
              <w:rPr>
                <w:lang w:val="fr-FR"/>
              </w:rPr>
            </w:pPr>
            <w:r>
              <w:rPr>
                <w:lang w:val="fr-FR"/>
              </w:rPr>
              <w:t>This field contains the 24 bit SD value. The coding of the SD value part is defined in 3GPP TS 23.003 [4]. (NOTE 6)</w:t>
            </w:r>
          </w:p>
          <w:p w14:paraId="37DD2D8C" w14:textId="77777777" w:rsidR="00D464AD" w:rsidRDefault="00D464AD" w:rsidP="00B03AC8">
            <w:pPr>
              <w:pStyle w:val="TAL"/>
              <w:rPr>
                <w:lang w:val="fr-FR"/>
              </w:rPr>
            </w:pPr>
          </w:p>
          <w:p w14:paraId="3B2917D2" w14:textId="77777777" w:rsidR="00D464AD" w:rsidRDefault="00D464AD" w:rsidP="00B03AC8">
            <w:pPr>
              <w:pStyle w:val="TAL"/>
              <w:rPr>
                <w:lang w:val="fr-FR"/>
              </w:rPr>
            </w:pPr>
            <w:r>
              <w:rPr>
                <w:lang w:val="fr-FR"/>
              </w:rP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283A377" w14:textId="77777777" w:rsidR="00D464AD" w:rsidRDefault="00D464AD" w:rsidP="00B03AC8">
            <w:pPr>
              <w:pStyle w:val="TAL"/>
              <w:rPr>
                <w:lang w:val="fr-FR"/>
              </w:rPr>
            </w:pPr>
          </w:p>
          <w:p w14:paraId="7F22CD57" w14:textId="77777777" w:rsidR="00D464AD" w:rsidRDefault="00D464AD" w:rsidP="00B03AC8">
            <w:pPr>
              <w:pStyle w:val="TAL"/>
              <w:rPr>
                <w:lang w:val="fr-FR"/>
              </w:rPr>
            </w:pPr>
            <w:r>
              <w:rPr>
                <w:lang w:val="fr-FR"/>
              </w:rPr>
              <w:t>mapped HPLMN Slice/service type (SST) (octet 9)</w:t>
            </w:r>
          </w:p>
          <w:p w14:paraId="752C7CE3" w14:textId="77777777" w:rsidR="00D464AD" w:rsidRDefault="00D464AD" w:rsidP="00B03AC8">
            <w:pPr>
              <w:pStyle w:val="TAL"/>
              <w:rPr>
                <w:lang w:val="fr-FR"/>
              </w:rPr>
            </w:pPr>
          </w:p>
          <w:p w14:paraId="46BFFB16" w14:textId="77777777" w:rsidR="00D464AD" w:rsidRDefault="00D464AD" w:rsidP="00B03AC8">
            <w:pPr>
              <w:pStyle w:val="TAL"/>
              <w:rPr>
                <w:lang w:val="fr-FR"/>
              </w:rPr>
            </w:pPr>
            <w:r>
              <w:rPr>
                <w:lang w:val="fr-FR"/>
              </w:rPr>
              <w:t>This field contains the 8 bit SST value of an S-NSSAI in the S-NSSAI(s) of the HPLMN to which the SST value is mapped. The coding of the SST value part is defined in 3GPP TS 23.003 [4].</w:t>
            </w:r>
          </w:p>
          <w:p w14:paraId="4E10671D" w14:textId="77777777" w:rsidR="00D464AD" w:rsidRDefault="00D464AD" w:rsidP="00B03AC8">
            <w:pPr>
              <w:pStyle w:val="TAL"/>
              <w:rPr>
                <w:lang w:val="fr-FR"/>
              </w:rPr>
            </w:pPr>
          </w:p>
          <w:p w14:paraId="6650A17E" w14:textId="77777777" w:rsidR="00D464AD" w:rsidRDefault="00D464AD" w:rsidP="00B03AC8">
            <w:pPr>
              <w:pStyle w:val="TAL"/>
              <w:rPr>
                <w:lang w:val="fr-FR"/>
              </w:rPr>
            </w:pPr>
            <w:r>
              <w:rPr>
                <w:lang w:val="fr-FR"/>
              </w:rPr>
              <w:t>mapped HPLMN Slice differentiator (SD) (octet 10 to octet 12)</w:t>
            </w:r>
          </w:p>
          <w:p w14:paraId="3E50566F" w14:textId="77777777" w:rsidR="00D464AD" w:rsidRDefault="00D464AD" w:rsidP="00B03AC8">
            <w:pPr>
              <w:pStyle w:val="TAL"/>
              <w:rPr>
                <w:lang w:val="fr-FR"/>
              </w:rPr>
            </w:pPr>
          </w:p>
          <w:p w14:paraId="2B10BD3D" w14:textId="77777777" w:rsidR="00D464AD" w:rsidRDefault="00D464AD" w:rsidP="00B03AC8">
            <w:pPr>
              <w:pStyle w:val="TAL"/>
              <w:rPr>
                <w:lang w:val="fr-FR"/>
              </w:rPr>
            </w:pPr>
            <w:r>
              <w:rPr>
                <w:lang w:val="fr-FR"/>
              </w:rPr>
              <w:t>This field contains the 24 bit SD value of an S-NSSAI in the S-NSSAI(s) of the HPLMN to which the SD value is mapped. The coding of the SD value part is defined in 3GPP TS 23.003 [4].</w:t>
            </w:r>
          </w:p>
          <w:p w14:paraId="3C3889A1" w14:textId="77777777" w:rsidR="00D464AD" w:rsidRDefault="00D464AD" w:rsidP="00B03AC8">
            <w:pPr>
              <w:pStyle w:val="TAL"/>
              <w:rPr>
                <w:lang w:val="fr-FR"/>
              </w:rPr>
            </w:pPr>
          </w:p>
        </w:tc>
      </w:tr>
      <w:tr w:rsidR="00D464AD"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Default="00D464AD" w:rsidP="00B03AC8">
            <w:pPr>
              <w:pStyle w:val="TAN"/>
              <w:rPr>
                <w:lang w:val="fr-FR"/>
              </w:rPr>
            </w:pPr>
            <w:r>
              <w:t>NOTE 0:</w:t>
            </w:r>
            <w:r w:rsidRPr="005F7EB0">
              <w:tab/>
            </w:r>
            <w:r w:rsidRPr="003842D4">
              <w:t xml:space="preserve">The number of rejected S-NSSAI(s) </w:t>
            </w:r>
            <w:r>
              <w:t xml:space="preserve">shall </w:t>
            </w:r>
            <w:r w:rsidRPr="003842D4">
              <w:t>not exceed eight</w:t>
            </w:r>
            <w:r>
              <w:t>.</w:t>
            </w:r>
          </w:p>
          <w:p w14:paraId="5DE5AF1D" w14:textId="77777777" w:rsidR="00D464AD" w:rsidRDefault="00D464AD" w:rsidP="00B03AC8">
            <w:pPr>
              <w:pStyle w:val="TAN"/>
              <w:rPr>
                <w:lang w:val="fr-FR"/>
              </w:rPr>
            </w:pPr>
            <w:r>
              <w:rPr>
                <w:lang w:val="fr-FR"/>
              </w:rPr>
              <w:t>NOTE 1:</w:t>
            </w:r>
            <w:r>
              <w:rPr>
                <w:lang w:val="fr-FR"/>
              </w:rPr>
              <w:tab/>
              <w:t>Octet 4 and octet 5 shall always be included.</w:t>
            </w:r>
          </w:p>
          <w:p w14:paraId="4F7BDD0D" w14:textId="77777777" w:rsidR="00D464AD" w:rsidRDefault="00D464AD" w:rsidP="00B03AC8">
            <w:pPr>
              <w:pStyle w:val="TAN"/>
              <w:rPr>
                <w:lang w:val="fr-FR"/>
              </w:rPr>
            </w:pPr>
            <w:r>
              <w:rPr>
                <w:lang w:val="fr-FR"/>
              </w:rPr>
              <w:t>NOTE 2:</w:t>
            </w:r>
            <w:r>
              <w:rPr>
                <w:lang w:val="fr-FR"/>
              </w:rPr>
              <w:tab/>
              <w:t>If the octet 6 is included, then octet 7 and octet 8 shall be included.</w:t>
            </w:r>
          </w:p>
          <w:p w14:paraId="5DDC1CAE" w14:textId="77777777" w:rsidR="00D464AD" w:rsidRDefault="00D464AD" w:rsidP="00B03AC8">
            <w:pPr>
              <w:pStyle w:val="TAN"/>
              <w:rPr>
                <w:lang w:val="fr-FR"/>
              </w:rPr>
            </w:pPr>
            <w:r>
              <w:rPr>
                <w:lang w:val="fr-FR"/>
              </w:rPr>
              <w:t>NOTE 3:</w:t>
            </w:r>
            <w:r>
              <w:rPr>
                <w:lang w:val="fr-FR"/>
              </w:rPr>
              <w:tab/>
              <w:t>If the octet 9 is included, then octets 10, 11, and 12 may be included.</w:t>
            </w:r>
          </w:p>
          <w:p w14:paraId="60451AB2" w14:textId="77777777" w:rsidR="00D464AD" w:rsidRDefault="00D464AD" w:rsidP="00B03AC8">
            <w:pPr>
              <w:pStyle w:val="TAN"/>
              <w:rPr>
                <w:lang w:val="fr-FR"/>
              </w:rPr>
            </w:pPr>
            <w:r>
              <w:rPr>
                <w:lang w:val="fr-FR"/>
              </w:rPr>
              <w:t>NOTE 4:</w:t>
            </w:r>
            <w:r>
              <w:rPr>
                <w:lang w:val="fr-FR"/>
              </w:rPr>
              <w:tab/>
              <w:t>If the octet 10 is included, then octet 11 and octet 12 shall be included.</w:t>
            </w:r>
          </w:p>
          <w:p w14:paraId="561E168C" w14:textId="77777777" w:rsidR="00D464AD" w:rsidRDefault="00D464AD" w:rsidP="00B03AC8">
            <w:pPr>
              <w:pStyle w:val="TAN"/>
              <w:rPr>
                <w:lang w:val="fr-FR" w:eastAsia="zh-CN"/>
              </w:rPr>
            </w:pPr>
            <w:r>
              <w:rPr>
                <w:lang w:val="fr-FR"/>
              </w:rPr>
              <w:t>NOTE 5:</w:t>
            </w:r>
            <w:r>
              <w:rPr>
                <w:lang w:val="fr-FR"/>
              </w:rPr>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8 bit SST value of an S-NSSAI in the S-NSSAI(s) of the HPLMN and octets 9, 10, 11, and 12 shall not be included.</w:t>
            </w:r>
          </w:p>
          <w:p w14:paraId="5B53EAAD" w14:textId="77777777" w:rsidR="00D464AD" w:rsidRDefault="00D464AD" w:rsidP="00B03AC8">
            <w:pPr>
              <w:pStyle w:val="TAN"/>
              <w:rPr>
                <w:lang w:val="fr-FR"/>
              </w:rPr>
            </w:pPr>
            <w:r>
              <w:rPr>
                <w:lang w:val="fr-FR"/>
              </w:rPr>
              <w:t>NOTE </w:t>
            </w:r>
            <w:r>
              <w:rPr>
                <w:lang w:val="fr-FR" w:eastAsia="zh-CN"/>
              </w:rPr>
              <w:t>6</w:t>
            </w:r>
            <w:r>
              <w:rPr>
                <w:lang w:val="fr-FR"/>
              </w:rPr>
              <w:t>:</w:t>
            </w:r>
            <w:r>
              <w:rPr>
                <w:lang w:val="fr-FR"/>
              </w:rPr>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24 bit SD value of an S-NSSAI in the S-NSSAI(s) of the HPLMN and octets 9, 10, 11, and 12 shall not be included.</w:t>
            </w:r>
          </w:p>
          <w:p w14:paraId="3D5EC551" w14:textId="77777777" w:rsidR="00D464AD" w:rsidRDefault="00D464AD" w:rsidP="00B03AC8">
            <w:pPr>
              <w:pStyle w:val="TAN"/>
              <w:rPr>
                <w:lang w:val="fr-FR"/>
              </w:rPr>
            </w:pPr>
            <w:r>
              <w:rPr>
                <w:lang w:val="fr-FR"/>
              </w:rPr>
              <w:t>NOTE 7:</w:t>
            </w:r>
            <w:r>
              <w:rPr>
                <w:lang w:val="fr-FR"/>
              </w:rPr>
              <w:tab/>
              <w:t>The partial extended rejected NSSAI with type of list = 001 shall only be used for rejected S-NSSAI(s) with the rejection cause "S-NSSAI not available due to maximum number of UEs reached".</w:t>
            </w:r>
          </w:p>
        </w:tc>
      </w:tr>
      <w:tr w:rsidR="00D464AD"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77777777" w:rsidR="00D464AD" w:rsidRDefault="00D464AD" w:rsidP="00B03AC8">
            <w:pPr>
              <w:pStyle w:val="TAN"/>
              <w:rPr>
                <w:lang w:val="fr-FR"/>
              </w:rPr>
            </w:pPr>
          </w:p>
        </w:tc>
      </w:tr>
    </w:tbl>
    <w:p w14:paraId="212F1AC8" w14:textId="77777777" w:rsidR="00D464AD" w:rsidRPr="000373F4" w:rsidRDefault="00D464AD" w:rsidP="00D464AD">
      <w:pPr>
        <w:rPr>
          <w:noProof/>
          <w:highlight w:val="green"/>
        </w:rPr>
      </w:pPr>
    </w:p>
    <w:p w14:paraId="63819895" w14:textId="77777777" w:rsidR="00E85C62" w:rsidRPr="00CC0C94" w:rsidRDefault="00E85C62" w:rsidP="00781477">
      <w:pPr>
        <w:pStyle w:val="Heading4"/>
        <w:rPr>
          <w:lang w:eastAsia="ko-KR"/>
        </w:rPr>
      </w:pPr>
      <w:bookmarkStart w:id="9109" w:name="_Toc146299113"/>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9109"/>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9110" w:name="_Toc45203569"/>
      <w:bookmarkStart w:id="9111" w:name="_Toc45700945"/>
      <w:bookmarkStart w:id="9112" w:name="_Toc51920681"/>
      <w:bookmarkStart w:id="9113" w:name="_Toc68251741"/>
      <w:bookmarkStart w:id="9114" w:name="_Toc146299114"/>
      <w:r>
        <w:rPr>
          <w:rFonts w:hint="eastAsia"/>
        </w:rPr>
        <w:t>9.11.3.77</w:t>
      </w:r>
      <w:r>
        <w:rPr>
          <w:rFonts w:hint="eastAsia"/>
        </w:rPr>
        <w:tab/>
      </w:r>
      <w:bookmarkEnd w:id="9110"/>
      <w:bookmarkEnd w:id="9111"/>
      <w:bookmarkEnd w:id="9112"/>
      <w:bookmarkEnd w:id="9113"/>
      <w:r>
        <w:t>Paging restriction</w:t>
      </w:r>
      <w:bookmarkEnd w:id="9114"/>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9115" w:name="_Toc146299115"/>
      <w:r>
        <w:t>9.11.3.78</w:t>
      </w:r>
      <w:r w:rsidR="00975352">
        <w:tab/>
      </w:r>
      <w:r w:rsidR="00D820D8">
        <w:rPr>
          <w:lang w:eastAsia="zh-CN"/>
        </w:rPr>
        <w:t>Void</w:t>
      </w:r>
      <w:bookmarkEnd w:id="9115"/>
    </w:p>
    <w:p w14:paraId="671A4DF0" w14:textId="3C68B949" w:rsidR="00BC12E7" w:rsidRDefault="00A12E6B" w:rsidP="00781477">
      <w:pPr>
        <w:pStyle w:val="Heading4"/>
      </w:pPr>
      <w:bookmarkStart w:id="9116" w:name="_Toc146299116"/>
      <w:bookmarkStart w:id="9117" w:name="_Toc51948748"/>
      <w:bookmarkStart w:id="9118" w:name="_Toc51949840"/>
      <w:r>
        <w:t>9.11.3.79</w:t>
      </w:r>
      <w:r w:rsidR="00BC12E7">
        <w:tab/>
        <w:t>NID</w:t>
      </w:r>
      <w:bookmarkEnd w:id="9116"/>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9119" w:name="_Toc35960130"/>
      <w:bookmarkStart w:id="9120" w:name="_Toc45203568"/>
      <w:bookmarkStart w:id="9121" w:name="_Toc45700944"/>
      <w:bookmarkStart w:id="9122" w:name="_Toc51920680"/>
      <w:bookmarkStart w:id="9123" w:name="_Toc68251740"/>
      <w:bookmarkStart w:id="9124" w:name="_Toc83048905"/>
      <w:bookmarkStart w:id="9125" w:name="_Toc146299117"/>
      <w:r>
        <w:t>9.11.3.80</w:t>
      </w:r>
      <w:r w:rsidRPr="002E1640">
        <w:tab/>
      </w:r>
      <w:r>
        <w:t>PEIPS</w:t>
      </w:r>
      <w:r w:rsidRPr="002E1640">
        <w:t xml:space="preserve"> assistance information</w:t>
      </w:r>
      <w:bookmarkEnd w:id="9119"/>
      <w:bookmarkEnd w:id="9120"/>
      <w:bookmarkEnd w:id="9121"/>
      <w:bookmarkEnd w:id="9122"/>
      <w:bookmarkEnd w:id="9123"/>
      <w:bookmarkEnd w:id="9124"/>
      <w:bookmarkEnd w:id="9125"/>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ED7555A" w14:textId="77777777" w:rsidR="009B79CE" w:rsidRPr="002E1640" w:rsidRDefault="009B79CE" w:rsidP="009B79CE">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r>
        <w:t xml:space="preserve">, </w:t>
      </w:r>
      <w:r w:rsidRPr="002E1640">
        <w:t>figure </w:t>
      </w:r>
      <w:r>
        <w:t>9.11.3.80</w:t>
      </w:r>
      <w:r w:rsidRPr="002E1640">
        <w:t>.</w:t>
      </w:r>
      <w:r>
        <w:t>3</w:t>
      </w:r>
      <w:r w:rsidRPr="002E1640">
        <w:t xml:space="preserve">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71AB4350" w14:textId="77777777" w:rsidR="009B79CE" w:rsidRPr="002E1640" w:rsidRDefault="009B79CE" w:rsidP="009B79CE">
      <w:pPr>
        <w:pStyle w:val="TH"/>
      </w:pPr>
      <w:bookmarkStart w:id="9126"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2E1640" w14:paraId="453A3EA9" w14:textId="77777777" w:rsidTr="00B03AC8">
        <w:trPr>
          <w:cantSplit/>
          <w:jc w:val="center"/>
        </w:trPr>
        <w:tc>
          <w:tcPr>
            <w:tcW w:w="709" w:type="dxa"/>
            <w:tcBorders>
              <w:bottom w:val="single" w:sz="6" w:space="0" w:color="auto"/>
            </w:tcBorders>
          </w:tcPr>
          <w:p w14:paraId="52425A68" w14:textId="77777777" w:rsidR="009B79CE" w:rsidRPr="002E1640" w:rsidRDefault="009B79CE" w:rsidP="00B03AC8">
            <w:pPr>
              <w:pStyle w:val="TAC"/>
            </w:pPr>
            <w:r w:rsidRPr="002E1640">
              <w:t>8</w:t>
            </w:r>
          </w:p>
        </w:tc>
        <w:tc>
          <w:tcPr>
            <w:tcW w:w="709" w:type="dxa"/>
            <w:tcBorders>
              <w:bottom w:val="single" w:sz="6" w:space="0" w:color="auto"/>
            </w:tcBorders>
          </w:tcPr>
          <w:p w14:paraId="56933BD8" w14:textId="77777777" w:rsidR="009B79CE" w:rsidRPr="002E1640" w:rsidRDefault="009B79CE" w:rsidP="00B03AC8">
            <w:pPr>
              <w:pStyle w:val="TAC"/>
            </w:pPr>
            <w:r w:rsidRPr="002E1640">
              <w:t>7</w:t>
            </w:r>
          </w:p>
        </w:tc>
        <w:tc>
          <w:tcPr>
            <w:tcW w:w="709" w:type="dxa"/>
            <w:tcBorders>
              <w:bottom w:val="single" w:sz="6" w:space="0" w:color="auto"/>
            </w:tcBorders>
          </w:tcPr>
          <w:p w14:paraId="696BB52B" w14:textId="77777777" w:rsidR="009B79CE" w:rsidRPr="002E1640" w:rsidRDefault="009B79CE" w:rsidP="00B03AC8">
            <w:pPr>
              <w:pStyle w:val="TAC"/>
            </w:pPr>
            <w:r w:rsidRPr="002E1640">
              <w:t>6</w:t>
            </w:r>
          </w:p>
        </w:tc>
        <w:tc>
          <w:tcPr>
            <w:tcW w:w="709" w:type="dxa"/>
            <w:tcBorders>
              <w:bottom w:val="single" w:sz="6" w:space="0" w:color="auto"/>
            </w:tcBorders>
          </w:tcPr>
          <w:p w14:paraId="64121B72" w14:textId="77777777" w:rsidR="009B79CE" w:rsidRPr="002E1640" w:rsidRDefault="009B79CE" w:rsidP="00B03AC8">
            <w:pPr>
              <w:pStyle w:val="TAC"/>
            </w:pPr>
            <w:r w:rsidRPr="002E1640">
              <w:t>5</w:t>
            </w:r>
          </w:p>
        </w:tc>
        <w:tc>
          <w:tcPr>
            <w:tcW w:w="708" w:type="dxa"/>
            <w:tcBorders>
              <w:bottom w:val="single" w:sz="6" w:space="0" w:color="auto"/>
            </w:tcBorders>
          </w:tcPr>
          <w:p w14:paraId="25B3C2AD" w14:textId="77777777" w:rsidR="009B79CE" w:rsidRPr="002E1640" w:rsidRDefault="009B79CE" w:rsidP="00B03AC8">
            <w:pPr>
              <w:pStyle w:val="TAC"/>
            </w:pPr>
            <w:r w:rsidRPr="002E1640">
              <w:t>4</w:t>
            </w:r>
          </w:p>
        </w:tc>
        <w:tc>
          <w:tcPr>
            <w:tcW w:w="709" w:type="dxa"/>
            <w:tcBorders>
              <w:bottom w:val="single" w:sz="6" w:space="0" w:color="auto"/>
            </w:tcBorders>
          </w:tcPr>
          <w:p w14:paraId="7C402DA7" w14:textId="77777777" w:rsidR="009B79CE" w:rsidRPr="002E1640" w:rsidRDefault="009B79CE" w:rsidP="00B03AC8">
            <w:pPr>
              <w:pStyle w:val="TAC"/>
            </w:pPr>
            <w:r w:rsidRPr="002E1640">
              <w:t>3</w:t>
            </w:r>
          </w:p>
        </w:tc>
        <w:tc>
          <w:tcPr>
            <w:tcW w:w="709" w:type="dxa"/>
            <w:tcBorders>
              <w:bottom w:val="single" w:sz="6" w:space="0" w:color="auto"/>
            </w:tcBorders>
          </w:tcPr>
          <w:p w14:paraId="45245275" w14:textId="77777777" w:rsidR="009B79CE" w:rsidRPr="002E1640" w:rsidRDefault="009B79CE" w:rsidP="00B03AC8">
            <w:pPr>
              <w:pStyle w:val="TAC"/>
            </w:pPr>
            <w:r w:rsidRPr="002E1640">
              <w:t>2</w:t>
            </w:r>
          </w:p>
        </w:tc>
        <w:tc>
          <w:tcPr>
            <w:tcW w:w="709" w:type="dxa"/>
            <w:tcBorders>
              <w:bottom w:val="single" w:sz="6" w:space="0" w:color="auto"/>
            </w:tcBorders>
          </w:tcPr>
          <w:p w14:paraId="1D7C36D6" w14:textId="77777777" w:rsidR="009B79CE" w:rsidRPr="002E1640" w:rsidRDefault="009B79CE" w:rsidP="00B03AC8">
            <w:pPr>
              <w:pStyle w:val="TAC"/>
            </w:pPr>
            <w:r w:rsidRPr="002E1640">
              <w:t>1</w:t>
            </w:r>
          </w:p>
        </w:tc>
        <w:tc>
          <w:tcPr>
            <w:tcW w:w="1346" w:type="dxa"/>
          </w:tcPr>
          <w:p w14:paraId="41506B89" w14:textId="77777777" w:rsidR="009B79CE" w:rsidRPr="002E1640" w:rsidRDefault="009B79CE" w:rsidP="00B03AC8">
            <w:pPr>
              <w:pStyle w:val="TAC"/>
            </w:pPr>
          </w:p>
        </w:tc>
      </w:tr>
      <w:tr w:rsidR="009B79CE" w:rsidRPr="002E164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2E1640" w:rsidRDefault="009B79CE" w:rsidP="00B03AC8">
            <w:pPr>
              <w:pStyle w:val="TAC"/>
            </w:pPr>
            <w:r>
              <w:t>PEIPS</w:t>
            </w:r>
            <w:r w:rsidRPr="002E1640">
              <w:t xml:space="preserve"> assistance information IEI</w:t>
            </w:r>
          </w:p>
        </w:tc>
        <w:tc>
          <w:tcPr>
            <w:tcW w:w="1346" w:type="dxa"/>
          </w:tcPr>
          <w:p w14:paraId="3F81B234" w14:textId="77777777" w:rsidR="009B79CE" w:rsidRPr="002E1640" w:rsidRDefault="009B79CE" w:rsidP="00B03AC8">
            <w:pPr>
              <w:pStyle w:val="TAL"/>
            </w:pPr>
            <w:r w:rsidRPr="002E1640">
              <w:t>octet 1</w:t>
            </w:r>
          </w:p>
        </w:tc>
      </w:tr>
      <w:tr w:rsidR="009B79CE" w:rsidRPr="002E164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2E1640" w:rsidRDefault="009B79CE" w:rsidP="00B03AC8">
            <w:pPr>
              <w:pStyle w:val="TAC"/>
            </w:pPr>
            <w:r w:rsidRPr="002E1640">
              <w:t xml:space="preserve">Length of </w:t>
            </w:r>
            <w:r>
              <w:t>PEIPS</w:t>
            </w:r>
            <w:r w:rsidRPr="002E1640">
              <w:t xml:space="preserve"> assistance information contents</w:t>
            </w:r>
          </w:p>
        </w:tc>
        <w:tc>
          <w:tcPr>
            <w:tcW w:w="1346" w:type="dxa"/>
          </w:tcPr>
          <w:p w14:paraId="676189EF" w14:textId="77777777" w:rsidR="009B79CE" w:rsidRPr="002E1640" w:rsidRDefault="009B79CE" w:rsidP="00B03AC8">
            <w:pPr>
              <w:pStyle w:val="TAL"/>
            </w:pPr>
            <w:r w:rsidRPr="002E1640">
              <w:t>octet 2</w:t>
            </w:r>
          </w:p>
        </w:tc>
      </w:tr>
      <w:tr w:rsidR="009B79CE" w:rsidRPr="002E164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2E1640" w:rsidRDefault="009B79CE" w:rsidP="00B03AC8">
            <w:pPr>
              <w:pStyle w:val="TAC"/>
            </w:pPr>
          </w:p>
          <w:p w14:paraId="0249FFFF" w14:textId="77777777" w:rsidR="009B79CE" w:rsidRPr="002E1640" w:rsidRDefault="009B79CE" w:rsidP="00B03AC8">
            <w:pPr>
              <w:pStyle w:val="TAC"/>
            </w:pPr>
            <w:r>
              <w:t>PEIPS</w:t>
            </w:r>
            <w:r w:rsidRPr="002E1640">
              <w:t xml:space="preserve"> assistance information type 1</w:t>
            </w:r>
          </w:p>
        </w:tc>
        <w:tc>
          <w:tcPr>
            <w:tcW w:w="1346" w:type="dxa"/>
          </w:tcPr>
          <w:p w14:paraId="6BEE93DB" w14:textId="77777777" w:rsidR="009B79CE" w:rsidRPr="002E1640" w:rsidRDefault="009B79CE" w:rsidP="00B03AC8">
            <w:pPr>
              <w:pStyle w:val="TAL"/>
            </w:pPr>
            <w:r w:rsidRPr="002E1640">
              <w:t>octet 3</w:t>
            </w:r>
          </w:p>
          <w:p w14:paraId="3AAB1792" w14:textId="77777777" w:rsidR="009B79CE" w:rsidRPr="002E1640" w:rsidRDefault="009B79CE" w:rsidP="00B03AC8">
            <w:pPr>
              <w:pStyle w:val="TAL"/>
            </w:pPr>
          </w:p>
          <w:p w14:paraId="50B412E1" w14:textId="77777777" w:rsidR="009B79CE" w:rsidRPr="002E1640" w:rsidRDefault="009B79CE" w:rsidP="00B03AC8">
            <w:pPr>
              <w:pStyle w:val="TAL"/>
            </w:pPr>
            <w:r w:rsidRPr="002E1640">
              <w:t>octet i</w:t>
            </w:r>
          </w:p>
        </w:tc>
      </w:tr>
      <w:tr w:rsidR="009B79CE" w:rsidRPr="002E164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2E1640" w:rsidRDefault="009B79CE" w:rsidP="00B03AC8">
            <w:pPr>
              <w:pStyle w:val="TAC"/>
            </w:pPr>
          </w:p>
          <w:p w14:paraId="2B4FE8E3" w14:textId="77777777" w:rsidR="009B79CE" w:rsidRPr="002E1640" w:rsidRDefault="009B79CE" w:rsidP="00B03AC8">
            <w:pPr>
              <w:pStyle w:val="TAC"/>
            </w:pPr>
            <w:r>
              <w:t>PEIPS</w:t>
            </w:r>
            <w:r w:rsidRPr="002E1640">
              <w:t xml:space="preserve"> assistance information type 2</w:t>
            </w:r>
          </w:p>
        </w:tc>
        <w:tc>
          <w:tcPr>
            <w:tcW w:w="1346" w:type="dxa"/>
          </w:tcPr>
          <w:p w14:paraId="33A60BA1" w14:textId="77777777" w:rsidR="009B79CE" w:rsidRPr="002E1640" w:rsidRDefault="009B79CE" w:rsidP="00B03AC8">
            <w:pPr>
              <w:pStyle w:val="TAL"/>
            </w:pPr>
            <w:r w:rsidRPr="002E1640">
              <w:t>octet i+1*</w:t>
            </w:r>
          </w:p>
          <w:p w14:paraId="0418FE0D" w14:textId="77777777" w:rsidR="009B79CE" w:rsidRPr="002E1640" w:rsidRDefault="009B79CE" w:rsidP="00B03AC8">
            <w:pPr>
              <w:pStyle w:val="TAL"/>
            </w:pPr>
          </w:p>
          <w:p w14:paraId="4DD6F50A" w14:textId="77777777" w:rsidR="009B79CE" w:rsidRPr="002E1640" w:rsidRDefault="009B79CE" w:rsidP="00B03AC8">
            <w:pPr>
              <w:pStyle w:val="TAL"/>
            </w:pPr>
            <w:r w:rsidRPr="002E1640">
              <w:t>octet l*</w:t>
            </w:r>
          </w:p>
        </w:tc>
      </w:tr>
      <w:tr w:rsidR="009B79CE" w:rsidRPr="002E164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2E1640" w:rsidRDefault="009B79CE" w:rsidP="00B03AC8">
            <w:pPr>
              <w:pStyle w:val="TAC"/>
            </w:pPr>
          </w:p>
          <w:p w14:paraId="5B1DA885" w14:textId="77777777" w:rsidR="009B79CE" w:rsidRPr="002E1640" w:rsidRDefault="009B79CE" w:rsidP="00B03AC8">
            <w:pPr>
              <w:pStyle w:val="TAC"/>
            </w:pPr>
            <w:r w:rsidRPr="002E1640">
              <w:t>…</w:t>
            </w:r>
          </w:p>
        </w:tc>
        <w:tc>
          <w:tcPr>
            <w:tcW w:w="1346" w:type="dxa"/>
          </w:tcPr>
          <w:p w14:paraId="1BD6EEE1" w14:textId="77777777" w:rsidR="009B79CE" w:rsidRPr="002E1640" w:rsidRDefault="009B79CE" w:rsidP="00B03AC8">
            <w:pPr>
              <w:pStyle w:val="TAL"/>
            </w:pPr>
            <w:r w:rsidRPr="002E1640">
              <w:t>octet l+1*</w:t>
            </w:r>
          </w:p>
          <w:p w14:paraId="1F96EB2F" w14:textId="77777777" w:rsidR="009B79CE" w:rsidRPr="002E1640" w:rsidRDefault="009B79CE" w:rsidP="00B03AC8">
            <w:pPr>
              <w:pStyle w:val="TAL"/>
            </w:pPr>
          </w:p>
          <w:p w14:paraId="7BC91B73" w14:textId="77777777" w:rsidR="009B79CE" w:rsidRPr="002E1640" w:rsidRDefault="009B79CE" w:rsidP="00B03AC8">
            <w:pPr>
              <w:pStyle w:val="TAL"/>
            </w:pPr>
            <w:r w:rsidRPr="002E1640">
              <w:t>octet m*</w:t>
            </w:r>
          </w:p>
        </w:tc>
      </w:tr>
      <w:tr w:rsidR="009B79CE" w:rsidRPr="002E164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2E1640" w:rsidRDefault="009B79CE" w:rsidP="00B03AC8">
            <w:pPr>
              <w:pStyle w:val="TAC"/>
              <w:rPr>
                <w:lang w:val="fr-FR"/>
              </w:rPr>
            </w:pPr>
          </w:p>
          <w:p w14:paraId="7B14F17D" w14:textId="77777777" w:rsidR="009B79CE" w:rsidRPr="002E1640" w:rsidRDefault="009B79CE" w:rsidP="00B03AC8">
            <w:pPr>
              <w:pStyle w:val="TAC"/>
              <w:rPr>
                <w:lang w:val="fr-FR"/>
              </w:rPr>
            </w:pPr>
            <w:r>
              <w:rPr>
                <w:lang w:val="fr-FR"/>
              </w:rPr>
              <w:t>PEIPS</w:t>
            </w:r>
            <w:r w:rsidRPr="002E1640">
              <w:rPr>
                <w:lang w:val="fr-FR"/>
              </w:rPr>
              <w:t xml:space="preserve"> assistance information type p</w:t>
            </w:r>
          </w:p>
        </w:tc>
        <w:tc>
          <w:tcPr>
            <w:tcW w:w="1346" w:type="dxa"/>
          </w:tcPr>
          <w:p w14:paraId="6D814F21" w14:textId="77777777" w:rsidR="009B79CE" w:rsidRPr="002E1640" w:rsidRDefault="009B79CE" w:rsidP="00B03AC8">
            <w:pPr>
              <w:pStyle w:val="TAL"/>
            </w:pPr>
            <w:r w:rsidRPr="002E1640">
              <w:t>octet m+1*</w:t>
            </w:r>
          </w:p>
          <w:p w14:paraId="14C5959C" w14:textId="77777777" w:rsidR="009B79CE" w:rsidRPr="002E1640" w:rsidRDefault="009B79CE" w:rsidP="00B03AC8">
            <w:pPr>
              <w:pStyle w:val="TAL"/>
            </w:pPr>
          </w:p>
          <w:p w14:paraId="7B093572" w14:textId="77777777" w:rsidR="009B79CE" w:rsidRPr="002E1640" w:rsidRDefault="009B79CE" w:rsidP="00B03AC8">
            <w:pPr>
              <w:pStyle w:val="TAL"/>
            </w:pPr>
            <w:r w:rsidRPr="002E1640">
              <w:t>octet n*</w:t>
            </w:r>
          </w:p>
        </w:tc>
      </w:tr>
    </w:tbl>
    <w:p w14:paraId="5ABFFD6C" w14:textId="77777777" w:rsidR="009B79CE" w:rsidRPr="002E1640" w:rsidRDefault="009B79CE" w:rsidP="009B79CE">
      <w:pPr>
        <w:pStyle w:val="TAN"/>
      </w:pPr>
    </w:p>
    <w:p w14:paraId="1269F5E6" w14:textId="77777777" w:rsidR="009B79CE" w:rsidRPr="002E1640" w:rsidRDefault="009B79CE" w:rsidP="009B79CE">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2E1640" w:rsidRDefault="009B79CE" w:rsidP="00B03AC8">
            <w:pPr>
              <w:pStyle w:val="TAC"/>
            </w:pPr>
            <w:r w:rsidRPr="002E1640">
              <w:t>8</w:t>
            </w:r>
          </w:p>
        </w:tc>
        <w:tc>
          <w:tcPr>
            <w:tcW w:w="709" w:type="dxa"/>
            <w:tcBorders>
              <w:bottom w:val="single" w:sz="6" w:space="0" w:color="auto"/>
            </w:tcBorders>
          </w:tcPr>
          <w:p w14:paraId="75EFBD36" w14:textId="77777777" w:rsidR="009B79CE" w:rsidRPr="002E1640" w:rsidRDefault="009B79CE" w:rsidP="00B03AC8">
            <w:pPr>
              <w:pStyle w:val="TAC"/>
            </w:pPr>
            <w:r w:rsidRPr="002E1640">
              <w:t>7</w:t>
            </w:r>
          </w:p>
        </w:tc>
        <w:tc>
          <w:tcPr>
            <w:tcW w:w="709" w:type="dxa"/>
            <w:gridSpan w:val="2"/>
            <w:tcBorders>
              <w:bottom w:val="single" w:sz="6" w:space="0" w:color="auto"/>
            </w:tcBorders>
          </w:tcPr>
          <w:p w14:paraId="093AC851" w14:textId="77777777" w:rsidR="009B79CE" w:rsidRPr="002E1640" w:rsidRDefault="009B79CE" w:rsidP="00B03AC8">
            <w:pPr>
              <w:pStyle w:val="TAC"/>
            </w:pPr>
            <w:r w:rsidRPr="002E1640">
              <w:t>6</w:t>
            </w:r>
          </w:p>
        </w:tc>
        <w:tc>
          <w:tcPr>
            <w:tcW w:w="709" w:type="dxa"/>
            <w:tcBorders>
              <w:bottom w:val="single" w:sz="6" w:space="0" w:color="auto"/>
            </w:tcBorders>
          </w:tcPr>
          <w:p w14:paraId="2F237D1B" w14:textId="77777777" w:rsidR="009B79CE" w:rsidRPr="002E1640" w:rsidRDefault="009B79CE" w:rsidP="00B03AC8">
            <w:pPr>
              <w:pStyle w:val="TAC"/>
            </w:pPr>
            <w:r w:rsidRPr="002E1640">
              <w:t>5</w:t>
            </w:r>
          </w:p>
        </w:tc>
        <w:tc>
          <w:tcPr>
            <w:tcW w:w="709" w:type="dxa"/>
            <w:tcBorders>
              <w:bottom w:val="single" w:sz="6" w:space="0" w:color="auto"/>
            </w:tcBorders>
          </w:tcPr>
          <w:p w14:paraId="7F8338B1" w14:textId="77777777" w:rsidR="009B79CE" w:rsidRPr="002E1640" w:rsidRDefault="009B79CE" w:rsidP="00B03AC8">
            <w:pPr>
              <w:pStyle w:val="TAC"/>
            </w:pPr>
            <w:r w:rsidRPr="002E1640">
              <w:t>4</w:t>
            </w:r>
          </w:p>
        </w:tc>
        <w:tc>
          <w:tcPr>
            <w:tcW w:w="709" w:type="dxa"/>
            <w:tcBorders>
              <w:bottom w:val="single" w:sz="6" w:space="0" w:color="auto"/>
            </w:tcBorders>
          </w:tcPr>
          <w:p w14:paraId="6822CDDE" w14:textId="77777777" w:rsidR="009B79CE" w:rsidRPr="002E1640" w:rsidRDefault="009B79CE" w:rsidP="00B03AC8">
            <w:pPr>
              <w:pStyle w:val="TAC"/>
            </w:pPr>
            <w:r w:rsidRPr="002E1640">
              <w:t>3</w:t>
            </w:r>
          </w:p>
        </w:tc>
        <w:tc>
          <w:tcPr>
            <w:tcW w:w="709" w:type="dxa"/>
            <w:tcBorders>
              <w:bottom w:val="single" w:sz="6" w:space="0" w:color="auto"/>
            </w:tcBorders>
          </w:tcPr>
          <w:p w14:paraId="1A40A953" w14:textId="77777777" w:rsidR="009B79CE" w:rsidRPr="002E1640" w:rsidRDefault="009B79CE" w:rsidP="00B03AC8">
            <w:pPr>
              <w:pStyle w:val="TAC"/>
            </w:pPr>
            <w:r w:rsidRPr="002E1640">
              <w:t>2</w:t>
            </w:r>
          </w:p>
        </w:tc>
        <w:tc>
          <w:tcPr>
            <w:tcW w:w="709" w:type="dxa"/>
            <w:gridSpan w:val="2"/>
            <w:tcBorders>
              <w:bottom w:val="single" w:sz="6" w:space="0" w:color="auto"/>
            </w:tcBorders>
          </w:tcPr>
          <w:p w14:paraId="3DAC894E" w14:textId="77777777" w:rsidR="009B79CE" w:rsidRPr="002E1640" w:rsidRDefault="009B79CE" w:rsidP="00B03AC8">
            <w:pPr>
              <w:pStyle w:val="TAC"/>
            </w:pPr>
            <w:r w:rsidRPr="002E1640">
              <w:t>1</w:t>
            </w:r>
          </w:p>
        </w:tc>
        <w:tc>
          <w:tcPr>
            <w:tcW w:w="1346" w:type="dxa"/>
            <w:gridSpan w:val="2"/>
          </w:tcPr>
          <w:p w14:paraId="1F1C3900" w14:textId="77777777" w:rsidR="009B79CE" w:rsidRPr="002E1640" w:rsidRDefault="009B79CE" w:rsidP="00B03AC8">
            <w:pPr>
              <w:pStyle w:val="TAC"/>
            </w:pPr>
          </w:p>
        </w:tc>
      </w:tr>
      <w:tr w:rsidR="009B79CE" w:rsidRPr="002E164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2E1640" w:rsidRDefault="009B79CE" w:rsidP="00B03AC8">
            <w:pPr>
              <w:pStyle w:val="TAC"/>
            </w:pPr>
            <w:r>
              <w:t>Paging subgroup ID value</w:t>
            </w:r>
          </w:p>
        </w:tc>
        <w:tc>
          <w:tcPr>
            <w:tcW w:w="1346" w:type="dxa"/>
            <w:gridSpan w:val="2"/>
          </w:tcPr>
          <w:p w14:paraId="74730836" w14:textId="77777777" w:rsidR="009B79CE" w:rsidRPr="002E1640" w:rsidRDefault="009B79CE" w:rsidP="00B03AC8">
            <w:pPr>
              <w:pStyle w:val="TAL"/>
            </w:pPr>
            <w:r w:rsidRPr="002E1640">
              <w:t>octet 1</w:t>
            </w:r>
          </w:p>
        </w:tc>
      </w:tr>
    </w:tbl>
    <w:p w14:paraId="644E2612" w14:textId="77777777" w:rsidR="009B79CE" w:rsidRPr="002E1640" w:rsidRDefault="009B79CE" w:rsidP="009B79CE">
      <w:pPr>
        <w:pStyle w:val="TAN"/>
      </w:pPr>
    </w:p>
    <w:p w14:paraId="25175DAD" w14:textId="77777777" w:rsidR="009B79CE" w:rsidRPr="002E1640" w:rsidRDefault="009B79CE" w:rsidP="009B79CE">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2E1640" w:rsidRDefault="009B79CE" w:rsidP="00B03AC8">
            <w:pPr>
              <w:pStyle w:val="TAC"/>
            </w:pPr>
            <w:r w:rsidRPr="002E1640">
              <w:t>8</w:t>
            </w:r>
          </w:p>
        </w:tc>
        <w:tc>
          <w:tcPr>
            <w:tcW w:w="709" w:type="dxa"/>
            <w:tcBorders>
              <w:bottom w:val="single" w:sz="6" w:space="0" w:color="auto"/>
            </w:tcBorders>
          </w:tcPr>
          <w:p w14:paraId="7A5D5338" w14:textId="77777777" w:rsidR="009B79CE" w:rsidRPr="002E1640" w:rsidRDefault="009B79CE" w:rsidP="00B03AC8">
            <w:pPr>
              <w:pStyle w:val="TAC"/>
            </w:pPr>
            <w:r w:rsidRPr="002E1640">
              <w:t>7</w:t>
            </w:r>
          </w:p>
        </w:tc>
        <w:tc>
          <w:tcPr>
            <w:tcW w:w="709" w:type="dxa"/>
            <w:gridSpan w:val="2"/>
            <w:tcBorders>
              <w:bottom w:val="single" w:sz="6" w:space="0" w:color="auto"/>
            </w:tcBorders>
          </w:tcPr>
          <w:p w14:paraId="694E906A" w14:textId="77777777" w:rsidR="009B79CE" w:rsidRPr="002E1640" w:rsidRDefault="009B79CE" w:rsidP="00B03AC8">
            <w:pPr>
              <w:pStyle w:val="TAC"/>
            </w:pPr>
            <w:r w:rsidRPr="002E1640">
              <w:t>6</w:t>
            </w:r>
          </w:p>
        </w:tc>
        <w:tc>
          <w:tcPr>
            <w:tcW w:w="709" w:type="dxa"/>
            <w:tcBorders>
              <w:bottom w:val="single" w:sz="6" w:space="0" w:color="auto"/>
            </w:tcBorders>
          </w:tcPr>
          <w:p w14:paraId="06072321" w14:textId="77777777" w:rsidR="009B79CE" w:rsidRPr="002E1640" w:rsidRDefault="009B79CE" w:rsidP="00B03AC8">
            <w:pPr>
              <w:pStyle w:val="TAC"/>
            </w:pPr>
            <w:r w:rsidRPr="002E1640">
              <w:t>5</w:t>
            </w:r>
          </w:p>
        </w:tc>
        <w:tc>
          <w:tcPr>
            <w:tcW w:w="709" w:type="dxa"/>
            <w:tcBorders>
              <w:bottom w:val="single" w:sz="6" w:space="0" w:color="auto"/>
            </w:tcBorders>
          </w:tcPr>
          <w:p w14:paraId="5ADB5CB0" w14:textId="77777777" w:rsidR="009B79CE" w:rsidRPr="002E1640" w:rsidRDefault="009B79CE" w:rsidP="00B03AC8">
            <w:pPr>
              <w:pStyle w:val="TAC"/>
            </w:pPr>
            <w:r w:rsidRPr="002E1640">
              <w:t>4</w:t>
            </w:r>
          </w:p>
        </w:tc>
        <w:tc>
          <w:tcPr>
            <w:tcW w:w="709" w:type="dxa"/>
            <w:tcBorders>
              <w:bottom w:val="single" w:sz="6" w:space="0" w:color="auto"/>
            </w:tcBorders>
          </w:tcPr>
          <w:p w14:paraId="2C7FB284" w14:textId="77777777" w:rsidR="009B79CE" w:rsidRPr="002E1640" w:rsidRDefault="009B79CE" w:rsidP="00B03AC8">
            <w:pPr>
              <w:pStyle w:val="TAC"/>
            </w:pPr>
            <w:r w:rsidRPr="002E1640">
              <w:t>3</w:t>
            </w:r>
          </w:p>
        </w:tc>
        <w:tc>
          <w:tcPr>
            <w:tcW w:w="709" w:type="dxa"/>
            <w:tcBorders>
              <w:bottom w:val="single" w:sz="6" w:space="0" w:color="auto"/>
            </w:tcBorders>
          </w:tcPr>
          <w:p w14:paraId="39F03EFB" w14:textId="77777777" w:rsidR="009B79CE" w:rsidRPr="002E1640" w:rsidRDefault="009B79CE" w:rsidP="00B03AC8">
            <w:pPr>
              <w:pStyle w:val="TAC"/>
            </w:pPr>
            <w:r w:rsidRPr="002E1640">
              <w:t>2</w:t>
            </w:r>
          </w:p>
        </w:tc>
        <w:tc>
          <w:tcPr>
            <w:tcW w:w="709" w:type="dxa"/>
            <w:gridSpan w:val="2"/>
            <w:tcBorders>
              <w:bottom w:val="single" w:sz="6" w:space="0" w:color="auto"/>
            </w:tcBorders>
          </w:tcPr>
          <w:p w14:paraId="50ACF288" w14:textId="77777777" w:rsidR="009B79CE" w:rsidRPr="002E1640" w:rsidRDefault="009B79CE" w:rsidP="00B03AC8">
            <w:pPr>
              <w:pStyle w:val="TAC"/>
            </w:pPr>
            <w:r w:rsidRPr="002E1640">
              <w:t>1</w:t>
            </w:r>
          </w:p>
        </w:tc>
        <w:tc>
          <w:tcPr>
            <w:tcW w:w="1346" w:type="dxa"/>
            <w:gridSpan w:val="2"/>
          </w:tcPr>
          <w:p w14:paraId="15E132F6" w14:textId="77777777" w:rsidR="009B79CE" w:rsidRPr="002E1640" w:rsidRDefault="009B79CE" w:rsidP="00B03AC8">
            <w:pPr>
              <w:pStyle w:val="TAC"/>
            </w:pPr>
          </w:p>
        </w:tc>
      </w:tr>
      <w:tr w:rsidR="009B79CE" w:rsidRPr="002E164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2E1640" w:rsidRDefault="009B79CE" w:rsidP="00B03AC8">
            <w:pPr>
              <w:pStyle w:val="TAC"/>
            </w:pPr>
            <w:r w:rsidRPr="002E1640">
              <w:t>UE paging probability information value</w:t>
            </w:r>
          </w:p>
        </w:tc>
        <w:tc>
          <w:tcPr>
            <w:tcW w:w="1346" w:type="dxa"/>
            <w:gridSpan w:val="2"/>
          </w:tcPr>
          <w:p w14:paraId="7F7A04A7" w14:textId="77777777" w:rsidR="009B79CE" w:rsidRPr="002E1640" w:rsidRDefault="009B79CE" w:rsidP="00B03AC8">
            <w:pPr>
              <w:pStyle w:val="TAL"/>
            </w:pPr>
            <w:r w:rsidRPr="002E1640">
              <w:t>octet 1</w:t>
            </w:r>
          </w:p>
        </w:tc>
      </w:tr>
    </w:tbl>
    <w:p w14:paraId="46A337BD" w14:textId="77777777" w:rsidR="009B79CE" w:rsidRPr="002E1640" w:rsidRDefault="009B79CE" w:rsidP="009B79CE">
      <w:pPr>
        <w:pStyle w:val="TAN"/>
      </w:pPr>
    </w:p>
    <w:p w14:paraId="7E9E295E" w14:textId="77777777" w:rsidR="009B79CE" w:rsidRPr="002E1640" w:rsidRDefault="009B79CE" w:rsidP="009B79CE">
      <w:pPr>
        <w:pStyle w:val="TF"/>
      </w:pPr>
      <w:r w:rsidRPr="002E1640">
        <w:t>Figure 9.</w:t>
      </w:r>
      <w:r>
        <w:t>11</w:t>
      </w:r>
      <w:r w:rsidRPr="002E1640">
        <w:t>.3.</w:t>
      </w:r>
      <w:r>
        <w:t>80</w:t>
      </w:r>
      <w:r w:rsidRPr="002E1640">
        <w:t>.</w:t>
      </w:r>
      <w:r>
        <w:t>3</w:t>
      </w:r>
      <w:r w:rsidRPr="002E1640">
        <w:t xml:space="preserve">: </w:t>
      </w:r>
      <w:r>
        <w:t>PEIPS</w:t>
      </w:r>
      <w:r w:rsidRPr="002E1640">
        <w:t xml:space="preserve"> assistance information type –type of information= "00</w:t>
      </w:r>
      <w:r>
        <w:t>1</w:t>
      </w:r>
      <w:r w:rsidRPr="002E1640">
        <w:t>"</w:t>
      </w:r>
    </w:p>
    <w:p w14:paraId="14A607F1" w14:textId="77777777" w:rsidR="009B79CE" w:rsidRPr="002E1640" w:rsidRDefault="009B79CE" w:rsidP="009B79CE">
      <w:pPr>
        <w:pStyle w:val="TH"/>
      </w:pPr>
      <w:r w:rsidRPr="002E1640">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2E1640" w14:paraId="3F16B60A" w14:textId="77777777" w:rsidTr="00B03AC8">
        <w:trPr>
          <w:cantSplit/>
          <w:jc w:val="center"/>
        </w:trPr>
        <w:tc>
          <w:tcPr>
            <w:tcW w:w="7225" w:type="dxa"/>
            <w:gridSpan w:val="9"/>
          </w:tcPr>
          <w:p w14:paraId="408B67B7" w14:textId="77777777" w:rsidR="009B79CE" w:rsidRPr="002E1640" w:rsidRDefault="009B79CE" w:rsidP="00B03AC8">
            <w:pPr>
              <w:pStyle w:val="TAL"/>
            </w:pPr>
            <w:r w:rsidRPr="002E1640">
              <w:t xml:space="preserve">Value part of the </w:t>
            </w:r>
            <w:r>
              <w:t>PEIPS</w:t>
            </w:r>
            <w:r w:rsidRPr="002E1640">
              <w:t xml:space="preserve"> assistance information information element (octets 3 to n)</w:t>
            </w:r>
          </w:p>
        </w:tc>
      </w:tr>
      <w:tr w:rsidR="009B79CE" w:rsidRPr="002E1640" w14:paraId="29115F5F" w14:textId="77777777" w:rsidTr="00B03AC8">
        <w:trPr>
          <w:cantSplit/>
          <w:jc w:val="center"/>
        </w:trPr>
        <w:tc>
          <w:tcPr>
            <w:tcW w:w="7225" w:type="dxa"/>
            <w:gridSpan w:val="9"/>
          </w:tcPr>
          <w:p w14:paraId="65528050" w14:textId="77777777" w:rsidR="009B79CE" w:rsidRPr="002E1640" w:rsidRDefault="009B79CE" w:rsidP="00B03AC8">
            <w:pPr>
              <w:pStyle w:val="TAL"/>
            </w:pPr>
          </w:p>
        </w:tc>
      </w:tr>
      <w:tr w:rsidR="009B79CE" w:rsidRPr="002E1640" w14:paraId="680810E3" w14:textId="77777777" w:rsidTr="00B03AC8">
        <w:trPr>
          <w:cantSplit/>
          <w:jc w:val="center"/>
        </w:trPr>
        <w:tc>
          <w:tcPr>
            <w:tcW w:w="7225" w:type="dxa"/>
            <w:gridSpan w:val="9"/>
          </w:tcPr>
          <w:p w14:paraId="1A847EFB" w14:textId="77777777" w:rsidR="009B79CE" w:rsidRPr="002E1640" w:rsidRDefault="009B79CE" w:rsidP="00B03AC8">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9B79CE" w:rsidRPr="002E1640" w14:paraId="06D242FD" w14:textId="77777777" w:rsidTr="00B03AC8">
        <w:trPr>
          <w:cantSplit/>
          <w:jc w:val="center"/>
        </w:trPr>
        <w:tc>
          <w:tcPr>
            <w:tcW w:w="7225" w:type="dxa"/>
            <w:gridSpan w:val="9"/>
          </w:tcPr>
          <w:p w14:paraId="187CCD07" w14:textId="77777777" w:rsidR="009B79CE" w:rsidRPr="002E1640" w:rsidRDefault="009B79CE" w:rsidP="00B03AC8">
            <w:pPr>
              <w:pStyle w:val="TAL"/>
            </w:pPr>
          </w:p>
        </w:tc>
      </w:tr>
      <w:tr w:rsidR="009B79CE" w:rsidRPr="002E1640" w14:paraId="534C0642" w14:textId="77777777" w:rsidTr="00B03AC8">
        <w:trPr>
          <w:cantSplit/>
          <w:jc w:val="center"/>
        </w:trPr>
        <w:tc>
          <w:tcPr>
            <w:tcW w:w="7225" w:type="dxa"/>
            <w:gridSpan w:val="9"/>
          </w:tcPr>
          <w:p w14:paraId="4B60954A" w14:textId="77777777" w:rsidR="009B79CE" w:rsidRPr="002E1640" w:rsidRDefault="009B79CE" w:rsidP="00B03AC8">
            <w:pPr>
              <w:pStyle w:val="TAL"/>
            </w:pPr>
            <w:r>
              <w:t>PEIPS</w:t>
            </w:r>
            <w:r w:rsidRPr="002E1640">
              <w:t xml:space="preserve"> assistance information type:</w:t>
            </w:r>
          </w:p>
        </w:tc>
      </w:tr>
      <w:tr w:rsidR="009B79CE" w:rsidRPr="002E1640" w14:paraId="5395C2DB" w14:textId="77777777" w:rsidTr="00B03AC8">
        <w:trPr>
          <w:cantSplit/>
          <w:jc w:val="center"/>
        </w:trPr>
        <w:tc>
          <w:tcPr>
            <w:tcW w:w="7225" w:type="dxa"/>
            <w:gridSpan w:val="9"/>
          </w:tcPr>
          <w:p w14:paraId="2698EBAB" w14:textId="77777777" w:rsidR="009B79CE" w:rsidRPr="002E1640" w:rsidRDefault="009B79CE" w:rsidP="00B03AC8">
            <w:pPr>
              <w:pStyle w:val="TAL"/>
            </w:pPr>
          </w:p>
        </w:tc>
      </w:tr>
      <w:tr w:rsidR="009B79CE" w:rsidRPr="002E1640" w14:paraId="320F7E47" w14:textId="77777777" w:rsidTr="00B03AC8">
        <w:trPr>
          <w:cantSplit/>
          <w:jc w:val="center"/>
        </w:trPr>
        <w:tc>
          <w:tcPr>
            <w:tcW w:w="7225" w:type="dxa"/>
            <w:gridSpan w:val="9"/>
          </w:tcPr>
          <w:p w14:paraId="33612D31" w14:textId="77777777" w:rsidR="009B79CE" w:rsidRPr="002E1640" w:rsidRDefault="009B79CE" w:rsidP="00B03AC8">
            <w:pPr>
              <w:pStyle w:val="TAL"/>
            </w:pPr>
            <w:r w:rsidRPr="002E1640">
              <w:t>Type of information (octet 1)</w:t>
            </w:r>
          </w:p>
        </w:tc>
      </w:tr>
      <w:tr w:rsidR="009B79CE" w:rsidRPr="002E1640" w14:paraId="2E5D3BAE" w14:textId="77777777" w:rsidTr="00B03AC8">
        <w:trPr>
          <w:cantSplit/>
          <w:jc w:val="center"/>
        </w:trPr>
        <w:tc>
          <w:tcPr>
            <w:tcW w:w="7225" w:type="dxa"/>
            <w:gridSpan w:val="9"/>
          </w:tcPr>
          <w:p w14:paraId="176C3C97" w14:textId="77777777" w:rsidR="009B79CE" w:rsidRPr="002E1640" w:rsidRDefault="009B79CE" w:rsidP="00B03AC8">
            <w:pPr>
              <w:pStyle w:val="TAL"/>
            </w:pPr>
            <w:r w:rsidRPr="002E1640">
              <w:t>Bits</w:t>
            </w:r>
          </w:p>
        </w:tc>
      </w:tr>
      <w:tr w:rsidR="009B79CE" w:rsidRPr="002E1640" w14:paraId="75E4C002" w14:textId="77777777" w:rsidTr="00B03AC8">
        <w:trPr>
          <w:cantSplit/>
          <w:jc w:val="center"/>
        </w:trPr>
        <w:tc>
          <w:tcPr>
            <w:tcW w:w="322" w:type="dxa"/>
            <w:gridSpan w:val="2"/>
          </w:tcPr>
          <w:p w14:paraId="49C75F59" w14:textId="77777777" w:rsidR="009B79CE" w:rsidRPr="002E1640" w:rsidRDefault="009B79CE" w:rsidP="00B03AC8">
            <w:pPr>
              <w:pStyle w:val="TAH"/>
            </w:pPr>
            <w:r w:rsidRPr="002E1640">
              <w:t>8</w:t>
            </w:r>
          </w:p>
        </w:tc>
        <w:tc>
          <w:tcPr>
            <w:tcW w:w="284" w:type="dxa"/>
            <w:gridSpan w:val="2"/>
          </w:tcPr>
          <w:p w14:paraId="00A1AAB5" w14:textId="77777777" w:rsidR="009B79CE" w:rsidRPr="002E1640" w:rsidRDefault="009B79CE" w:rsidP="00B03AC8">
            <w:pPr>
              <w:pStyle w:val="TAH"/>
            </w:pPr>
            <w:r w:rsidRPr="002E1640">
              <w:t>7</w:t>
            </w:r>
          </w:p>
        </w:tc>
        <w:tc>
          <w:tcPr>
            <w:tcW w:w="284" w:type="dxa"/>
            <w:gridSpan w:val="2"/>
          </w:tcPr>
          <w:p w14:paraId="551E9F45" w14:textId="77777777" w:rsidR="009B79CE" w:rsidRPr="002E1640" w:rsidRDefault="009B79CE" w:rsidP="00B03AC8">
            <w:pPr>
              <w:pStyle w:val="TAH"/>
            </w:pPr>
            <w:r w:rsidRPr="002E1640">
              <w:t>6</w:t>
            </w:r>
          </w:p>
        </w:tc>
        <w:tc>
          <w:tcPr>
            <w:tcW w:w="6335" w:type="dxa"/>
            <w:gridSpan w:val="3"/>
          </w:tcPr>
          <w:p w14:paraId="12D0F8C8" w14:textId="77777777" w:rsidR="009B79CE" w:rsidRPr="002E1640" w:rsidRDefault="009B79CE" w:rsidP="00B03AC8">
            <w:pPr>
              <w:pStyle w:val="TAL"/>
            </w:pPr>
          </w:p>
        </w:tc>
      </w:tr>
      <w:tr w:rsidR="009B79CE" w:rsidRPr="002E1640" w14:paraId="689E70D4" w14:textId="77777777" w:rsidTr="00B03AC8">
        <w:trPr>
          <w:cantSplit/>
          <w:jc w:val="center"/>
        </w:trPr>
        <w:tc>
          <w:tcPr>
            <w:tcW w:w="322" w:type="dxa"/>
            <w:gridSpan w:val="2"/>
          </w:tcPr>
          <w:p w14:paraId="63A70522" w14:textId="77777777" w:rsidR="009B79CE" w:rsidRPr="002E1640" w:rsidRDefault="009B79CE" w:rsidP="00B03AC8">
            <w:pPr>
              <w:pStyle w:val="TAC"/>
            </w:pPr>
            <w:r w:rsidRPr="002E1640">
              <w:t>0</w:t>
            </w:r>
          </w:p>
        </w:tc>
        <w:tc>
          <w:tcPr>
            <w:tcW w:w="284" w:type="dxa"/>
            <w:gridSpan w:val="2"/>
          </w:tcPr>
          <w:p w14:paraId="197CE5A9" w14:textId="77777777" w:rsidR="009B79CE" w:rsidRPr="002E1640" w:rsidRDefault="009B79CE" w:rsidP="00B03AC8">
            <w:pPr>
              <w:pStyle w:val="TAC"/>
            </w:pPr>
            <w:r w:rsidRPr="002E1640">
              <w:t>0</w:t>
            </w:r>
          </w:p>
        </w:tc>
        <w:tc>
          <w:tcPr>
            <w:tcW w:w="284" w:type="dxa"/>
            <w:gridSpan w:val="2"/>
          </w:tcPr>
          <w:p w14:paraId="678344FB" w14:textId="77777777" w:rsidR="009B79CE" w:rsidRPr="002E1640" w:rsidRDefault="009B79CE" w:rsidP="00B03AC8">
            <w:pPr>
              <w:pStyle w:val="TAC"/>
            </w:pPr>
            <w:r w:rsidRPr="002E1640">
              <w:t>0</w:t>
            </w:r>
          </w:p>
        </w:tc>
        <w:tc>
          <w:tcPr>
            <w:tcW w:w="6335" w:type="dxa"/>
            <w:gridSpan w:val="3"/>
          </w:tcPr>
          <w:p w14:paraId="31FA410D" w14:textId="77777777" w:rsidR="009B79CE" w:rsidRPr="002E1640" w:rsidRDefault="009B79CE" w:rsidP="00B03AC8">
            <w:pPr>
              <w:pStyle w:val="TAL"/>
            </w:pPr>
            <w:r>
              <w:t>Paging subgroup ID</w:t>
            </w:r>
          </w:p>
        </w:tc>
      </w:tr>
      <w:tr w:rsidR="009B79CE" w:rsidRPr="002E1640" w14:paraId="4C28C93E" w14:textId="77777777" w:rsidTr="00B03AC8">
        <w:trPr>
          <w:cantSplit/>
          <w:jc w:val="center"/>
        </w:trPr>
        <w:tc>
          <w:tcPr>
            <w:tcW w:w="322" w:type="dxa"/>
            <w:gridSpan w:val="2"/>
          </w:tcPr>
          <w:p w14:paraId="215B5E71" w14:textId="77777777" w:rsidR="009B79CE" w:rsidRPr="002E1640" w:rsidRDefault="009B79CE" w:rsidP="00B03AC8">
            <w:pPr>
              <w:pStyle w:val="TAC"/>
            </w:pPr>
            <w:r w:rsidRPr="002E1640">
              <w:t>0</w:t>
            </w:r>
          </w:p>
        </w:tc>
        <w:tc>
          <w:tcPr>
            <w:tcW w:w="284" w:type="dxa"/>
            <w:gridSpan w:val="2"/>
          </w:tcPr>
          <w:p w14:paraId="4942DE55" w14:textId="77777777" w:rsidR="009B79CE" w:rsidRPr="002E1640" w:rsidRDefault="009B79CE" w:rsidP="00B03AC8">
            <w:pPr>
              <w:pStyle w:val="TAC"/>
            </w:pPr>
            <w:r w:rsidRPr="002E1640">
              <w:t>0</w:t>
            </w:r>
          </w:p>
        </w:tc>
        <w:tc>
          <w:tcPr>
            <w:tcW w:w="284" w:type="dxa"/>
            <w:gridSpan w:val="2"/>
          </w:tcPr>
          <w:p w14:paraId="25582F15" w14:textId="77777777" w:rsidR="009B79CE" w:rsidRPr="002E1640" w:rsidRDefault="009B79CE" w:rsidP="00B03AC8">
            <w:pPr>
              <w:pStyle w:val="TAC"/>
            </w:pPr>
            <w:r>
              <w:t>1</w:t>
            </w:r>
          </w:p>
        </w:tc>
        <w:tc>
          <w:tcPr>
            <w:tcW w:w="6335" w:type="dxa"/>
            <w:gridSpan w:val="3"/>
          </w:tcPr>
          <w:p w14:paraId="4313080E" w14:textId="77777777" w:rsidR="009B79CE" w:rsidRDefault="009B79CE" w:rsidP="00B03AC8">
            <w:pPr>
              <w:pStyle w:val="TAL"/>
            </w:pPr>
            <w:r w:rsidRPr="002E1640">
              <w:t>UE paging probability information</w:t>
            </w:r>
          </w:p>
        </w:tc>
      </w:tr>
      <w:tr w:rsidR="009B79CE" w:rsidRPr="002E1640" w14:paraId="1A72CBC3" w14:textId="77777777" w:rsidTr="00B03AC8">
        <w:trPr>
          <w:cantSplit/>
          <w:jc w:val="center"/>
        </w:trPr>
        <w:tc>
          <w:tcPr>
            <w:tcW w:w="7225" w:type="dxa"/>
            <w:gridSpan w:val="9"/>
          </w:tcPr>
          <w:p w14:paraId="53BD264A" w14:textId="77777777" w:rsidR="009B79CE" w:rsidRPr="002E1640" w:rsidRDefault="009B79CE" w:rsidP="00B03AC8">
            <w:pPr>
              <w:pStyle w:val="TAL"/>
            </w:pPr>
          </w:p>
        </w:tc>
      </w:tr>
      <w:tr w:rsidR="009B79CE" w:rsidRPr="002E1640" w14:paraId="2D9DDA1B" w14:textId="77777777" w:rsidTr="00B03AC8">
        <w:trPr>
          <w:cantSplit/>
          <w:jc w:val="center"/>
        </w:trPr>
        <w:tc>
          <w:tcPr>
            <w:tcW w:w="7225" w:type="dxa"/>
            <w:gridSpan w:val="9"/>
          </w:tcPr>
          <w:p w14:paraId="40FFBA60" w14:textId="77777777" w:rsidR="009B79CE" w:rsidRPr="002E1640" w:rsidRDefault="009B79CE" w:rsidP="00B03AC8">
            <w:pPr>
              <w:pStyle w:val="TAL"/>
            </w:pPr>
            <w:r w:rsidRPr="002E1640">
              <w:t>All other values are reserved.</w:t>
            </w:r>
          </w:p>
        </w:tc>
      </w:tr>
      <w:tr w:rsidR="009B79CE" w:rsidRPr="002E1640" w14:paraId="6FB0D4F0" w14:textId="77777777" w:rsidTr="00B03AC8">
        <w:trPr>
          <w:cantSplit/>
          <w:jc w:val="center"/>
        </w:trPr>
        <w:tc>
          <w:tcPr>
            <w:tcW w:w="7225" w:type="dxa"/>
            <w:gridSpan w:val="9"/>
          </w:tcPr>
          <w:p w14:paraId="1BC5007F" w14:textId="77777777" w:rsidR="009B79CE" w:rsidRPr="002E1640" w:rsidRDefault="009B79CE" w:rsidP="00B03AC8">
            <w:pPr>
              <w:pStyle w:val="TAL"/>
            </w:pPr>
          </w:p>
        </w:tc>
      </w:tr>
      <w:tr w:rsidR="009B79CE" w:rsidRPr="002E1640" w14:paraId="26359330" w14:textId="77777777" w:rsidTr="00B03AC8">
        <w:trPr>
          <w:cantSplit/>
          <w:jc w:val="center"/>
        </w:trPr>
        <w:tc>
          <w:tcPr>
            <w:tcW w:w="7225" w:type="dxa"/>
            <w:gridSpan w:val="9"/>
          </w:tcPr>
          <w:p w14:paraId="6DE5DBFE" w14:textId="77777777" w:rsidR="009B79CE" w:rsidRPr="002E1640" w:rsidRDefault="009B79CE" w:rsidP="00B03AC8">
            <w:pPr>
              <w:pStyle w:val="TAL"/>
            </w:pPr>
            <w:r>
              <w:t>Paging subgroup ID</w:t>
            </w:r>
            <w:r w:rsidRPr="002E1640">
              <w:t xml:space="preserve"> value:</w:t>
            </w:r>
            <w:r>
              <w:t xml:space="preserve"> </w:t>
            </w:r>
            <w:r w:rsidRPr="002E1640">
              <w:t>(octet 1</w:t>
            </w:r>
            <w:r>
              <w:t>, bits 1-5</w:t>
            </w:r>
            <w:r w:rsidRPr="002E1640">
              <w:t>)</w:t>
            </w:r>
          </w:p>
        </w:tc>
      </w:tr>
      <w:tr w:rsidR="009B79CE" w:rsidRPr="002E1640" w14:paraId="74C1B1C4" w14:textId="77777777" w:rsidTr="00B03AC8">
        <w:trPr>
          <w:cantSplit/>
          <w:jc w:val="center"/>
        </w:trPr>
        <w:tc>
          <w:tcPr>
            <w:tcW w:w="7225" w:type="dxa"/>
            <w:gridSpan w:val="9"/>
          </w:tcPr>
          <w:p w14:paraId="705C7246" w14:textId="77777777" w:rsidR="009B79CE" w:rsidRPr="002E1640" w:rsidRDefault="009B79CE" w:rsidP="00B03AC8">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2598DF77" w14:textId="77777777" w:rsidR="009B79CE" w:rsidRPr="002E1640" w:rsidRDefault="009B79CE" w:rsidP="00B03AC8">
            <w:pPr>
              <w:pStyle w:val="TAL"/>
            </w:pPr>
          </w:p>
        </w:tc>
      </w:tr>
      <w:tr w:rsidR="009B79CE" w:rsidRPr="002E1640" w14:paraId="7EB4FF97" w14:textId="77777777" w:rsidTr="00B03AC8">
        <w:trPr>
          <w:cantSplit/>
          <w:jc w:val="center"/>
        </w:trPr>
        <w:tc>
          <w:tcPr>
            <w:tcW w:w="7225" w:type="dxa"/>
            <w:gridSpan w:val="9"/>
          </w:tcPr>
          <w:p w14:paraId="45CDAEBA" w14:textId="77777777" w:rsidR="009B79CE" w:rsidRPr="002E1640" w:rsidRDefault="009B79CE" w:rsidP="00B03AC8">
            <w:pPr>
              <w:pStyle w:val="TAL"/>
            </w:pPr>
            <w:r w:rsidRPr="002E1640">
              <w:t>UE paging probability information value:</w:t>
            </w:r>
            <w:r>
              <w:t xml:space="preserve"> </w:t>
            </w:r>
            <w:r w:rsidRPr="002E1640">
              <w:t>(octet 1</w:t>
            </w:r>
            <w:r>
              <w:t>, bits 1-5</w:t>
            </w:r>
            <w:r w:rsidRPr="002E1640">
              <w:t>)</w:t>
            </w:r>
          </w:p>
        </w:tc>
      </w:tr>
      <w:tr w:rsidR="009B79CE" w:rsidRPr="002E1640" w14:paraId="1E6563DA" w14:textId="77777777" w:rsidTr="00B03AC8">
        <w:trPr>
          <w:cantSplit/>
          <w:jc w:val="center"/>
        </w:trPr>
        <w:tc>
          <w:tcPr>
            <w:tcW w:w="7225" w:type="dxa"/>
            <w:gridSpan w:val="9"/>
          </w:tcPr>
          <w:p w14:paraId="00BE44E3" w14:textId="77777777" w:rsidR="009B79CE" w:rsidRPr="002E1640" w:rsidRDefault="009B79CE" w:rsidP="00B03AC8">
            <w:pPr>
              <w:pStyle w:val="TAL"/>
            </w:pPr>
            <w:r w:rsidRPr="002E1640">
              <w:t xml:space="preserve">This field contains the value of UE paging probability information </w:t>
            </w:r>
            <w:r>
              <w:t>provided by the UE to the AMF</w:t>
            </w:r>
            <w:r w:rsidRPr="002E1640">
              <w:t>. It represents the probability of the UE receiving the paging.</w:t>
            </w:r>
          </w:p>
        </w:tc>
      </w:tr>
      <w:tr w:rsidR="009B79CE" w:rsidRPr="002E1640" w14:paraId="4C419968" w14:textId="77777777" w:rsidTr="00B03AC8">
        <w:trPr>
          <w:cantSplit/>
          <w:jc w:val="center"/>
        </w:trPr>
        <w:tc>
          <w:tcPr>
            <w:tcW w:w="7225" w:type="dxa"/>
            <w:gridSpan w:val="9"/>
          </w:tcPr>
          <w:p w14:paraId="32B45C31" w14:textId="77777777" w:rsidR="009B79CE" w:rsidRPr="002E1640" w:rsidRDefault="009B79CE" w:rsidP="00B03AC8">
            <w:pPr>
              <w:pStyle w:val="TAL"/>
            </w:pPr>
          </w:p>
        </w:tc>
      </w:tr>
      <w:tr w:rsidR="009B79CE" w:rsidRPr="002E1640" w14:paraId="218D07C8" w14:textId="77777777" w:rsidTr="00B03AC8">
        <w:trPr>
          <w:cantSplit/>
          <w:jc w:val="center"/>
        </w:trPr>
        <w:tc>
          <w:tcPr>
            <w:tcW w:w="7225" w:type="dxa"/>
            <w:gridSpan w:val="9"/>
          </w:tcPr>
          <w:p w14:paraId="0BA7058F" w14:textId="77777777" w:rsidR="009B79CE" w:rsidRPr="002E1640" w:rsidRDefault="009B79CE" w:rsidP="00B03AC8">
            <w:pPr>
              <w:pStyle w:val="TAL"/>
            </w:pPr>
            <w:r>
              <w:t>Bit</w:t>
            </w:r>
          </w:p>
        </w:tc>
      </w:tr>
      <w:tr w:rsidR="009B79CE" w:rsidRPr="002E1640" w14:paraId="747D24BB" w14:textId="77777777" w:rsidTr="00B03AC8">
        <w:trPr>
          <w:jc w:val="center"/>
        </w:trPr>
        <w:tc>
          <w:tcPr>
            <w:tcW w:w="289" w:type="dxa"/>
          </w:tcPr>
          <w:p w14:paraId="3A704C6A" w14:textId="77777777" w:rsidR="009B79CE" w:rsidRPr="002E1640" w:rsidRDefault="009B79CE" w:rsidP="00B03AC8">
            <w:pPr>
              <w:pStyle w:val="TAH"/>
            </w:pPr>
            <w:r>
              <w:t>5</w:t>
            </w:r>
          </w:p>
        </w:tc>
        <w:tc>
          <w:tcPr>
            <w:tcW w:w="283" w:type="dxa"/>
            <w:gridSpan w:val="2"/>
          </w:tcPr>
          <w:p w14:paraId="0130404D" w14:textId="77777777" w:rsidR="009B79CE" w:rsidRPr="002E1640" w:rsidRDefault="009B79CE" w:rsidP="00B03AC8">
            <w:pPr>
              <w:pStyle w:val="TAH"/>
            </w:pPr>
            <w:r>
              <w:t>4</w:t>
            </w:r>
          </w:p>
        </w:tc>
        <w:tc>
          <w:tcPr>
            <w:tcW w:w="284" w:type="dxa"/>
            <w:gridSpan w:val="2"/>
          </w:tcPr>
          <w:p w14:paraId="331F6985" w14:textId="77777777" w:rsidR="009B79CE" w:rsidRPr="002E1640" w:rsidRDefault="009B79CE" w:rsidP="00B03AC8">
            <w:pPr>
              <w:pStyle w:val="TAH"/>
              <w:rPr>
                <w:lang w:eastAsia="zh-CN"/>
              </w:rPr>
            </w:pPr>
            <w:r>
              <w:rPr>
                <w:lang w:eastAsia="zh-CN"/>
              </w:rPr>
              <w:t>3</w:t>
            </w:r>
          </w:p>
        </w:tc>
        <w:tc>
          <w:tcPr>
            <w:tcW w:w="284" w:type="dxa"/>
            <w:gridSpan w:val="2"/>
          </w:tcPr>
          <w:p w14:paraId="571FD8DA" w14:textId="77777777" w:rsidR="009B79CE" w:rsidRPr="002E1640" w:rsidRDefault="009B79CE" w:rsidP="00B03AC8">
            <w:pPr>
              <w:pStyle w:val="TAH"/>
            </w:pPr>
            <w:r>
              <w:t>2</w:t>
            </w:r>
          </w:p>
        </w:tc>
        <w:tc>
          <w:tcPr>
            <w:tcW w:w="284" w:type="dxa"/>
          </w:tcPr>
          <w:p w14:paraId="7BCEF7C0" w14:textId="77777777" w:rsidR="009B79CE" w:rsidRPr="002E1640" w:rsidRDefault="009B79CE" w:rsidP="00B03AC8">
            <w:pPr>
              <w:pStyle w:val="TAH"/>
            </w:pPr>
            <w:r>
              <w:t>1</w:t>
            </w:r>
          </w:p>
        </w:tc>
        <w:tc>
          <w:tcPr>
            <w:tcW w:w="5801" w:type="dxa"/>
          </w:tcPr>
          <w:p w14:paraId="4E036D19" w14:textId="77777777" w:rsidR="009B79CE" w:rsidRPr="002E1640" w:rsidRDefault="009B79CE" w:rsidP="00B03AC8">
            <w:pPr>
              <w:pStyle w:val="TAL"/>
              <w:jc w:val="center"/>
            </w:pPr>
            <w:r>
              <w:t>UE paging probability information value</w:t>
            </w:r>
          </w:p>
        </w:tc>
      </w:tr>
      <w:tr w:rsidR="009B79CE" w:rsidRPr="002E1640" w14:paraId="4943947B" w14:textId="77777777" w:rsidTr="00B03AC8">
        <w:trPr>
          <w:jc w:val="center"/>
        </w:trPr>
        <w:tc>
          <w:tcPr>
            <w:tcW w:w="289" w:type="dxa"/>
          </w:tcPr>
          <w:p w14:paraId="7FF7132A" w14:textId="77777777" w:rsidR="009B79CE" w:rsidRPr="002E1640" w:rsidRDefault="009B79CE" w:rsidP="00B03AC8">
            <w:pPr>
              <w:pStyle w:val="TAH"/>
              <w:rPr>
                <w:b w:val="0"/>
              </w:rPr>
            </w:pPr>
            <w:r>
              <w:rPr>
                <w:b w:val="0"/>
              </w:rPr>
              <w:t>0</w:t>
            </w:r>
          </w:p>
        </w:tc>
        <w:tc>
          <w:tcPr>
            <w:tcW w:w="283" w:type="dxa"/>
            <w:gridSpan w:val="2"/>
          </w:tcPr>
          <w:p w14:paraId="44A72E90" w14:textId="77777777" w:rsidR="009B79CE" w:rsidRPr="002E1640" w:rsidRDefault="009B79CE" w:rsidP="00B03AC8">
            <w:pPr>
              <w:pStyle w:val="TAH"/>
              <w:rPr>
                <w:b w:val="0"/>
              </w:rPr>
            </w:pPr>
            <w:r>
              <w:rPr>
                <w:b w:val="0"/>
              </w:rPr>
              <w:t>0</w:t>
            </w:r>
          </w:p>
        </w:tc>
        <w:tc>
          <w:tcPr>
            <w:tcW w:w="284" w:type="dxa"/>
            <w:gridSpan w:val="2"/>
          </w:tcPr>
          <w:p w14:paraId="5CB23156" w14:textId="77777777" w:rsidR="009B79CE" w:rsidRPr="002E1640" w:rsidRDefault="009B79CE" w:rsidP="00B03AC8">
            <w:pPr>
              <w:pStyle w:val="TAH"/>
              <w:rPr>
                <w:b w:val="0"/>
              </w:rPr>
            </w:pPr>
            <w:r>
              <w:rPr>
                <w:b w:val="0"/>
              </w:rPr>
              <w:t>0</w:t>
            </w:r>
          </w:p>
        </w:tc>
        <w:tc>
          <w:tcPr>
            <w:tcW w:w="284" w:type="dxa"/>
            <w:gridSpan w:val="2"/>
          </w:tcPr>
          <w:p w14:paraId="3B1BA714" w14:textId="77777777" w:rsidR="009B79CE" w:rsidRPr="002E1640" w:rsidRDefault="009B79CE" w:rsidP="00B03AC8">
            <w:pPr>
              <w:pStyle w:val="TAH"/>
              <w:rPr>
                <w:b w:val="0"/>
              </w:rPr>
            </w:pPr>
            <w:r>
              <w:rPr>
                <w:b w:val="0"/>
              </w:rPr>
              <w:t>0</w:t>
            </w:r>
          </w:p>
        </w:tc>
        <w:tc>
          <w:tcPr>
            <w:tcW w:w="284" w:type="dxa"/>
          </w:tcPr>
          <w:p w14:paraId="2EE58741" w14:textId="77777777" w:rsidR="009B79CE" w:rsidRPr="002E1640" w:rsidRDefault="009B79CE" w:rsidP="00B03AC8">
            <w:pPr>
              <w:pStyle w:val="TAH"/>
              <w:rPr>
                <w:b w:val="0"/>
              </w:rPr>
            </w:pPr>
            <w:r>
              <w:rPr>
                <w:b w:val="0"/>
              </w:rPr>
              <w:t>0</w:t>
            </w:r>
          </w:p>
        </w:tc>
        <w:tc>
          <w:tcPr>
            <w:tcW w:w="5801" w:type="dxa"/>
          </w:tcPr>
          <w:p w14:paraId="36828C0D" w14:textId="77777777" w:rsidR="009B79CE" w:rsidRPr="002E1640" w:rsidRDefault="009B79CE" w:rsidP="00B03AC8">
            <w:pPr>
              <w:pStyle w:val="TAL"/>
              <w:jc w:val="center"/>
            </w:pPr>
            <w:r>
              <w:t>p00</w:t>
            </w:r>
          </w:p>
        </w:tc>
      </w:tr>
      <w:tr w:rsidR="009B79CE" w:rsidRPr="002E1640" w14:paraId="011869D5" w14:textId="77777777" w:rsidTr="00B03AC8">
        <w:trPr>
          <w:jc w:val="center"/>
        </w:trPr>
        <w:tc>
          <w:tcPr>
            <w:tcW w:w="289" w:type="dxa"/>
          </w:tcPr>
          <w:p w14:paraId="40A410A5" w14:textId="77777777" w:rsidR="009B79CE" w:rsidRDefault="009B79CE" w:rsidP="00B03AC8">
            <w:pPr>
              <w:pStyle w:val="TAH"/>
              <w:rPr>
                <w:b w:val="0"/>
              </w:rPr>
            </w:pPr>
            <w:r>
              <w:rPr>
                <w:b w:val="0"/>
              </w:rPr>
              <w:t>0</w:t>
            </w:r>
          </w:p>
        </w:tc>
        <w:tc>
          <w:tcPr>
            <w:tcW w:w="283" w:type="dxa"/>
            <w:gridSpan w:val="2"/>
          </w:tcPr>
          <w:p w14:paraId="711F5B3C" w14:textId="77777777" w:rsidR="009B79CE" w:rsidRDefault="009B79CE" w:rsidP="00B03AC8">
            <w:pPr>
              <w:pStyle w:val="TAH"/>
              <w:rPr>
                <w:b w:val="0"/>
              </w:rPr>
            </w:pPr>
            <w:r>
              <w:rPr>
                <w:b w:val="0"/>
              </w:rPr>
              <w:t>0</w:t>
            </w:r>
          </w:p>
        </w:tc>
        <w:tc>
          <w:tcPr>
            <w:tcW w:w="284" w:type="dxa"/>
            <w:gridSpan w:val="2"/>
          </w:tcPr>
          <w:p w14:paraId="5AFC1012" w14:textId="77777777" w:rsidR="009B79CE" w:rsidRDefault="009B79CE" w:rsidP="00B03AC8">
            <w:pPr>
              <w:pStyle w:val="TAH"/>
              <w:rPr>
                <w:b w:val="0"/>
              </w:rPr>
            </w:pPr>
            <w:r>
              <w:rPr>
                <w:b w:val="0"/>
              </w:rPr>
              <w:t>0</w:t>
            </w:r>
          </w:p>
        </w:tc>
        <w:tc>
          <w:tcPr>
            <w:tcW w:w="284" w:type="dxa"/>
            <w:gridSpan w:val="2"/>
          </w:tcPr>
          <w:p w14:paraId="1301655F" w14:textId="77777777" w:rsidR="009B79CE" w:rsidRDefault="009B79CE" w:rsidP="00B03AC8">
            <w:pPr>
              <w:pStyle w:val="TAH"/>
              <w:rPr>
                <w:b w:val="0"/>
              </w:rPr>
            </w:pPr>
            <w:r>
              <w:rPr>
                <w:b w:val="0"/>
              </w:rPr>
              <w:t>0</w:t>
            </w:r>
          </w:p>
        </w:tc>
        <w:tc>
          <w:tcPr>
            <w:tcW w:w="284" w:type="dxa"/>
          </w:tcPr>
          <w:p w14:paraId="379AB764" w14:textId="77777777" w:rsidR="009B79CE" w:rsidRDefault="009B79CE" w:rsidP="00B03AC8">
            <w:pPr>
              <w:pStyle w:val="TAH"/>
              <w:rPr>
                <w:b w:val="0"/>
              </w:rPr>
            </w:pPr>
            <w:r>
              <w:rPr>
                <w:b w:val="0"/>
              </w:rPr>
              <w:t>1</w:t>
            </w:r>
          </w:p>
        </w:tc>
        <w:tc>
          <w:tcPr>
            <w:tcW w:w="5801" w:type="dxa"/>
          </w:tcPr>
          <w:p w14:paraId="457A54EA" w14:textId="77777777" w:rsidR="009B79CE" w:rsidRDefault="009B79CE" w:rsidP="00B03AC8">
            <w:pPr>
              <w:pStyle w:val="TAL"/>
              <w:jc w:val="center"/>
            </w:pPr>
            <w:r>
              <w:t>p05</w:t>
            </w:r>
          </w:p>
        </w:tc>
      </w:tr>
      <w:tr w:rsidR="009B79CE" w:rsidRPr="002E1640" w14:paraId="3EA345C0" w14:textId="77777777" w:rsidTr="00B03AC8">
        <w:trPr>
          <w:jc w:val="center"/>
        </w:trPr>
        <w:tc>
          <w:tcPr>
            <w:tcW w:w="289" w:type="dxa"/>
          </w:tcPr>
          <w:p w14:paraId="20A0B52C" w14:textId="77777777" w:rsidR="009B79CE" w:rsidRDefault="009B79CE" w:rsidP="00B03AC8">
            <w:pPr>
              <w:pStyle w:val="TAH"/>
              <w:rPr>
                <w:b w:val="0"/>
              </w:rPr>
            </w:pPr>
            <w:r w:rsidRPr="002E1640">
              <w:rPr>
                <w:b w:val="0"/>
              </w:rPr>
              <w:t>0</w:t>
            </w:r>
          </w:p>
        </w:tc>
        <w:tc>
          <w:tcPr>
            <w:tcW w:w="283" w:type="dxa"/>
            <w:gridSpan w:val="2"/>
          </w:tcPr>
          <w:p w14:paraId="50531394" w14:textId="77777777" w:rsidR="009B79CE" w:rsidRDefault="009B79CE" w:rsidP="00B03AC8">
            <w:pPr>
              <w:pStyle w:val="TAH"/>
              <w:rPr>
                <w:b w:val="0"/>
              </w:rPr>
            </w:pPr>
            <w:r w:rsidRPr="002E1640">
              <w:rPr>
                <w:b w:val="0"/>
              </w:rPr>
              <w:t>0</w:t>
            </w:r>
          </w:p>
        </w:tc>
        <w:tc>
          <w:tcPr>
            <w:tcW w:w="284" w:type="dxa"/>
            <w:gridSpan w:val="2"/>
          </w:tcPr>
          <w:p w14:paraId="1E22FBC2" w14:textId="77777777" w:rsidR="009B79CE" w:rsidRDefault="009B79CE" w:rsidP="00B03AC8">
            <w:pPr>
              <w:pStyle w:val="TAH"/>
              <w:rPr>
                <w:b w:val="0"/>
              </w:rPr>
            </w:pPr>
            <w:r w:rsidRPr="002E1640">
              <w:rPr>
                <w:b w:val="0"/>
              </w:rPr>
              <w:t>0</w:t>
            </w:r>
          </w:p>
        </w:tc>
        <w:tc>
          <w:tcPr>
            <w:tcW w:w="284" w:type="dxa"/>
            <w:gridSpan w:val="2"/>
          </w:tcPr>
          <w:p w14:paraId="3F20FB52" w14:textId="77777777" w:rsidR="009B79CE" w:rsidRDefault="009B79CE" w:rsidP="00B03AC8">
            <w:pPr>
              <w:pStyle w:val="TAH"/>
              <w:rPr>
                <w:b w:val="0"/>
              </w:rPr>
            </w:pPr>
            <w:r w:rsidRPr="002E1640">
              <w:rPr>
                <w:b w:val="0"/>
              </w:rPr>
              <w:t>1</w:t>
            </w:r>
          </w:p>
        </w:tc>
        <w:tc>
          <w:tcPr>
            <w:tcW w:w="284" w:type="dxa"/>
          </w:tcPr>
          <w:p w14:paraId="6F565B51" w14:textId="77777777" w:rsidR="009B79CE" w:rsidRDefault="009B79CE" w:rsidP="00B03AC8">
            <w:pPr>
              <w:pStyle w:val="TAH"/>
              <w:rPr>
                <w:b w:val="0"/>
              </w:rPr>
            </w:pPr>
            <w:r w:rsidRPr="002E1640">
              <w:rPr>
                <w:b w:val="0"/>
              </w:rPr>
              <w:t>0</w:t>
            </w:r>
          </w:p>
        </w:tc>
        <w:tc>
          <w:tcPr>
            <w:tcW w:w="5801" w:type="dxa"/>
          </w:tcPr>
          <w:p w14:paraId="5EFA2D28" w14:textId="77777777" w:rsidR="009B79CE" w:rsidRDefault="009B79CE" w:rsidP="00B03AC8">
            <w:pPr>
              <w:pStyle w:val="TAL"/>
              <w:jc w:val="center"/>
            </w:pPr>
            <w:r w:rsidRPr="002E1640">
              <w:t>p10</w:t>
            </w:r>
          </w:p>
        </w:tc>
      </w:tr>
      <w:tr w:rsidR="009B79CE" w:rsidRPr="002E1640" w14:paraId="00B74649" w14:textId="77777777" w:rsidTr="00B03AC8">
        <w:trPr>
          <w:jc w:val="center"/>
        </w:trPr>
        <w:tc>
          <w:tcPr>
            <w:tcW w:w="289" w:type="dxa"/>
          </w:tcPr>
          <w:p w14:paraId="18B7B802" w14:textId="77777777" w:rsidR="009B79CE" w:rsidRDefault="009B79CE" w:rsidP="00B03AC8">
            <w:pPr>
              <w:pStyle w:val="TAH"/>
              <w:rPr>
                <w:b w:val="0"/>
              </w:rPr>
            </w:pPr>
            <w:r w:rsidRPr="002E1640">
              <w:rPr>
                <w:b w:val="0"/>
              </w:rPr>
              <w:t>0</w:t>
            </w:r>
          </w:p>
        </w:tc>
        <w:tc>
          <w:tcPr>
            <w:tcW w:w="283" w:type="dxa"/>
            <w:gridSpan w:val="2"/>
          </w:tcPr>
          <w:p w14:paraId="5B1AF5B9" w14:textId="77777777" w:rsidR="009B79CE" w:rsidRDefault="009B79CE" w:rsidP="00B03AC8">
            <w:pPr>
              <w:pStyle w:val="TAH"/>
              <w:rPr>
                <w:b w:val="0"/>
              </w:rPr>
            </w:pPr>
            <w:r w:rsidRPr="002E1640">
              <w:rPr>
                <w:b w:val="0"/>
              </w:rPr>
              <w:t>0</w:t>
            </w:r>
          </w:p>
        </w:tc>
        <w:tc>
          <w:tcPr>
            <w:tcW w:w="284" w:type="dxa"/>
            <w:gridSpan w:val="2"/>
          </w:tcPr>
          <w:p w14:paraId="3451A19C" w14:textId="77777777" w:rsidR="009B79CE" w:rsidRDefault="009B79CE" w:rsidP="00B03AC8">
            <w:pPr>
              <w:pStyle w:val="TAH"/>
              <w:rPr>
                <w:b w:val="0"/>
              </w:rPr>
            </w:pPr>
            <w:r w:rsidRPr="002E1640">
              <w:rPr>
                <w:b w:val="0"/>
              </w:rPr>
              <w:t>0</w:t>
            </w:r>
          </w:p>
        </w:tc>
        <w:tc>
          <w:tcPr>
            <w:tcW w:w="284" w:type="dxa"/>
            <w:gridSpan w:val="2"/>
          </w:tcPr>
          <w:p w14:paraId="3AB1AAA0" w14:textId="77777777" w:rsidR="009B79CE" w:rsidRDefault="009B79CE" w:rsidP="00B03AC8">
            <w:pPr>
              <w:pStyle w:val="TAH"/>
              <w:rPr>
                <w:b w:val="0"/>
              </w:rPr>
            </w:pPr>
            <w:r w:rsidRPr="002E1640">
              <w:rPr>
                <w:b w:val="0"/>
              </w:rPr>
              <w:t>1</w:t>
            </w:r>
          </w:p>
        </w:tc>
        <w:tc>
          <w:tcPr>
            <w:tcW w:w="284" w:type="dxa"/>
          </w:tcPr>
          <w:p w14:paraId="4CEB8481" w14:textId="77777777" w:rsidR="009B79CE" w:rsidRDefault="009B79CE" w:rsidP="00B03AC8">
            <w:pPr>
              <w:pStyle w:val="TAH"/>
              <w:rPr>
                <w:b w:val="0"/>
              </w:rPr>
            </w:pPr>
            <w:r w:rsidRPr="002E1640">
              <w:rPr>
                <w:b w:val="0"/>
              </w:rPr>
              <w:t>1</w:t>
            </w:r>
          </w:p>
        </w:tc>
        <w:tc>
          <w:tcPr>
            <w:tcW w:w="5801" w:type="dxa"/>
          </w:tcPr>
          <w:p w14:paraId="0247348A" w14:textId="77777777" w:rsidR="009B79CE" w:rsidRDefault="009B79CE" w:rsidP="00B03AC8">
            <w:pPr>
              <w:pStyle w:val="TAL"/>
              <w:jc w:val="center"/>
            </w:pPr>
            <w:r w:rsidRPr="002E1640">
              <w:t xml:space="preserve">p15 </w:t>
            </w:r>
          </w:p>
        </w:tc>
      </w:tr>
      <w:tr w:rsidR="009B79CE" w:rsidRPr="002E1640" w14:paraId="35A77866" w14:textId="77777777" w:rsidTr="00B03AC8">
        <w:trPr>
          <w:jc w:val="center"/>
        </w:trPr>
        <w:tc>
          <w:tcPr>
            <w:tcW w:w="289" w:type="dxa"/>
          </w:tcPr>
          <w:p w14:paraId="1210222F" w14:textId="77777777" w:rsidR="009B79CE" w:rsidRDefault="009B79CE" w:rsidP="00B03AC8">
            <w:pPr>
              <w:pStyle w:val="TAH"/>
              <w:rPr>
                <w:b w:val="0"/>
              </w:rPr>
            </w:pPr>
            <w:r w:rsidRPr="002E1640">
              <w:rPr>
                <w:b w:val="0"/>
              </w:rPr>
              <w:t>0</w:t>
            </w:r>
          </w:p>
        </w:tc>
        <w:tc>
          <w:tcPr>
            <w:tcW w:w="283" w:type="dxa"/>
            <w:gridSpan w:val="2"/>
          </w:tcPr>
          <w:p w14:paraId="0FFC3060" w14:textId="77777777" w:rsidR="009B79CE" w:rsidRDefault="009B79CE" w:rsidP="00B03AC8">
            <w:pPr>
              <w:pStyle w:val="TAH"/>
              <w:rPr>
                <w:b w:val="0"/>
              </w:rPr>
            </w:pPr>
            <w:r w:rsidRPr="002E1640">
              <w:rPr>
                <w:b w:val="0"/>
              </w:rPr>
              <w:t>0</w:t>
            </w:r>
          </w:p>
        </w:tc>
        <w:tc>
          <w:tcPr>
            <w:tcW w:w="284" w:type="dxa"/>
            <w:gridSpan w:val="2"/>
          </w:tcPr>
          <w:p w14:paraId="58D88847" w14:textId="77777777" w:rsidR="009B79CE" w:rsidRDefault="009B79CE" w:rsidP="00B03AC8">
            <w:pPr>
              <w:pStyle w:val="TAH"/>
              <w:rPr>
                <w:b w:val="0"/>
              </w:rPr>
            </w:pPr>
            <w:r w:rsidRPr="002E1640">
              <w:rPr>
                <w:b w:val="0"/>
              </w:rPr>
              <w:t>1</w:t>
            </w:r>
          </w:p>
        </w:tc>
        <w:tc>
          <w:tcPr>
            <w:tcW w:w="284" w:type="dxa"/>
            <w:gridSpan w:val="2"/>
          </w:tcPr>
          <w:p w14:paraId="05F1010A" w14:textId="77777777" w:rsidR="009B79CE" w:rsidRDefault="009B79CE" w:rsidP="00B03AC8">
            <w:pPr>
              <w:pStyle w:val="TAH"/>
              <w:rPr>
                <w:b w:val="0"/>
              </w:rPr>
            </w:pPr>
            <w:r w:rsidRPr="002E1640">
              <w:rPr>
                <w:b w:val="0"/>
              </w:rPr>
              <w:t>0</w:t>
            </w:r>
          </w:p>
        </w:tc>
        <w:tc>
          <w:tcPr>
            <w:tcW w:w="284" w:type="dxa"/>
          </w:tcPr>
          <w:p w14:paraId="09C1A23F" w14:textId="77777777" w:rsidR="009B79CE" w:rsidRDefault="009B79CE" w:rsidP="00B03AC8">
            <w:pPr>
              <w:pStyle w:val="TAH"/>
              <w:rPr>
                <w:b w:val="0"/>
              </w:rPr>
            </w:pPr>
            <w:r w:rsidRPr="002E1640">
              <w:rPr>
                <w:b w:val="0"/>
              </w:rPr>
              <w:t>0</w:t>
            </w:r>
          </w:p>
        </w:tc>
        <w:tc>
          <w:tcPr>
            <w:tcW w:w="5801" w:type="dxa"/>
          </w:tcPr>
          <w:p w14:paraId="6479F48C" w14:textId="77777777" w:rsidR="009B79CE" w:rsidRDefault="009B79CE" w:rsidP="00B03AC8">
            <w:pPr>
              <w:pStyle w:val="TAL"/>
              <w:jc w:val="center"/>
            </w:pPr>
            <w:r w:rsidRPr="002E1640">
              <w:t>p20</w:t>
            </w:r>
          </w:p>
        </w:tc>
      </w:tr>
      <w:tr w:rsidR="009B79CE" w:rsidRPr="002E1640" w14:paraId="511AC4F8" w14:textId="77777777" w:rsidTr="00B03AC8">
        <w:trPr>
          <w:jc w:val="center"/>
        </w:trPr>
        <w:tc>
          <w:tcPr>
            <w:tcW w:w="289" w:type="dxa"/>
          </w:tcPr>
          <w:p w14:paraId="74C2BD37" w14:textId="77777777" w:rsidR="009B79CE" w:rsidRPr="002E1640" w:rsidRDefault="009B79CE" w:rsidP="00B03AC8">
            <w:pPr>
              <w:pStyle w:val="TAH"/>
              <w:rPr>
                <w:b w:val="0"/>
              </w:rPr>
            </w:pPr>
            <w:r w:rsidRPr="002E1640">
              <w:rPr>
                <w:b w:val="0"/>
              </w:rPr>
              <w:t>0</w:t>
            </w:r>
          </w:p>
        </w:tc>
        <w:tc>
          <w:tcPr>
            <w:tcW w:w="283" w:type="dxa"/>
            <w:gridSpan w:val="2"/>
          </w:tcPr>
          <w:p w14:paraId="6DE1D0DA" w14:textId="77777777" w:rsidR="009B79CE" w:rsidRPr="002E1640" w:rsidRDefault="009B79CE" w:rsidP="00B03AC8">
            <w:pPr>
              <w:pStyle w:val="TAH"/>
              <w:rPr>
                <w:b w:val="0"/>
              </w:rPr>
            </w:pPr>
            <w:r w:rsidRPr="002E1640">
              <w:rPr>
                <w:b w:val="0"/>
              </w:rPr>
              <w:t>0</w:t>
            </w:r>
          </w:p>
        </w:tc>
        <w:tc>
          <w:tcPr>
            <w:tcW w:w="284" w:type="dxa"/>
            <w:gridSpan w:val="2"/>
          </w:tcPr>
          <w:p w14:paraId="0B162E5D" w14:textId="77777777" w:rsidR="009B79CE" w:rsidRPr="002E1640" w:rsidRDefault="009B79CE" w:rsidP="00B03AC8">
            <w:pPr>
              <w:pStyle w:val="TAH"/>
              <w:rPr>
                <w:b w:val="0"/>
              </w:rPr>
            </w:pPr>
            <w:r w:rsidRPr="002E1640">
              <w:rPr>
                <w:b w:val="0"/>
              </w:rPr>
              <w:t>1</w:t>
            </w:r>
          </w:p>
        </w:tc>
        <w:tc>
          <w:tcPr>
            <w:tcW w:w="284" w:type="dxa"/>
            <w:gridSpan w:val="2"/>
          </w:tcPr>
          <w:p w14:paraId="6CFD604D" w14:textId="77777777" w:rsidR="009B79CE" w:rsidRPr="002E1640" w:rsidRDefault="009B79CE" w:rsidP="00B03AC8">
            <w:pPr>
              <w:pStyle w:val="TAH"/>
              <w:rPr>
                <w:b w:val="0"/>
              </w:rPr>
            </w:pPr>
            <w:r w:rsidRPr="002E1640">
              <w:rPr>
                <w:b w:val="0"/>
              </w:rPr>
              <w:t>0</w:t>
            </w:r>
          </w:p>
        </w:tc>
        <w:tc>
          <w:tcPr>
            <w:tcW w:w="284" w:type="dxa"/>
          </w:tcPr>
          <w:p w14:paraId="4F6464DB" w14:textId="77777777" w:rsidR="009B79CE" w:rsidRPr="002E1640" w:rsidRDefault="009B79CE" w:rsidP="00B03AC8">
            <w:pPr>
              <w:pStyle w:val="TAH"/>
              <w:rPr>
                <w:b w:val="0"/>
              </w:rPr>
            </w:pPr>
            <w:r w:rsidRPr="002E1640">
              <w:rPr>
                <w:b w:val="0"/>
              </w:rPr>
              <w:t>1</w:t>
            </w:r>
          </w:p>
        </w:tc>
        <w:tc>
          <w:tcPr>
            <w:tcW w:w="5801" w:type="dxa"/>
          </w:tcPr>
          <w:p w14:paraId="597DFB33" w14:textId="77777777" w:rsidR="009B79CE" w:rsidRPr="002E1640" w:rsidRDefault="009B79CE" w:rsidP="00B03AC8">
            <w:pPr>
              <w:pStyle w:val="TAL"/>
              <w:jc w:val="center"/>
            </w:pPr>
            <w:r w:rsidRPr="002E1640">
              <w:t>p25</w:t>
            </w:r>
          </w:p>
        </w:tc>
      </w:tr>
      <w:tr w:rsidR="009B79CE" w:rsidRPr="002E1640" w14:paraId="55EA2EE5" w14:textId="77777777" w:rsidTr="00B03AC8">
        <w:trPr>
          <w:jc w:val="center"/>
        </w:trPr>
        <w:tc>
          <w:tcPr>
            <w:tcW w:w="289" w:type="dxa"/>
          </w:tcPr>
          <w:p w14:paraId="0B033816" w14:textId="77777777" w:rsidR="009B79CE" w:rsidRPr="002E1640" w:rsidRDefault="009B79CE" w:rsidP="00B03AC8">
            <w:pPr>
              <w:pStyle w:val="TAH"/>
              <w:rPr>
                <w:b w:val="0"/>
              </w:rPr>
            </w:pPr>
            <w:r w:rsidRPr="002E1640">
              <w:rPr>
                <w:b w:val="0"/>
              </w:rPr>
              <w:t>0</w:t>
            </w:r>
          </w:p>
        </w:tc>
        <w:tc>
          <w:tcPr>
            <w:tcW w:w="283" w:type="dxa"/>
            <w:gridSpan w:val="2"/>
          </w:tcPr>
          <w:p w14:paraId="158B5D3E" w14:textId="77777777" w:rsidR="009B79CE" w:rsidRPr="002E1640" w:rsidRDefault="009B79CE" w:rsidP="00B03AC8">
            <w:pPr>
              <w:pStyle w:val="TAH"/>
              <w:rPr>
                <w:b w:val="0"/>
              </w:rPr>
            </w:pPr>
            <w:r w:rsidRPr="002E1640">
              <w:rPr>
                <w:b w:val="0"/>
              </w:rPr>
              <w:t>0</w:t>
            </w:r>
          </w:p>
        </w:tc>
        <w:tc>
          <w:tcPr>
            <w:tcW w:w="284" w:type="dxa"/>
            <w:gridSpan w:val="2"/>
          </w:tcPr>
          <w:p w14:paraId="1E84BE4F" w14:textId="77777777" w:rsidR="009B79CE" w:rsidRPr="002E1640" w:rsidRDefault="009B79CE" w:rsidP="00B03AC8">
            <w:pPr>
              <w:pStyle w:val="TAH"/>
              <w:rPr>
                <w:b w:val="0"/>
              </w:rPr>
            </w:pPr>
            <w:r w:rsidRPr="002E1640">
              <w:rPr>
                <w:b w:val="0"/>
              </w:rPr>
              <w:t>1</w:t>
            </w:r>
          </w:p>
        </w:tc>
        <w:tc>
          <w:tcPr>
            <w:tcW w:w="284" w:type="dxa"/>
            <w:gridSpan w:val="2"/>
          </w:tcPr>
          <w:p w14:paraId="6585ABAC" w14:textId="77777777" w:rsidR="009B79CE" w:rsidRPr="002E1640" w:rsidRDefault="009B79CE" w:rsidP="00B03AC8">
            <w:pPr>
              <w:pStyle w:val="TAH"/>
              <w:rPr>
                <w:b w:val="0"/>
              </w:rPr>
            </w:pPr>
            <w:r w:rsidRPr="002E1640">
              <w:rPr>
                <w:b w:val="0"/>
              </w:rPr>
              <w:t>1</w:t>
            </w:r>
          </w:p>
        </w:tc>
        <w:tc>
          <w:tcPr>
            <w:tcW w:w="284" w:type="dxa"/>
          </w:tcPr>
          <w:p w14:paraId="5417D08E" w14:textId="77777777" w:rsidR="009B79CE" w:rsidRPr="002E1640" w:rsidRDefault="009B79CE" w:rsidP="00B03AC8">
            <w:pPr>
              <w:pStyle w:val="TAH"/>
              <w:rPr>
                <w:b w:val="0"/>
              </w:rPr>
            </w:pPr>
            <w:r w:rsidRPr="002E1640">
              <w:rPr>
                <w:b w:val="0"/>
              </w:rPr>
              <w:t>0</w:t>
            </w:r>
          </w:p>
        </w:tc>
        <w:tc>
          <w:tcPr>
            <w:tcW w:w="5801" w:type="dxa"/>
          </w:tcPr>
          <w:p w14:paraId="30A8C715" w14:textId="77777777" w:rsidR="009B79CE" w:rsidRPr="002E1640" w:rsidRDefault="009B79CE" w:rsidP="00B03AC8">
            <w:pPr>
              <w:pStyle w:val="TAL"/>
              <w:jc w:val="center"/>
            </w:pPr>
            <w:r w:rsidRPr="002E1640">
              <w:t>p30</w:t>
            </w:r>
          </w:p>
        </w:tc>
      </w:tr>
      <w:tr w:rsidR="009B79CE" w:rsidRPr="002E1640" w14:paraId="409ABD9F" w14:textId="77777777" w:rsidTr="00B03AC8">
        <w:trPr>
          <w:jc w:val="center"/>
        </w:trPr>
        <w:tc>
          <w:tcPr>
            <w:tcW w:w="289" w:type="dxa"/>
          </w:tcPr>
          <w:p w14:paraId="1415DEDC" w14:textId="77777777" w:rsidR="009B79CE" w:rsidRPr="002E1640" w:rsidRDefault="009B79CE" w:rsidP="00B03AC8">
            <w:pPr>
              <w:pStyle w:val="TAH"/>
              <w:rPr>
                <w:b w:val="0"/>
              </w:rPr>
            </w:pPr>
            <w:r w:rsidRPr="002E1640">
              <w:rPr>
                <w:b w:val="0"/>
              </w:rPr>
              <w:t>0</w:t>
            </w:r>
          </w:p>
        </w:tc>
        <w:tc>
          <w:tcPr>
            <w:tcW w:w="283" w:type="dxa"/>
            <w:gridSpan w:val="2"/>
          </w:tcPr>
          <w:p w14:paraId="26136555" w14:textId="77777777" w:rsidR="009B79CE" w:rsidRPr="002E1640" w:rsidRDefault="009B79CE" w:rsidP="00B03AC8">
            <w:pPr>
              <w:pStyle w:val="TAH"/>
              <w:rPr>
                <w:b w:val="0"/>
              </w:rPr>
            </w:pPr>
            <w:r w:rsidRPr="002E1640">
              <w:rPr>
                <w:b w:val="0"/>
              </w:rPr>
              <w:t>0</w:t>
            </w:r>
          </w:p>
        </w:tc>
        <w:tc>
          <w:tcPr>
            <w:tcW w:w="284" w:type="dxa"/>
            <w:gridSpan w:val="2"/>
          </w:tcPr>
          <w:p w14:paraId="51232553" w14:textId="77777777" w:rsidR="009B79CE" w:rsidRPr="002E1640" w:rsidRDefault="009B79CE" w:rsidP="00B03AC8">
            <w:pPr>
              <w:pStyle w:val="TAH"/>
              <w:rPr>
                <w:b w:val="0"/>
              </w:rPr>
            </w:pPr>
            <w:r w:rsidRPr="002E1640">
              <w:rPr>
                <w:b w:val="0"/>
              </w:rPr>
              <w:t>1</w:t>
            </w:r>
          </w:p>
        </w:tc>
        <w:tc>
          <w:tcPr>
            <w:tcW w:w="284" w:type="dxa"/>
            <w:gridSpan w:val="2"/>
          </w:tcPr>
          <w:p w14:paraId="4C5BCAE0" w14:textId="77777777" w:rsidR="009B79CE" w:rsidRPr="002E1640" w:rsidRDefault="009B79CE" w:rsidP="00B03AC8">
            <w:pPr>
              <w:pStyle w:val="TAH"/>
              <w:rPr>
                <w:b w:val="0"/>
              </w:rPr>
            </w:pPr>
            <w:r w:rsidRPr="002E1640">
              <w:rPr>
                <w:b w:val="0"/>
              </w:rPr>
              <w:t>1</w:t>
            </w:r>
          </w:p>
        </w:tc>
        <w:tc>
          <w:tcPr>
            <w:tcW w:w="284" w:type="dxa"/>
          </w:tcPr>
          <w:p w14:paraId="7882D886" w14:textId="77777777" w:rsidR="009B79CE" w:rsidRPr="002E1640" w:rsidRDefault="009B79CE" w:rsidP="00B03AC8">
            <w:pPr>
              <w:pStyle w:val="TAH"/>
              <w:rPr>
                <w:b w:val="0"/>
              </w:rPr>
            </w:pPr>
            <w:r w:rsidRPr="002E1640">
              <w:rPr>
                <w:b w:val="0"/>
              </w:rPr>
              <w:t>1</w:t>
            </w:r>
          </w:p>
        </w:tc>
        <w:tc>
          <w:tcPr>
            <w:tcW w:w="5801" w:type="dxa"/>
          </w:tcPr>
          <w:p w14:paraId="4EB99520" w14:textId="77777777" w:rsidR="009B79CE" w:rsidRPr="002E1640" w:rsidRDefault="009B79CE" w:rsidP="00B03AC8">
            <w:pPr>
              <w:pStyle w:val="TAL"/>
              <w:jc w:val="center"/>
            </w:pPr>
            <w:r w:rsidRPr="002E1640">
              <w:t>p35</w:t>
            </w:r>
          </w:p>
        </w:tc>
      </w:tr>
      <w:tr w:rsidR="009B79CE" w:rsidRPr="002E1640" w14:paraId="1B27793E" w14:textId="77777777" w:rsidTr="00B03AC8">
        <w:trPr>
          <w:jc w:val="center"/>
        </w:trPr>
        <w:tc>
          <w:tcPr>
            <w:tcW w:w="289" w:type="dxa"/>
          </w:tcPr>
          <w:p w14:paraId="0B69642B" w14:textId="77777777" w:rsidR="009B79CE" w:rsidRPr="002E1640" w:rsidRDefault="009B79CE" w:rsidP="00B03AC8">
            <w:pPr>
              <w:pStyle w:val="TAH"/>
              <w:rPr>
                <w:b w:val="0"/>
              </w:rPr>
            </w:pPr>
            <w:r w:rsidRPr="002E1640">
              <w:rPr>
                <w:b w:val="0"/>
              </w:rPr>
              <w:t>0</w:t>
            </w:r>
          </w:p>
        </w:tc>
        <w:tc>
          <w:tcPr>
            <w:tcW w:w="283" w:type="dxa"/>
            <w:gridSpan w:val="2"/>
          </w:tcPr>
          <w:p w14:paraId="65346C35" w14:textId="77777777" w:rsidR="009B79CE" w:rsidRPr="002E1640" w:rsidRDefault="009B79CE" w:rsidP="00B03AC8">
            <w:pPr>
              <w:pStyle w:val="TAH"/>
              <w:rPr>
                <w:b w:val="0"/>
              </w:rPr>
            </w:pPr>
            <w:r w:rsidRPr="002E1640">
              <w:rPr>
                <w:b w:val="0"/>
              </w:rPr>
              <w:t>1</w:t>
            </w:r>
          </w:p>
        </w:tc>
        <w:tc>
          <w:tcPr>
            <w:tcW w:w="284" w:type="dxa"/>
            <w:gridSpan w:val="2"/>
          </w:tcPr>
          <w:p w14:paraId="27281C00" w14:textId="77777777" w:rsidR="009B79CE" w:rsidRPr="002E1640" w:rsidRDefault="009B79CE" w:rsidP="00B03AC8">
            <w:pPr>
              <w:pStyle w:val="TAH"/>
              <w:rPr>
                <w:b w:val="0"/>
              </w:rPr>
            </w:pPr>
            <w:r w:rsidRPr="002E1640">
              <w:rPr>
                <w:b w:val="0"/>
              </w:rPr>
              <w:t>0</w:t>
            </w:r>
          </w:p>
        </w:tc>
        <w:tc>
          <w:tcPr>
            <w:tcW w:w="284" w:type="dxa"/>
            <w:gridSpan w:val="2"/>
          </w:tcPr>
          <w:p w14:paraId="48C6F14F" w14:textId="77777777" w:rsidR="009B79CE" w:rsidRPr="002E1640" w:rsidRDefault="009B79CE" w:rsidP="00B03AC8">
            <w:pPr>
              <w:pStyle w:val="TAH"/>
              <w:rPr>
                <w:b w:val="0"/>
              </w:rPr>
            </w:pPr>
            <w:r w:rsidRPr="002E1640">
              <w:rPr>
                <w:b w:val="0"/>
              </w:rPr>
              <w:t>0</w:t>
            </w:r>
          </w:p>
        </w:tc>
        <w:tc>
          <w:tcPr>
            <w:tcW w:w="284" w:type="dxa"/>
          </w:tcPr>
          <w:p w14:paraId="13243E37" w14:textId="77777777" w:rsidR="009B79CE" w:rsidRPr="002E1640" w:rsidRDefault="009B79CE" w:rsidP="00B03AC8">
            <w:pPr>
              <w:pStyle w:val="TAH"/>
              <w:rPr>
                <w:b w:val="0"/>
              </w:rPr>
            </w:pPr>
            <w:r w:rsidRPr="002E1640">
              <w:rPr>
                <w:b w:val="0"/>
              </w:rPr>
              <w:t>0</w:t>
            </w:r>
          </w:p>
        </w:tc>
        <w:tc>
          <w:tcPr>
            <w:tcW w:w="5801" w:type="dxa"/>
          </w:tcPr>
          <w:p w14:paraId="707387A3" w14:textId="77777777" w:rsidR="009B79CE" w:rsidRPr="002E1640" w:rsidRDefault="009B79CE" w:rsidP="00B03AC8">
            <w:pPr>
              <w:pStyle w:val="TAL"/>
              <w:jc w:val="center"/>
            </w:pPr>
            <w:r w:rsidRPr="002E1640">
              <w:t>p40</w:t>
            </w:r>
          </w:p>
        </w:tc>
      </w:tr>
      <w:tr w:rsidR="009B79CE" w:rsidRPr="002E1640" w14:paraId="3C3EBBBD" w14:textId="77777777" w:rsidTr="00B03AC8">
        <w:trPr>
          <w:jc w:val="center"/>
        </w:trPr>
        <w:tc>
          <w:tcPr>
            <w:tcW w:w="289" w:type="dxa"/>
          </w:tcPr>
          <w:p w14:paraId="54631145" w14:textId="77777777" w:rsidR="009B79CE" w:rsidRPr="002E1640" w:rsidRDefault="009B79CE" w:rsidP="00B03AC8">
            <w:pPr>
              <w:pStyle w:val="TAH"/>
              <w:rPr>
                <w:b w:val="0"/>
              </w:rPr>
            </w:pPr>
            <w:r w:rsidRPr="002E1640">
              <w:rPr>
                <w:b w:val="0"/>
              </w:rPr>
              <w:t>0</w:t>
            </w:r>
          </w:p>
        </w:tc>
        <w:tc>
          <w:tcPr>
            <w:tcW w:w="283" w:type="dxa"/>
            <w:gridSpan w:val="2"/>
          </w:tcPr>
          <w:p w14:paraId="779A646C" w14:textId="77777777" w:rsidR="009B79CE" w:rsidRPr="002E1640" w:rsidRDefault="009B79CE" w:rsidP="00B03AC8">
            <w:pPr>
              <w:pStyle w:val="TAH"/>
              <w:rPr>
                <w:b w:val="0"/>
              </w:rPr>
            </w:pPr>
            <w:r w:rsidRPr="002E1640">
              <w:rPr>
                <w:b w:val="0"/>
              </w:rPr>
              <w:t>1</w:t>
            </w:r>
          </w:p>
        </w:tc>
        <w:tc>
          <w:tcPr>
            <w:tcW w:w="284" w:type="dxa"/>
            <w:gridSpan w:val="2"/>
          </w:tcPr>
          <w:p w14:paraId="790B73B3" w14:textId="77777777" w:rsidR="009B79CE" w:rsidRPr="002E1640" w:rsidRDefault="009B79CE" w:rsidP="00B03AC8">
            <w:pPr>
              <w:pStyle w:val="TAH"/>
              <w:rPr>
                <w:b w:val="0"/>
              </w:rPr>
            </w:pPr>
            <w:r w:rsidRPr="002E1640">
              <w:rPr>
                <w:b w:val="0"/>
              </w:rPr>
              <w:t>0</w:t>
            </w:r>
          </w:p>
        </w:tc>
        <w:tc>
          <w:tcPr>
            <w:tcW w:w="284" w:type="dxa"/>
            <w:gridSpan w:val="2"/>
          </w:tcPr>
          <w:p w14:paraId="47628C98" w14:textId="77777777" w:rsidR="009B79CE" w:rsidRPr="002E1640" w:rsidRDefault="009B79CE" w:rsidP="00B03AC8">
            <w:pPr>
              <w:pStyle w:val="TAH"/>
              <w:rPr>
                <w:b w:val="0"/>
              </w:rPr>
            </w:pPr>
            <w:r w:rsidRPr="002E1640">
              <w:rPr>
                <w:b w:val="0"/>
              </w:rPr>
              <w:t>0</w:t>
            </w:r>
          </w:p>
        </w:tc>
        <w:tc>
          <w:tcPr>
            <w:tcW w:w="284" w:type="dxa"/>
          </w:tcPr>
          <w:p w14:paraId="2AB872B8" w14:textId="77777777" w:rsidR="009B79CE" w:rsidRPr="002E1640" w:rsidRDefault="009B79CE" w:rsidP="00B03AC8">
            <w:pPr>
              <w:pStyle w:val="TAH"/>
              <w:rPr>
                <w:b w:val="0"/>
              </w:rPr>
            </w:pPr>
            <w:r w:rsidRPr="002E1640">
              <w:rPr>
                <w:b w:val="0"/>
              </w:rPr>
              <w:t>1</w:t>
            </w:r>
          </w:p>
        </w:tc>
        <w:tc>
          <w:tcPr>
            <w:tcW w:w="5801" w:type="dxa"/>
          </w:tcPr>
          <w:p w14:paraId="0115CBF9" w14:textId="77777777" w:rsidR="009B79CE" w:rsidRPr="002E1640" w:rsidRDefault="009B79CE" w:rsidP="00B03AC8">
            <w:pPr>
              <w:pStyle w:val="TAL"/>
              <w:jc w:val="center"/>
            </w:pPr>
            <w:r w:rsidRPr="002E1640">
              <w:t>p45</w:t>
            </w:r>
          </w:p>
        </w:tc>
      </w:tr>
      <w:tr w:rsidR="009B79CE" w:rsidRPr="002E1640" w14:paraId="06FB1015" w14:textId="77777777" w:rsidTr="00B03AC8">
        <w:trPr>
          <w:jc w:val="center"/>
        </w:trPr>
        <w:tc>
          <w:tcPr>
            <w:tcW w:w="289" w:type="dxa"/>
          </w:tcPr>
          <w:p w14:paraId="4DB528E9" w14:textId="77777777" w:rsidR="009B79CE" w:rsidRPr="002E1640" w:rsidRDefault="009B79CE" w:rsidP="00B03AC8">
            <w:pPr>
              <w:pStyle w:val="TAH"/>
              <w:rPr>
                <w:b w:val="0"/>
              </w:rPr>
            </w:pPr>
            <w:r w:rsidRPr="002E1640">
              <w:rPr>
                <w:b w:val="0"/>
              </w:rPr>
              <w:t>0</w:t>
            </w:r>
          </w:p>
        </w:tc>
        <w:tc>
          <w:tcPr>
            <w:tcW w:w="283" w:type="dxa"/>
            <w:gridSpan w:val="2"/>
          </w:tcPr>
          <w:p w14:paraId="39EF637D" w14:textId="77777777" w:rsidR="009B79CE" w:rsidRPr="002E1640" w:rsidRDefault="009B79CE" w:rsidP="00B03AC8">
            <w:pPr>
              <w:pStyle w:val="TAH"/>
              <w:rPr>
                <w:b w:val="0"/>
              </w:rPr>
            </w:pPr>
            <w:r w:rsidRPr="002E1640">
              <w:rPr>
                <w:b w:val="0"/>
              </w:rPr>
              <w:t>1</w:t>
            </w:r>
          </w:p>
        </w:tc>
        <w:tc>
          <w:tcPr>
            <w:tcW w:w="284" w:type="dxa"/>
            <w:gridSpan w:val="2"/>
          </w:tcPr>
          <w:p w14:paraId="2FC87B04" w14:textId="77777777" w:rsidR="009B79CE" w:rsidRPr="002E1640" w:rsidRDefault="009B79CE" w:rsidP="00B03AC8">
            <w:pPr>
              <w:pStyle w:val="TAH"/>
              <w:rPr>
                <w:b w:val="0"/>
              </w:rPr>
            </w:pPr>
            <w:r w:rsidRPr="002E1640">
              <w:rPr>
                <w:b w:val="0"/>
              </w:rPr>
              <w:t>0</w:t>
            </w:r>
          </w:p>
        </w:tc>
        <w:tc>
          <w:tcPr>
            <w:tcW w:w="284" w:type="dxa"/>
            <w:gridSpan w:val="2"/>
          </w:tcPr>
          <w:p w14:paraId="392422AB" w14:textId="77777777" w:rsidR="009B79CE" w:rsidRPr="002E1640" w:rsidRDefault="009B79CE" w:rsidP="00B03AC8">
            <w:pPr>
              <w:pStyle w:val="TAH"/>
              <w:rPr>
                <w:b w:val="0"/>
              </w:rPr>
            </w:pPr>
            <w:r w:rsidRPr="002E1640">
              <w:rPr>
                <w:b w:val="0"/>
              </w:rPr>
              <w:t>1</w:t>
            </w:r>
          </w:p>
        </w:tc>
        <w:tc>
          <w:tcPr>
            <w:tcW w:w="284" w:type="dxa"/>
          </w:tcPr>
          <w:p w14:paraId="3A52C846" w14:textId="77777777" w:rsidR="009B79CE" w:rsidRPr="002E1640" w:rsidRDefault="009B79CE" w:rsidP="00B03AC8">
            <w:pPr>
              <w:pStyle w:val="TAH"/>
              <w:rPr>
                <w:b w:val="0"/>
              </w:rPr>
            </w:pPr>
            <w:r w:rsidRPr="002E1640">
              <w:rPr>
                <w:b w:val="0"/>
              </w:rPr>
              <w:t>0</w:t>
            </w:r>
          </w:p>
        </w:tc>
        <w:tc>
          <w:tcPr>
            <w:tcW w:w="5801" w:type="dxa"/>
          </w:tcPr>
          <w:p w14:paraId="14D9EA38" w14:textId="77777777" w:rsidR="009B79CE" w:rsidRPr="002E1640" w:rsidRDefault="009B79CE" w:rsidP="00B03AC8">
            <w:pPr>
              <w:pStyle w:val="TAL"/>
              <w:jc w:val="center"/>
            </w:pPr>
            <w:r w:rsidRPr="002E1640">
              <w:t>p50</w:t>
            </w:r>
          </w:p>
        </w:tc>
      </w:tr>
      <w:tr w:rsidR="009B79CE" w:rsidRPr="002E1640" w14:paraId="568B49A1" w14:textId="77777777" w:rsidTr="00B03AC8">
        <w:trPr>
          <w:jc w:val="center"/>
        </w:trPr>
        <w:tc>
          <w:tcPr>
            <w:tcW w:w="289" w:type="dxa"/>
          </w:tcPr>
          <w:p w14:paraId="68A4AFC5" w14:textId="77777777" w:rsidR="009B79CE" w:rsidRPr="002E1640" w:rsidRDefault="009B79CE" w:rsidP="00B03AC8">
            <w:pPr>
              <w:pStyle w:val="TAH"/>
              <w:rPr>
                <w:b w:val="0"/>
              </w:rPr>
            </w:pPr>
            <w:r w:rsidRPr="002E1640">
              <w:rPr>
                <w:b w:val="0"/>
              </w:rPr>
              <w:t>0</w:t>
            </w:r>
          </w:p>
        </w:tc>
        <w:tc>
          <w:tcPr>
            <w:tcW w:w="283" w:type="dxa"/>
            <w:gridSpan w:val="2"/>
          </w:tcPr>
          <w:p w14:paraId="10F816F9" w14:textId="77777777" w:rsidR="009B79CE" w:rsidRPr="002E1640" w:rsidRDefault="009B79CE" w:rsidP="00B03AC8">
            <w:pPr>
              <w:pStyle w:val="TAH"/>
              <w:rPr>
                <w:b w:val="0"/>
              </w:rPr>
            </w:pPr>
            <w:r w:rsidRPr="002E1640">
              <w:rPr>
                <w:b w:val="0"/>
              </w:rPr>
              <w:t>1</w:t>
            </w:r>
          </w:p>
        </w:tc>
        <w:tc>
          <w:tcPr>
            <w:tcW w:w="284" w:type="dxa"/>
            <w:gridSpan w:val="2"/>
          </w:tcPr>
          <w:p w14:paraId="18961258" w14:textId="77777777" w:rsidR="009B79CE" w:rsidRPr="002E1640" w:rsidRDefault="009B79CE" w:rsidP="00B03AC8">
            <w:pPr>
              <w:pStyle w:val="TAH"/>
              <w:rPr>
                <w:b w:val="0"/>
              </w:rPr>
            </w:pPr>
            <w:r w:rsidRPr="002E1640">
              <w:rPr>
                <w:b w:val="0"/>
              </w:rPr>
              <w:t>0</w:t>
            </w:r>
          </w:p>
        </w:tc>
        <w:tc>
          <w:tcPr>
            <w:tcW w:w="284" w:type="dxa"/>
            <w:gridSpan w:val="2"/>
          </w:tcPr>
          <w:p w14:paraId="504A832C" w14:textId="77777777" w:rsidR="009B79CE" w:rsidRPr="002E1640" w:rsidRDefault="009B79CE" w:rsidP="00B03AC8">
            <w:pPr>
              <w:pStyle w:val="TAH"/>
              <w:rPr>
                <w:b w:val="0"/>
              </w:rPr>
            </w:pPr>
            <w:r w:rsidRPr="002E1640">
              <w:rPr>
                <w:b w:val="0"/>
              </w:rPr>
              <w:t>1</w:t>
            </w:r>
          </w:p>
        </w:tc>
        <w:tc>
          <w:tcPr>
            <w:tcW w:w="284" w:type="dxa"/>
          </w:tcPr>
          <w:p w14:paraId="55971A95" w14:textId="77777777" w:rsidR="009B79CE" w:rsidRPr="002E1640" w:rsidRDefault="009B79CE" w:rsidP="00B03AC8">
            <w:pPr>
              <w:pStyle w:val="TAH"/>
              <w:rPr>
                <w:b w:val="0"/>
              </w:rPr>
            </w:pPr>
            <w:r w:rsidRPr="002E1640">
              <w:rPr>
                <w:b w:val="0"/>
              </w:rPr>
              <w:t>1</w:t>
            </w:r>
          </w:p>
        </w:tc>
        <w:tc>
          <w:tcPr>
            <w:tcW w:w="5801" w:type="dxa"/>
          </w:tcPr>
          <w:p w14:paraId="20E399AD" w14:textId="77777777" w:rsidR="009B79CE" w:rsidRPr="002E1640" w:rsidRDefault="009B79CE" w:rsidP="00B03AC8">
            <w:pPr>
              <w:pStyle w:val="TAL"/>
              <w:jc w:val="center"/>
            </w:pPr>
            <w:r w:rsidRPr="002E1640">
              <w:t>p55</w:t>
            </w:r>
          </w:p>
        </w:tc>
      </w:tr>
      <w:tr w:rsidR="009B79CE" w:rsidRPr="002E1640" w14:paraId="52E83860" w14:textId="77777777" w:rsidTr="00B03AC8">
        <w:trPr>
          <w:jc w:val="center"/>
        </w:trPr>
        <w:tc>
          <w:tcPr>
            <w:tcW w:w="289" w:type="dxa"/>
          </w:tcPr>
          <w:p w14:paraId="38947FC7" w14:textId="77777777" w:rsidR="009B79CE" w:rsidRPr="002E1640" w:rsidRDefault="009B79CE" w:rsidP="00B03AC8">
            <w:pPr>
              <w:pStyle w:val="TAH"/>
              <w:rPr>
                <w:b w:val="0"/>
              </w:rPr>
            </w:pPr>
            <w:r w:rsidRPr="002E1640">
              <w:rPr>
                <w:b w:val="0"/>
              </w:rPr>
              <w:t>0</w:t>
            </w:r>
          </w:p>
        </w:tc>
        <w:tc>
          <w:tcPr>
            <w:tcW w:w="283" w:type="dxa"/>
            <w:gridSpan w:val="2"/>
          </w:tcPr>
          <w:p w14:paraId="33F6CA6A" w14:textId="77777777" w:rsidR="009B79CE" w:rsidRPr="002E1640" w:rsidRDefault="009B79CE" w:rsidP="00B03AC8">
            <w:pPr>
              <w:pStyle w:val="TAH"/>
              <w:rPr>
                <w:b w:val="0"/>
              </w:rPr>
            </w:pPr>
            <w:r w:rsidRPr="002E1640">
              <w:rPr>
                <w:b w:val="0"/>
              </w:rPr>
              <w:t>1</w:t>
            </w:r>
          </w:p>
        </w:tc>
        <w:tc>
          <w:tcPr>
            <w:tcW w:w="284" w:type="dxa"/>
            <w:gridSpan w:val="2"/>
          </w:tcPr>
          <w:p w14:paraId="1DC0052C" w14:textId="77777777" w:rsidR="009B79CE" w:rsidRPr="002E1640" w:rsidRDefault="009B79CE" w:rsidP="00B03AC8">
            <w:pPr>
              <w:pStyle w:val="TAH"/>
              <w:rPr>
                <w:b w:val="0"/>
              </w:rPr>
            </w:pPr>
            <w:r w:rsidRPr="002E1640">
              <w:rPr>
                <w:b w:val="0"/>
              </w:rPr>
              <w:t>1</w:t>
            </w:r>
          </w:p>
        </w:tc>
        <w:tc>
          <w:tcPr>
            <w:tcW w:w="284" w:type="dxa"/>
            <w:gridSpan w:val="2"/>
          </w:tcPr>
          <w:p w14:paraId="6A933975" w14:textId="77777777" w:rsidR="009B79CE" w:rsidRPr="002E1640" w:rsidRDefault="009B79CE" w:rsidP="00B03AC8">
            <w:pPr>
              <w:pStyle w:val="TAH"/>
              <w:rPr>
                <w:b w:val="0"/>
              </w:rPr>
            </w:pPr>
            <w:r w:rsidRPr="002E1640">
              <w:rPr>
                <w:b w:val="0"/>
              </w:rPr>
              <w:t>0</w:t>
            </w:r>
          </w:p>
        </w:tc>
        <w:tc>
          <w:tcPr>
            <w:tcW w:w="284" w:type="dxa"/>
          </w:tcPr>
          <w:p w14:paraId="2D101A7E" w14:textId="77777777" w:rsidR="009B79CE" w:rsidRPr="002E1640" w:rsidRDefault="009B79CE" w:rsidP="00B03AC8">
            <w:pPr>
              <w:pStyle w:val="TAH"/>
              <w:rPr>
                <w:b w:val="0"/>
              </w:rPr>
            </w:pPr>
            <w:r w:rsidRPr="002E1640">
              <w:rPr>
                <w:b w:val="0"/>
              </w:rPr>
              <w:t>0</w:t>
            </w:r>
          </w:p>
        </w:tc>
        <w:tc>
          <w:tcPr>
            <w:tcW w:w="5801" w:type="dxa"/>
          </w:tcPr>
          <w:p w14:paraId="5DD51735" w14:textId="77777777" w:rsidR="009B79CE" w:rsidRPr="002E1640" w:rsidRDefault="009B79CE" w:rsidP="00B03AC8">
            <w:pPr>
              <w:pStyle w:val="TAL"/>
              <w:jc w:val="center"/>
            </w:pPr>
            <w:r w:rsidRPr="002E1640">
              <w:t>p60</w:t>
            </w:r>
          </w:p>
        </w:tc>
      </w:tr>
      <w:tr w:rsidR="009B79CE" w:rsidRPr="002E1640" w14:paraId="27F3F081" w14:textId="77777777" w:rsidTr="00B03AC8">
        <w:trPr>
          <w:jc w:val="center"/>
        </w:trPr>
        <w:tc>
          <w:tcPr>
            <w:tcW w:w="289" w:type="dxa"/>
          </w:tcPr>
          <w:p w14:paraId="31C798D6" w14:textId="77777777" w:rsidR="009B79CE" w:rsidRPr="002E1640" w:rsidRDefault="009B79CE" w:rsidP="00B03AC8">
            <w:pPr>
              <w:pStyle w:val="TAH"/>
              <w:rPr>
                <w:b w:val="0"/>
              </w:rPr>
            </w:pPr>
            <w:r w:rsidRPr="002E1640">
              <w:rPr>
                <w:b w:val="0"/>
              </w:rPr>
              <w:t>0</w:t>
            </w:r>
          </w:p>
        </w:tc>
        <w:tc>
          <w:tcPr>
            <w:tcW w:w="283" w:type="dxa"/>
            <w:gridSpan w:val="2"/>
          </w:tcPr>
          <w:p w14:paraId="513F1B0A" w14:textId="77777777" w:rsidR="009B79CE" w:rsidRPr="002E1640" w:rsidRDefault="009B79CE" w:rsidP="00B03AC8">
            <w:pPr>
              <w:pStyle w:val="TAH"/>
              <w:rPr>
                <w:b w:val="0"/>
              </w:rPr>
            </w:pPr>
            <w:r w:rsidRPr="002E1640">
              <w:rPr>
                <w:b w:val="0"/>
              </w:rPr>
              <w:t>1</w:t>
            </w:r>
          </w:p>
        </w:tc>
        <w:tc>
          <w:tcPr>
            <w:tcW w:w="284" w:type="dxa"/>
            <w:gridSpan w:val="2"/>
          </w:tcPr>
          <w:p w14:paraId="7CFD2B8A" w14:textId="77777777" w:rsidR="009B79CE" w:rsidRPr="002E1640" w:rsidRDefault="009B79CE" w:rsidP="00B03AC8">
            <w:pPr>
              <w:pStyle w:val="TAH"/>
              <w:rPr>
                <w:b w:val="0"/>
              </w:rPr>
            </w:pPr>
            <w:r w:rsidRPr="002E1640">
              <w:rPr>
                <w:b w:val="0"/>
              </w:rPr>
              <w:t>1</w:t>
            </w:r>
          </w:p>
        </w:tc>
        <w:tc>
          <w:tcPr>
            <w:tcW w:w="284" w:type="dxa"/>
            <w:gridSpan w:val="2"/>
          </w:tcPr>
          <w:p w14:paraId="177C5654" w14:textId="77777777" w:rsidR="009B79CE" w:rsidRPr="002E1640" w:rsidRDefault="009B79CE" w:rsidP="00B03AC8">
            <w:pPr>
              <w:pStyle w:val="TAH"/>
              <w:rPr>
                <w:b w:val="0"/>
              </w:rPr>
            </w:pPr>
            <w:r w:rsidRPr="002E1640">
              <w:rPr>
                <w:b w:val="0"/>
              </w:rPr>
              <w:t>0</w:t>
            </w:r>
          </w:p>
        </w:tc>
        <w:tc>
          <w:tcPr>
            <w:tcW w:w="284" w:type="dxa"/>
          </w:tcPr>
          <w:p w14:paraId="18089E79" w14:textId="77777777" w:rsidR="009B79CE" w:rsidRPr="002E1640" w:rsidRDefault="009B79CE" w:rsidP="00B03AC8">
            <w:pPr>
              <w:pStyle w:val="TAH"/>
              <w:rPr>
                <w:b w:val="0"/>
              </w:rPr>
            </w:pPr>
            <w:r w:rsidRPr="002E1640">
              <w:rPr>
                <w:b w:val="0"/>
              </w:rPr>
              <w:t>1</w:t>
            </w:r>
          </w:p>
        </w:tc>
        <w:tc>
          <w:tcPr>
            <w:tcW w:w="5801" w:type="dxa"/>
          </w:tcPr>
          <w:p w14:paraId="1DB44626" w14:textId="77777777" w:rsidR="009B79CE" w:rsidRPr="002E1640" w:rsidRDefault="009B79CE" w:rsidP="00B03AC8">
            <w:pPr>
              <w:pStyle w:val="TAL"/>
              <w:jc w:val="center"/>
            </w:pPr>
            <w:r w:rsidRPr="002E1640">
              <w:t>p65</w:t>
            </w:r>
          </w:p>
        </w:tc>
      </w:tr>
      <w:tr w:rsidR="009B79CE" w:rsidRPr="002E1640" w14:paraId="65052A52" w14:textId="77777777" w:rsidTr="00B03AC8">
        <w:trPr>
          <w:jc w:val="center"/>
        </w:trPr>
        <w:tc>
          <w:tcPr>
            <w:tcW w:w="289" w:type="dxa"/>
          </w:tcPr>
          <w:p w14:paraId="545E5064" w14:textId="77777777" w:rsidR="009B79CE" w:rsidRPr="002E1640" w:rsidRDefault="009B79CE" w:rsidP="00B03AC8">
            <w:pPr>
              <w:pStyle w:val="TAH"/>
              <w:rPr>
                <w:b w:val="0"/>
              </w:rPr>
            </w:pPr>
            <w:r w:rsidRPr="002E1640">
              <w:rPr>
                <w:b w:val="0"/>
              </w:rPr>
              <w:t>0</w:t>
            </w:r>
          </w:p>
        </w:tc>
        <w:tc>
          <w:tcPr>
            <w:tcW w:w="283" w:type="dxa"/>
            <w:gridSpan w:val="2"/>
          </w:tcPr>
          <w:p w14:paraId="413EE9C4" w14:textId="77777777" w:rsidR="009B79CE" w:rsidRPr="002E1640" w:rsidRDefault="009B79CE" w:rsidP="00B03AC8">
            <w:pPr>
              <w:pStyle w:val="TAH"/>
              <w:rPr>
                <w:b w:val="0"/>
              </w:rPr>
            </w:pPr>
            <w:r w:rsidRPr="002E1640">
              <w:rPr>
                <w:b w:val="0"/>
              </w:rPr>
              <w:t>1</w:t>
            </w:r>
          </w:p>
        </w:tc>
        <w:tc>
          <w:tcPr>
            <w:tcW w:w="284" w:type="dxa"/>
            <w:gridSpan w:val="2"/>
          </w:tcPr>
          <w:p w14:paraId="259ACB16" w14:textId="77777777" w:rsidR="009B79CE" w:rsidRPr="002E1640" w:rsidRDefault="009B79CE" w:rsidP="00B03AC8">
            <w:pPr>
              <w:pStyle w:val="TAH"/>
              <w:rPr>
                <w:b w:val="0"/>
              </w:rPr>
            </w:pPr>
            <w:r w:rsidRPr="002E1640">
              <w:rPr>
                <w:b w:val="0"/>
              </w:rPr>
              <w:t>1</w:t>
            </w:r>
          </w:p>
        </w:tc>
        <w:tc>
          <w:tcPr>
            <w:tcW w:w="284" w:type="dxa"/>
            <w:gridSpan w:val="2"/>
          </w:tcPr>
          <w:p w14:paraId="3E6DDE63" w14:textId="77777777" w:rsidR="009B79CE" w:rsidRPr="002E1640" w:rsidRDefault="009B79CE" w:rsidP="00B03AC8">
            <w:pPr>
              <w:pStyle w:val="TAH"/>
              <w:rPr>
                <w:b w:val="0"/>
              </w:rPr>
            </w:pPr>
            <w:r w:rsidRPr="002E1640">
              <w:rPr>
                <w:b w:val="0"/>
              </w:rPr>
              <w:t>1</w:t>
            </w:r>
          </w:p>
        </w:tc>
        <w:tc>
          <w:tcPr>
            <w:tcW w:w="284" w:type="dxa"/>
          </w:tcPr>
          <w:p w14:paraId="17F95C2D" w14:textId="77777777" w:rsidR="009B79CE" w:rsidRPr="002E1640" w:rsidRDefault="009B79CE" w:rsidP="00B03AC8">
            <w:pPr>
              <w:pStyle w:val="TAH"/>
              <w:rPr>
                <w:b w:val="0"/>
              </w:rPr>
            </w:pPr>
            <w:r w:rsidRPr="002E1640">
              <w:rPr>
                <w:b w:val="0"/>
              </w:rPr>
              <w:t>0</w:t>
            </w:r>
          </w:p>
        </w:tc>
        <w:tc>
          <w:tcPr>
            <w:tcW w:w="5801" w:type="dxa"/>
          </w:tcPr>
          <w:p w14:paraId="5451E684" w14:textId="77777777" w:rsidR="009B79CE" w:rsidRPr="002E1640" w:rsidRDefault="009B79CE" w:rsidP="00B03AC8">
            <w:pPr>
              <w:pStyle w:val="TAL"/>
              <w:jc w:val="center"/>
            </w:pPr>
            <w:r w:rsidRPr="002E1640">
              <w:t>p70</w:t>
            </w:r>
          </w:p>
        </w:tc>
      </w:tr>
      <w:tr w:rsidR="009B79CE" w:rsidRPr="002E1640" w14:paraId="3E246EAC" w14:textId="77777777" w:rsidTr="00B03AC8">
        <w:trPr>
          <w:jc w:val="center"/>
        </w:trPr>
        <w:tc>
          <w:tcPr>
            <w:tcW w:w="289" w:type="dxa"/>
          </w:tcPr>
          <w:p w14:paraId="123579DD" w14:textId="77777777" w:rsidR="009B79CE" w:rsidRPr="002E1640" w:rsidRDefault="009B79CE" w:rsidP="00B03AC8">
            <w:pPr>
              <w:pStyle w:val="TAH"/>
              <w:rPr>
                <w:b w:val="0"/>
              </w:rPr>
            </w:pPr>
            <w:r w:rsidRPr="002E1640">
              <w:rPr>
                <w:b w:val="0"/>
              </w:rPr>
              <w:t>0</w:t>
            </w:r>
          </w:p>
        </w:tc>
        <w:tc>
          <w:tcPr>
            <w:tcW w:w="283" w:type="dxa"/>
            <w:gridSpan w:val="2"/>
          </w:tcPr>
          <w:p w14:paraId="2890C03E" w14:textId="77777777" w:rsidR="009B79CE" w:rsidRPr="002E1640" w:rsidRDefault="009B79CE" w:rsidP="00B03AC8">
            <w:pPr>
              <w:pStyle w:val="TAH"/>
              <w:rPr>
                <w:b w:val="0"/>
              </w:rPr>
            </w:pPr>
            <w:r w:rsidRPr="002E1640">
              <w:rPr>
                <w:b w:val="0"/>
              </w:rPr>
              <w:t>1</w:t>
            </w:r>
          </w:p>
        </w:tc>
        <w:tc>
          <w:tcPr>
            <w:tcW w:w="284" w:type="dxa"/>
            <w:gridSpan w:val="2"/>
          </w:tcPr>
          <w:p w14:paraId="542BE3C3" w14:textId="77777777" w:rsidR="009B79CE" w:rsidRPr="002E1640" w:rsidRDefault="009B79CE" w:rsidP="00B03AC8">
            <w:pPr>
              <w:pStyle w:val="TAH"/>
              <w:rPr>
                <w:b w:val="0"/>
              </w:rPr>
            </w:pPr>
            <w:r w:rsidRPr="002E1640">
              <w:rPr>
                <w:b w:val="0"/>
              </w:rPr>
              <w:t>1</w:t>
            </w:r>
          </w:p>
        </w:tc>
        <w:tc>
          <w:tcPr>
            <w:tcW w:w="284" w:type="dxa"/>
            <w:gridSpan w:val="2"/>
          </w:tcPr>
          <w:p w14:paraId="32CD967E" w14:textId="77777777" w:rsidR="009B79CE" w:rsidRPr="002E1640" w:rsidRDefault="009B79CE" w:rsidP="00B03AC8">
            <w:pPr>
              <w:pStyle w:val="TAH"/>
              <w:rPr>
                <w:b w:val="0"/>
              </w:rPr>
            </w:pPr>
            <w:r w:rsidRPr="002E1640">
              <w:rPr>
                <w:b w:val="0"/>
              </w:rPr>
              <w:t>1</w:t>
            </w:r>
          </w:p>
        </w:tc>
        <w:tc>
          <w:tcPr>
            <w:tcW w:w="284" w:type="dxa"/>
          </w:tcPr>
          <w:p w14:paraId="141333C5" w14:textId="77777777" w:rsidR="009B79CE" w:rsidRPr="002E1640" w:rsidRDefault="009B79CE" w:rsidP="00B03AC8">
            <w:pPr>
              <w:pStyle w:val="TAH"/>
              <w:rPr>
                <w:b w:val="0"/>
              </w:rPr>
            </w:pPr>
            <w:r w:rsidRPr="002E1640">
              <w:rPr>
                <w:b w:val="0"/>
              </w:rPr>
              <w:t>1</w:t>
            </w:r>
          </w:p>
        </w:tc>
        <w:tc>
          <w:tcPr>
            <w:tcW w:w="5801" w:type="dxa"/>
          </w:tcPr>
          <w:p w14:paraId="3FB5D7CB" w14:textId="77777777" w:rsidR="009B79CE" w:rsidRPr="002E1640" w:rsidRDefault="009B79CE" w:rsidP="00B03AC8">
            <w:pPr>
              <w:pStyle w:val="TAL"/>
              <w:jc w:val="center"/>
            </w:pPr>
            <w:r w:rsidRPr="002E1640">
              <w:t>p75</w:t>
            </w:r>
          </w:p>
        </w:tc>
      </w:tr>
      <w:tr w:rsidR="009B79CE" w:rsidRPr="002E1640" w14:paraId="1D3D6142" w14:textId="77777777" w:rsidTr="00B03AC8">
        <w:trPr>
          <w:jc w:val="center"/>
        </w:trPr>
        <w:tc>
          <w:tcPr>
            <w:tcW w:w="289" w:type="dxa"/>
          </w:tcPr>
          <w:p w14:paraId="16B693DB" w14:textId="77777777" w:rsidR="009B79CE" w:rsidRPr="002E1640" w:rsidRDefault="009B79CE" w:rsidP="00B03AC8">
            <w:pPr>
              <w:pStyle w:val="TAH"/>
              <w:rPr>
                <w:b w:val="0"/>
              </w:rPr>
            </w:pPr>
            <w:r w:rsidRPr="002E1640">
              <w:rPr>
                <w:b w:val="0"/>
              </w:rPr>
              <w:t>1</w:t>
            </w:r>
          </w:p>
        </w:tc>
        <w:tc>
          <w:tcPr>
            <w:tcW w:w="283" w:type="dxa"/>
            <w:gridSpan w:val="2"/>
          </w:tcPr>
          <w:p w14:paraId="7552E417" w14:textId="77777777" w:rsidR="009B79CE" w:rsidRPr="002E1640" w:rsidRDefault="009B79CE" w:rsidP="00B03AC8">
            <w:pPr>
              <w:pStyle w:val="TAH"/>
              <w:rPr>
                <w:b w:val="0"/>
              </w:rPr>
            </w:pPr>
            <w:r w:rsidRPr="002E1640">
              <w:rPr>
                <w:b w:val="0"/>
              </w:rPr>
              <w:t>0</w:t>
            </w:r>
          </w:p>
        </w:tc>
        <w:tc>
          <w:tcPr>
            <w:tcW w:w="284" w:type="dxa"/>
            <w:gridSpan w:val="2"/>
          </w:tcPr>
          <w:p w14:paraId="080534A7" w14:textId="77777777" w:rsidR="009B79CE" w:rsidRPr="002E1640" w:rsidRDefault="009B79CE" w:rsidP="00B03AC8">
            <w:pPr>
              <w:pStyle w:val="TAH"/>
              <w:rPr>
                <w:b w:val="0"/>
              </w:rPr>
            </w:pPr>
            <w:r w:rsidRPr="002E1640">
              <w:rPr>
                <w:b w:val="0"/>
              </w:rPr>
              <w:t>0</w:t>
            </w:r>
          </w:p>
        </w:tc>
        <w:tc>
          <w:tcPr>
            <w:tcW w:w="284" w:type="dxa"/>
            <w:gridSpan w:val="2"/>
          </w:tcPr>
          <w:p w14:paraId="4AC1AC88" w14:textId="77777777" w:rsidR="009B79CE" w:rsidRPr="002E1640" w:rsidRDefault="009B79CE" w:rsidP="00B03AC8">
            <w:pPr>
              <w:pStyle w:val="TAH"/>
              <w:rPr>
                <w:b w:val="0"/>
              </w:rPr>
            </w:pPr>
            <w:r w:rsidRPr="002E1640">
              <w:rPr>
                <w:b w:val="0"/>
              </w:rPr>
              <w:t>0</w:t>
            </w:r>
          </w:p>
        </w:tc>
        <w:tc>
          <w:tcPr>
            <w:tcW w:w="284" w:type="dxa"/>
          </w:tcPr>
          <w:p w14:paraId="0304AA49" w14:textId="77777777" w:rsidR="009B79CE" w:rsidRPr="002E1640" w:rsidRDefault="009B79CE" w:rsidP="00B03AC8">
            <w:pPr>
              <w:pStyle w:val="TAH"/>
              <w:rPr>
                <w:b w:val="0"/>
              </w:rPr>
            </w:pPr>
            <w:r w:rsidRPr="002E1640">
              <w:rPr>
                <w:b w:val="0"/>
              </w:rPr>
              <w:t>0</w:t>
            </w:r>
          </w:p>
        </w:tc>
        <w:tc>
          <w:tcPr>
            <w:tcW w:w="5801" w:type="dxa"/>
          </w:tcPr>
          <w:p w14:paraId="650573EE" w14:textId="77777777" w:rsidR="009B79CE" w:rsidRPr="002E1640" w:rsidRDefault="009B79CE" w:rsidP="00B03AC8">
            <w:pPr>
              <w:pStyle w:val="TAL"/>
              <w:jc w:val="center"/>
            </w:pPr>
            <w:r w:rsidRPr="002E1640">
              <w:t>p80</w:t>
            </w:r>
          </w:p>
        </w:tc>
      </w:tr>
      <w:tr w:rsidR="009B79CE" w:rsidRPr="002E1640" w14:paraId="16D0C173" w14:textId="77777777" w:rsidTr="00B03AC8">
        <w:trPr>
          <w:jc w:val="center"/>
        </w:trPr>
        <w:tc>
          <w:tcPr>
            <w:tcW w:w="289" w:type="dxa"/>
          </w:tcPr>
          <w:p w14:paraId="56C8EBC1" w14:textId="77777777" w:rsidR="009B79CE" w:rsidRPr="002E1640" w:rsidRDefault="009B79CE" w:rsidP="00B03AC8">
            <w:pPr>
              <w:pStyle w:val="TAH"/>
              <w:rPr>
                <w:b w:val="0"/>
              </w:rPr>
            </w:pPr>
            <w:r w:rsidRPr="002E1640">
              <w:rPr>
                <w:b w:val="0"/>
              </w:rPr>
              <w:t>1</w:t>
            </w:r>
          </w:p>
        </w:tc>
        <w:tc>
          <w:tcPr>
            <w:tcW w:w="283" w:type="dxa"/>
            <w:gridSpan w:val="2"/>
          </w:tcPr>
          <w:p w14:paraId="75092F97" w14:textId="77777777" w:rsidR="009B79CE" w:rsidRPr="002E1640" w:rsidRDefault="009B79CE" w:rsidP="00B03AC8">
            <w:pPr>
              <w:pStyle w:val="TAH"/>
              <w:rPr>
                <w:b w:val="0"/>
              </w:rPr>
            </w:pPr>
            <w:r w:rsidRPr="002E1640">
              <w:rPr>
                <w:b w:val="0"/>
              </w:rPr>
              <w:t>0</w:t>
            </w:r>
          </w:p>
        </w:tc>
        <w:tc>
          <w:tcPr>
            <w:tcW w:w="284" w:type="dxa"/>
            <w:gridSpan w:val="2"/>
          </w:tcPr>
          <w:p w14:paraId="7C73A3F2" w14:textId="77777777" w:rsidR="009B79CE" w:rsidRPr="002E1640" w:rsidRDefault="009B79CE" w:rsidP="00B03AC8">
            <w:pPr>
              <w:pStyle w:val="TAH"/>
              <w:rPr>
                <w:b w:val="0"/>
              </w:rPr>
            </w:pPr>
            <w:r w:rsidRPr="002E1640">
              <w:rPr>
                <w:b w:val="0"/>
              </w:rPr>
              <w:t>0</w:t>
            </w:r>
          </w:p>
        </w:tc>
        <w:tc>
          <w:tcPr>
            <w:tcW w:w="284" w:type="dxa"/>
            <w:gridSpan w:val="2"/>
          </w:tcPr>
          <w:p w14:paraId="7B6570EC" w14:textId="77777777" w:rsidR="009B79CE" w:rsidRPr="002E1640" w:rsidRDefault="009B79CE" w:rsidP="00B03AC8">
            <w:pPr>
              <w:pStyle w:val="TAH"/>
              <w:rPr>
                <w:b w:val="0"/>
              </w:rPr>
            </w:pPr>
            <w:r w:rsidRPr="002E1640">
              <w:rPr>
                <w:b w:val="0"/>
              </w:rPr>
              <w:t>0</w:t>
            </w:r>
          </w:p>
        </w:tc>
        <w:tc>
          <w:tcPr>
            <w:tcW w:w="284" w:type="dxa"/>
          </w:tcPr>
          <w:p w14:paraId="7DAA113B" w14:textId="77777777" w:rsidR="009B79CE" w:rsidRPr="002E1640" w:rsidRDefault="009B79CE" w:rsidP="00B03AC8">
            <w:pPr>
              <w:pStyle w:val="TAH"/>
              <w:rPr>
                <w:b w:val="0"/>
              </w:rPr>
            </w:pPr>
            <w:r w:rsidRPr="002E1640">
              <w:rPr>
                <w:b w:val="0"/>
              </w:rPr>
              <w:t>1</w:t>
            </w:r>
          </w:p>
        </w:tc>
        <w:tc>
          <w:tcPr>
            <w:tcW w:w="5801" w:type="dxa"/>
          </w:tcPr>
          <w:p w14:paraId="0063FC40" w14:textId="77777777" w:rsidR="009B79CE" w:rsidRPr="002E1640" w:rsidRDefault="009B79CE" w:rsidP="00B03AC8">
            <w:pPr>
              <w:pStyle w:val="TAL"/>
              <w:jc w:val="center"/>
            </w:pPr>
            <w:r w:rsidRPr="002E1640">
              <w:t>p85</w:t>
            </w:r>
          </w:p>
        </w:tc>
      </w:tr>
      <w:tr w:rsidR="009B79CE" w:rsidRPr="002E1640" w14:paraId="3AC4E7C0" w14:textId="77777777" w:rsidTr="00B03AC8">
        <w:trPr>
          <w:jc w:val="center"/>
        </w:trPr>
        <w:tc>
          <w:tcPr>
            <w:tcW w:w="289" w:type="dxa"/>
          </w:tcPr>
          <w:p w14:paraId="619A13F8" w14:textId="77777777" w:rsidR="009B79CE" w:rsidRPr="002E1640" w:rsidRDefault="009B79CE" w:rsidP="00B03AC8">
            <w:pPr>
              <w:pStyle w:val="TAH"/>
              <w:rPr>
                <w:b w:val="0"/>
              </w:rPr>
            </w:pPr>
            <w:r w:rsidRPr="002E1640">
              <w:rPr>
                <w:b w:val="0"/>
              </w:rPr>
              <w:t>1</w:t>
            </w:r>
          </w:p>
        </w:tc>
        <w:tc>
          <w:tcPr>
            <w:tcW w:w="283" w:type="dxa"/>
            <w:gridSpan w:val="2"/>
          </w:tcPr>
          <w:p w14:paraId="6EFD0C54" w14:textId="77777777" w:rsidR="009B79CE" w:rsidRPr="002E1640" w:rsidRDefault="009B79CE" w:rsidP="00B03AC8">
            <w:pPr>
              <w:pStyle w:val="TAH"/>
              <w:rPr>
                <w:b w:val="0"/>
              </w:rPr>
            </w:pPr>
            <w:r w:rsidRPr="002E1640">
              <w:rPr>
                <w:b w:val="0"/>
              </w:rPr>
              <w:t>0</w:t>
            </w:r>
          </w:p>
        </w:tc>
        <w:tc>
          <w:tcPr>
            <w:tcW w:w="284" w:type="dxa"/>
            <w:gridSpan w:val="2"/>
          </w:tcPr>
          <w:p w14:paraId="7CCEF2DD" w14:textId="77777777" w:rsidR="009B79CE" w:rsidRPr="002E1640" w:rsidRDefault="009B79CE" w:rsidP="00B03AC8">
            <w:pPr>
              <w:pStyle w:val="TAH"/>
              <w:rPr>
                <w:b w:val="0"/>
              </w:rPr>
            </w:pPr>
            <w:r w:rsidRPr="002E1640">
              <w:rPr>
                <w:b w:val="0"/>
              </w:rPr>
              <w:t>0</w:t>
            </w:r>
          </w:p>
        </w:tc>
        <w:tc>
          <w:tcPr>
            <w:tcW w:w="284" w:type="dxa"/>
            <w:gridSpan w:val="2"/>
          </w:tcPr>
          <w:p w14:paraId="2A480E55" w14:textId="77777777" w:rsidR="009B79CE" w:rsidRPr="002E1640" w:rsidRDefault="009B79CE" w:rsidP="00B03AC8">
            <w:pPr>
              <w:pStyle w:val="TAH"/>
              <w:rPr>
                <w:b w:val="0"/>
              </w:rPr>
            </w:pPr>
            <w:r w:rsidRPr="002E1640">
              <w:rPr>
                <w:b w:val="0"/>
              </w:rPr>
              <w:t>1</w:t>
            </w:r>
          </w:p>
        </w:tc>
        <w:tc>
          <w:tcPr>
            <w:tcW w:w="284" w:type="dxa"/>
          </w:tcPr>
          <w:p w14:paraId="295AAB12" w14:textId="77777777" w:rsidR="009B79CE" w:rsidRPr="002E1640" w:rsidRDefault="009B79CE" w:rsidP="00B03AC8">
            <w:pPr>
              <w:pStyle w:val="TAH"/>
              <w:rPr>
                <w:b w:val="0"/>
              </w:rPr>
            </w:pPr>
            <w:r w:rsidRPr="002E1640">
              <w:rPr>
                <w:b w:val="0"/>
              </w:rPr>
              <w:t>0</w:t>
            </w:r>
          </w:p>
        </w:tc>
        <w:tc>
          <w:tcPr>
            <w:tcW w:w="5801" w:type="dxa"/>
          </w:tcPr>
          <w:p w14:paraId="1661A35D" w14:textId="77777777" w:rsidR="009B79CE" w:rsidRPr="002E1640" w:rsidRDefault="009B79CE" w:rsidP="00B03AC8">
            <w:pPr>
              <w:pStyle w:val="TAL"/>
              <w:jc w:val="center"/>
            </w:pPr>
            <w:r w:rsidRPr="002E1640">
              <w:t>p90</w:t>
            </w:r>
          </w:p>
        </w:tc>
      </w:tr>
      <w:tr w:rsidR="009B79CE" w:rsidRPr="002E1640" w14:paraId="7505A029" w14:textId="77777777" w:rsidTr="00B03AC8">
        <w:trPr>
          <w:jc w:val="center"/>
        </w:trPr>
        <w:tc>
          <w:tcPr>
            <w:tcW w:w="289" w:type="dxa"/>
          </w:tcPr>
          <w:p w14:paraId="2EFB76BC" w14:textId="77777777" w:rsidR="009B79CE" w:rsidRPr="002E1640" w:rsidRDefault="009B79CE" w:rsidP="00B03AC8">
            <w:pPr>
              <w:pStyle w:val="TAH"/>
              <w:rPr>
                <w:b w:val="0"/>
              </w:rPr>
            </w:pPr>
            <w:r w:rsidRPr="002E1640">
              <w:rPr>
                <w:b w:val="0"/>
              </w:rPr>
              <w:t>1</w:t>
            </w:r>
          </w:p>
        </w:tc>
        <w:tc>
          <w:tcPr>
            <w:tcW w:w="283" w:type="dxa"/>
            <w:gridSpan w:val="2"/>
          </w:tcPr>
          <w:p w14:paraId="0006D6CE" w14:textId="77777777" w:rsidR="009B79CE" w:rsidRPr="002E1640" w:rsidRDefault="009B79CE" w:rsidP="00B03AC8">
            <w:pPr>
              <w:pStyle w:val="TAH"/>
              <w:rPr>
                <w:b w:val="0"/>
              </w:rPr>
            </w:pPr>
            <w:r w:rsidRPr="002E1640">
              <w:rPr>
                <w:b w:val="0"/>
              </w:rPr>
              <w:t>0</w:t>
            </w:r>
          </w:p>
        </w:tc>
        <w:tc>
          <w:tcPr>
            <w:tcW w:w="284" w:type="dxa"/>
            <w:gridSpan w:val="2"/>
          </w:tcPr>
          <w:p w14:paraId="216B3B69" w14:textId="77777777" w:rsidR="009B79CE" w:rsidRPr="002E1640" w:rsidRDefault="009B79CE" w:rsidP="00B03AC8">
            <w:pPr>
              <w:pStyle w:val="TAH"/>
              <w:rPr>
                <w:b w:val="0"/>
              </w:rPr>
            </w:pPr>
            <w:r w:rsidRPr="002E1640">
              <w:rPr>
                <w:b w:val="0"/>
              </w:rPr>
              <w:t>0</w:t>
            </w:r>
          </w:p>
        </w:tc>
        <w:tc>
          <w:tcPr>
            <w:tcW w:w="284" w:type="dxa"/>
            <w:gridSpan w:val="2"/>
          </w:tcPr>
          <w:p w14:paraId="29D2E2D2" w14:textId="77777777" w:rsidR="009B79CE" w:rsidRPr="002E1640" w:rsidRDefault="009B79CE" w:rsidP="00B03AC8">
            <w:pPr>
              <w:pStyle w:val="TAH"/>
              <w:rPr>
                <w:b w:val="0"/>
              </w:rPr>
            </w:pPr>
            <w:r w:rsidRPr="002E1640">
              <w:rPr>
                <w:b w:val="0"/>
              </w:rPr>
              <w:t>1</w:t>
            </w:r>
          </w:p>
        </w:tc>
        <w:tc>
          <w:tcPr>
            <w:tcW w:w="284" w:type="dxa"/>
          </w:tcPr>
          <w:p w14:paraId="1A5451D5" w14:textId="77777777" w:rsidR="009B79CE" w:rsidRPr="002E1640" w:rsidRDefault="009B79CE" w:rsidP="00B03AC8">
            <w:pPr>
              <w:pStyle w:val="TAH"/>
              <w:rPr>
                <w:b w:val="0"/>
              </w:rPr>
            </w:pPr>
            <w:r w:rsidRPr="002E1640">
              <w:rPr>
                <w:b w:val="0"/>
              </w:rPr>
              <w:t>1</w:t>
            </w:r>
          </w:p>
        </w:tc>
        <w:tc>
          <w:tcPr>
            <w:tcW w:w="5801" w:type="dxa"/>
          </w:tcPr>
          <w:p w14:paraId="2FD40D0E" w14:textId="77777777" w:rsidR="009B79CE" w:rsidRPr="002E1640" w:rsidRDefault="009B79CE" w:rsidP="00B03AC8">
            <w:pPr>
              <w:pStyle w:val="TAL"/>
              <w:jc w:val="center"/>
            </w:pPr>
            <w:r w:rsidRPr="002E1640">
              <w:t>p95</w:t>
            </w:r>
          </w:p>
        </w:tc>
      </w:tr>
      <w:tr w:rsidR="009B79CE" w:rsidRPr="002E1640" w14:paraId="65625824" w14:textId="77777777" w:rsidTr="00B03AC8">
        <w:trPr>
          <w:jc w:val="center"/>
        </w:trPr>
        <w:tc>
          <w:tcPr>
            <w:tcW w:w="289" w:type="dxa"/>
          </w:tcPr>
          <w:p w14:paraId="73DE2912" w14:textId="77777777" w:rsidR="009B79CE" w:rsidRPr="002E1640" w:rsidRDefault="009B79CE" w:rsidP="00B03AC8">
            <w:pPr>
              <w:pStyle w:val="TAH"/>
              <w:rPr>
                <w:b w:val="0"/>
              </w:rPr>
            </w:pPr>
            <w:r w:rsidRPr="002E1640">
              <w:rPr>
                <w:b w:val="0"/>
              </w:rPr>
              <w:t>1</w:t>
            </w:r>
          </w:p>
        </w:tc>
        <w:tc>
          <w:tcPr>
            <w:tcW w:w="283" w:type="dxa"/>
            <w:gridSpan w:val="2"/>
          </w:tcPr>
          <w:p w14:paraId="2CDA9233" w14:textId="77777777" w:rsidR="009B79CE" w:rsidRPr="002E1640" w:rsidRDefault="009B79CE" w:rsidP="00B03AC8">
            <w:pPr>
              <w:pStyle w:val="TAH"/>
              <w:rPr>
                <w:b w:val="0"/>
              </w:rPr>
            </w:pPr>
            <w:r w:rsidRPr="002E1640">
              <w:rPr>
                <w:b w:val="0"/>
              </w:rPr>
              <w:t>0</w:t>
            </w:r>
          </w:p>
        </w:tc>
        <w:tc>
          <w:tcPr>
            <w:tcW w:w="284" w:type="dxa"/>
            <w:gridSpan w:val="2"/>
          </w:tcPr>
          <w:p w14:paraId="58276F57" w14:textId="77777777" w:rsidR="009B79CE" w:rsidRPr="002E1640" w:rsidRDefault="009B79CE" w:rsidP="00B03AC8">
            <w:pPr>
              <w:pStyle w:val="TAH"/>
              <w:rPr>
                <w:b w:val="0"/>
              </w:rPr>
            </w:pPr>
            <w:r w:rsidRPr="002E1640">
              <w:rPr>
                <w:b w:val="0"/>
              </w:rPr>
              <w:t>1</w:t>
            </w:r>
          </w:p>
        </w:tc>
        <w:tc>
          <w:tcPr>
            <w:tcW w:w="284" w:type="dxa"/>
            <w:gridSpan w:val="2"/>
          </w:tcPr>
          <w:p w14:paraId="7BE73B03" w14:textId="77777777" w:rsidR="009B79CE" w:rsidRPr="002E1640" w:rsidRDefault="009B79CE" w:rsidP="00B03AC8">
            <w:pPr>
              <w:pStyle w:val="TAH"/>
              <w:rPr>
                <w:b w:val="0"/>
              </w:rPr>
            </w:pPr>
            <w:r w:rsidRPr="002E1640">
              <w:rPr>
                <w:b w:val="0"/>
              </w:rPr>
              <w:t>0</w:t>
            </w:r>
          </w:p>
        </w:tc>
        <w:tc>
          <w:tcPr>
            <w:tcW w:w="284" w:type="dxa"/>
          </w:tcPr>
          <w:p w14:paraId="70CFDD32" w14:textId="77777777" w:rsidR="009B79CE" w:rsidRPr="002E1640" w:rsidRDefault="009B79CE" w:rsidP="00B03AC8">
            <w:pPr>
              <w:pStyle w:val="TAH"/>
              <w:rPr>
                <w:b w:val="0"/>
              </w:rPr>
            </w:pPr>
            <w:r w:rsidRPr="002E1640">
              <w:rPr>
                <w:b w:val="0"/>
              </w:rPr>
              <w:t>0</w:t>
            </w:r>
          </w:p>
        </w:tc>
        <w:tc>
          <w:tcPr>
            <w:tcW w:w="5801" w:type="dxa"/>
          </w:tcPr>
          <w:p w14:paraId="7165B1C9" w14:textId="77777777" w:rsidR="009B79CE" w:rsidRPr="002E1640" w:rsidRDefault="009B79CE" w:rsidP="00B03AC8">
            <w:pPr>
              <w:pStyle w:val="TAL"/>
              <w:jc w:val="center"/>
            </w:pPr>
            <w:r w:rsidRPr="002E1640">
              <w:t>p100</w:t>
            </w:r>
          </w:p>
        </w:tc>
      </w:tr>
      <w:tr w:rsidR="009B79CE" w:rsidRPr="002E1640" w14:paraId="03D49FCE" w14:textId="77777777" w:rsidTr="00B03AC8">
        <w:trPr>
          <w:jc w:val="center"/>
        </w:trPr>
        <w:tc>
          <w:tcPr>
            <w:tcW w:w="7225" w:type="dxa"/>
            <w:gridSpan w:val="9"/>
          </w:tcPr>
          <w:p w14:paraId="08DC3B1E" w14:textId="77777777" w:rsidR="009B79CE" w:rsidRPr="002E1640" w:rsidRDefault="009B79CE" w:rsidP="00B03AC8">
            <w:pPr>
              <w:pStyle w:val="TAL"/>
            </w:pPr>
          </w:p>
        </w:tc>
      </w:tr>
      <w:tr w:rsidR="009B79CE" w:rsidRPr="002E1640" w14:paraId="0DC4718C" w14:textId="77777777" w:rsidTr="00B03AC8">
        <w:trPr>
          <w:jc w:val="center"/>
        </w:trPr>
        <w:tc>
          <w:tcPr>
            <w:tcW w:w="7225" w:type="dxa"/>
            <w:gridSpan w:val="9"/>
          </w:tcPr>
          <w:p w14:paraId="0F035444" w14:textId="77777777" w:rsidR="009B79CE" w:rsidRPr="002E1640" w:rsidRDefault="009B79CE" w:rsidP="00B03AC8">
            <w:pPr>
              <w:pStyle w:val="TAL"/>
            </w:pPr>
            <w:r w:rsidRPr="002E1640">
              <w:t>All other values shall be interpreted as 10100 by this version of the proto</w:t>
            </w:r>
            <w:r>
              <w:t>col.</w:t>
            </w:r>
          </w:p>
        </w:tc>
      </w:tr>
      <w:tr w:rsidR="009B79CE" w:rsidRPr="002E1640" w14:paraId="1EA80354" w14:textId="77777777" w:rsidTr="00B03AC8">
        <w:trPr>
          <w:jc w:val="center"/>
        </w:trPr>
        <w:tc>
          <w:tcPr>
            <w:tcW w:w="7225" w:type="dxa"/>
            <w:gridSpan w:val="9"/>
          </w:tcPr>
          <w:p w14:paraId="4444CE38" w14:textId="77777777" w:rsidR="009B79CE" w:rsidRPr="002E1640" w:rsidRDefault="009B79CE" w:rsidP="00B03AC8">
            <w:pPr>
              <w:pStyle w:val="TAL"/>
            </w:pPr>
          </w:p>
        </w:tc>
      </w:tr>
    </w:tbl>
    <w:p w14:paraId="2E945DD9" w14:textId="77777777" w:rsidR="009B79CE" w:rsidRPr="002E1640" w:rsidRDefault="009B79CE" w:rsidP="009B79CE">
      <w:pPr>
        <w:rPr>
          <w:shd w:val="clear" w:color="auto" w:fill="FFFFFF"/>
        </w:rPr>
      </w:pPr>
    </w:p>
    <w:p w14:paraId="2FE4DAE6" w14:textId="77777777" w:rsidR="009B79CE" w:rsidRDefault="009B79CE" w:rsidP="009B79CE">
      <w:pPr>
        <w:spacing w:after="0"/>
        <w:rPr>
          <w:lang w:val="en-US"/>
        </w:rPr>
      </w:pPr>
    </w:p>
    <w:p w14:paraId="338542BB" w14:textId="336706E8" w:rsidR="003F1360" w:rsidRPr="00CC0C94" w:rsidRDefault="003F1360" w:rsidP="00781477">
      <w:pPr>
        <w:pStyle w:val="Heading4"/>
        <w:rPr>
          <w:lang w:eastAsia="ko-KR"/>
        </w:rPr>
      </w:pPr>
      <w:bookmarkStart w:id="9127" w:name="_Toc146299118"/>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9126"/>
      <w:r>
        <w:rPr>
          <w:lang w:val="en-US" w:eastAsia="ko-KR"/>
        </w:rPr>
        <w:t>5GS additional request result</w:t>
      </w:r>
      <w:bookmarkEnd w:id="9127"/>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p>
        </w:tc>
      </w:tr>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9128" w:name="_Toc146299119"/>
      <w:bookmarkStart w:id="9129" w:name="_Toc68203531"/>
      <w:r w:rsidRPr="00EC66BC">
        <w:t>9.11.3.</w:t>
      </w:r>
      <w:r>
        <w:t>82</w:t>
      </w:r>
      <w:r w:rsidRPr="00EC66BC">
        <w:tab/>
        <w:t>NSSRG information</w:t>
      </w:r>
      <w:bookmarkEnd w:id="9128"/>
    </w:p>
    <w:p w14:paraId="1E97BEBB" w14:textId="5DCFDF99" w:rsidR="0056282D" w:rsidRPr="00EC66BC" w:rsidRDefault="0056282D" w:rsidP="0056282D">
      <w:bookmarkStart w:id="9130" w:name="_Toc76119593"/>
      <w:bookmarkEnd w:id="9129"/>
      <w:r w:rsidRPr="00EC66BC">
        <w:t xml:space="preserve">The purpose of the NSSRG information information element is to identify one or more NSSRG values associated with each of the </w:t>
      </w:r>
      <w:r w:rsidR="006C4EA0">
        <w:t xml:space="preserve">HPLMN </w:t>
      </w:r>
      <w:r w:rsidRPr="00EC66BC">
        <w:t>S-NSSAIs in a configured NSSAI.</w:t>
      </w:r>
    </w:p>
    <w:p w14:paraId="3E7CC135" w14:textId="76B5085C" w:rsidR="0056282D" w:rsidRPr="00EC66BC" w:rsidRDefault="0056282D" w:rsidP="0056282D">
      <w:r w:rsidRPr="00EC66BC">
        <w:t xml:space="preserve">The NSSRG information information element is coded as shown in </w:t>
      </w:r>
      <w:r w:rsidRPr="00DE536C">
        <w:t>figure</w:t>
      </w:r>
      <w:r w:rsidRPr="008E342A">
        <w:t> </w:t>
      </w:r>
      <w:r w:rsidRPr="00DE536C">
        <w:t>9.11.3.</w:t>
      </w:r>
      <w:r>
        <w:t>82</w:t>
      </w:r>
      <w:r w:rsidRPr="00DE536C">
        <w:t>.1</w:t>
      </w:r>
      <w:r>
        <w:t>, figure</w:t>
      </w:r>
      <w:r w:rsidRPr="008E342A">
        <w:t> </w:t>
      </w:r>
      <w:r w:rsidRPr="00DE536C">
        <w:t>9.11.3.</w:t>
      </w:r>
      <w:r>
        <w:t>82.2</w:t>
      </w:r>
      <w:r w:rsidRPr="00B7312F">
        <w:t xml:space="preserve"> </w:t>
      </w:r>
      <w:r>
        <w:t>and table</w:t>
      </w:r>
      <w:r w:rsidRPr="003168A2">
        <w:t> </w:t>
      </w:r>
      <w:r>
        <w:t>9.11.3.82.1</w:t>
      </w:r>
      <w:r w:rsidRPr="00EC66BC">
        <w:t>.</w:t>
      </w:r>
    </w:p>
    <w:p w14:paraId="530CEDB6" w14:textId="7B53CF20" w:rsidR="0056282D" w:rsidRDefault="0056282D" w:rsidP="0056282D">
      <w:r w:rsidRPr="00EC66BC">
        <w:t xml:space="preserve">The NSSRG information is a type </w:t>
      </w:r>
      <w:r>
        <w:t>6</w:t>
      </w:r>
      <w:r w:rsidRPr="00EC66BC">
        <w:t xml:space="preserve"> information element</w:t>
      </w:r>
      <w:r w:rsidRPr="001D04E4">
        <w:t xml:space="preserve"> </w:t>
      </w:r>
      <w:r>
        <w:t>with minimum length of 7</w:t>
      </w:r>
      <w:r w:rsidRPr="001D04E4">
        <w:t xml:space="preserve"> </w:t>
      </w:r>
      <w:r>
        <w:t xml:space="preserve">octets and maximum length of </w:t>
      </w:r>
      <w:r w:rsidR="00BC3E9D">
        <w:t>4099</w:t>
      </w:r>
      <w:r w:rsidR="00BC3E9D" w:rsidRPr="001D04E4">
        <w:t xml:space="preserve"> </w:t>
      </w:r>
      <w:r w:rsidRPr="001D04E4">
        <w:t>octets</w:t>
      </w:r>
      <w:r w:rsidRPr="00EC66B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02D98585"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6DE40346"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5F5E8AF8"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49062449"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0BAAD658"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3EDAEEF"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405CCCCF"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329EDB3" w14:textId="77777777" w:rsidR="0056282D" w:rsidRPr="005F7EB0" w:rsidRDefault="0056282D" w:rsidP="005A4158">
            <w:pPr>
              <w:pStyle w:val="TAL"/>
            </w:pPr>
          </w:p>
        </w:tc>
      </w:tr>
      <w:tr w:rsidR="0056282D" w:rsidRPr="005F7EB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5F7EB0" w:rsidRDefault="0056282D" w:rsidP="005A4158">
            <w:pPr>
              <w:pStyle w:val="TAC"/>
            </w:pPr>
            <w:r>
              <w:t>NSSRG information</w:t>
            </w:r>
            <w:r w:rsidRPr="005F7EB0">
              <w:t xml:space="preserve"> IEI</w:t>
            </w:r>
          </w:p>
        </w:tc>
        <w:tc>
          <w:tcPr>
            <w:tcW w:w="1560" w:type="dxa"/>
            <w:tcBorders>
              <w:top w:val="nil"/>
              <w:left w:val="nil"/>
              <w:bottom w:val="nil"/>
              <w:right w:val="nil"/>
            </w:tcBorders>
            <w:hideMark/>
          </w:tcPr>
          <w:p w14:paraId="084D2EB5" w14:textId="77777777" w:rsidR="0056282D" w:rsidRPr="005F7EB0" w:rsidRDefault="0056282D" w:rsidP="005A4158">
            <w:pPr>
              <w:pStyle w:val="TAL"/>
            </w:pPr>
            <w:r w:rsidRPr="005F7EB0">
              <w:t>octet 1</w:t>
            </w:r>
          </w:p>
        </w:tc>
      </w:tr>
      <w:tr w:rsidR="0056282D" w:rsidRPr="005F7EB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Default="0056282D" w:rsidP="005A4158">
            <w:pPr>
              <w:pStyle w:val="TAC"/>
            </w:pPr>
            <w:r w:rsidRPr="005F7EB0">
              <w:t xml:space="preserve">Length of </w:t>
            </w:r>
            <w:r>
              <w:t>NSSRG information contents</w:t>
            </w:r>
          </w:p>
          <w:p w14:paraId="26A910BB" w14:textId="77777777" w:rsidR="0056282D" w:rsidRPr="005F7EB0" w:rsidRDefault="0056282D" w:rsidP="005A4158">
            <w:pPr>
              <w:pStyle w:val="TAC"/>
            </w:pPr>
          </w:p>
        </w:tc>
        <w:tc>
          <w:tcPr>
            <w:tcW w:w="1560" w:type="dxa"/>
            <w:tcBorders>
              <w:top w:val="nil"/>
              <w:left w:val="nil"/>
              <w:bottom w:val="nil"/>
              <w:right w:val="nil"/>
            </w:tcBorders>
            <w:hideMark/>
          </w:tcPr>
          <w:p w14:paraId="3EF39EEA" w14:textId="77777777" w:rsidR="0056282D" w:rsidRDefault="0056282D" w:rsidP="005A4158">
            <w:pPr>
              <w:pStyle w:val="TAL"/>
            </w:pPr>
            <w:r w:rsidRPr="005F7EB0">
              <w:t>octet 2</w:t>
            </w:r>
          </w:p>
          <w:p w14:paraId="23244DB4" w14:textId="77777777" w:rsidR="0056282D" w:rsidRPr="005F7EB0" w:rsidRDefault="0056282D" w:rsidP="005A4158">
            <w:pPr>
              <w:pStyle w:val="TAL"/>
              <w:rPr>
                <w:lang w:eastAsia="zh-CN"/>
              </w:rPr>
            </w:pPr>
            <w:r>
              <w:rPr>
                <w:rFonts w:hint="eastAsia"/>
                <w:lang w:eastAsia="zh-CN"/>
              </w:rPr>
              <w:t>octet 3</w:t>
            </w:r>
          </w:p>
        </w:tc>
      </w:tr>
      <w:tr w:rsidR="0056282D" w:rsidRPr="005F7EB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5F7EB0" w:rsidRDefault="0056282D" w:rsidP="005A4158">
            <w:pPr>
              <w:pStyle w:val="TAC"/>
            </w:pPr>
          </w:p>
          <w:p w14:paraId="29622F53" w14:textId="77777777" w:rsidR="0056282D" w:rsidRPr="005F7EB0" w:rsidRDefault="0056282D" w:rsidP="005A4158">
            <w:pPr>
              <w:pStyle w:val="TAC"/>
            </w:pPr>
            <w:r>
              <w:t>NSSRG values for S-NSSAI 1</w:t>
            </w:r>
          </w:p>
        </w:tc>
        <w:tc>
          <w:tcPr>
            <w:tcW w:w="1560" w:type="dxa"/>
            <w:tcBorders>
              <w:top w:val="nil"/>
              <w:left w:val="nil"/>
              <w:bottom w:val="nil"/>
              <w:right w:val="nil"/>
            </w:tcBorders>
          </w:tcPr>
          <w:p w14:paraId="36BE495C" w14:textId="77777777" w:rsidR="0056282D" w:rsidRPr="005F7EB0" w:rsidRDefault="0056282D" w:rsidP="005A4158">
            <w:pPr>
              <w:pStyle w:val="TAL"/>
            </w:pPr>
            <w:r>
              <w:t>octet 4</w:t>
            </w:r>
            <w:r w:rsidRPr="005F7EB0">
              <w:br/>
            </w:r>
            <w:r w:rsidRPr="005F7EB0">
              <w:br/>
              <w:t xml:space="preserve">octet </w:t>
            </w:r>
            <w:r>
              <w:t>m</w:t>
            </w:r>
          </w:p>
        </w:tc>
      </w:tr>
      <w:tr w:rsidR="0056282D" w:rsidRPr="005F7EB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5F7EB0" w:rsidRDefault="0056282D" w:rsidP="005A4158">
            <w:pPr>
              <w:pStyle w:val="TAC"/>
            </w:pPr>
          </w:p>
          <w:p w14:paraId="4DCB6770" w14:textId="77777777" w:rsidR="0056282D" w:rsidRPr="005F7EB0" w:rsidRDefault="0056282D" w:rsidP="005A4158">
            <w:pPr>
              <w:pStyle w:val="TAC"/>
            </w:pPr>
            <w:r>
              <w:t>NSSRG values for S-NSSAI 2</w:t>
            </w:r>
          </w:p>
        </w:tc>
        <w:tc>
          <w:tcPr>
            <w:tcW w:w="1560" w:type="dxa"/>
            <w:tcBorders>
              <w:top w:val="nil"/>
              <w:left w:val="nil"/>
              <w:bottom w:val="nil"/>
              <w:right w:val="nil"/>
            </w:tcBorders>
            <w:hideMark/>
          </w:tcPr>
          <w:p w14:paraId="0F4C0164" w14:textId="77777777" w:rsidR="0056282D" w:rsidRPr="005F7EB0" w:rsidRDefault="0056282D" w:rsidP="005A4158">
            <w:pPr>
              <w:pStyle w:val="TAL"/>
            </w:pPr>
            <w:r w:rsidRPr="005F7EB0">
              <w:t>octet m+1*</w:t>
            </w:r>
            <w:r w:rsidRPr="005F7EB0">
              <w:br/>
            </w:r>
            <w:r w:rsidRPr="005F7EB0">
              <w:br/>
              <w:t>octet n*</w:t>
            </w:r>
          </w:p>
        </w:tc>
      </w:tr>
      <w:tr w:rsidR="0056282D" w:rsidRPr="005F7EB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5F7EB0" w:rsidRDefault="0056282D" w:rsidP="005A4158">
            <w:pPr>
              <w:pStyle w:val="TAC"/>
            </w:pPr>
          </w:p>
          <w:p w14:paraId="71353676" w14:textId="77777777" w:rsidR="0056282D" w:rsidRPr="005F7EB0" w:rsidRDefault="0056282D" w:rsidP="005A4158">
            <w:pPr>
              <w:pStyle w:val="TAC"/>
            </w:pPr>
            <w:r w:rsidRPr="005F7EB0">
              <w:t>…</w:t>
            </w:r>
          </w:p>
          <w:p w14:paraId="21774115" w14:textId="77777777" w:rsidR="0056282D" w:rsidRPr="005F7EB0" w:rsidRDefault="0056282D" w:rsidP="005A4158">
            <w:pPr>
              <w:pStyle w:val="TAC"/>
            </w:pPr>
          </w:p>
        </w:tc>
        <w:tc>
          <w:tcPr>
            <w:tcW w:w="1560" w:type="dxa"/>
            <w:tcBorders>
              <w:top w:val="nil"/>
              <w:left w:val="nil"/>
              <w:bottom w:val="nil"/>
              <w:right w:val="nil"/>
            </w:tcBorders>
          </w:tcPr>
          <w:p w14:paraId="770891FA" w14:textId="77777777" w:rsidR="0056282D" w:rsidRPr="005F7EB0" w:rsidRDefault="0056282D" w:rsidP="005A4158">
            <w:pPr>
              <w:pStyle w:val="TAL"/>
            </w:pPr>
            <w:r w:rsidRPr="005F7EB0">
              <w:t>octet n+1*</w:t>
            </w:r>
            <w:r w:rsidRPr="005F7EB0">
              <w:br/>
            </w:r>
            <w:r w:rsidRPr="005F7EB0">
              <w:br/>
              <w:t>octet u*</w:t>
            </w:r>
          </w:p>
        </w:tc>
      </w:tr>
      <w:tr w:rsidR="0056282D" w:rsidRPr="005F7EB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5F7EB0" w:rsidRDefault="0056282D" w:rsidP="005A4158">
            <w:pPr>
              <w:pStyle w:val="TAC"/>
            </w:pPr>
          </w:p>
          <w:p w14:paraId="2CC7ED4D" w14:textId="77777777" w:rsidR="0056282D" w:rsidRDefault="0056282D" w:rsidP="005A4158">
            <w:pPr>
              <w:pStyle w:val="TAC"/>
            </w:pPr>
            <w:r>
              <w:t>NSSRG values for S-NSSAI x</w:t>
            </w:r>
          </w:p>
          <w:p w14:paraId="0CE760F1" w14:textId="77777777" w:rsidR="0056282D" w:rsidRPr="005F7EB0" w:rsidRDefault="0056282D" w:rsidP="005A4158">
            <w:pPr>
              <w:pStyle w:val="TAC"/>
            </w:pPr>
          </w:p>
        </w:tc>
        <w:tc>
          <w:tcPr>
            <w:tcW w:w="1560" w:type="dxa"/>
            <w:tcBorders>
              <w:top w:val="nil"/>
              <w:left w:val="nil"/>
              <w:bottom w:val="nil"/>
              <w:right w:val="nil"/>
            </w:tcBorders>
          </w:tcPr>
          <w:p w14:paraId="237EB958" w14:textId="77777777" w:rsidR="0056282D" w:rsidRPr="005F7EB0" w:rsidRDefault="0056282D" w:rsidP="005A4158">
            <w:pPr>
              <w:pStyle w:val="TAL"/>
            </w:pPr>
            <w:r w:rsidRPr="005F7EB0">
              <w:t>octet u+1*</w:t>
            </w:r>
            <w:r w:rsidRPr="005F7EB0">
              <w:br/>
            </w:r>
            <w:r w:rsidRPr="005F7EB0">
              <w:br/>
              <w:t>octet v*</w:t>
            </w:r>
          </w:p>
        </w:tc>
      </w:tr>
    </w:tbl>
    <w:p w14:paraId="44C0A03C" w14:textId="77777777" w:rsidR="0056282D" w:rsidRDefault="0056282D" w:rsidP="0056282D">
      <w:pPr>
        <w:pStyle w:val="TF"/>
      </w:pPr>
      <w:r>
        <w:t>Figur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401A085F"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41BFFF1A"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7DAA5312"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0A41D673"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1ACCA577"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7F475BC"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38558D48"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519D0C8" w14:textId="77777777" w:rsidR="0056282D" w:rsidRPr="005F7EB0" w:rsidRDefault="0056282D" w:rsidP="005A4158">
            <w:pPr>
              <w:pStyle w:val="TAL"/>
            </w:pPr>
          </w:p>
        </w:tc>
      </w:tr>
      <w:tr w:rsidR="0056282D" w:rsidRPr="005F7EB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Default="0056282D" w:rsidP="005A4158">
            <w:pPr>
              <w:pStyle w:val="TAC"/>
            </w:pPr>
            <w:r>
              <w:t>Length of NSSRG values for S-NSSAI</w:t>
            </w:r>
          </w:p>
        </w:tc>
        <w:tc>
          <w:tcPr>
            <w:tcW w:w="1560" w:type="dxa"/>
            <w:tcBorders>
              <w:top w:val="nil"/>
              <w:left w:val="nil"/>
              <w:bottom w:val="nil"/>
              <w:right w:val="nil"/>
            </w:tcBorders>
          </w:tcPr>
          <w:p w14:paraId="64EBB387" w14:textId="77777777" w:rsidR="0056282D" w:rsidRDefault="0056282D" w:rsidP="005A4158">
            <w:pPr>
              <w:pStyle w:val="TAL"/>
              <w:rPr>
                <w:lang w:eastAsia="zh-CN"/>
              </w:rPr>
            </w:pPr>
            <w:r>
              <w:rPr>
                <w:rFonts w:hint="eastAsia"/>
                <w:lang w:eastAsia="zh-CN"/>
              </w:rPr>
              <w:t xml:space="preserve">octet </w:t>
            </w:r>
            <w:r>
              <w:rPr>
                <w:lang w:eastAsia="zh-CN"/>
              </w:rPr>
              <w:t>4</w:t>
            </w:r>
          </w:p>
        </w:tc>
      </w:tr>
      <w:tr w:rsidR="0056282D" w:rsidRPr="005F7EB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Default="0056282D" w:rsidP="005A4158">
            <w:pPr>
              <w:pStyle w:val="TAC"/>
            </w:pPr>
          </w:p>
          <w:p w14:paraId="152D73F9" w14:textId="77777777" w:rsidR="0056282D" w:rsidRDefault="0056282D" w:rsidP="005A4158">
            <w:pPr>
              <w:pStyle w:val="TAC"/>
              <w:rPr>
                <w:lang w:eastAsia="zh-CN"/>
              </w:rPr>
            </w:pPr>
            <w:r>
              <w:rPr>
                <w:rFonts w:hint="eastAsia"/>
                <w:lang w:eastAsia="zh-CN"/>
              </w:rPr>
              <w:t>S-NSSAI value</w:t>
            </w:r>
          </w:p>
          <w:p w14:paraId="0BC6E4DD" w14:textId="77777777" w:rsidR="0056282D" w:rsidRDefault="0056282D" w:rsidP="005A4158">
            <w:pPr>
              <w:pStyle w:val="TAC"/>
            </w:pPr>
          </w:p>
        </w:tc>
        <w:tc>
          <w:tcPr>
            <w:tcW w:w="1560" w:type="dxa"/>
            <w:tcBorders>
              <w:top w:val="nil"/>
              <w:left w:val="nil"/>
              <w:bottom w:val="nil"/>
              <w:right w:val="nil"/>
            </w:tcBorders>
          </w:tcPr>
          <w:p w14:paraId="684697BF" w14:textId="77777777" w:rsidR="0056282D" w:rsidRDefault="0056282D" w:rsidP="005A4158">
            <w:pPr>
              <w:pStyle w:val="TAL"/>
              <w:rPr>
                <w:lang w:eastAsia="zh-CN"/>
              </w:rPr>
            </w:pPr>
            <w:r>
              <w:rPr>
                <w:lang w:eastAsia="zh-CN"/>
              </w:rPr>
              <w:t>octet 5</w:t>
            </w:r>
          </w:p>
          <w:p w14:paraId="773873B1" w14:textId="77777777" w:rsidR="0056282D" w:rsidRDefault="0056282D" w:rsidP="005A4158">
            <w:pPr>
              <w:pStyle w:val="TAL"/>
              <w:rPr>
                <w:lang w:eastAsia="zh-CN"/>
              </w:rPr>
            </w:pPr>
          </w:p>
          <w:p w14:paraId="4BBB506D" w14:textId="77777777" w:rsidR="0056282D" w:rsidRPr="005F7EB0" w:rsidRDefault="0056282D" w:rsidP="005A4158">
            <w:pPr>
              <w:pStyle w:val="TAL"/>
              <w:rPr>
                <w:lang w:eastAsia="zh-CN"/>
              </w:rPr>
            </w:pPr>
            <w:r>
              <w:rPr>
                <w:lang w:eastAsia="zh-CN"/>
              </w:rPr>
              <w:t>octet w</w:t>
            </w:r>
          </w:p>
        </w:tc>
      </w:tr>
      <w:tr w:rsidR="0056282D" w:rsidRPr="005F7EB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5F7EB0" w:rsidRDefault="0056282D" w:rsidP="005A4158">
            <w:pPr>
              <w:pStyle w:val="TAC"/>
            </w:pPr>
            <w:r>
              <w:t>NSSRG value 1 for the S-NSSAI</w:t>
            </w:r>
          </w:p>
        </w:tc>
        <w:tc>
          <w:tcPr>
            <w:tcW w:w="1560" w:type="dxa"/>
            <w:tcBorders>
              <w:top w:val="nil"/>
              <w:left w:val="nil"/>
              <w:bottom w:val="nil"/>
              <w:right w:val="nil"/>
            </w:tcBorders>
            <w:hideMark/>
          </w:tcPr>
          <w:p w14:paraId="6FE292F5" w14:textId="77777777" w:rsidR="0056282D" w:rsidRPr="005F7EB0" w:rsidRDefault="0056282D" w:rsidP="005A4158">
            <w:pPr>
              <w:pStyle w:val="TAL"/>
            </w:pPr>
            <w:r w:rsidRPr="005F7EB0">
              <w:t>o</w:t>
            </w:r>
            <w:r>
              <w:t>ctet w+1</w:t>
            </w:r>
          </w:p>
        </w:tc>
      </w:tr>
      <w:tr w:rsidR="0056282D" w:rsidRPr="005F7EB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5F7EB0" w:rsidRDefault="0056282D" w:rsidP="005A4158">
            <w:pPr>
              <w:pStyle w:val="TAC"/>
            </w:pPr>
            <w:r>
              <w:t>NSSRG value 2 for the S-NSSAI</w:t>
            </w:r>
          </w:p>
        </w:tc>
        <w:tc>
          <w:tcPr>
            <w:tcW w:w="1560" w:type="dxa"/>
            <w:tcBorders>
              <w:top w:val="nil"/>
              <w:left w:val="nil"/>
              <w:bottom w:val="nil"/>
              <w:right w:val="nil"/>
            </w:tcBorders>
          </w:tcPr>
          <w:p w14:paraId="27AF95D4" w14:textId="77777777" w:rsidR="0056282D" w:rsidRPr="005F7EB0" w:rsidRDefault="0056282D" w:rsidP="005A4158">
            <w:pPr>
              <w:pStyle w:val="TAL"/>
            </w:pPr>
            <w:r>
              <w:t>octet w+2*</w:t>
            </w:r>
          </w:p>
        </w:tc>
      </w:tr>
      <w:tr w:rsidR="0056282D" w:rsidRPr="005F7EB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5F7EB0" w:rsidRDefault="0056282D" w:rsidP="005A4158">
            <w:pPr>
              <w:pStyle w:val="TAC"/>
            </w:pPr>
          </w:p>
          <w:p w14:paraId="3783E5D9" w14:textId="77777777" w:rsidR="0056282D" w:rsidRPr="005F7EB0" w:rsidRDefault="0056282D" w:rsidP="005A4158">
            <w:pPr>
              <w:pStyle w:val="TAC"/>
            </w:pPr>
            <w:r w:rsidRPr="005F7EB0">
              <w:t>…</w:t>
            </w:r>
          </w:p>
          <w:p w14:paraId="5A158F98" w14:textId="77777777" w:rsidR="0056282D" w:rsidRPr="005F7EB0" w:rsidRDefault="0056282D" w:rsidP="005A4158">
            <w:pPr>
              <w:pStyle w:val="TAC"/>
            </w:pPr>
          </w:p>
        </w:tc>
        <w:tc>
          <w:tcPr>
            <w:tcW w:w="1560" w:type="dxa"/>
            <w:tcBorders>
              <w:top w:val="nil"/>
              <w:left w:val="nil"/>
              <w:bottom w:val="nil"/>
              <w:right w:val="nil"/>
            </w:tcBorders>
          </w:tcPr>
          <w:p w14:paraId="0832AB4A" w14:textId="77777777" w:rsidR="0056282D" w:rsidRPr="005F7EB0" w:rsidRDefault="0056282D" w:rsidP="005A4158">
            <w:pPr>
              <w:pStyle w:val="TAL"/>
            </w:pPr>
            <w:r w:rsidRPr="005F7EB0">
              <w:t xml:space="preserve">octet </w:t>
            </w:r>
            <w:r>
              <w:t>w+3</w:t>
            </w:r>
            <w:r w:rsidRPr="005F7EB0">
              <w:t>*</w:t>
            </w:r>
            <w:r w:rsidRPr="005F7EB0">
              <w:br/>
            </w:r>
            <w:r w:rsidRPr="005F7EB0">
              <w:br/>
              <w:t xml:space="preserve">octet </w:t>
            </w:r>
            <w:r>
              <w:t>m-1</w:t>
            </w:r>
            <w:r w:rsidRPr="005F7EB0">
              <w:t>*</w:t>
            </w:r>
          </w:p>
        </w:tc>
      </w:tr>
      <w:tr w:rsidR="0056282D" w:rsidRPr="005F7EB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5F7EB0" w:rsidRDefault="0056282D" w:rsidP="005A4158">
            <w:pPr>
              <w:pStyle w:val="TAC"/>
            </w:pPr>
            <w:r>
              <w:t>NSSRG value y for the S-NSSAI</w:t>
            </w:r>
          </w:p>
        </w:tc>
        <w:tc>
          <w:tcPr>
            <w:tcW w:w="1560" w:type="dxa"/>
            <w:tcBorders>
              <w:top w:val="nil"/>
              <w:left w:val="nil"/>
              <w:bottom w:val="nil"/>
              <w:right w:val="nil"/>
            </w:tcBorders>
          </w:tcPr>
          <w:p w14:paraId="3D9BF6C0" w14:textId="77777777" w:rsidR="0056282D" w:rsidRPr="005F7EB0" w:rsidRDefault="0056282D" w:rsidP="005A4158">
            <w:pPr>
              <w:pStyle w:val="TAL"/>
            </w:pPr>
            <w:r>
              <w:t>octet m</w:t>
            </w:r>
            <w:r w:rsidRPr="005F7EB0">
              <w:t>*</w:t>
            </w:r>
          </w:p>
        </w:tc>
      </w:tr>
    </w:tbl>
    <w:p w14:paraId="35F10FE4" w14:textId="77777777" w:rsidR="0056282D" w:rsidRDefault="0056282D" w:rsidP="0056282D">
      <w:pPr>
        <w:pStyle w:val="TF"/>
      </w:pPr>
      <w:r w:rsidRPr="008E342A">
        <w:t>Figure </w:t>
      </w:r>
      <w:r>
        <w:t>9.11.3.82</w:t>
      </w:r>
      <w:r w:rsidRPr="008E342A">
        <w:t>.</w:t>
      </w:r>
      <w:r>
        <w:t>2</w:t>
      </w:r>
      <w:r w:rsidRPr="008E342A">
        <w:t xml:space="preserve">: </w:t>
      </w:r>
      <w:r>
        <w:t>NSSRG values for S-NSSAI</w:t>
      </w:r>
    </w:p>
    <w:p w14:paraId="4BFA75DD" w14:textId="77777777" w:rsidR="00067620" w:rsidRDefault="00067620" w:rsidP="00067620">
      <w:pPr>
        <w:pStyle w:val="TH"/>
      </w:pPr>
      <w:r>
        <w:t>Tabl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5F7EB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Default="00067620" w:rsidP="00B03AC8">
            <w:pPr>
              <w:pStyle w:val="TAL"/>
            </w:pPr>
            <w:r w:rsidRPr="00254BB1">
              <w:t xml:space="preserve">Value part of the </w:t>
            </w:r>
            <w:r>
              <w:t>NSSRG information information element (octet 4</w:t>
            </w:r>
            <w:r w:rsidRPr="00254BB1">
              <w:t xml:space="preserve"> to v)</w:t>
            </w:r>
          </w:p>
          <w:p w14:paraId="292E372B" w14:textId="77777777" w:rsidR="00067620" w:rsidRDefault="00067620" w:rsidP="00B03AC8">
            <w:pPr>
              <w:pStyle w:val="TAL"/>
            </w:pPr>
          </w:p>
          <w:p w14:paraId="6D072BA2" w14:textId="77777777" w:rsidR="00067620" w:rsidRDefault="00067620" w:rsidP="00B03AC8">
            <w:pPr>
              <w:pStyle w:val="TAL"/>
            </w:pPr>
            <w:r>
              <w:t xml:space="preserve">The value part of </w:t>
            </w:r>
            <w:r w:rsidRPr="00254BB1">
              <w:t xml:space="preserve">the </w:t>
            </w:r>
            <w:r>
              <w:t>NSSRG information information element consists of one or more NSSRG values for each S-NSSAI in the Configured NSSAI IE.</w:t>
            </w:r>
          </w:p>
          <w:p w14:paraId="4721DCD6" w14:textId="77777777" w:rsidR="00067620" w:rsidRDefault="00067620" w:rsidP="00B03AC8">
            <w:pPr>
              <w:pStyle w:val="TAL"/>
            </w:pPr>
          </w:p>
          <w:p w14:paraId="7921E8A9" w14:textId="77777777" w:rsidR="00067620" w:rsidRDefault="00067620" w:rsidP="00B03AC8">
            <w:pPr>
              <w:pStyle w:val="TAL"/>
            </w:pPr>
            <w:r>
              <w:t>S-NSSAI value (octet 5 to w)</w:t>
            </w:r>
            <w:r w:rsidRPr="005F7EB0">
              <w:t xml:space="preserve"> </w:t>
            </w:r>
            <w:r>
              <w:t>(see NOTE 2)</w:t>
            </w:r>
          </w:p>
          <w:p w14:paraId="24E7A351" w14:textId="77777777" w:rsidR="00067620" w:rsidRDefault="00067620" w:rsidP="00B03AC8">
            <w:pPr>
              <w:pStyle w:val="TAL"/>
            </w:pPr>
          </w:p>
          <w:p w14:paraId="65712115" w14:textId="38B83879" w:rsidR="00067620" w:rsidRDefault="00067620" w:rsidP="00B03AC8">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rsidR="00E56E99">
              <w:t xml:space="preserve"> See NOTE 1.</w:t>
            </w:r>
          </w:p>
          <w:p w14:paraId="400F077C" w14:textId="77777777" w:rsidR="00067620" w:rsidRPr="005F7EB0" w:rsidRDefault="00067620" w:rsidP="00B03AC8">
            <w:pPr>
              <w:pStyle w:val="TAL"/>
            </w:pPr>
          </w:p>
        </w:tc>
      </w:tr>
      <w:tr w:rsidR="00067620" w:rsidRPr="005F7EB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5F7EB0" w:rsidRDefault="00067620" w:rsidP="00B03AC8">
            <w:pPr>
              <w:pStyle w:val="TAL"/>
            </w:pPr>
            <w:r>
              <w:t>NSSRG value for the S-NSSAI</w:t>
            </w:r>
            <w:r w:rsidRPr="005F7EB0">
              <w:t xml:space="preserve"> (octet </w:t>
            </w:r>
            <w:r>
              <w:t>w+1</w:t>
            </w:r>
            <w:r w:rsidRPr="005F7EB0">
              <w:t>)</w:t>
            </w:r>
          </w:p>
        </w:tc>
      </w:tr>
      <w:tr w:rsidR="00067620" w:rsidRPr="005F7EB0" w14:paraId="11AD86AC" w14:textId="77777777" w:rsidTr="00B03AC8">
        <w:trPr>
          <w:cantSplit/>
          <w:jc w:val="center"/>
        </w:trPr>
        <w:tc>
          <w:tcPr>
            <w:tcW w:w="7087" w:type="dxa"/>
            <w:tcBorders>
              <w:bottom w:val="single" w:sz="4" w:space="0" w:color="auto"/>
            </w:tcBorders>
          </w:tcPr>
          <w:p w14:paraId="4D805FE9" w14:textId="77777777" w:rsidR="00067620" w:rsidRPr="00CC5E11" w:rsidRDefault="00067620" w:rsidP="00B03AC8">
            <w:pPr>
              <w:pStyle w:val="TAN"/>
              <w:ind w:left="0" w:firstLine="0"/>
            </w:pPr>
          </w:p>
          <w:p w14:paraId="50EC3B58" w14:textId="77777777" w:rsidR="00067620" w:rsidRPr="005F7EB0" w:rsidRDefault="00067620" w:rsidP="00B03AC8">
            <w:pPr>
              <w:pStyle w:val="TAN"/>
              <w:ind w:left="0" w:firstLine="0"/>
            </w:pPr>
            <w:r w:rsidRPr="005F7EB0">
              <w:t xml:space="preserve">This field contains the 8 bit </w:t>
            </w:r>
            <w:r>
              <w:t>NSSRG</w:t>
            </w:r>
            <w:r w:rsidRPr="005F7EB0">
              <w:t xml:space="preserve"> value.</w:t>
            </w:r>
          </w:p>
        </w:tc>
      </w:tr>
      <w:tr w:rsidR="00067620" w:rsidRPr="005F7EB0" w14:paraId="5DB54527" w14:textId="77777777" w:rsidTr="00B03AC8">
        <w:trPr>
          <w:cantSplit/>
          <w:jc w:val="center"/>
        </w:trPr>
        <w:tc>
          <w:tcPr>
            <w:tcW w:w="7087" w:type="dxa"/>
            <w:tcBorders>
              <w:bottom w:val="single" w:sz="4" w:space="0" w:color="auto"/>
            </w:tcBorders>
          </w:tcPr>
          <w:p w14:paraId="58A8A52B" w14:textId="77777777" w:rsidR="00E56E99" w:rsidRDefault="00E56E99" w:rsidP="00495089">
            <w:pPr>
              <w:pStyle w:val="TAN"/>
            </w:pPr>
            <w:r w:rsidRPr="00D41D28">
              <w:t>NOTE</w:t>
            </w:r>
            <w:r>
              <w:t> 1</w:t>
            </w:r>
            <w:r w:rsidRPr="00D41D28">
              <w:t>:</w:t>
            </w:r>
            <w:r w:rsidRPr="00D41D28">
              <w:tab/>
            </w:r>
            <w:r w:rsidRPr="008176A8">
              <w:t>If a mapped HPLMN SST is included in a S-NSSAI value</w:t>
            </w:r>
            <w:r w:rsidRPr="00D41D28">
              <w:t xml:space="preserve">, then </w:t>
            </w:r>
            <w:r>
              <w:t>the NSSRG value(s) are associated with the Mapped HPLMN SST, and the Mapped HPLMN SD, if included.</w:t>
            </w:r>
          </w:p>
          <w:p w14:paraId="491436F2" w14:textId="77777777" w:rsidR="00067620" w:rsidRDefault="00067620" w:rsidP="00B03AC8">
            <w:pPr>
              <w:pStyle w:val="TAN"/>
            </w:pPr>
            <w:r w:rsidRPr="00131129">
              <w:t>NOTE</w:t>
            </w:r>
            <w:r>
              <w:t> 2</w:t>
            </w:r>
            <w:r w:rsidRPr="00131129">
              <w:t>:</w:t>
            </w:r>
            <w:r w:rsidRPr="00131129">
              <w:tab/>
            </w:r>
            <w:r>
              <w:t>The NSSRG information IE shall contain the complete set of S-NSSAI(s) included in the configured NSSAI</w:t>
            </w:r>
            <w:r w:rsidRPr="00131129">
              <w:t>.</w:t>
            </w:r>
          </w:p>
          <w:p w14:paraId="278CC02D" w14:textId="77777777" w:rsidR="00067620" w:rsidRPr="00CC5E11" w:rsidRDefault="00067620" w:rsidP="00B03AC8">
            <w:pPr>
              <w:pStyle w:val="TAN"/>
              <w:ind w:left="0" w:firstLine="0"/>
            </w:pPr>
          </w:p>
        </w:tc>
      </w:tr>
    </w:tbl>
    <w:p w14:paraId="0E2ADBF6" w14:textId="77777777" w:rsidR="00067620" w:rsidRPr="00B7740E" w:rsidRDefault="00067620" w:rsidP="00067620">
      <w:pPr>
        <w:pStyle w:val="B1"/>
        <w:ind w:left="0" w:firstLine="0"/>
      </w:pPr>
    </w:p>
    <w:p w14:paraId="332828D7" w14:textId="59230520" w:rsidR="00647BE2" w:rsidRPr="008E342A" w:rsidRDefault="00647BE2" w:rsidP="00781477">
      <w:pPr>
        <w:pStyle w:val="Heading4"/>
      </w:pPr>
      <w:bookmarkStart w:id="9131" w:name="_Toc146299120"/>
      <w:r>
        <w:t>9.11.3.83</w:t>
      </w:r>
      <w:r w:rsidRPr="008E342A">
        <w:tab/>
      </w:r>
      <w:r>
        <w:t xml:space="preserve">List of PLMNs to be used in disaster </w:t>
      </w:r>
      <w:bookmarkEnd w:id="9130"/>
      <w:r>
        <w:t>condition</w:t>
      </w:r>
      <w:bookmarkEnd w:id="9131"/>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32423EFE" w:rsidR="00647BE2" w:rsidRPr="008E342A" w:rsidRDefault="00647BE2" w:rsidP="00647BE2">
            <w:pPr>
              <w:pStyle w:val="TAL"/>
            </w:pPr>
            <w:r w:rsidRPr="008E342A">
              <w:rPr>
                <w:lang w:eastAsia="zh-CN"/>
              </w:rPr>
              <w:t xml:space="preserve">octet </w:t>
            </w:r>
            <w:r w:rsidR="00860722">
              <w:rPr>
                <w:lang w:eastAsia="zh-CN"/>
              </w:rPr>
              <w:t>q</w:t>
            </w:r>
            <w:r w:rsidRPr="008E342A">
              <w:rPr>
                <w:lang w:eastAsia="zh-CN"/>
              </w:rPr>
              <w:t>*</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32776AB8" w:rsidR="00647BE2" w:rsidRPr="008E342A" w:rsidRDefault="00647BE2" w:rsidP="00647BE2">
            <w:pPr>
              <w:pStyle w:val="TAL"/>
            </w:pPr>
            <w:r w:rsidRPr="008E342A">
              <w:t xml:space="preserve">octet </w:t>
            </w:r>
            <w:r w:rsidR="00860722">
              <w:t>q</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131129" w:rsidRDefault="00647BE2" w:rsidP="00647BE2">
            <w:pPr>
              <w:pStyle w:val="TAL"/>
            </w:pPr>
            <w:r w:rsidRPr="00131129">
              <w:t>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9132" w:name="_Toc146299121"/>
      <w:r>
        <w:t>9.11.3.84</w:t>
      </w:r>
      <w:r w:rsidRPr="008E342A">
        <w:tab/>
      </w:r>
      <w:r>
        <w:t>Registration wait range</w:t>
      </w:r>
      <w:bookmarkEnd w:id="9132"/>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9133" w:name="_Toc146299122"/>
      <w:bookmarkStart w:id="9134" w:name="_Toc82896490"/>
      <w:r>
        <w:t>9.11.3.85</w:t>
      </w:r>
      <w:r>
        <w:tab/>
        <w:t>PLMN identity</w:t>
      </w:r>
      <w:bookmarkEnd w:id="9133"/>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486805D2" w:rsidR="00170E0E" w:rsidRPr="003168A2" w:rsidRDefault="00170E0E" w:rsidP="00170E0E">
      <w:r>
        <w:t>The PLMN identity</w:t>
      </w:r>
      <w:r w:rsidRPr="003168A2">
        <w:t xml:space="preserve"> information element is </w:t>
      </w:r>
      <w:r>
        <w:t>coded as shown in figure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EF23D5">
              <w:t>4</w:t>
            </w:r>
            <w:r w:rsidR="00EF23D5" w:rsidRPr="00131129">
              <w:t xml:space="preserve"> </w:t>
            </w:r>
            <w:r w:rsidRPr="00131129">
              <w:t>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131129" w:rsidRDefault="00170E0E" w:rsidP="000D65CF">
            <w:pPr>
              <w:pStyle w:val="TAL"/>
            </w:pPr>
            <w:r w:rsidRPr="00131129">
              <w:t>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9134"/>
    </w:tbl>
    <w:p w14:paraId="1CA49BB6" w14:textId="3E457DFB" w:rsidR="00170E0E" w:rsidRDefault="00170E0E" w:rsidP="00647BE2"/>
    <w:p w14:paraId="0C1843A6" w14:textId="3817664C" w:rsidR="006D14FC" w:rsidRPr="008E342A" w:rsidRDefault="006D14FC" w:rsidP="006D14FC">
      <w:pPr>
        <w:pStyle w:val="Heading4"/>
        <w:snapToGrid w:val="0"/>
      </w:pPr>
      <w:bookmarkStart w:id="9135" w:name="_Toc146299123"/>
      <w:r>
        <w:t>9.11.3.86</w:t>
      </w:r>
      <w:r w:rsidRPr="008E342A">
        <w:tab/>
      </w:r>
      <w:r>
        <w:t>Extended</w:t>
      </w:r>
      <w:r w:rsidRPr="008E342A">
        <w:t xml:space="preserve"> CAG information list</w:t>
      </w:r>
      <w:bookmarkEnd w:id="9135"/>
    </w:p>
    <w:p w14:paraId="19E7EA69" w14:textId="77777777" w:rsidR="006D14FC" w:rsidRPr="008E342A" w:rsidRDefault="006D14FC" w:rsidP="006D14FC">
      <w:pPr>
        <w:snapToGrid w:val="0"/>
      </w:pPr>
      <w:r w:rsidRPr="008E342A">
        <w:t xml:space="preserve">The purpose of the </w:t>
      </w:r>
      <w:r>
        <w:t>Extended</w:t>
      </w:r>
      <w:r w:rsidRPr="008E342A">
        <w:t xml:space="preserve"> CAG information list information element is to provide "CAG information list" or to delete the "CAG information list" at the UE.</w:t>
      </w:r>
    </w:p>
    <w:p w14:paraId="71186CF9" w14:textId="4E338044" w:rsidR="006D14FC" w:rsidRPr="008E342A" w:rsidRDefault="006D14FC" w:rsidP="006D14FC">
      <w:r w:rsidRPr="008E342A">
        <w:t xml:space="preserve">The </w:t>
      </w:r>
      <w:r>
        <w:t>Extended</w:t>
      </w:r>
      <w:r w:rsidRPr="008E342A">
        <w:t xml:space="preserve"> CAG information </w:t>
      </w:r>
      <w:r>
        <w:t xml:space="preserve">list </w:t>
      </w:r>
      <w:r w:rsidRPr="008E342A">
        <w:t>information element is coded as shown in figures </w:t>
      </w:r>
      <w:r>
        <w:t>9.11.3.86</w:t>
      </w:r>
      <w:r w:rsidRPr="008E342A">
        <w:t>.1</w:t>
      </w:r>
      <w:r>
        <w:t xml:space="preserve"> and 9.11.3.86.2</w:t>
      </w:r>
      <w:r w:rsidRPr="008E342A">
        <w:t xml:space="preserve"> and table </w:t>
      </w:r>
      <w:r>
        <w:t>9.11.3.86</w:t>
      </w:r>
      <w:r w:rsidRPr="008E342A">
        <w:t>.1.</w:t>
      </w:r>
    </w:p>
    <w:p w14:paraId="51197A73" w14:textId="77777777" w:rsidR="006D14FC" w:rsidRPr="008E342A" w:rsidRDefault="006D14FC" w:rsidP="006D14FC">
      <w:r w:rsidRPr="008E342A">
        <w:t xml:space="preserve">The </w:t>
      </w:r>
      <w:r>
        <w:t xml:space="preserve">Extended 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8E342A" w14:paraId="2E2115D3" w14:textId="77777777" w:rsidTr="005A4158">
        <w:trPr>
          <w:cantSplit/>
          <w:jc w:val="center"/>
        </w:trPr>
        <w:tc>
          <w:tcPr>
            <w:tcW w:w="709" w:type="dxa"/>
            <w:tcBorders>
              <w:bottom w:val="single" w:sz="6" w:space="0" w:color="auto"/>
            </w:tcBorders>
          </w:tcPr>
          <w:p w14:paraId="597B807E" w14:textId="77777777" w:rsidR="006D14FC" w:rsidRPr="008E342A" w:rsidRDefault="006D14FC" w:rsidP="005A4158">
            <w:pPr>
              <w:pStyle w:val="TAC"/>
            </w:pPr>
            <w:r w:rsidRPr="008E342A">
              <w:t>8</w:t>
            </w:r>
          </w:p>
        </w:tc>
        <w:tc>
          <w:tcPr>
            <w:tcW w:w="709" w:type="dxa"/>
            <w:tcBorders>
              <w:bottom w:val="single" w:sz="6" w:space="0" w:color="auto"/>
            </w:tcBorders>
          </w:tcPr>
          <w:p w14:paraId="71FD3F22" w14:textId="77777777" w:rsidR="006D14FC" w:rsidRPr="008E342A" w:rsidRDefault="006D14FC" w:rsidP="005A4158">
            <w:pPr>
              <w:pStyle w:val="TAC"/>
            </w:pPr>
            <w:r w:rsidRPr="008E342A">
              <w:t>7</w:t>
            </w:r>
          </w:p>
        </w:tc>
        <w:tc>
          <w:tcPr>
            <w:tcW w:w="709" w:type="dxa"/>
            <w:tcBorders>
              <w:bottom w:val="single" w:sz="6" w:space="0" w:color="auto"/>
            </w:tcBorders>
          </w:tcPr>
          <w:p w14:paraId="1B6BE1A2" w14:textId="77777777" w:rsidR="006D14FC" w:rsidRPr="008E342A" w:rsidRDefault="006D14FC" w:rsidP="005A4158">
            <w:pPr>
              <w:pStyle w:val="TAC"/>
            </w:pPr>
            <w:r w:rsidRPr="008E342A">
              <w:t>6</w:t>
            </w:r>
          </w:p>
        </w:tc>
        <w:tc>
          <w:tcPr>
            <w:tcW w:w="709" w:type="dxa"/>
            <w:tcBorders>
              <w:bottom w:val="single" w:sz="6" w:space="0" w:color="auto"/>
            </w:tcBorders>
          </w:tcPr>
          <w:p w14:paraId="14BBB515" w14:textId="77777777" w:rsidR="006D14FC" w:rsidRPr="008E342A" w:rsidRDefault="006D14FC" w:rsidP="005A4158">
            <w:pPr>
              <w:pStyle w:val="TAC"/>
            </w:pPr>
            <w:r w:rsidRPr="008E342A">
              <w:t>5</w:t>
            </w:r>
          </w:p>
        </w:tc>
        <w:tc>
          <w:tcPr>
            <w:tcW w:w="709" w:type="dxa"/>
            <w:tcBorders>
              <w:bottom w:val="single" w:sz="6" w:space="0" w:color="auto"/>
            </w:tcBorders>
          </w:tcPr>
          <w:p w14:paraId="001EA712" w14:textId="77777777" w:rsidR="006D14FC" w:rsidRPr="008E342A" w:rsidRDefault="006D14FC" w:rsidP="005A4158">
            <w:pPr>
              <w:pStyle w:val="TAC"/>
            </w:pPr>
            <w:r w:rsidRPr="008E342A">
              <w:t>4</w:t>
            </w:r>
          </w:p>
        </w:tc>
        <w:tc>
          <w:tcPr>
            <w:tcW w:w="709" w:type="dxa"/>
            <w:tcBorders>
              <w:bottom w:val="single" w:sz="6" w:space="0" w:color="auto"/>
            </w:tcBorders>
          </w:tcPr>
          <w:p w14:paraId="32FC191C" w14:textId="77777777" w:rsidR="006D14FC" w:rsidRPr="008E342A" w:rsidRDefault="006D14FC" w:rsidP="005A4158">
            <w:pPr>
              <w:pStyle w:val="TAC"/>
            </w:pPr>
            <w:r w:rsidRPr="008E342A">
              <w:t>3</w:t>
            </w:r>
          </w:p>
        </w:tc>
        <w:tc>
          <w:tcPr>
            <w:tcW w:w="710" w:type="dxa"/>
            <w:tcBorders>
              <w:bottom w:val="single" w:sz="6" w:space="0" w:color="auto"/>
            </w:tcBorders>
          </w:tcPr>
          <w:p w14:paraId="0C5C0A2A" w14:textId="77777777" w:rsidR="006D14FC" w:rsidRPr="008E342A" w:rsidRDefault="006D14FC" w:rsidP="005A4158">
            <w:pPr>
              <w:pStyle w:val="TAC"/>
            </w:pPr>
            <w:r w:rsidRPr="008E342A">
              <w:t>2</w:t>
            </w:r>
          </w:p>
        </w:tc>
        <w:tc>
          <w:tcPr>
            <w:tcW w:w="710" w:type="dxa"/>
            <w:tcBorders>
              <w:bottom w:val="single" w:sz="6" w:space="0" w:color="auto"/>
            </w:tcBorders>
          </w:tcPr>
          <w:p w14:paraId="41FE9798" w14:textId="77777777" w:rsidR="006D14FC" w:rsidRPr="008E342A" w:rsidRDefault="006D14FC" w:rsidP="005A4158">
            <w:pPr>
              <w:pStyle w:val="TAC"/>
            </w:pPr>
            <w:r w:rsidRPr="008E342A">
              <w:t>1</w:t>
            </w:r>
          </w:p>
        </w:tc>
        <w:tc>
          <w:tcPr>
            <w:tcW w:w="1346" w:type="dxa"/>
          </w:tcPr>
          <w:p w14:paraId="5F0A6DBF" w14:textId="77777777" w:rsidR="006D14FC" w:rsidRPr="008E342A" w:rsidRDefault="006D14FC" w:rsidP="005A4158">
            <w:pPr>
              <w:pStyle w:val="TAC"/>
            </w:pPr>
          </w:p>
        </w:tc>
      </w:tr>
      <w:tr w:rsidR="006D14FC" w:rsidRPr="008E342A"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8E342A" w:rsidRDefault="006D14FC" w:rsidP="005A4158">
            <w:pPr>
              <w:pStyle w:val="TAC"/>
            </w:pPr>
            <w:r>
              <w:t>Extended</w:t>
            </w:r>
            <w:r w:rsidRPr="008E342A">
              <w:t xml:space="preserve"> CAG information </w:t>
            </w:r>
            <w:r>
              <w:t xml:space="preserve">list </w:t>
            </w:r>
            <w:r w:rsidRPr="008E342A">
              <w:t>IEI</w:t>
            </w:r>
          </w:p>
        </w:tc>
        <w:tc>
          <w:tcPr>
            <w:tcW w:w="1346" w:type="dxa"/>
          </w:tcPr>
          <w:p w14:paraId="60BA892A" w14:textId="77777777" w:rsidR="006D14FC" w:rsidRPr="008E342A" w:rsidRDefault="006D14FC" w:rsidP="005A4158">
            <w:pPr>
              <w:pStyle w:val="TAL"/>
            </w:pPr>
            <w:r w:rsidRPr="008E342A">
              <w:t>octet 1</w:t>
            </w:r>
          </w:p>
        </w:tc>
      </w:tr>
      <w:tr w:rsidR="006D14FC" w:rsidRPr="008E342A"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8E342A" w:rsidRDefault="006D14FC" w:rsidP="005A4158">
            <w:pPr>
              <w:pStyle w:val="TAC"/>
            </w:pPr>
          </w:p>
          <w:p w14:paraId="0BF4F84A" w14:textId="77777777" w:rsidR="006D14FC" w:rsidRPr="008E342A" w:rsidRDefault="006D14FC" w:rsidP="005A4158">
            <w:pPr>
              <w:pStyle w:val="TAC"/>
            </w:pPr>
            <w:r w:rsidRPr="008E342A">
              <w:t xml:space="preserve">Length of </w:t>
            </w:r>
            <w:r>
              <w:t>Extended</w:t>
            </w:r>
            <w:r w:rsidRPr="008E342A">
              <w:t xml:space="preserve"> CAG information </w:t>
            </w:r>
            <w:r>
              <w:t xml:space="preserve">list </w:t>
            </w:r>
            <w:r w:rsidRPr="008E342A">
              <w:t>contents</w:t>
            </w:r>
          </w:p>
          <w:p w14:paraId="4FE5D732" w14:textId="77777777" w:rsidR="006D14FC" w:rsidRPr="008E342A" w:rsidRDefault="006D14FC" w:rsidP="005A4158">
            <w:pPr>
              <w:pStyle w:val="TAC"/>
            </w:pPr>
          </w:p>
        </w:tc>
        <w:tc>
          <w:tcPr>
            <w:tcW w:w="1346" w:type="dxa"/>
          </w:tcPr>
          <w:p w14:paraId="3F7D685D" w14:textId="77777777" w:rsidR="006D14FC" w:rsidRPr="008E342A" w:rsidRDefault="006D14FC" w:rsidP="005A4158">
            <w:pPr>
              <w:pStyle w:val="TAL"/>
            </w:pPr>
            <w:r w:rsidRPr="008E342A">
              <w:t>octet 2</w:t>
            </w:r>
          </w:p>
          <w:p w14:paraId="49199166" w14:textId="77777777" w:rsidR="006D14FC" w:rsidRPr="008E342A" w:rsidRDefault="006D14FC" w:rsidP="005A4158">
            <w:pPr>
              <w:pStyle w:val="TAL"/>
            </w:pPr>
          </w:p>
          <w:p w14:paraId="74EBD92F" w14:textId="77777777" w:rsidR="006D14FC" w:rsidRPr="008E342A" w:rsidRDefault="006D14FC" w:rsidP="005A4158">
            <w:pPr>
              <w:pStyle w:val="TAL"/>
            </w:pPr>
            <w:r w:rsidRPr="008E342A">
              <w:t>octet 3</w:t>
            </w:r>
          </w:p>
        </w:tc>
      </w:tr>
      <w:tr w:rsidR="006D14FC" w:rsidRPr="008E342A"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8E342A" w:rsidRDefault="006D14FC" w:rsidP="005A4158">
            <w:pPr>
              <w:pStyle w:val="TAC"/>
            </w:pPr>
          </w:p>
          <w:p w14:paraId="07EECBF6" w14:textId="77777777" w:rsidR="006D14FC" w:rsidRPr="008E342A" w:rsidRDefault="006D14FC" w:rsidP="005A4158">
            <w:pPr>
              <w:pStyle w:val="TAC"/>
            </w:pPr>
            <w:r>
              <w:t>Entry 1</w:t>
            </w:r>
          </w:p>
        </w:tc>
        <w:tc>
          <w:tcPr>
            <w:tcW w:w="1346" w:type="dxa"/>
          </w:tcPr>
          <w:p w14:paraId="6F135130" w14:textId="77777777" w:rsidR="006D14FC" w:rsidRPr="008E342A" w:rsidRDefault="006D14FC" w:rsidP="005A4158">
            <w:pPr>
              <w:pStyle w:val="TAL"/>
            </w:pPr>
            <w:r w:rsidRPr="008E342A">
              <w:t>octet 4*</w:t>
            </w:r>
          </w:p>
          <w:p w14:paraId="531EA0D0" w14:textId="77777777" w:rsidR="006D14FC" w:rsidRPr="008E342A" w:rsidRDefault="006D14FC" w:rsidP="005A4158">
            <w:pPr>
              <w:pStyle w:val="TAL"/>
            </w:pPr>
          </w:p>
          <w:p w14:paraId="590C2780" w14:textId="77777777" w:rsidR="006D14FC" w:rsidRPr="008E342A" w:rsidRDefault="006D14FC" w:rsidP="005A4158">
            <w:pPr>
              <w:pStyle w:val="TAL"/>
            </w:pPr>
            <w:r w:rsidRPr="008E342A">
              <w:t>octet a*</w:t>
            </w:r>
          </w:p>
        </w:tc>
      </w:tr>
      <w:tr w:rsidR="006D14FC" w:rsidRPr="008E342A"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8E342A" w:rsidRDefault="006D14FC" w:rsidP="005A4158">
            <w:pPr>
              <w:pStyle w:val="TAC"/>
            </w:pPr>
          </w:p>
          <w:p w14:paraId="14E0344B" w14:textId="77777777" w:rsidR="006D14FC" w:rsidRPr="008E342A" w:rsidRDefault="006D14FC" w:rsidP="005A4158">
            <w:pPr>
              <w:pStyle w:val="TAC"/>
            </w:pPr>
            <w:r>
              <w:t>Entry</w:t>
            </w:r>
            <w:r w:rsidRPr="008E342A">
              <w:t xml:space="preserve"> 2</w:t>
            </w:r>
          </w:p>
        </w:tc>
        <w:tc>
          <w:tcPr>
            <w:tcW w:w="1346" w:type="dxa"/>
          </w:tcPr>
          <w:p w14:paraId="7842D71E" w14:textId="77777777" w:rsidR="006D14FC" w:rsidRPr="008E342A" w:rsidRDefault="006D14FC" w:rsidP="005A4158">
            <w:pPr>
              <w:pStyle w:val="TAL"/>
              <w:rPr>
                <w:lang w:eastAsia="zh-CN"/>
              </w:rPr>
            </w:pPr>
            <w:r w:rsidRPr="008E342A">
              <w:rPr>
                <w:lang w:eastAsia="zh-CN"/>
              </w:rPr>
              <w:t>octet a+1*</w:t>
            </w:r>
          </w:p>
          <w:p w14:paraId="37438ABE" w14:textId="77777777" w:rsidR="006D14FC" w:rsidRPr="008E342A" w:rsidRDefault="006D14FC" w:rsidP="005A4158">
            <w:pPr>
              <w:pStyle w:val="TAL"/>
              <w:rPr>
                <w:lang w:eastAsia="zh-CN"/>
              </w:rPr>
            </w:pPr>
          </w:p>
          <w:p w14:paraId="352E63C8" w14:textId="77777777" w:rsidR="006D14FC" w:rsidRPr="008E342A" w:rsidRDefault="006D14FC" w:rsidP="005A4158">
            <w:pPr>
              <w:pStyle w:val="TAL"/>
              <w:rPr>
                <w:lang w:eastAsia="zh-CN"/>
              </w:rPr>
            </w:pPr>
            <w:r w:rsidRPr="008E342A">
              <w:rPr>
                <w:lang w:eastAsia="zh-CN"/>
              </w:rPr>
              <w:t>octet b*</w:t>
            </w:r>
          </w:p>
        </w:tc>
      </w:tr>
      <w:tr w:rsidR="006D14FC" w:rsidRPr="008E342A"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8E342A" w:rsidRDefault="006D14FC" w:rsidP="005A4158">
            <w:pPr>
              <w:pStyle w:val="TAC"/>
            </w:pPr>
          </w:p>
          <w:p w14:paraId="6991BDAF" w14:textId="77777777" w:rsidR="006D14FC" w:rsidRPr="008E342A" w:rsidRDefault="006D14FC" w:rsidP="005A4158">
            <w:pPr>
              <w:pStyle w:val="TAC"/>
            </w:pPr>
            <w:r w:rsidRPr="008E342A">
              <w:t>…</w:t>
            </w:r>
          </w:p>
        </w:tc>
        <w:tc>
          <w:tcPr>
            <w:tcW w:w="1346" w:type="dxa"/>
          </w:tcPr>
          <w:p w14:paraId="1726D1FF" w14:textId="77777777" w:rsidR="006D14FC" w:rsidRPr="008E342A" w:rsidRDefault="006D14FC" w:rsidP="005A4158">
            <w:pPr>
              <w:pStyle w:val="TAL"/>
              <w:rPr>
                <w:lang w:eastAsia="zh-CN"/>
              </w:rPr>
            </w:pPr>
            <w:r w:rsidRPr="008E342A">
              <w:rPr>
                <w:lang w:eastAsia="zh-CN"/>
              </w:rPr>
              <w:t>octet b+1*</w:t>
            </w:r>
          </w:p>
          <w:p w14:paraId="4752DAEF" w14:textId="77777777" w:rsidR="006D14FC" w:rsidRPr="008E342A" w:rsidRDefault="006D14FC" w:rsidP="005A4158">
            <w:pPr>
              <w:pStyle w:val="TAL"/>
              <w:rPr>
                <w:lang w:eastAsia="zh-CN"/>
              </w:rPr>
            </w:pPr>
          </w:p>
          <w:p w14:paraId="50A5DE9C" w14:textId="77777777" w:rsidR="006D14FC" w:rsidRPr="008E342A" w:rsidRDefault="006D14FC" w:rsidP="005A4158">
            <w:pPr>
              <w:pStyle w:val="TAL"/>
            </w:pPr>
            <w:r w:rsidRPr="008E342A">
              <w:rPr>
                <w:lang w:eastAsia="zh-CN"/>
              </w:rPr>
              <w:t>octet g*</w:t>
            </w:r>
          </w:p>
        </w:tc>
      </w:tr>
      <w:tr w:rsidR="006D14FC" w:rsidRPr="008E342A"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8E342A" w:rsidRDefault="006D14FC" w:rsidP="005A4158">
            <w:pPr>
              <w:pStyle w:val="TAC"/>
            </w:pPr>
          </w:p>
          <w:p w14:paraId="2BAD8032" w14:textId="77777777" w:rsidR="006D14FC" w:rsidRPr="008E342A" w:rsidRDefault="006D14FC" w:rsidP="005A4158">
            <w:pPr>
              <w:pStyle w:val="TAC"/>
            </w:pPr>
            <w:r>
              <w:t>Entry</w:t>
            </w:r>
            <w:r w:rsidRPr="008E342A">
              <w:t xml:space="preserve"> </w:t>
            </w:r>
            <w:r>
              <w:t>n</w:t>
            </w:r>
          </w:p>
        </w:tc>
        <w:tc>
          <w:tcPr>
            <w:tcW w:w="1346" w:type="dxa"/>
          </w:tcPr>
          <w:p w14:paraId="3A1BBB15" w14:textId="77777777" w:rsidR="006D14FC" w:rsidRPr="008E342A" w:rsidRDefault="006D14FC" w:rsidP="005A4158">
            <w:pPr>
              <w:pStyle w:val="TAL"/>
            </w:pPr>
            <w:r w:rsidRPr="008E342A">
              <w:t>octet g</w:t>
            </w:r>
            <w:r>
              <w:t>+1</w:t>
            </w:r>
            <w:r w:rsidRPr="008E342A">
              <w:t>*</w:t>
            </w:r>
          </w:p>
          <w:p w14:paraId="54E4E1F4" w14:textId="77777777" w:rsidR="006D14FC" w:rsidRPr="008E342A" w:rsidRDefault="006D14FC" w:rsidP="005A4158">
            <w:pPr>
              <w:pStyle w:val="TAL"/>
            </w:pPr>
          </w:p>
          <w:p w14:paraId="6BBD38DC" w14:textId="77777777" w:rsidR="006D14FC" w:rsidRPr="008E342A" w:rsidRDefault="006D14FC" w:rsidP="005A4158">
            <w:pPr>
              <w:pStyle w:val="TAL"/>
            </w:pPr>
            <w:r w:rsidRPr="008E342A">
              <w:t xml:space="preserve">octet </w:t>
            </w:r>
            <w:r>
              <w:t>h</w:t>
            </w:r>
            <w:r w:rsidRPr="008E342A">
              <w:t>*</w:t>
            </w:r>
          </w:p>
        </w:tc>
      </w:tr>
    </w:tbl>
    <w:p w14:paraId="5F13523B" w14:textId="49FA2785" w:rsidR="006D14FC" w:rsidRPr="008E342A" w:rsidRDefault="006D14FC" w:rsidP="006D14FC">
      <w:pPr>
        <w:pStyle w:val="TF"/>
      </w:pPr>
      <w:r w:rsidRPr="008E342A">
        <w:t>Figur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D14FC" w:rsidRPr="008E342A" w14:paraId="697B9605" w14:textId="77777777" w:rsidTr="005A4158">
        <w:trPr>
          <w:cantSplit/>
          <w:jc w:val="center"/>
        </w:trPr>
        <w:tc>
          <w:tcPr>
            <w:tcW w:w="709" w:type="dxa"/>
            <w:tcBorders>
              <w:bottom w:val="single" w:sz="6" w:space="0" w:color="auto"/>
            </w:tcBorders>
          </w:tcPr>
          <w:p w14:paraId="034687CA" w14:textId="77777777" w:rsidR="006D14FC" w:rsidRPr="008E342A" w:rsidRDefault="006D14FC" w:rsidP="005A4158">
            <w:pPr>
              <w:pStyle w:val="TAC"/>
            </w:pPr>
            <w:r w:rsidRPr="008E342A">
              <w:t>8</w:t>
            </w:r>
          </w:p>
        </w:tc>
        <w:tc>
          <w:tcPr>
            <w:tcW w:w="709" w:type="dxa"/>
            <w:tcBorders>
              <w:bottom w:val="single" w:sz="6" w:space="0" w:color="auto"/>
            </w:tcBorders>
          </w:tcPr>
          <w:p w14:paraId="43D40881" w14:textId="77777777" w:rsidR="006D14FC" w:rsidRPr="008E342A" w:rsidRDefault="006D14FC" w:rsidP="005A4158">
            <w:pPr>
              <w:pStyle w:val="TAC"/>
            </w:pPr>
            <w:r w:rsidRPr="008E342A">
              <w:t>7</w:t>
            </w:r>
          </w:p>
        </w:tc>
        <w:tc>
          <w:tcPr>
            <w:tcW w:w="709" w:type="dxa"/>
            <w:tcBorders>
              <w:bottom w:val="single" w:sz="6" w:space="0" w:color="auto"/>
            </w:tcBorders>
          </w:tcPr>
          <w:p w14:paraId="38571894" w14:textId="77777777" w:rsidR="006D14FC" w:rsidRPr="008E342A" w:rsidRDefault="006D14FC" w:rsidP="005A4158">
            <w:pPr>
              <w:pStyle w:val="TAC"/>
            </w:pPr>
            <w:r w:rsidRPr="008E342A">
              <w:t>6</w:t>
            </w:r>
          </w:p>
        </w:tc>
        <w:tc>
          <w:tcPr>
            <w:tcW w:w="710" w:type="dxa"/>
            <w:tcBorders>
              <w:bottom w:val="single" w:sz="6" w:space="0" w:color="auto"/>
            </w:tcBorders>
          </w:tcPr>
          <w:p w14:paraId="0056BCD6" w14:textId="77777777" w:rsidR="006D14FC" w:rsidRPr="008E342A" w:rsidRDefault="006D14FC" w:rsidP="005A4158">
            <w:pPr>
              <w:pStyle w:val="TAC"/>
            </w:pPr>
            <w:r w:rsidRPr="008E342A">
              <w:t>5</w:t>
            </w:r>
          </w:p>
        </w:tc>
        <w:tc>
          <w:tcPr>
            <w:tcW w:w="709" w:type="dxa"/>
            <w:tcBorders>
              <w:bottom w:val="single" w:sz="6" w:space="0" w:color="auto"/>
            </w:tcBorders>
          </w:tcPr>
          <w:p w14:paraId="1A9713C5" w14:textId="77777777" w:rsidR="006D14FC" w:rsidRPr="008E342A" w:rsidRDefault="006D14FC" w:rsidP="005A4158">
            <w:pPr>
              <w:pStyle w:val="TAC"/>
            </w:pPr>
            <w:r w:rsidRPr="008E342A">
              <w:t>4</w:t>
            </w:r>
          </w:p>
        </w:tc>
        <w:tc>
          <w:tcPr>
            <w:tcW w:w="709" w:type="dxa"/>
            <w:tcBorders>
              <w:bottom w:val="single" w:sz="6" w:space="0" w:color="auto"/>
            </w:tcBorders>
          </w:tcPr>
          <w:p w14:paraId="30DE1E9F" w14:textId="77777777" w:rsidR="006D14FC" w:rsidRPr="008E342A" w:rsidRDefault="006D14FC" w:rsidP="005A4158">
            <w:pPr>
              <w:pStyle w:val="TAC"/>
            </w:pPr>
            <w:r w:rsidRPr="008E342A">
              <w:t>3</w:t>
            </w:r>
          </w:p>
        </w:tc>
        <w:tc>
          <w:tcPr>
            <w:tcW w:w="710" w:type="dxa"/>
            <w:tcBorders>
              <w:bottom w:val="single" w:sz="6" w:space="0" w:color="auto"/>
            </w:tcBorders>
          </w:tcPr>
          <w:p w14:paraId="5449887E" w14:textId="77777777" w:rsidR="006D14FC" w:rsidRPr="008E342A" w:rsidRDefault="006D14FC" w:rsidP="005A4158">
            <w:pPr>
              <w:pStyle w:val="TAC"/>
            </w:pPr>
            <w:r w:rsidRPr="008E342A">
              <w:t>2</w:t>
            </w:r>
          </w:p>
        </w:tc>
        <w:tc>
          <w:tcPr>
            <w:tcW w:w="710" w:type="dxa"/>
            <w:tcBorders>
              <w:bottom w:val="single" w:sz="6" w:space="0" w:color="auto"/>
            </w:tcBorders>
          </w:tcPr>
          <w:p w14:paraId="240627CF" w14:textId="77777777" w:rsidR="006D14FC" w:rsidRPr="008E342A" w:rsidRDefault="006D14FC" w:rsidP="005A4158">
            <w:pPr>
              <w:pStyle w:val="TAC"/>
            </w:pPr>
            <w:r w:rsidRPr="008E342A">
              <w:t>1</w:t>
            </w:r>
          </w:p>
        </w:tc>
        <w:tc>
          <w:tcPr>
            <w:tcW w:w="1346" w:type="dxa"/>
          </w:tcPr>
          <w:p w14:paraId="1B320878" w14:textId="77777777" w:rsidR="006D14FC" w:rsidRPr="008E342A" w:rsidRDefault="006D14FC" w:rsidP="005A4158">
            <w:pPr>
              <w:pStyle w:val="TAC"/>
            </w:pPr>
          </w:p>
        </w:tc>
      </w:tr>
      <w:tr w:rsidR="006D14FC" w:rsidRPr="008E342A" w14:paraId="2146DC1D" w14:textId="77777777" w:rsidTr="005A4158">
        <w:trPr>
          <w:cantSplit/>
          <w:jc w:val="center"/>
        </w:trPr>
        <w:tc>
          <w:tcPr>
            <w:tcW w:w="5675" w:type="dxa"/>
            <w:gridSpan w:val="8"/>
            <w:vMerge w:val="restart"/>
            <w:tcBorders>
              <w:left w:val="single" w:sz="6" w:space="0" w:color="auto"/>
              <w:right w:val="single" w:sz="6" w:space="0" w:color="auto"/>
            </w:tcBorders>
          </w:tcPr>
          <w:p w14:paraId="45372105" w14:textId="77777777" w:rsidR="006D14FC" w:rsidRDefault="006D14FC" w:rsidP="005A4158">
            <w:pPr>
              <w:pStyle w:val="TAC"/>
              <w:rPr>
                <w:lang w:eastAsia="ko-KR"/>
              </w:rPr>
            </w:pPr>
            <w:r>
              <w:rPr>
                <w:rFonts w:hint="eastAsia"/>
                <w:lang w:eastAsia="ko-KR"/>
              </w:rPr>
              <w:t>L</w:t>
            </w:r>
            <w:r>
              <w:rPr>
                <w:lang w:eastAsia="ko-KR"/>
              </w:rPr>
              <w:t>ength of entry contents</w:t>
            </w:r>
          </w:p>
        </w:tc>
        <w:tc>
          <w:tcPr>
            <w:tcW w:w="1346" w:type="dxa"/>
          </w:tcPr>
          <w:p w14:paraId="6EFAA989" w14:textId="77777777" w:rsidR="006D14FC" w:rsidRDefault="006D14FC" w:rsidP="005A4158">
            <w:pPr>
              <w:pStyle w:val="TAL"/>
              <w:rPr>
                <w:lang w:eastAsia="zh-CN"/>
              </w:rPr>
            </w:pPr>
            <w:r>
              <w:rPr>
                <w:rFonts w:hint="eastAsia"/>
                <w:lang w:eastAsia="ko-KR"/>
              </w:rPr>
              <w:t>o</w:t>
            </w:r>
            <w:r>
              <w:rPr>
                <w:lang w:eastAsia="ko-KR"/>
              </w:rPr>
              <w:t>ctet q</w:t>
            </w:r>
          </w:p>
        </w:tc>
      </w:tr>
      <w:tr w:rsidR="006D14FC" w:rsidRPr="008E342A" w14:paraId="5967BA9F" w14:textId="77777777" w:rsidTr="005A4158">
        <w:trPr>
          <w:cantSplit/>
          <w:jc w:val="center"/>
        </w:trPr>
        <w:tc>
          <w:tcPr>
            <w:tcW w:w="5675" w:type="dxa"/>
            <w:gridSpan w:val="8"/>
            <w:vMerge/>
            <w:tcBorders>
              <w:left w:val="single" w:sz="6" w:space="0" w:color="auto"/>
              <w:bottom w:val="single" w:sz="6" w:space="0" w:color="auto"/>
              <w:right w:val="single" w:sz="6" w:space="0" w:color="auto"/>
            </w:tcBorders>
          </w:tcPr>
          <w:p w14:paraId="36771B61" w14:textId="77777777" w:rsidR="006D14FC" w:rsidRDefault="006D14FC" w:rsidP="005A4158">
            <w:pPr>
              <w:pStyle w:val="TAC"/>
              <w:rPr>
                <w:lang w:eastAsia="ko-KR"/>
              </w:rPr>
            </w:pPr>
          </w:p>
        </w:tc>
        <w:tc>
          <w:tcPr>
            <w:tcW w:w="1346" w:type="dxa"/>
          </w:tcPr>
          <w:p w14:paraId="12621FB9" w14:textId="77777777" w:rsidR="006D14FC" w:rsidRDefault="006D14FC" w:rsidP="005A4158">
            <w:pPr>
              <w:pStyle w:val="TAL"/>
              <w:rPr>
                <w:lang w:eastAsia="zh-CN"/>
              </w:rPr>
            </w:pPr>
            <w:r>
              <w:rPr>
                <w:rFonts w:hint="eastAsia"/>
                <w:lang w:eastAsia="ko-KR"/>
              </w:rPr>
              <w:t>o</w:t>
            </w:r>
            <w:r>
              <w:rPr>
                <w:lang w:eastAsia="ko-KR"/>
              </w:rPr>
              <w:t>ctet q</w:t>
            </w:r>
            <w:r>
              <w:rPr>
                <w:rFonts w:hint="eastAsia"/>
                <w:lang w:eastAsia="zh-CN"/>
              </w:rPr>
              <w:t>+1</w:t>
            </w:r>
          </w:p>
        </w:tc>
      </w:tr>
      <w:tr w:rsidR="006D14FC" w:rsidRPr="008E342A" w14:paraId="544CC7FF"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B6F4B5C" w14:textId="77777777" w:rsidR="006D14FC" w:rsidRPr="005F7EB0" w:rsidRDefault="006D14FC" w:rsidP="005A4158">
            <w:pPr>
              <w:pStyle w:val="TAC"/>
            </w:pPr>
          </w:p>
          <w:p w14:paraId="77AB144F" w14:textId="77777777" w:rsidR="006D14FC" w:rsidRDefault="006D14FC" w:rsidP="005A4158">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79371FB2" w14:textId="77777777" w:rsidR="006D14FC" w:rsidRPr="005F7EB0" w:rsidRDefault="006D14FC" w:rsidP="005A4158">
            <w:pPr>
              <w:pStyle w:val="TAC"/>
            </w:pPr>
          </w:p>
          <w:p w14:paraId="52C7D963" w14:textId="77777777" w:rsidR="006D14FC" w:rsidRDefault="006D14FC" w:rsidP="005A4158">
            <w:pPr>
              <w:pStyle w:val="TAC"/>
              <w:rPr>
                <w:lang w:eastAsia="ko-KR"/>
              </w:rPr>
            </w:pPr>
            <w:r w:rsidRPr="005F7EB0">
              <w:t>MCC digit 1</w:t>
            </w:r>
          </w:p>
        </w:tc>
        <w:tc>
          <w:tcPr>
            <w:tcW w:w="1346" w:type="dxa"/>
          </w:tcPr>
          <w:p w14:paraId="57EB9031" w14:textId="77777777" w:rsidR="006D14FC" w:rsidRPr="005F7EB0" w:rsidRDefault="006D14FC" w:rsidP="005A4158">
            <w:pPr>
              <w:pStyle w:val="TAL"/>
            </w:pPr>
          </w:p>
          <w:p w14:paraId="030790DB" w14:textId="77777777" w:rsidR="006D14FC" w:rsidRDefault="006D14FC" w:rsidP="005A4158">
            <w:pPr>
              <w:pStyle w:val="TAL"/>
              <w:rPr>
                <w:lang w:eastAsia="zh-CN"/>
              </w:rPr>
            </w:pPr>
            <w:r w:rsidRPr="005F7EB0">
              <w:t xml:space="preserve">octet </w:t>
            </w:r>
            <w:r>
              <w:t>q+</w:t>
            </w:r>
            <w:r>
              <w:rPr>
                <w:rFonts w:hint="eastAsia"/>
                <w:lang w:eastAsia="zh-CN"/>
              </w:rPr>
              <w:t>2</w:t>
            </w:r>
          </w:p>
        </w:tc>
      </w:tr>
      <w:tr w:rsidR="006D14FC" w:rsidRPr="008E342A" w14:paraId="3D7621CD"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20A16273" w14:textId="77777777" w:rsidR="006D14FC" w:rsidRPr="005F7EB0" w:rsidRDefault="006D14FC" w:rsidP="005A4158">
            <w:pPr>
              <w:pStyle w:val="TAC"/>
            </w:pPr>
          </w:p>
          <w:p w14:paraId="6A4A93F7" w14:textId="77777777" w:rsidR="006D14FC" w:rsidRDefault="006D14FC" w:rsidP="005A4158">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A1B61CB" w14:textId="77777777" w:rsidR="006D14FC" w:rsidRPr="005F7EB0" w:rsidRDefault="006D14FC" w:rsidP="005A4158">
            <w:pPr>
              <w:pStyle w:val="TAC"/>
            </w:pPr>
          </w:p>
          <w:p w14:paraId="17837447" w14:textId="77777777" w:rsidR="006D14FC" w:rsidRDefault="006D14FC" w:rsidP="005A4158">
            <w:pPr>
              <w:pStyle w:val="TAC"/>
              <w:rPr>
                <w:lang w:eastAsia="ko-KR"/>
              </w:rPr>
            </w:pPr>
            <w:r w:rsidRPr="005F7EB0">
              <w:t>MCC digit 3</w:t>
            </w:r>
          </w:p>
        </w:tc>
        <w:tc>
          <w:tcPr>
            <w:tcW w:w="1346" w:type="dxa"/>
          </w:tcPr>
          <w:p w14:paraId="29107EDE" w14:textId="77777777" w:rsidR="006D14FC" w:rsidRPr="005F7EB0" w:rsidRDefault="006D14FC" w:rsidP="005A4158">
            <w:pPr>
              <w:pStyle w:val="TAL"/>
            </w:pPr>
          </w:p>
          <w:p w14:paraId="78DFD187" w14:textId="77777777" w:rsidR="006D14FC" w:rsidRDefault="006D14FC" w:rsidP="005A4158">
            <w:pPr>
              <w:pStyle w:val="TAL"/>
              <w:rPr>
                <w:lang w:eastAsia="zh-CN"/>
              </w:rPr>
            </w:pPr>
            <w:r w:rsidRPr="005F7EB0">
              <w:t xml:space="preserve">octet </w:t>
            </w:r>
            <w:r>
              <w:t>q+</w:t>
            </w:r>
            <w:r>
              <w:rPr>
                <w:rFonts w:hint="eastAsia"/>
                <w:lang w:eastAsia="zh-CN"/>
              </w:rPr>
              <w:t>3</w:t>
            </w:r>
          </w:p>
        </w:tc>
      </w:tr>
      <w:tr w:rsidR="006D14FC" w:rsidRPr="008E342A" w14:paraId="555D9457"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7FB95C1" w14:textId="77777777" w:rsidR="006D14FC" w:rsidRPr="005F7EB0" w:rsidRDefault="006D14FC" w:rsidP="005A4158">
            <w:pPr>
              <w:pStyle w:val="TAC"/>
            </w:pPr>
          </w:p>
          <w:p w14:paraId="09ACF69E" w14:textId="77777777" w:rsidR="006D14FC" w:rsidRDefault="006D14FC" w:rsidP="005A4158">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4B7DB548" w14:textId="77777777" w:rsidR="006D14FC" w:rsidRPr="005F7EB0" w:rsidRDefault="006D14FC" w:rsidP="005A4158">
            <w:pPr>
              <w:pStyle w:val="TAC"/>
            </w:pPr>
          </w:p>
          <w:p w14:paraId="30A0799A" w14:textId="77777777" w:rsidR="006D14FC" w:rsidRDefault="006D14FC" w:rsidP="005A4158">
            <w:pPr>
              <w:pStyle w:val="TAC"/>
              <w:rPr>
                <w:lang w:eastAsia="ko-KR"/>
              </w:rPr>
            </w:pPr>
            <w:r w:rsidRPr="005F7EB0">
              <w:t>MNC digit 1</w:t>
            </w:r>
          </w:p>
        </w:tc>
        <w:tc>
          <w:tcPr>
            <w:tcW w:w="1346" w:type="dxa"/>
          </w:tcPr>
          <w:p w14:paraId="1765D8BF" w14:textId="77777777" w:rsidR="006D14FC" w:rsidRPr="005F7EB0" w:rsidRDefault="006D14FC" w:rsidP="005A4158">
            <w:pPr>
              <w:pStyle w:val="TAL"/>
            </w:pPr>
          </w:p>
          <w:p w14:paraId="3938DC06" w14:textId="77777777" w:rsidR="006D14FC" w:rsidRDefault="006D14FC" w:rsidP="005A4158">
            <w:pPr>
              <w:pStyle w:val="TAL"/>
              <w:rPr>
                <w:lang w:eastAsia="zh-CN"/>
              </w:rPr>
            </w:pPr>
            <w:r w:rsidRPr="005F7EB0">
              <w:t xml:space="preserve">octet </w:t>
            </w:r>
            <w:r>
              <w:t>q+</w:t>
            </w:r>
            <w:r>
              <w:rPr>
                <w:rFonts w:hint="eastAsia"/>
                <w:lang w:eastAsia="zh-CN"/>
              </w:rPr>
              <w:t>4</w:t>
            </w:r>
          </w:p>
        </w:tc>
      </w:tr>
      <w:tr w:rsidR="006D14FC" w:rsidRPr="008E342A" w14:paraId="015C893F" w14:textId="77777777" w:rsidTr="005A4158">
        <w:trPr>
          <w:cantSplit/>
          <w:jc w:val="center"/>
        </w:trPr>
        <w:tc>
          <w:tcPr>
            <w:tcW w:w="709" w:type="dxa"/>
            <w:tcBorders>
              <w:left w:val="single" w:sz="6" w:space="0" w:color="auto"/>
              <w:bottom w:val="single" w:sz="6" w:space="0" w:color="auto"/>
              <w:right w:val="single" w:sz="6" w:space="0" w:color="auto"/>
            </w:tcBorders>
          </w:tcPr>
          <w:p w14:paraId="0210B65C" w14:textId="77777777" w:rsidR="006D14FC" w:rsidRDefault="006D14FC" w:rsidP="005A4158">
            <w:pPr>
              <w:pStyle w:val="TAC"/>
              <w:rPr>
                <w:lang w:eastAsia="ko-KR"/>
              </w:rPr>
            </w:pPr>
            <w:r>
              <w:rPr>
                <w:rFonts w:hint="eastAsia"/>
                <w:lang w:eastAsia="ko-KR"/>
              </w:rPr>
              <w:t>0</w:t>
            </w:r>
          </w:p>
          <w:p w14:paraId="56309859"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1517FA1" w14:textId="77777777" w:rsidR="006D14FC" w:rsidRDefault="006D14FC" w:rsidP="005A4158">
            <w:pPr>
              <w:pStyle w:val="TAC"/>
              <w:rPr>
                <w:lang w:eastAsia="ko-KR"/>
              </w:rPr>
            </w:pPr>
            <w:r>
              <w:rPr>
                <w:rFonts w:hint="eastAsia"/>
                <w:lang w:eastAsia="ko-KR"/>
              </w:rPr>
              <w:t>0</w:t>
            </w:r>
          </w:p>
          <w:p w14:paraId="4E9A002E"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505C380" w14:textId="77777777" w:rsidR="006D14FC" w:rsidRDefault="006D14FC" w:rsidP="005A4158">
            <w:pPr>
              <w:pStyle w:val="TAC"/>
              <w:rPr>
                <w:lang w:eastAsia="ko-KR"/>
              </w:rPr>
            </w:pPr>
            <w:r>
              <w:rPr>
                <w:rFonts w:hint="eastAsia"/>
                <w:lang w:eastAsia="ko-KR"/>
              </w:rPr>
              <w:t>0</w:t>
            </w:r>
          </w:p>
          <w:p w14:paraId="4929B05C"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F5F8F5D" w14:textId="77777777" w:rsidR="006D14FC" w:rsidRDefault="006D14FC" w:rsidP="005A4158">
            <w:pPr>
              <w:pStyle w:val="TAC"/>
              <w:rPr>
                <w:lang w:eastAsia="ko-KR"/>
              </w:rPr>
            </w:pPr>
            <w:r>
              <w:rPr>
                <w:rFonts w:hint="eastAsia"/>
                <w:lang w:eastAsia="ko-KR"/>
              </w:rPr>
              <w:t>0</w:t>
            </w:r>
          </w:p>
          <w:p w14:paraId="700BC9BC"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F47212B" w14:textId="77777777" w:rsidR="006D14FC" w:rsidRDefault="006D14FC" w:rsidP="005A4158">
            <w:pPr>
              <w:pStyle w:val="TAC"/>
              <w:rPr>
                <w:lang w:eastAsia="ko-KR"/>
              </w:rPr>
            </w:pPr>
            <w:r>
              <w:rPr>
                <w:rFonts w:hint="eastAsia"/>
                <w:lang w:eastAsia="ko-KR"/>
              </w:rPr>
              <w:t>0</w:t>
            </w:r>
          </w:p>
          <w:p w14:paraId="36D02971"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6AD29E14" w14:textId="77777777" w:rsidR="006D14FC" w:rsidRDefault="006D14FC" w:rsidP="005A4158">
            <w:pPr>
              <w:pStyle w:val="TAC"/>
              <w:rPr>
                <w:lang w:eastAsia="ko-KR"/>
              </w:rPr>
            </w:pPr>
            <w:r>
              <w:rPr>
                <w:rFonts w:hint="eastAsia"/>
                <w:lang w:eastAsia="ko-KR"/>
              </w:rPr>
              <w:t>0</w:t>
            </w:r>
          </w:p>
          <w:p w14:paraId="2D0750CA"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0CB3220A" w14:textId="77777777" w:rsidR="006D14FC" w:rsidRDefault="006D14FC" w:rsidP="005A4158">
            <w:pPr>
              <w:pStyle w:val="TAC"/>
              <w:rPr>
                <w:lang w:eastAsia="ko-KR"/>
              </w:rPr>
            </w:pPr>
            <w:r>
              <w:rPr>
                <w:rFonts w:hint="eastAsia"/>
                <w:lang w:eastAsia="ko-KR"/>
              </w:rPr>
              <w:t>0</w:t>
            </w:r>
          </w:p>
          <w:p w14:paraId="4F2D8624"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207FE8E0" w14:textId="77777777" w:rsidR="006D14FC" w:rsidRDefault="006D14FC" w:rsidP="005A4158">
            <w:pPr>
              <w:pStyle w:val="TAC"/>
              <w:rPr>
                <w:lang w:eastAsia="ko-KR"/>
              </w:rPr>
            </w:pPr>
            <w:r>
              <w:rPr>
                <w:rFonts w:hint="eastAsia"/>
                <w:lang w:eastAsia="ko-KR"/>
              </w:rPr>
              <w:t>C</w:t>
            </w:r>
            <w:r>
              <w:rPr>
                <w:lang w:eastAsia="ko-KR"/>
              </w:rPr>
              <w:t>AG</w:t>
            </w:r>
          </w:p>
          <w:p w14:paraId="66158C06" w14:textId="77777777" w:rsidR="006D14FC" w:rsidRPr="008E342A" w:rsidRDefault="006D14FC" w:rsidP="005A4158">
            <w:pPr>
              <w:pStyle w:val="TAC"/>
              <w:rPr>
                <w:lang w:eastAsia="ko-KR"/>
              </w:rPr>
            </w:pPr>
            <w:r>
              <w:rPr>
                <w:lang w:eastAsia="ko-KR"/>
              </w:rPr>
              <w:t>only</w:t>
            </w:r>
          </w:p>
        </w:tc>
        <w:tc>
          <w:tcPr>
            <w:tcW w:w="1346" w:type="dxa"/>
          </w:tcPr>
          <w:p w14:paraId="63A9BA4A" w14:textId="77777777" w:rsidR="006D14FC" w:rsidRDefault="006D14FC" w:rsidP="005A4158">
            <w:pPr>
              <w:pStyle w:val="TAL"/>
              <w:rPr>
                <w:lang w:eastAsia="zh-CN"/>
              </w:rPr>
            </w:pPr>
            <w:r w:rsidRPr="008E342A">
              <w:t xml:space="preserve">octet </w:t>
            </w:r>
            <w:r>
              <w:t>q+</w:t>
            </w:r>
            <w:r>
              <w:rPr>
                <w:rFonts w:hint="eastAsia"/>
                <w:lang w:eastAsia="zh-CN"/>
              </w:rPr>
              <w:t>5</w:t>
            </w:r>
          </w:p>
        </w:tc>
      </w:tr>
      <w:tr w:rsidR="006D14FC" w:rsidRPr="00DD1F68" w14:paraId="1AD858C7"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5609D9A0" w14:textId="77777777" w:rsidR="006D14FC" w:rsidRPr="008E342A" w:rsidRDefault="006D14FC" w:rsidP="005A4158">
            <w:pPr>
              <w:pStyle w:val="TAC"/>
            </w:pPr>
          </w:p>
          <w:p w14:paraId="52EEC19E" w14:textId="77777777" w:rsidR="006D14FC" w:rsidRPr="008E342A" w:rsidRDefault="006D14FC" w:rsidP="005A4158">
            <w:pPr>
              <w:pStyle w:val="TAC"/>
            </w:pPr>
            <w:r>
              <w:t>CAG-ID 1</w:t>
            </w:r>
          </w:p>
        </w:tc>
        <w:tc>
          <w:tcPr>
            <w:tcW w:w="1346" w:type="dxa"/>
          </w:tcPr>
          <w:p w14:paraId="2C869E52" w14:textId="77777777" w:rsidR="006D14FC" w:rsidRPr="00DD1F68" w:rsidRDefault="006D14FC" w:rsidP="005A4158">
            <w:pPr>
              <w:pStyle w:val="TAL"/>
              <w:rPr>
                <w:lang w:val="fr-FR"/>
              </w:rPr>
            </w:pPr>
            <w:r w:rsidRPr="00DD1F68">
              <w:rPr>
                <w:lang w:val="fr-FR"/>
              </w:rPr>
              <w:t>octet q+</w:t>
            </w:r>
            <w:r>
              <w:rPr>
                <w:rFonts w:hint="eastAsia"/>
                <w:lang w:val="fr-FR" w:eastAsia="zh-CN"/>
              </w:rPr>
              <w:t>6</w:t>
            </w:r>
            <w:r w:rsidRPr="00DD1F68">
              <w:rPr>
                <w:lang w:val="fr-FR"/>
              </w:rPr>
              <w:t>*</w:t>
            </w:r>
          </w:p>
          <w:p w14:paraId="4374740D" w14:textId="77777777" w:rsidR="006D14FC" w:rsidRPr="00DD1F68" w:rsidRDefault="006D14FC" w:rsidP="005A4158">
            <w:pPr>
              <w:pStyle w:val="TAL"/>
              <w:rPr>
                <w:lang w:val="fr-FR"/>
              </w:rPr>
            </w:pPr>
          </w:p>
          <w:p w14:paraId="6594DC67" w14:textId="77777777" w:rsidR="006D14FC" w:rsidRDefault="006D14FC" w:rsidP="005A4158">
            <w:pPr>
              <w:pStyle w:val="TAL"/>
              <w:rPr>
                <w:lang w:val="fr-FR"/>
              </w:rPr>
            </w:pPr>
            <w:r w:rsidRPr="00DD1F68">
              <w:rPr>
                <w:lang w:val="fr-FR"/>
              </w:rPr>
              <w:t>octet q+</w:t>
            </w:r>
            <w:r>
              <w:rPr>
                <w:rFonts w:hint="eastAsia"/>
                <w:lang w:val="fr-FR" w:eastAsia="zh-CN"/>
              </w:rPr>
              <w:t>9</w:t>
            </w:r>
            <w:r w:rsidRPr="00DD1F68">
              <w:rPr>
                <w:lang w:val="fr-FR"/>
              </w:rPr>
              <w:t>*</w:t>
            </w:r>
          </w:p>
        </w:tc>
      </w:tr>
      <w:tr w:rsidR="006D14FC" w:rsidRPr="00DD1F68" w14:paraId="2137F51C"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8D27958" w14:textId="77777777" w:rsidR="006D14FC" w:rsidRPr="00DD1F68" w:rsidRDefault="006D14FC" w:rsidP="005A4158">
            <w:pPr>
              <w:pStyle w:val="TAC"/>
              <w:rPr>
                <w:lang w:val="fr-FR"/>
              </w:rPr>
            </w:pPr>
          </w:p>
          <w:p w14:paraId="3D8627DE" w14:textId="77777777" w:rsidR="006D14FC" w:rsidRPr="008E342A" w:rsidRDefault="006D14FC" w:rsidP="005A4158">
            <w:pPr>
              <w:pStyle w:val="TAC"/>
            </w:pPr>
            <w:r>
              <w:t>CAG-ID</w:t>
            </w:r>
            <w:r w:rsidRPr="008E342A">
              <w:t xml:space="preserve"> 2</w:t>
            </w:r>
          </w:p>
        </w:tc>
        <w:tc>
          <w:tcPr>
            <w:tcW w:w="1346" w:type="dxa"/>
          </w:tcPr>
          <w:p w14:paraId="5EB45613" w14:textId="77777777" w:rsidR="006D14FC" w:rsidRPr="00DD1F68" w:rsidRDefault="006D14FC" w:rsidP="005A4158">
            <w:pPr>
              <w:pStyle w:val="TAL"/>
              <w:rPr>
                <w:lang w:val="fr-FR" w:eastAsia="zh-CN"/>
              </w:rPr>
            </w:pPr>
            <w:r w:rsidRPr="00DD1F68">
              <w:rPr>
                <w:lang w:val="fr-FR" w:eastAsia="zh-CN"/>
              </w:rPr>
              <w:t>octet q+</w:t>
            </w:r>
            <w:r>
              <w:rPr>
                <w:rFonts w:hint="eastAsia"/>
                <w:lang w:val="fr-FR" w:eastAsia="zh-CN"/>
              </w:rPr>
              <w:t>10</w:t>
            </w:r>
            <w:r w:rsidRPr="00DD1F68">
              <w:rPr>
                <w:lang w:val="fr-FR" w:eastAsia="zh-CN"/>
              </w:rPr>
              <w:t>*</w:t>
            </w:r>
          </w:p>
          <w:p w14:paraId="4756FC5B" w14:textId="77777777" w:rsidR="006D14FC" w:rsidRPr="00DD1F68" w:rsidRDefault="006D14FC" w:rsidP="005A4158">
            <w:pPr>
              <w:pStyle w:val="TAL"/>
              <w:rPr>
                <w:lang w:val="fr-FR" w:eastAsia="zh-CN"/>
              </w:rPr>
            </w:pPr>
          </w:p>
          <w:p w14:paraId="6F1C06A6" w14:textId="77777777" w:rsidR="006D14FC"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3</w:t>
            </w:r>
            <w:r w:rsidRPr="00DD1F68">
              <w:rPr>
                <w:lang w:val="fr-FR" w:eastAsia="zh-CN"/>
              </w:rPr>
              <w:t>*</w:t>
            </w:r>
          </w:p>
        </w:tc>
      </w:tr>
      <w:tr w:rsidR="006D14FC" w:rsidRPr="00DD1F68" w14:paraId="21C3FEBB"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AC2EEBD" w14:textId="77777777" w:rsidR="006D14FC" w:rsidRPr="00DD1F68" w:rsidRDefault="006D14FC" w:rsidP="005A4158">
            <w:pPr>
              <w:pStyle w:val="TAC"/>
              <w:rPr>
                <w:lang w:val="fr-FR"/>
              </w:rPr>
            </w:pPr>
          </w:p>
          <w:p w14:paraId="234DB203" w14:textId="77777777" w:rsidR="006D14FC" w:rsidRPr="008E342A" w:rsidRDefault="006D14FC" w:rsidP="005A4158">
            <w:pPr>
              <w:pStyle w:val="TAC"/>
            </w:pPr>
            <w:r w:rsidRPr="008E342A">
              <w:t>…</w:t>
            </w:r>
          </w:p>
        </w:tc>
        <w:tc>
          <w:tcPr>
            <w:tcW w:w="1346" w:type="dxa"/>
          </w:tcPr>
          <w:p w14:paraId="76B2DF8C" w14:textId="77777777" w:rsidR="006D14FC" w:rsidRPr="00DD1F68"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4</w:t>
            </w:r>
            <w:r w:rsidRPr="00DD1F68">
              <w:rPr>
                <w:lang w:val="fr-FR" w:eastAsia="zh-CN"/>
              </w:rPr>
              <w:t>*</w:t>
            </w:r>
          </w:p>
          <w:p w14:paraId="4737027B" w14:textId="77777777" w:rsidR="006D14FC" w:rsidRPr="00DD1F68" w:rsidRDefault="006D14FC" w:rsidP="005A4158">
            <w:pPr>
              <w:pStyle w:val="TAL"/>
              <w:rPr>
                <w:lang w:val="fr-FR" w:eastAsia="zh-CN"/>
              </w:rPr>
            </w:pPr>
          </w:p>
          <w:p w14:paraId="24671602" w14:textId="77777777" w:rsidR="006D14FC" w:rsidRPr="00DD1F68" w:rsidRDefault="006D14FC" w:rsidP="005A4158">
            <w:pPr>
              <w:pStyle w:val="TAL"/>
              <w:rPr>
                <w:lang w:val="fr-FR"/>
              </w:rPr>
            </w:pPr>
            <w:r w:rsidRPr="00DD1F68">
              <w:rPr>
                <w:lang w:val="fr-FR" w:eastAsia="zh-CN"/>
              </w:rPr>
              <w:t>octet q+</w:t>
            </w:r>
            <w:r>
              <w:rPr>
                <w:lang w:val="fr-FR" w:eastAsia="zh-CN"/>
              </w:rPr>
              <w:t>4m</w:t>
            </w:r>
            <w:r>
              <w:rPr>
                <w:rFonts w:hint="eastAsia"/>
                <w:lang w:val="fr-FR" w:eastAsia="zh-CN"/>
              </w:rPr>
              <w:t>+1</w:t>
            </w:r>
            <w:r w:rsidRPr="00DD1F68">
              <w:rPr>
                <w:lang w:val="fr-FR" w:eastAsia="zh-CN"/>
              </w:rPr>
              <w:t>*</w:t>
            </w:r>
          </w:p>
        </w:tc>
      </w:tr>
      <w:tr w:rsidR="006D14FC" w:rsidRPr="00DD1F68" w14:paraId="15165C7C" w14:textId="77777777" w:rsidTr="005A4158">
        <w:trPr>
          <w:cantSplit/>
          <w:jc w:val="center"/>
        </w:trPr>
        <w:tc>
          <w:tcPr>
            <w:tcW w:w="5675" w:type="dxa"/>
            <w:gridSpan w:val="8"/>
            <w:tcBorders>
              <w:left w:val="single" w:sz="6" w:space="0" w:color="auto"/>
              <w:bottom w:val="single" w:sz="4" w:space="0" w:color="auto"/>
              <w:right w:val="single" w:sz="6" w:space="0" w:color="auto"/>
            </w:tcBorders>
          </w:tcPr>
          <w:p w14:paraId="771001A7" w14:textId="77777777" w:rsidR="006D14FC" w:rsidRPr="00DD1F68" w:rsidRDefault="006D14FC" w:rsidP="005A4158">
            <w:pPr>
              <w:pStyle w:val="TAC"/>
              <w:rPr>
                <w:lang w:val="fr-FR"/>
              </w:rPr>
            </w:pPr>
          </w:p>
          <w:p w14:paraId="3C1C6CF0" w14:textId="77777777" w:rsidR="006D14FC" w:rsidRDefault="006D14FC" w:rsidP="005A4158">
            <w:pPr>
              <w:pStyle w:val="TAC"/>
              <w:rPr>
                <w:lang w:eastAsia="zh-CN"/>
              </w:rPr>
            </w:pPr>
            <w:r>
              <w:t>CAG-ID</w:t>
            </w:r>
            <w:r w:rsidRPr="008E342A">
              <w:t xml:space="preserve"> </w:t>
            </w:r>
            <w:r>
              <w:rPr>
                <w:rFonts w:hint="eastAsia"/>
                <w:lang w:eastAsia="zh-CN"/>
              </w:rPr>
              <w:t>m</w:t>
            </w:r>
          </w:p>
        </w:tc>
        <w:tc>
          <w:tcPr>
            <w:tcW w:w="1346" w:type="dxa"/>
          </w:tcPr>
          <w:p w14:paraId="298C0409"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2</w:t>
            </w:r>
            <w:r w:rsidRPr="00DD1F68">
              <w:rPr>
                <w:lang w:val="fr-FR"/>
              </w:rPr>
              <w:t>*</w:t>
            </w:r>
          </w:p>
          <w:p w14:paraId="7B83A6BB" w14:textId="77777777" w:rsidR="006D14FC" w:rsidRPr="00DD1F68" w:rsidRDefault="006D14FC" w:rsidP="005A4158">
            <w:pPr>
              <w:pStyle w:val="TAL"/>
              <w:rPr>
                <w:lang w:val="fr-FR"/>
              </w:rPr>
            </w:pPr>
          </w:p>
          <w:p w14:paraId="04A04F7F"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5</w:t>
            </w:r>
            <w:r w:rsidRPr="00DD1F68">
              <w:rPr>
                <w:lang w:val="fr-FR"/>
              </w:rPr>
              <w:t>*</w:t>
            </w:r>
          </w:p>
        </w:tc>
      </w:tr>
    </w:tbl>
    <w:p w14:paraId="15E6AE02" w14:textId="33771954" w:rsidR="006D14FC" w:rsidRPr="008E342A" w:rsidRDefault="006D14FC" w:rsidP="006D14FC">
      <w:pPr>
        <w:pStyle w:val="TF"/>
      </w:pPr>
      <w:r w:rsidRPr="008E342A">
        <w:t>Figure </w:t>
      </w:r>
      <w:r>
        <w:t>9.11.3.86</w:t>
      </w:r>
      <w:r w:rsidRPr="008E342A">
        <w:t>.</w:t>
      </w:r>
      <w:r>
        <w:t>2</w:t>
      </w:r>
      <w:r w:rsidRPr="008E342A">
        <w:t xml:space="preserve">: </w:t>
      </w:r>
      <w:r>
        <w:t>Entry n</w:t>
      </w:r>
    </w:p>
    <w:p w14:paraId="4DAE359A" w14:textId="37EF9A39" w:rsidR="006D14FC" w:rsidRPr="008E342A" w:rsidRDefault="006D14FC" w:rsidP="006D14FC">
      <w:pPr>
        <w:pStyle w:val="TH"/>
      </w:pPr>
      <w:r w:rsidRPr="008E342A">
        <w:t>Tabl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6D14FC" w:rsidRPr="008E342A" w14:paraId="06D4BD2C" w14:textId="77777777" w:rsidTr="005A4158">
        <w:trPr>
          <w:cantSplit/>
          <w:trHeight w:val="365"/>
          <w:jc w:val="center"/>
        </w:trPr>
        <w:tc>
          <w:tcPr>
            <w:tcW w:w="7087" w:type="dxa"/>
            <w:gridSpan w:val="2"/>
          </w:tcPr>
          <w:p w14:paraId="2F4B3B99" w14:textId="77777777" w:rsidR="006D14FC" w:rsidRPr="005F7EB0" w:rsidRDefault="006D14FC" w:rsidP="005A4158">
            <w:pPr>
              <w:pStyle w:val="TAL"/>
            </w:pPr>
            <w:r w:rsidRPr="005F7EB0">
              <w:t xml:space="preserve">Value part of the </w:t>
            </w:r>
            <w:r>
              <w:t>Extended</w:t>
            </w:r>
            <w:r w:rsidRPr="008E342A">
              <w:t xml:space="preserve"> CAG information</w:t>
            </w:r>
            <w:r>
              <w:t xml:space="preserve"> list</w:t>
            </w:r>
            <w:r w:rsidRPr="008E342A">
              <w:t xml:space="preserve"> </w:t>
            </w:r>
            <w:r w:rsidRPr="005F7EB0">
              <w:t xml:space="preserve">information element (octet </w:t>
            </w:r>
            <w:r>
              <w:rPr>
                <w:rFonts w:hint="eastAsia"/>
                <w:lang w:eastAsia="zh-CN"/>
              </w:rPr>
              <w:t>4</w:t>
            </w:r>
            <w:r w:rsidRPr="005F7EB0">
              <w:t xml:space="preserve"> to </w:t>
            </w:r>
            <w:r>
              <w:rPr>
                <w:rFonts w:hint="eastAsia"/>
                <w:lang w:eastAsia="zh-CN"/>
              </w:rPr>
              <w:t>h</w:t>
            </w:r>
            <w:r w:rsidRPr="005F7EB0">
              <w:t>)</w:t>
            </w:r>
          </w:p>
          <w:p w14:paraId="743A3093" w14:textId="77777777" w:rsidR="006D14FC" w:rsidRDefault="006D14FC" w:rsidP="005A4158">
            <w:pPr>
              <w:pStyle w:val="TAL"/>
            </w:pPr>
            <w:r w:rsidRPr="005F7EB0">
              <w:t xml:space="preserve">The value part of the </w:t>
            </w:r>
            <w:r>
              <w:t>Extended</w:t>
            </w:r>
            <w:r w:rsidRPr="008E342A">
              <w:t xml:space="preserve"> CAG information</w:t>
            </w:r>
            <w:r>
              <w:t xml:space="preserve"> list</w:t>
            </w:r>
            <w:r w:rsidRPr="008E342A">
              <w:t xml:space="preserve"> </w:t>
            </w:r>
            <w:r w:rsidRPr="005F7EB0">
              <w:t xml:space="preserve">information element consists of one or more </w:t>
            </w:r>
            <w:r>
              <w:rPr>
                <w:rFonts w:hint="eastAsia"/>
                <w:lang w:eastAsia="zh-CN"/>
              </w:rPr>
              <w:t>entries</w:t>
            </w:r>
            <w:r w:rsidRPr="005F7EB0">
              <w:t>.</w:t>
            </w:r>
          </w:p>
          <w:p w14:paraId="776668FE" w14:textId="77777777" w:rsidR="006D14FC" w:rsidRDefault="006D14FC" w:rsidP="005A4158">
            <w:pPr>
              <w:pStyle w:val="TAL"/>
            </w:pPr>
          </w:p>
          <w:p w14:paraId="2ED6C033" w14:textId="77777777" w:rsidR="006D14FC" w:rsidRDefault="006D14FC" w:rsidP="005A4158">
            <w:pPr>
              <w:pStyle w:val="TAL"/>
              <w:rPr>
                <w:lang w:eastAsia="zh-CN"/>
              </w:rPr>
            </w:pPr>
            <w:r>
              <w:rPr>
                <w:rFonts w:hint="eastAsia"/>
                <w:lang w:eastAsia="zh-CN"/>
              </w:rPr>
              <w:t>Entry n</w:t>
            </w:r>
            <w:r>
              <w:t>:</w:t>
            </w:r>
          </w:p>
          <w:p w14:paraId="7F983BF7" w14:textId="77777777" w:rsidR="006D14FC" w:rsidRDefault="006D14FC" w:rsidP="005A4158">
            <w:pPr>
              <w:pStyle w:val="TAL"/>
              <w:rPr>
                <w:lang w:eastAsia="zh-CN"/>
              </w:rPr>
            </w:pPr>
          </w:p>
          <w:p w14:paraId="0E4171F6" w14:textId="77777777" w:rsidR="006D14FC" w:rsidRDefault="006D14FC" w:rsidP="005A4158">
            <w:pPr>
              <w:pStyle w:val="TAL"/>
            </w:pPr>
            <w:r>
              <w:t xml:space="preserve">Length of </w:t>
            </w:r>
            <w:r>
              <w:rPr>
                <w:rFonts w:hint="eastAsia"/>
                <w:lang w:eastAsia="zh-CN"/>
              </w:rPr>
              <w:t>entry</w:t>
            </w:r>
            <w:r>
              <w:t xml:space="preserve"> content</w:t>
            </w:r>
            <w:r>
              <w:rPr>
                <w:rFonts w:hint="eastAsia"/>
                <w:lang w:eastAsia="zh-CN"/>
              </w:rPr>
              <w:t>s</w:t>
            </w:r>
            <w:r>
              <w:t xml:space="preserve"> (octet </w:t>
            </w:r>
            <w:r>
              <w:rPr>
                <w:rFonts w:hint="eastAsia"/>
                <w:lang w:eastAsia="zh-CN"/>
              </w:rPr>
              <w:t>q and q+1</w:t>
            </w:r>
            <w:r>
              <w:t>)</w:t>
            </w:r>
          </w:p>
          <w:p w14:paraId="7FBDAE53" w14:textId="77777777" w:rsidR="006D14FC" w:rsidRDefault="006D14FC" w:rsidP="005A4158">
            <w:pPr>
              <w:pStyle w:val="TAL"/>
              <w:rPr>
                <w:lang w:eastAsia="zh-CN"/>
              </w:rPr>
            </w:pPr>
          </w:p>
          <w:p w14:paraId="2AD59CB1" w14:textId="77777777" w:rsidR="006D14FC" w:rsidRPr="00131129" w:rsidRDefault="006D14FC" w:rsidP="005A4158">
            <w:pPr>
              <w:pStyle w:val="TAL"/>
            </w:pPr>
            <w:r w:rsidRPr="00131129">
              <w:t xml:space="preserve">MCC, Mobile country code (octet </w:t>
            </w:r>
            <w:r>
              <w:t>q+</w:t>
            </w:r>
            <w:r>
              <w:rPr>
                <w:rFonts w:hint="eastAsia"/>
                <w:lang w:eastAsia="zh-CN"/>
              </w:rPr>
              <w:t>2</w:t>
            </w:r>
            <w:r>
              <w:t xml:space="preserve"> and bits</w:t>
            </w:r>
            <w:r w:rsidRPr="00131129">
              <w:t xml:space="preserve"> 1 to 4</w:t>
            </w:r>
            <w:r>
              <w:t xml:space="preserve"> octet q+</w:t>
            </w:r>
            <w:r>
              <w:rPr>
                <w:rFonts w:hint="eastAsia"/>
                <w:lang w:eastAsia="zh-CN"/>
              </w:rPr>
              <w:t>3</w:t>
            </w:r>
            <w:r w:rsidRPr="00131129">
              <w:t>)</w:t>
            </w:r>
          </w:p>
          <w:p w14:paraId="5FE8F390" w14:textId="77777777" w:rsidR="006D14FC" w:rsidRDefault="006D14FC" w:rsidP="005A4158">
            <w:pPr>
              <w:pStyle w:val="TAL"/>
            </w:pPr>
            <w:r w:rsidRPr="00131129">
              <w:t>The MCC field is coded as in ITU-T Recommendation E.212 [42], annex A.</w:t>
            </w:r>
          </w:p>
        </w:tc>
      </w:tr>
      <w:tr w:rsidR="006D14FC" w:rsidRPr="00131129" w14:paraId="3F1BD5CC"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A69FD01" w14:textId="77777777" w:rsidR="006D14FC" w:rsidRPr="00131129" w:rsidRDefault="006D14FC" w:rsidP="005A4158">
            <w:pPr>
              <w:pStyle w:val="TAL"/>
            </w:pPr>
          </w:p>
        </w:tc>
      </w:tr>
      <w:tr w:rsidR="006D14FC" w:rsidRPr="00131129" w14:paraId="2F90451A"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9E5C30F" w14:textId="77777777" w:rsidR="006D14FC" w:rsidRPr="00131129" w:rsidRDefault="006D14FC" w:rsidP="005A4158">
            <w:pPr>
              <w:pStyle w:val="TAL"/>
            </w:pPr>
            <w:r w:rsidRPr="00131129">
              <w:t>MNC, Mobile network code (bits 5 to 8</w:t>
            </w:r>
            <w:r>
              <w:t xml:space="preserve"> of </w:t>
            </w:r>
            <w:r w:rsidRPr="00131129">
              <w:t xml:space="preserve">octet </w:t>
            </w:r>
            <w:r>
              <w:t>q+</w:t>
            </w:r>
            <w:r>
              <w:rPr>
                <w:rFonts w:hint="eastAsia"/>
                <w:lang w:eastAsia="zh-CN"/>
              </w:rPr>
              <w:t>3</w:t>
            </w:r>
            <w:r>
              <w:t xml:space="preserve"> and</w:t>
            </w:r>
            <w:r w:rsidRPr="00131129">
              <w:t xml:space="preserve"> octet </w:t>
            </w:r>
            <w:r>
              <w:t>q+</w:t>
            </w:r>
            <w:r>
              <w:rPr>
                <w:rFonts w:hint="eastAsia"/>
                <w:lang w:eastAsia="zh-CN"/>
              </w:rPr>
              <w:t>4</w:t>
            </w:r>
            <w:r w:rsidRPr="00131129">
              <w:t>)</w:t>
            </w:r>
          </w:p>
          <w:p w14:paraId="6E78E905" w14:textId="77777777" w:rsidR="006D14FC" w:rsidRPr="00131129" w:rsidRDefault="006D14FC" w:rsidP="005A4158">
            <w:pPr>
              <w:pStyle w:val="TAL"/>
            </w:pPr>
            <w:r w:rsidRPr="00131129">
              <w:t>The coding of this field is the responsibility of each administration</w:t>
            </w:r>
            <w:r>
              <w:t>,</w:t>
            </w:r>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p>
        </w:tc>
      </w:tr>
      <w:tr w:rsidR="006D14FC" w:rsidRPr="00131129" w14:paraId="3F5A3940"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CB7B9A8" w14:textId="77777777" w:rsidR="006D14FC" w:rsidRPr="00131129" w:rsidRDefault="006D14FC" w:rsidP="005A4158">
            <w:pPr>
              <w:pStyle w:val="TAL"/>
            </w:pPr>
          </w:p>
        </w:tc>
      </w:tr>
      <w:tr w:rsidR="006D14FC" w:rsidRPr="00131129" w14:paraId="24A1B7CB"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03531037" w14:textId="78898590" w:rsidR="006D14FC" w:rsidRPr="00131129" w:rsidRDefault="006D14FC" w:rsidP="005A4158">
            <w:pPr>
              <w:pStyle w:val="TAL"/>
            </w:pPr>
            <w:r w:rsidRPr="00131129">
              <w:t>The MCC and MNC digits are coded as octets 6 to 8 of the Temporary mobile group identity IE in figure 10.5.154 of 3GPP TS 24.008 [12].</w:t>
            </w:r>
          </w:p>
        </w:tc>
      </w:tr>
      <w:tr w:rsidR="006D14FC" w:rsidRPr="008E342A" w14:paraId="12788DD9" w14:textId="77777777" w:rsidTr="005A4158">
        <w:trPr>
          <w:cantSplit/>
          <w:jc w:val="center"/>
        </w:trPr>
        <w:tc>
          <w:tcPr>
            <w:tcW w:w="7087" w:type="dxa"/>
            <w:gridSpan w:val="2"/>
          </w:tcPr>
          <w:p w14:paraId="6B14A7DC" w14:textId="77777777" w:rsidR="006D14FC" w:rsidRDefault="006D14FC" w:rsidP="005A4158">
            <w:pPr>
              <w:pStyle w:val="TAL"/>
            </w:pPr>
          </w:p>
        </w:tc>
      </w:tr>
      <w:tr w:rsidR="006D14FC" w:rsidRPr="008E342A" w14:paraId="65C0A7EB" w14:textId="77777777" w:rsidTr="005A4158">
        <w:trPr>
          <w:cantSplit/>
          <w:jc w:val="center"/>
        </w:trPr>
        <w:tc>
          <w:tcPr>
            <w:tcW w:w="7087" w:type="dxa"/>
            <w:gridSpan w:val="2"/>
          </w:tcPr>
          <w:p w14:paraId="35E6791A" w14:textId="77777777" w:rsidR="006D14FC" w:rsidRDefault="006D14FC" w:rsidP="005A4158">
            <w:pPr>
              <w:pStyle w:val="TAL"/>
            </w:pPr>
            <w:r>
              <w:t>I</w:t>
            </w:r>
            <w:r w:rsidRPr="008E342A">
              <w:t>ndication that the UE is only allowed to access 5GS via CAG cells (CAGonly) (</w:t>
            </w:r>
            <w:r>
              <w:t xml:space="preserve">bit 1 of </w:t>
            </w:r>
            <w:r w:rsidRPr="008E342A">
              <w:t xml:space="preserve">octet </w:t>
            </w:r>
            <w:r>
              <w:t>q+</w:t>
            </w:r>
            <w:r>
              <w:rPr>
                <w:rFonts w:hint="eastAsia"/>
                <w:lang w:eastAsia="zh-CN"/>
              </w:rPr>
              <w:t>5</w:t>
            </w:r>
            <w:r w:rsidRPr="008E342A">
              <w:t>)</w:t>
            </w:r>
          </w:p>
        </w:tc>
      </w:tr>
      <w:tr w:rsidR="006D14FC" w:rsidRPr="008E342A" w14:paraId="5B50BF3B" w14:textId="77777777" w:rsidTr="005A4158">
        <w:trPr>
          <w:cantSplit/>
          <w:jc w:val="center"/>
        </w:trPr>
        <w:tc>
          <w:tcPr>
            <w:tcW w:w="7087" w:type="dxa"/>
            <w:gridSpan w:val="2"/>
          </w:tcPr>
          <w:p w14:paraId="2AF6DB88" w14:textId="77777777" w:rsidR="006D14FC" w:rsidRPr="008E342A" w:rsidRDefault="006D14FC" w:rsidP="005A4158">
            <w:pPr>
              <w:pStyle w:val="TAL"/>
            </w:pPr>
            <w:r w:rsidRPr="008E342A">
              <w:t>Bit</w:t>
            </w:r>
          </w:p>
        </w:tc>
      </w:tr>
      <w:tr w:rsidR="006D14FC" w:rsidRPr="008E342A" w14:paraId="7DDD5905" w14:textId="77777777" w:rsidTr="005A4158">
        <w:trPr>
          <w:cantSplit/>
          <w:jc w:val="center"/>
        </w:trPr>
        <w:tc>
          <w:tcPr>
            <w:tcW w:w="321" w:type="dxa"/>
          </w:tcPr>
          <w:p w14:paraId="43C51792" w14:textId="77777777" w:rsidR="006D14FC" w:rsidRPr="008E342A" w:rsidRDefault="006D14FC" w:rsidP="005A4158">
            <w:pPr>
              <w:pStyle w:val="TAH"/>
            </w:pPr>
            <w:r w:rsidRPr="008E342A">
              <w:t>1</w:t>
            </w:r>
          </w:p>
        </w:tc>
        <w:tc>
          <w:tcPr>
            <w:tcW w:w="6766" w:type="dxa"/>
          </w:tcPr>
          <w:p w14:paraId="7B260D68" w14:textId="77777777" w:rsidR="006D14FC" w:rsidRPr="008E342A" w:rsidRDefault="006D14FC" w:rsidP="005A4158">
            <w:pPr>
              <w:pStyle w:val="TAL"/>
            </w:pPr>
          </w:p>
        </w:tc>
      </w:tr>
      <w:tr w:rsidR="006D14FC" w:rsidRPr="008E342A" w14:paraId="4323EB74" w14:textId="77777777" w:rsidTr="005A4158">
        <w:trPr>
          <w:cantSplit/>
          <w:jc w:val="center"/>
        </w:trPr>
        <w:tc>
          <w:tcPr>
            <w:tcW w:w="321" w:type="dxa"/>
          </w:tcPr>
          <w:p w14:paraId="2FAD19F7" w14:textId="77777777" w:rsidR="006D14FC" w:rsidRPr="008E342A" w:rsidRDefault="006D14FC" w:rsidP="005A4158">
            <w:pPr>
              <w:pStyle w:val="TAC"/>
            </w:pPr>
            <w:r w:rsidRPr="008E342A">
              <w:t>0</w:t>
            </w:r>
          </w:p>
        </w:tc>
        <w:tc>
          <w:tcPr>
            <w:tcW w:w="6766" w:type="dxa"/>
          </w:tcPr>
          <w:p w14:paraId="1EC9EA08" w14:textId="77777777" w:rsidR="006D14FC" w:rsidRPr="008E342A" w:rsidRDefault="006D14FC" w:rsidP="005A4158">
            <w:pPr>
              <w:pStyle w:val="TAL"/>
            </w:pPr>
            <w:r>
              <w:t>"Indication that the UE is only allowed to access 5GS via CAG cells" is not set (i.e., the UE is allowed to access 5GS via non-CAG cells)</w:t>
            </w:r>
          </w:p>
        </w:tc>
      </w:tr>
      <w:tr w:rsidR="006D14FC" w:rsidRPr="008E342A" w14:paraId="5B6C2DD4" w14:textId="77777777" w:rsidTr="005A4158">
        <w:trPr>
          <w:cantSplit/>
          <w:jc w:val="center"/>
        </w:trPr>
        <w:tc>
          <w:tcPr>
            <w:tcW w:w="321" w:type="dxa"/>
          </w:tcPr>
          <w:p w14:paraId="540CA3F8" w14:textId="77777777" w:rsidR="006D14FC" w:rsidRPr="008E342A" w:rsidRDefault="006D14FC" w:rsidP="005A4158">
            <w:pPr>
              <w:pStyle w:val="TAC"/>
            </w:pPr>
            <w:r w:rsidRPr="008E342A">
              <w:t>1</w:t>
            </w:r>
          </w:p>
        </w:tc>
        <w:tc>
          <w:tcPr>
            <w:tcW w:w="6766" w:type="dxa"/>
          </w:tcPr>
          <w:p w14:paraId="03FB5157" w14:textId="77777777" w:rsidR="006D14FC" w:rsidRPr="008E342A" w:rsidRDefault="006D14FC" w:rsidP="005A4158">
            <w:pPr>
              <w:pStyle w:val="TAL"/>
            </w:pPr>
            <w:r>
              <w:t>"Indication that the UE is only allowed to access 5GS via CAG cells" is set (i.e., the UE is not allowed to access 5GS via non-CAG cells)</w:t>
            </w:r>
          </w:p>
        </w:tc>
      </w:tr>
      <w:tr w:rsidR="006D14FC" w:rsidRPr="008E342A" w14:paraId="513EC6E5" w14:textId="77777777" w:rsidTr="005A4158">
        <w:trPr>
          <w:cantSplit/>
          <w:jc w:val="center"/>
        </w:trPr>
        <w:tc>
          <w:tcPr>
            <w:tcW w:w="7087" w:type="dxa"/>
            <w:gridSpan w:val="2"/>
          </w:tcPr>
          <w:p w14:paraId="6026F2D5" w14:textId="77777777" w:rsidR="006D14FC" w:rsidRDefault="006D14FC" w:rsidP="005A4158">
            <w:pPr>
              <w:pStyle w:val="TAL"/>
              <w:rPr>
                <w:lang w:eastAsia="ko-KR"/>
              </w:rPr>
            </w:pPr>
          </w:p>
        </w:tc>
      </w:tr>
      <w:tr w:rsidR="006D14FC" w:rsidRPr="008E342A" w14:paraId="2193985E" w14:textId="77777777" w:rsidTr="005A4158">
        <w:trPr>
          <w:cantSplit/>
          <w:jc w:val="center"/>
        </w:trPr>
        <w:tc>
          <w:tcPr>
            <w:tcW w:w="7087" w:type="dxa"/>
            <w:gridSpan w:val="2"/>
          </w:tcPr>
          <w:p w14:paraId="70612025" w14:textId="77777777" w:rsidR="006D14FC" w:rsidRDefault="006D14FC" w:rsidP="005A4158">
            <w:pPr>
              <w:pStyle w:val="TAL"/>
              <w:rPr>
                <w:lang w:eastAsia="ko-KR"/>
              </w:rPr>
            </w:pPr>
            <w:r>
              <w:rPr>
                <w:lang w:eastAsia="ko-KR"/>
              </w:rPr>
              <w:t>CAG-ID m (</w:t>
            </w:r>
            <w:r w:rsidRPr="008E342A">
              <w:t xml:space="preserve">octet </w:t>
            </w:r>
            <w:r>
              <w:t>q</w:t>
            </w:r>
            <w:r w:rsidRPr="008E342A">
              <w:t>+</w:t>
            </w:r>
            <w:r>
              <w:t>4m+</w:t>
            </w:r>
            <w:r>
              <w:rPr>
                <w:rFonts w:hint="eastAsia"/>
                <w:lang w:eastAsia="zh-CN"/>
              </w:rPr>
              <w:t>2</w:t>
            </w:r>
            <w:r>
              <w:t xml:space="preserve"> to </w:t>
            </w:r>
            <w:r w:rsidRPr="008E342A">
              <w:t xml:space="preserve">octet </w:t>
            </w:r>
            <w:r>
              <w:t>q+4m+</w:t>
            </w:r>
            <w:r>
              <w:rPr>
                <w:rFonts w:hint="eastAsia"/>
                <w:lang w:eastAsia="zh-CN"/>
              </w:rPr>
              <w:t>5</w:t>
            </w:r>
            <w:r>
              <w:rPr>
                <w:lang w:eastAsia="ko-KR"/>
              </w:rPr>
              <w:t>)</w:t>
            </w:r>
          </w:p>
          <w:p w14:paraId="591B2D4A" w14:textId="77777777" w:rsidR="006D14FC" w:rsidRDefault="006D14FC" w:rsidP="005A4158">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02A567D9" w14:textId="77777777" w:rsidR="006D14FC" w:rsidRDefault="006D14FC" w:rsidP="005A4158">
            <w:pPr>
              <w:pStyle w:val="TAL"/>
              <w:rPr>
                <w:lang w:eastAsia="zh-CN"/>
              </w:rPr>
            </w:pPr>
          </w:p>
          <w:p w14:paraId="1E8D9BE4" w14:textId="77777777" w:rsidR="006D14FC" w:rsidRPr="006B1EDD" w:rsidRDefault="006D14FC" w:rsidP="005A4158">
            <w:pPr>
              <w:pStyle w:val="TAN"/>
            </w:pPr>
            <w:r w:rsidRPr="002F7875">
              <w:t>NOTE</w:t>
            </w:r>
            <w:r>
              <w:t> </w:t>
            </w:r>
            <w:r w:rsidRPr="002F7875">
              <w:t>1:</w:t>
            </w:r>
            <w:r w:rsidRPr="002F7875">
              <w:tab/>
              <w:t xml:space="preserve">The </w:t>
            </w:r>
            <w:r>
              <w:rPr>
                <w:rFonts w:hint="eastAsia"/>
                <w:lang w:eastAsia="zh-CN"/>
              </w:rPr>
              <w:t>L</w:t>
            </w:r>
            <w:r w:rsidRPr="006B1EDD">
              <w:t xml:space="preserve">ength of </w:t>
            </w:r>
            <w:r>
              <w:t>Extended</w:t>
            </w:r>
            <w:r w:rsidRPr="006B1EDD">
              <w:t xml:space="preserve"> CAG information list contents shall be </w:t>
            </w:r>
            <w:r>
              <w:rPr>
                <w:rFonts w:hint="eastAsia"/>
                <w:lang w:eastAsia="zh-CN"/>
              </w:rPr>
              <w:t>0</w:t>
            </w:r>
            <w:r w:rsidRPr="006B1EDD">
              <w:t xml:space="preserve"> if no subscription data for CAG information list exists.</w:t>
            </w:r>
          </w:p>
          <w:p w14:paraId="39A24C2D" w14:textId="77777777" w:rsidR="006D14FC" w:rsidRDefault="006D14FC" w:rsidP="005A4158">
            <w:pPr>
              <w:pStyle w:val="TAN"/>
            </w:pPr>
            <w:r w:rsidRPr="006B1EDD">
              <w:t>NOTE</w:t>
            </w:r>
            <w:r>
              <w:t> </w:t>
            </w:r>
            <w:r w:rsidRPr="006B1EDD">
              <w:t>2:</w:t>
            </w:r>
            <w:r w:rsidRPr="006B1EDD">
              <w:tab/>
              <w:t xml:space="preserve">The Length of entry contents shall be </w:t>
            </w:r>
            <w:r>
              <w:rPr>
                <w:rFonts w:hint="eastAsia"/>
                <w:lang w:eastAsia="zh-CN"/>
              </w:rPr>
              <w:t>4</w:t>
            </w:r>
            <w:r w:rsidRPr="006B1EDD">
              <w:t xml:space="preserve"> if there is no allowed CAG-ID for the PLMN.</w:t>
            </w:r>
          </w:p>
          <w:p w14:paraId="22513CBB" w14:textId="77777777" w:rsidR="006D14FC" w:rsidRDefault="006D14FC" w:rsidP="005A4158">
            <w:pPr>
              <w:pStyle w:val="TAL"/>
              <w:rPr>
                <w:lang w:eastAsia="ko-KR"/>
              </w:rPr>
            </w:pPr>
            <w:r>
              <w:t>NOTE </w:t>
            </w:r>
            <w:r>
              <w:rPr>
                <w:rFonts w:hint="eastAsia"/>
                <w:lang w:eastAsia="zh-CN"/>
              </w:rPr>
              <w:t>3</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0AFED131" w14:textId="4CB1A7E8" w:rsidR="006D14FC" w:rsidRDefault="006D14FC" w:rsidP="00647BE2"/>
    <w:p w14:paraId="13A19514" w14:textId="507FD64C" w:rsidR="008866E5" w:rsidRPr="008E342A" w:rsidRDefault="008866E5" w:rsidP="008866E5">
      <w:pPr>
        <w:pStyle w:val="Heading4"/>
        <w:snapToGrid w:val="0"/>
      </w:pPr>
      <w:bookmarkStart w:id="9136" w:name="_Toc146299124"/>
      <w:r>
        <w:t>9.11.3.87</w:t>
      </w:r>
      <w:r w:rsidRPr="008E342A">
        <w:tab/>
      </w:r>
      <w:r w:rsidRPr="005740A9">
        <w:rPr>
          <w:lang w:val="en-US"/>
        </w:rPr>
        <w:t>NSAG information</w:t>
      </w:r>
      <w:bookmarkEnd w:id="9136"/>
    </w:p>
    <w:p w14:paraId="38E0EC2B" w14:textId="77777777" w:rsidR="008866E5" w:rsidRPr="008E342A" w:rsidRDefault="008866E5" w:rsidP="008866E5">
      <w:pPr>
        <w:snapToGrid w:val="0"/>
      </w:pPr>
      <w:r w:rsidRPr="008E342A">
        <w:t xml:space="preserve">The purpose of the </w:t>
      </w:r>
      <w:r w:rsidRPr="00DE133A">
        <w:rPr>
          <w:lang w:val="en-US"/>
        </w:rPr>
        <w:t xml:space="preserve">NSAG </w:t>
      </w:r>
      <w:r w:rsidRPr="008E342A">
        <w:t xml:space="preserve">information information element is to provide </w:t>
      </w:r>
      <w:r>
        <w:t>NSAG</w:t>
      </w:r>
      <w:r w:rsidRPr="008E342A">
        <w:t xml:space="preserve"> information</w:t>
      </w:r>
      <w:r>
        <w:t xml:space="preserve"> to the UE</w:t>
      </w:r>
      <w:r w:rsidRPr="008E342A">
        <w:t>.</w:t>
      </w:r>
    </w:p>
    <w:p w14:paraId="27D10789" w14:textId="593DF217" w:rsidR="008866E5" w:rsidRDefault="008866E5" w:rsidP="008866E5">
      <w:r w:rsidRPr="008E342A">
        <w:t xml:space="preserve">The </w:t>
      </w:r>
      <w:r>
        <w:t>NS</w:t>
      </w:r>
      <w:r w:rsidRPr="008E342A">
        <w:t>AG information information element is coded as shown in figures </w:t>
      </w:r>
      <w:r>
        <w:t>9.11.3.87</w:t>
      </w:r>
      <w:r w:rsidRPr="008E342A">
        <w:t>.1</w:t>
      </w:r>
      <w:r>
        <w:t>, 9.11.3.87.2</w:t>
      </w:r>
      <w:r w:rsidR="00EC5CDC">
        <w:t xml:space="preserve"> and</w:t>
      </w:r>
      <w:r>
        <w:t xml:space="preserve"> 9.11.3.87.3</w:t>
      </w:r>
      <w:r w:rsidR="00EC5CDC">
        <w:t>,</w:t>
      </w:r>
      <w:r w:rsidRPr="008E342A">
        <w:t xml:space="preserve"> and table </w:t>
      </w:r>
      <w:r>
        <w:t>9.11.3.87</w:t>
      </w:r>
      <w:r w:rsidRPr="008E342A">
        <w:t>.1.</w:t>
      </w:r>
    </w:p>
    <w:p w14:paraId="191AEB6A" w14:textId="77777777" w:rsidR="008866E5" w:rsidRDefault="008866E5" w:rsidP="008866E5">
      <w:r w:rsidRPr="008E342A">
        <w:t xml:space="preserve">The </w:t>
      </w:r>
      <w:r>
        <w:t>NS</w:t>
      </w:r>
      <w:r w:rsidRPr="008E342A">
        <w:t>AG information information element</w:t>
      </w:r>
      <w:r>
        <w:t xml:space="preserve"> can contain a maximum of 32 NSAG entries.</w:t>
      </w:r>
    </w:p>
    <w:p w14:paraId="4DBEA47C" w14:textId="77777777" w:rsidR="00881294" w:rsidRDefault="00881294" w:rsidP="00881294">
      <w:r>
        <w:t>In t</w:t>
      </w:r>
      <w:r w:rsidRPr="008E342A">
        <w:t xml:space="preserve">he </w:t>
      </w:r>
      <w:r>
        <w:t>NS</w:t>
      </w:r>
      <w:r w:rsidRPr="008E342A">
        <w:t>AG information information element</w:t>
      </w:r>
      <w:r>
        <w:t>, at most 4 NSAG entries can contain a TAI list.</w:t>
      </w:r>
    </w:p>
    <w:p w14:paraId="38C5F06A" w14:textId="3610B3C9" w:rsidR="008866E5" w:rsidRDefault="008866E5" w:rsidP="008866E5">
      <w:r w:rsidRPr="008E342A">
        <w:t xml:space="preserve">The </w:t>
      </w:r>
      <w:r>
        <w:t xml:space="preserve">NSAG information </w:t>
      </w:r>
      <w:r w:rsidRPr="008E342A">
        <w:t xml:space="preserve">is a type 6 information element, with a minimum length of </w:t>
      </w:r>
      <w:r w:rsidR="00FC3FAE">
        <w:t>9</w:t>
      </w:r>
      <w:r w:rsidR="00FC3FAE" w:rsidRPr="008E342A">
        <w:t xml:space="preserve"> </w:t>
      </w:r>
      <w:r w:rsidRPr="008E342A">
        <w:t>octets</w:t>
      </w:r>
      <w:bookmarkStart w:id="9137" w:name="OLE_LINK3"/>
      <w:r w:rsidR="00881294">
        <w:t xml:space="preserve"> and </w:t>
      </w:r>
      <w:r w:rsidR="00881294" w:rsidRPr="008E342A">
        <w:t xml:space="preserve">a </w:t>
      </w:r>
      <w:r w:rsidR="00881294">
        <w:t>maximum</w:t>
      </w:r>
      <w:r w:rsidR="00881294" w:rsidRPr="008E342A">
        <w:t xml:space="preserve"> length of </w:t>
      </w:r>
      <w:r w:rsidR="00881294" w:rsidRPr="0008721B">
        <w:rPr>
          <w:lang w:eastAsia="zh-CN"/>
        </w:rPr>
        <w:t>3143</w:t>
      </w:r>
      <w:r w:rsidR="00881294" w:rsidRPr="008E342A">
        <w:t xml:space="preserve"> octets</w:t>
      </w:r>
      <w:bookmarkEnd w:id="9137"/>
      <w:r w:rsidRPr="008E342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C5CB766"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0BF4C82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8AF6300"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0B75C0E2"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3F75555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135725F9"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11588C9D" w14:textId="77777777" w:rsidR="008866E5" w:rsidRPr="005F7EB0" w:rsidRDefault="008866E5" w:rsidP="00B03AC8">
            <w:pPr>
              <w:pStyle w:val="TAC"/>
            </w:pPr>
            <w:r w:rsidRPr="005F7EB0">
              <w:t>1</w:t>
            </w:r>
          </w:p>
        </w:tc>
        <w:tc>
          <w:tcPr>
            <w:tcW w:w="1560" w:type="dxa"/>
            <w:tcBorders>
              <w:top w:val="nil"/>
              <w:left w:val="nil"/>
              <w:bottom w:val="nil"/>
              <w:right w:val="nil"/>
            </w:tcBorders>
          </w:tcPr>
          <w:p w14:paraId="0D171DA2" w14:textId="77777777" w:rsidR="008866E5" w:rsidRPr="005F7EB0" w:rsidRDefault="008866E5" w:rsidP="00B03AC8">
            <w:pPr>
              <w:pStyle w:val="TAL"/>
            </w:pPr>
          </w:p>
        </w:tc>
      </w:tr>
      <w:tr w:rsidR="008866E5" w:rsidRPr="005F7EB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5F7EB0" w:rsidRDefault="008866E5" w:rsidP="00B03AC8">
            <w:pPr>
              <w:pStyle w:val="TAC"/>
            </w:pPr>
            <w:r>
              <w:t>NSAG information</w:t>
            </w:r>
            <w:r w:rsidRPr="005F7EB0">
              <w:t xml:space="preserve"> IEI</w:t>
            </w:r>
          </w:p>
        </w:tc>
        <w:tc>
          <w:tcPr>
            <w:tcW w:w="1560" w:type="dxa"/>
            <w:tcBorders>
              <w:top w:val="nil"/>
              <w:left w:val="nil"/>
              <w:bottom w:val="nil"/>
              <w:right w:val="nil"/>
            </w:tcBorders>
            <w:hideMark/>
          </w:tcPr>
          <w:p w14:paraId="0C81C76D" w14:textId="77777777" w:rsidR="008866E5" w:rsidRPr="005F7EB0" w:rsidRDefault="008866E5" w:rsidP="00B03AC8">
            <w:pPr>
              <w:pStyle w:val="TAL"/>
            </w:pPr>
            <w:r w:rsidRPr="005F7EB0">
              <w:t>octet 1</w:t>
            </w:r>
          </w:p>
        </w:tc>
      </w:tr>
      <w:tr w:rsidR="008866E5" w:rsidRPr="005F7EB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Default="008866E5" w:rsidP="00B03AC8">
            <w:pPr>
              <w:pStyle w:val="TAC"/>
            </w:pPr>
            <w:r w:rsidRPr="005F7EB0">
              <w:t xml:space="preserve">Length of </w:t>
            </w:r>
            <w:r>
              <w:t>NSAG information contents</w:t>
            </w:r>
          </w:p>
          <w:p w14:paraId="6667639A" w14:textId="77777777" w:rsidR="008866E5" w:rsidRPr="005F7EB0" w:rsidRDefault="008866E5" w:rsidP="00B03AC8">
            <w:pPr>
              <w:pStyle w:val="TAC"/>
            </w:pPr>
          </w:p>
        </w:tc>
        <w:tc>
          <w:tcPr>
            <w:tcW w:w="1560" w:type="dxa"/>
            <w:tcBorders>
              <w:top w:val="nil"/>
              <w:left w:val="nil"/>
              <w:bottom w:val="nil"/>
              <w:right w:val="nil"/>
            </w:tcBorders>
            <w:hideMark/>
          </w:tcPr>
          <w:p w14:paraId="2764EF0D" w14:textId="77777777" w:rsidR="008866E5" w:rsidRDefault="008866E5" w:rsidP="00B03AC8">
            <w:pPr>
              <w:pStyle w:val="TAL"/>
            </w:pPr>
            <w:r w:rsidRPr="005F7EB0">
              <w:t>octet 2</w:t>
            </w:r>
          </w:p>
          <w:p w14:paraId="663392F9" w14:textId="77777777" w:rsidR="008866E5" w:rsidRPr="005F7EB0" w:rsidRDefault="008866E5" w:rsidP="00B03AC8">
            <w:pPr>
              <w:pStyle w:val="TAL"/>
              <w:rPr>
                <w:lang w:eastAsia="zh-CN"/>
              </w:rPr>
            </w:pPr>
            <w:r>
              <w:rPr>
                <w:rFonts w:hint="eastAsia"/>
                <w:lang w:eastAsia="zh-CN"/>
              </w:rPr>
              <w:t>octet 3</w:t>
            </w:r>
          </w:p>
        </w:tc>
      </w:tr>
      <w:tr w:rsidR="008866E5" w:rsidRPr="005F7EB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5F7EB0" w:rsidRDefault="008866E5" w:rsidP="00B03AC8">
            <w:pPr>
              <w:pStyle w:val="TAC"/>
            </w:pPr>
          </w:p>
          <w:p w14:paraId="43733759" w14:textId="77777777" w:rsidR="008866E5" w:rsidRPr="005F7EB0" w:rsidRDefault="008866E5" w:rsidP="00B03AC8">
            <w:pPr>
              <w:pStyle w:val="TAC"/>
            </w:pPr>
            <w:r>
              <w:t>NSAG 1</w:t>
            </w:r>
          </w:p>
        </w:tc>
        <w:tc>
          <w:tcPr>
            <w:tcW w:w="1560" w:type="dxa"/>
            <w:tcBorders>
              <w:top w:val="nil"/>
              <w:left w:val="nil"/>
              <w:bottom w:val="nil"/>
              <w:right w:val="nil"/>
            </w:tcBorders>
          </w:tcPr>
          <w:p w14:paraId="361F2D45" w14:textId="77777777" w:rsidR="008866E5" w:rsidRPr="00913BB3" w:rsidRDefault="008866E5" w:rsidP="00B03AC8">
            <w:pPr>
              <w:pStyle w:val="TAL"/>
            </w:pPr>
            <w:r>
              <w:t>octet 4</w:t>
            </w:r>
          </w:p>
          <w:p w14:paraId="65188508" w14:textId="77777777" w:rsidR="008866E5" w:rsidRDefault="008866E5" w:rsidP="00B03AC8">
            <w:pPr>
              <w:pStyle w:val="TAL"/>
            </w:pPr>
          </w:p>
          <w:p w14:paraId="78B4835B" w14:textId="77777777" w:rsidR="008866E5" w:rsidRPr="005F7EB0" w:rsidRDefault="008866E5" w:rsidP="00B03AC8">
            <w:pPr>
              <w:pStyle w:val="TAL"/>
            </w:pPr>
            <w:r w:rsidRPr="005F7EB0">
              <w:t xml:space="preserve">octet </w:t>
            </w:r>
            <w:r>
              <w:t>m</w:t>
            </w:r>
          </w:p>
        </w:tc>
      </w:tr>
      <w:tr w:rsidR="008866E5" w:rsidRPr="005F7EB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5F7EB0" w:rsidRDefault="008866E5" w:rsidP="00B03AC8">
            <w:pPr>
              <w:pStyle w:val="TAC"/>
            </w:pPr>
          </w:p>
          <w:p w14:paraId="4B028E1E" w14:textId="77777777" w:rsidR="008866E5" w:rsidRPr="005F7EB0" w:rsidRDefault="008866E5" w:rsidP="00B03AC8">
            <w:pPr>
              <w:pStyle w:val="TAC"/>
            </w:pPr>
            <w:r>
              <w:t>NSAG 2</w:t>
            </w:r>
          </w:p>
        </w:tc>
        <w:tc>
          <w:tcPr>
            <w:tcW w:w="1560" w:type="dxa"/>
            <w:tcBorders>
              <w:top w:val="nil"/>
              <w:left w:val="nil"/>
              <w:bottom w:val="nil"/>
              <w:right w:val="nil"/>
            </w:tcBorders>
            <w:hideMark/>
          </w:tcPr>
          <w:p w14:paraId="3C1303DE" w14:textId="77777777" w:rsidR="008866E5" w:rsidRPr="00913BB3" w:rsidRDefault="008866E5" w:rsidP="00B03AC8">
            <w:pPr>
              <w:pStyle w:val="TAL"/>
            </w:pPr>
            <w:r w:rsidRPr="005F7EB0">
              <w:t>octet m+1*</w:t>
            </w:r>
          </w:p>
          <w:p w14:paraId="408835DD" w14:textId="77777777" w:rsidR="008866E5" w:rsidRDefault="008866E5" w:rsidP="00B03AC8">
            <w:pPr>
              <w:pStyle w:val="TAL"/>
            </w:pPr>
          </w:p>
          <w:p w14:paraId="44872D6F" w14:textId="77777777" w:rsidR="008866E5" w:rsidRPr="005F7EB0" w:rsidRDefault="008866E5" w:rsidP="00B03AC8">
            <w:pPr>
              <w:pStyle w:val="TAL"/>
            </w:pPr>
            <w:r w:rsidRPr="005F7EB0">
              <w:t>octet n*</w:t>
            </w:r>
          </w:p>
        </w:tc>
      </w:tr>
      <w:tr w:rsidR="008866E5" w:rsidRPr="005F7EB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5F7EB0" w:rsidRDefault="008866E5" w:rsidP="00B03AC8">
            <w:pPr>
              <w:pStyle w:val="TAC"/>
            </w:pPr>
          </w:p>
          <w:p w14:paraId="64517997" w14:textId="77777777" w:rsidR="008866E5" w:rsidRPr="005F7EB0" w:rsidRDefault="008866E5" w:rsidP="00B03AC8">
            <w:pPr>
              <w:pStyle w:val="TAC"/>
            </w:pPr>
            <w:r>
              <w:rPr>
                <w:lang w:eastAsia="zh-CN"/>
              </w:rPr>
              <w:t>…</w:t>
            </w:r>
          </w:p>
          <w:p w14:paraId="24B29443" w14:textId="77777777" w:rsidR="008866E5" w:rsidRPr="005F7EB0" w:rsidRDefault="008866E5" w:rsidP="00B03AC8">
            <w:pPr>
              <w:pStyle w:val="TAC"/>
            </w:pPr>
          </w:p>
        </w:tc>
        <w:tc>
          <w:tcPr>
            <w:tcW w:w="1560" w:type="dxa"/>
            <w:tcBorders>
              <w:top w:val="nil"/>
              <w:left w:val="nil"/>
              <w:bottom w:val="nil"/>
              <w:right w:val="nil"/>
            </w:tcBorders>
          </w:tcPr>
          <w:p w14:paraId="71EE9239" w14:textId="77777777" w:rsidR="008866E5" w:rsidRPr="00913BB3" w:rsidRDefault="008866E5" w:rsidP="00B03AC8">
            <w:pPr>
              <w:pStyle w:val="TAL"/>
            </w:pPr>
            <w:r w:rsidRPr="005F7EB0">
              <w:t>octet n+1*</w:t>
            </w:r>
          </w:p>
          <w:p w14:paraId="686C8446" w14:textId="77777777" w:rsidR="008866E5" w:rsidRPr="00913BB3" w:rsidRDefault="008866E5" w:rsidP="00B03AC8">
            <w:pPr>
              <w:pStyle w:val="TAL"/>
            </w:pPr>
          </w:p>
          <w:p w14:paraId="261B5D1B" w14:textId="77777777" w:rsidR="008866E5" w:rsidRPr="005F7EB0" w:rsidRDefault="008866E5" w:rsidP="00B03AC8">
            <w:pPr>
              <w:pStyle w:val="TAL"/>
            </w:pPr>
            <w:r w:rsidRPr="005F7EB0">
              <w:t>octet u*</w:t>
            </w:r>
          </w:p>
        </w:tc>
      </w:tr>
      <w:tr w:rsidR="008866E5" w:rsidRPr="005F7EB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5F7EB0" w:rsidRDefault="008866E5" w:rsidP="00B03AC8">
            <w:pPr>
              <w:pStyle w:val="TAC"/>
            </w:pPr>
          </w:p>
          <w:p w14:paraId="3E552C35" w14:textId="77777777" w:rsidR="008866E5" w:rsidRPr="005F7EB0" w:rsidRDefault="008866E5" w:rsidP="00B03AC8">
            <w:pPr>
              <w:pStyle w:val="TAC"/>
            </w:pPr>
            <w:r>
              <w:t>NSAG x</w:t>
            </w:r>
          </w:p>
        </w:tc>
        <w:tc>
          <w:tcPr>
            <w:tcW w:w="1560" w:type="dxa"/>
            <w:tcBorders>
              <w:top w:val="nil"/>
              <w:left w:val="nil"/>
              <w:bottom w:val="nil"/>
              <w:right w:val="nil"/>
            </w:tcBorders>
          </w:tcPr>
          <w:p w14:paraId="648DD5ED" w14:textId="77777777" w:rsidR="008866E5" w:rsidRPr="00913BB3" w:rsidRDefault="008866E5" w:rsidP="00B03AC8">
            <w:pPr>
              <w:pStyle w:val="TAL"/>
            </w:pPr>
            <w:r w:rsidRPr="005F7EB0">
              <w:t>octet u+1*</w:t>
            </w:r>
          </w:p>
          <w:p w14:paraId="3054DBC9" w14:textId="77777777" w:rsidR="008866E5" w:rsidRDefault="008866E5" w:rsidP="00B03AC8">
            <w:pPr>
              <w:pStyle w:val="TAL"/>
            </w:pPr>
          </w:p>
          <w:p w14:paraId="42807D12" w14:textId="77777777" w:rsidR="008866E5" w:rsidRPr="005F7EB0" w:rsidRDefault="008866E5" w:rsidP="00B03AC8">
            <w:pPr>
              <w:pStyle w:val="TAL"/>
            </w:pPr>
            <w:r w:rsidRPr="005F7EB0">
              <w:t>octet v*</w:t>
            </w:r>
          </w:p>
        </w:tc>
      </w:tr>
    </w:tbl>
    <w:p w14:paraId="1295145B" w14:textId="696456C0" w:rsidR="008866E5" w:rsidRPr="00725100" w:rsidRDefault="008866E5" w:rsidP="008866E5">
      <w:pPr>
        <w:pStyle w:val="TF"/>
      </w:pPr>
      <w:r>
        <w:t>Figur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0F3982B"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4C21A939"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265D66F"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57E03B49"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504F4CFD"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D496E3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5515E176" w14:textId="77777777" w:rsidR="008866E5" w:rsidRPr="005F7EB0" w:rsidRDefault="008866E5" w:rsidP="00B03AC8">
            <w:pPr>
              <w:pStyle w:val="TAC"/>
            </w:pPr>
            <w:r w:rsidRPr="005F7EB0">
              <w:t>1</w:t>
            </w:r>
          </w:p>
        </w:tc>
        <w:tc>
          <w:tcPr>
            <w:tcW w:w="1560" w:type="dxa"/>
            <w:tcBorders>
              <w:top w:val="nil"/>
              <w:left w:val="nil"/>
              <w:bottom w:val="nil"/>
              <w:right w:val="nil"/>
            </w:tcBorders>
          </w:tcPr>
          <w:p w14:paraId="43774F86" w14:textId="77777777" w:rsidR="008866E5" w:rsidRPr="005F7EB0" w:rsidRDefault="008866E5" w:rsidP="00B03AC8">
            <w:pPr>
              <w:pStyle w:val="TAL"/>
            </w:pPr>
          </w:p>
        </w:tc>
      </w:tr>
      <w:tr w:rsidR="008866E5" w:rsidRPr="005F7EB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5F7EB0" w:rsidRDefault="008866E5" w:rsidP="00B03AC8">
            <w:pPr>
              <w:pStyle w:val="TAC"/>
            </w:pPr>
            <w:r w:rsidRPr="005F7EB0">
              <w:t xml:space="preserve">Length of </w:t>
            </w:r>
            <w:r>
              <w:t>NSAG</w:t>
            </w:r>
          </w:p>
        </w:tc>
        <w:tc>
          <w:tcPr>
            <w:tcW w:w="1560" w:type="dxa"/>
            <w:tcBorders>
              <w:top w:val="nil"/>
              <w:left w:val="nil"/>
              <w:bottom w:val="nil"/>
              <w:right w:val="nil"/>
            </w:tcBorders>
          </w:tcPr>
          <w:p w14:paraId="76330AB2" w14:textId="77777777" w:rsidR="008866E5" w:rsidRPr="005F7EB0" w:rsidRDefault="008866E5" w:rsidP="00B03AC8">
            <w:pPr>
              <w:pStyle w:val="TAL"/>
            </w:pPr>
            <w:r w:rsidRPr="005F7EB0">
              <w:t xml:space="preserve">octet </w:t>
            </w:r>
            <w:r>
              <w:t>4</w:t>
            </w:r>
          </w:p>
        </w:tc>
      </w:tr>
      <w:tr w:rsidR="008866E5" w:rsidRPr="005F7EB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5F7EB0" w:rsidRDefault="008866E5" w:rsidP="00B03AC8">
            <w:pPr>
              <w:pStyle w:val="TAC"/>
            </w:pPr>
          </w:p>
        </w:tc>
        <w:tc>
          <w:tcPr>
            <w:tcW w:w="1560" w:type="dxa"/>
            <w:tcBorders>
              <w:top w:val="nil"/>
              <w:left w:val="nil"/>
              <w:bottom w:val="nil"/>
              <w:right w:val="nil"/>
            </w:tcBorders>
          </w:tcPr>
          <w:p w14:paraId="19C8FAE6" w14:textId="56D33F51" w:rsidR="008866E5" w:rsidRPr="005F7EB0" w:rsidRDefault="008866E5" w:rsidP="00B03AC8">
            <w:pPr>
              <w:pStyle w:val="TAL"/>
            </w:pPr>
          </w:p>
        </w:tc>
      </w:tr>
      <w:tr w:rsidR="008866E5" w:rsidRPr="005F7EB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5F7EB0" w:rsidRDefault="008866E5" w:rsidP="00B03AC8">
            <w:pPr>
              <w:pStyle w:val="TAC"/>
            </w:pPr>
            <w:r>
              <w:t>NSAG identifier</w:t>
            </w:r>
          </w:p>
        </w:tc>
        <w:tc>
          <w:tcPr>
            <w:tcW w:w="1560" w:type="dxa"/>
            <w:tcBorders>
              <w:top w:val="nil"/>
              <w:left w:val="nil"/>
              <w:bottom w:val="nil"/>
              <w:right w:val="nil"/>
            </w:tcBorders>
          </w:tcPr>
          <w:p w14:paraId="6B012712" w14:textId="0130E25E" w:rsidR="008866E5" w:rsidRPr="005F7EB0" w:rsidRDefault="008866E5" w:rsidP="00B03AC8">
            <w:pPr>
              <w:pStyle w:val="TAL"/>
            </w:pPr>
            <w:r w:rsidRPr="005F7EB0">
              <w:t xml:space="preserve">octet </w:t>
            </w:r>
            <w:r w:rsidR="006F5EB1">
              <w:t>5</w:t>
            </w:r>
          </w:p>
        </w:tc>
      </w:tr>
      <w:tr w:rsidR="008866E5" w:rsidRPr="005F7EB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Default="008866E5" w:rsidP="00B03AC8">
            <w:pPr>
              <w:pStyle w:val="TAC"/>
              <w:rPr>
                <w:lang w:eastAsia="zh-CN"/>
              </w:rPr>
            </w:pPr>
          </w:p>
          <w:p w14:paraId="5F185A44" w14:textId="77777777" w:rsidR="008866E5" w:rsidRPr="005F7EB0" w:rsidRDefault="008866E5" w:rsidP="00B03AC8">
            <w:pPr>
              <w:pStyle w:val="TAC"/>
            </w:pPr>
            <w:r>
              <w:rPr>
                <w:rFonts w:hint="eastAsia"/>
                <w:lang w:eastAsia="zh-CN"/>
              </w:rPr>
              <w:t>S-NSSAI</w:t>
            </w:r>
            <w:r>
              <w:t xml:space="preserve"> list of NSAG</w:t>
            </w:r>
          </w:p>
        </w:tc>
        <w:tc>
          <w:tcPr>
            <w:tcW w:w="1560" w:type="dxa"/>
            <w:tcBorders>
              <w:top w:val="nil"/>
              <w:left w:val="nil"/>
              <w:bottom w:val="nil"/>
              <w:right w:val="nil"/>
            </w:tcBorders>
          </w:tcPr>
          <w:p w14:paraId="444BBAE5" w14:textId="4B68DEC1" w:rsidR="008866E5" w:rsidRPr="00913BB3" w:rsidRDefault="008866E5" w:rsidP="00B03AC8">
            <w:pPr>
              <w:pStyle w:val="TAL"/>
            </w:pPr>
            <w:r w:rsidRPr="005F7EB0">
              <w:t xml:space="preserve">octet </w:t>
            </w:r>
            <w:r w:rsidR="006F5EB1">
              <w:t>6</w:t>
            </w:r>
          </w:p>
          <w:p w14:paraId="284DB504" w14:textId="77777777" w:rsidR="008866E5" w:rsidRDefault="008866E5" w:rsidP="00B03AC8">
            <w:pPr>
              <w:pStyle w:val="TAL"/>
            </w:pPr>
          </w:p>
          <w:p w14:paraId="48261B6A" w14:textId="77777777" w:rsidR="008866E5" w:rsidRPr="005F7EB0" w:rsidRDefault="008866E5" w:rsidP="00B03AC8">
            <w:pPr>
              <w:pStyle w:val="TAL"/>
            </w:pPr>
            <w:r w:rsidRPr="005F7EB0">
              <w:t xml:space="preserve">octet </w:t>
            </w:r>
            <w:r>
              <w:t>j</w:t>
            </w:r>
          </w:p>
        </w:tc>
      </w:tr>
      <w:tr w:rsidR="008866E5" w:rsidRPr="005F7EB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Default="008866E5" w:rsidP="00B03AC8">
            <w:pPr>
              <w:pStyle w:val="TAC"/>
              <w:rPr>
                <w:lang w:eastAsia="zh-CN"/>
              </w:rPr>
            </w:pPr>
            <w:r>
              <w:t>NSAG priority</w:t>
            </w:r>
          </w:p>
        </w:tc>
        <w:tc>
          <w:tcPr>
            <w:tcW w:w="1560" w:type="dxa"/>
            <w:tcBorders>
              <w:top w:val="nil"/>
              <w:left w:val="nil"/>
              <w:bottom w:val="nil"/>
              <w:right w:val="nil"/>
            </w:tcBorders>
          </w:tcPr>
          <w:p w14:paraId="6E9FD5D2" w14:textId="77777777" w:rsidR="008866E5" w:rsidRPr="005F7EB0" w:rsidRDefault="008866E5" w:rsidP="00B03AC8">
            <w:pPr>
              <w:pStyle w:val="TAL"/>
            </w:pPr>
            <w:r w:rsidRPr="005F7EB0">
              <w:t xml:space="preserve">octet </w:t>
            </w:r>
            <w:r>
              <w:t>j</w:t>
            </w:r>
            <w:r w:rsidRPr="005F7EB0">
              <w:t>+</w:t>
            </w:r>
            <w:r>
              <w:t>1</w:t>
            </w:r>
          </w:p>
        </w:tc>
      </w:tr>
      <w:tr w:rsidR="008866E5" w:rsidRPr="005F7EB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5F7EB0" w:rsidRDefault="008866E5" w:rsidP="00B03AC8">
            <w:pPr>
              <w:pStyle w:val="TAC"/>
            </w:pPr>
          </w:p>
          <w:p w14:paraId="1565307F" w14:textId="77777777" w:rsidR="008866E5" w:rsidRPr="005F7EB0" w:rsidRDefault="008866E5" w:rsidP="00B03AC8">
            <w:pPr>
              <w:pStyle w:val="TAC"/>
            </w:pPr>
            <w:r w:rsidRPr="00725100">
              <w:t>TAI list</w:t>
            </w:r>
          </w:p>
        </w:tc>
        <w:tc>
          <w:tcPr>
            <w:tcW w:w="1560" w:type="dxa"/>
            <w:tcBorders>
              <w:top w:val="nil"/>
              <w:left w:val="nil"/>
              <w:bottom w:val="nil"/>
              <w:right w:val="nil"/>
            </w:tcBorders>
          </w:tcPr>
          <w:p w14:paraId="66023174" w14:textId="77777777" w:rsidR="008866E5" w:rsidRPr="00913BB3" w:rsidRDefault="008866E5" w:rsidP="00B03AC8">
            <w:pPr>
              <w:pStyle w:val="TAL"/>
            </w:pPr>
            <w:r w:rsidRPr="005F7EB0">
              <w:t xml:space="preserve">octet </w:t>
            </w:r>
            <w:r>
              <w:t>j</w:t>
            </w:r>
            <w:r w:rsidRPr="005F7EB0">
              <w:t>+</w:t>
            </w:r>
            <w:r>
              <w:t>2</w:t>
            </w:r>
            <w:r w:rsidRPr="005F7EB0">
              <w:t>*</w:t>
            </w:r>
          </w:p>
          <w:p w14:paraId="7D302D9E" w14:textId="77777777" w:rsidR="008866E5" w:rsidRDefault="008866E5" w:rsidP="00B03AC8">
            <w:pPr>
              <w:pStyle w:val="TAL"/>
            </w:pPr>
          </w:p>
          <w:p w14:paraId="3C52F79E" w14:textId="77777777" w:rsidR="008866E5" w:rsidRPr="005F7EB0" w:rsidRDefault="008866E5" w:rsidP="00B03AC8">
            <w:pPr>
              <w:pStyle w:val="TAL"/>
            </w:pPr>
            <w:r w:rsidRPr="005F7EB0">
              <w:t xml:space="preserve">octet </w:t>
            </w:r>
            <w:r>
              <w:t>m</w:t>
            </w:r>
            <w:r w:rsidRPr="005F7EB0">
              <w:t>*</w:t>
            </w:r>
          </w:p>
        </w:tc>
      </w:tr>
    </w:tbl>
    <w:p w14:paraId="46CA9387" w14:textId="65EC29B0" w:rsidR="008866E5" w:rsidRPr="00725100" w:rsidRDefault="008866E5" w:rsidP="008866E5">
      <w:pPr>
        <w:pStyle w:val="TF"/>
      </w:pPr>
      <w:r>
        <w:t>Figure</w:t>
      </w:r>
      <w:r w:rsidRPr="003168A2">
        <w:t> </w:t>
      </w:r>
      <w:r>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2DA8B6D4"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3C7ABBA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B7DF14D"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399EE593"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1FDA00A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957249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6F23713F" w14:textId="77777777" w:rsidR="008866E5" w:rsidRPr="005F7EB0" w:rsidRDefault="008866E5" w:rsidP="00B03AC8">
            <w:pPr>
              <w:pStyle w:val="TAC"/>
            </w:pPr>
            <w:r w:rsidRPr="005F7EB0">
              <w:t>1</w:t>
            </w:r>
          </w:p>
        </w:tc>
        <w:tc>
          <w:tcPr>
            <w:tcW w:w="1560" w:type="dxa"/>
            <w:tcBorders>
              <w:top w:val="nil"/>
              <w:left w:val="nil"/>
              <w:bottom w:val="nil"/>
              <w:right w:val="nil"/>
            </w:tcBorders>
          </w:tcPr>
          <w:p w14:paraId="3DBC6729" w14:textId="77777777" w:rsidR="008866E5" w:rsidRPr="005F7EB0" w:rsidRDefault="008866E5" w:rsidP="00B03AC8">
            <w:pPr>
              <w:pStyle w:val="TAL"/>
            </w:pPr>
          </w:p>
        </w:tc>
      </w:tr>
      <w:tr w:rsidR="008866E5" w:rsidRPr="005F7EB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Default="008866E5" w:rsidP="00B03AC8">
            <w:pPr>
              <w:pStyle w:val="TAC"/>
            </w:pPr>
            <w:r>
              <w:t xml:space="preserve">Length of </w:t>
            </w:r>
            <w:r>
              <w:rPr>
                <w:rFonts w:hint="eastAsia"/>
                <w:lang w:eastAsia="zh-CN"/>
              </w:rPr>
              <w:t>S-NSSAI</w:t>
            </w:r>
            <w:r>
              <w:t xml:space="preserve"> list of NSAG</w:t>
            </w:r>
          </w:p>
        </w:tc>
        <w:tc>
          <w:tcPr>
            <w:tcW w:w="1560" w:type="dxa"/>
            <w:tcBorders>
              <w:top w:val="nil"/>
              <w:left w:val="nil"/>
              <w:bottom w:val="nil"/>
              <w:right w:val="nil"/>
            </w:tcBorders>
          </w:tcPr>
          <w:p w14:paraId="4B6135E5" w14:textId="77777777" w:rsidR="008866E5" w:rsidRDefault="008866E5" w:rsidP="00B03AC8">
            <w:pPr>
              <w:pStyle w:val="TAL"/>
              <w:rPr>
                <w:lang w:eastAsia="zh-CN"/>
              </w:rPr>
            </w:pPr>
            <w:r>
              <w:rPr>
                <w:rFonts w:hint="eastAsia"/>
                <w:lang w:eastAsia="zh-CN"/>
              </w:rPr>
              <w:t xml:space="preserve">octet </w:t>
            </w:r>
            <w:r>
              <w:rPr>
                <w:lang w:eastAsia="zh-CN"/>
              </w:rPr>
              <w:t>7</w:t>
            </w:r>
          </w:p>
        </w:tc>
      </w:tr>
      <w:tr w:rsidR="008866E5" w:rsidRPr="005F7EB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5F7EB0" w:rsidRDefault="008866E5" w:rsidP="00B03AC8">
            <w:pPr>
              <w:pStyle w:val="TAC"/>
            </w:pPr>
            <w:r>
              <w:rPr>
                <w:rFonts w:hint="eastAsia"/>
                <w:lang w:eastAsia="zh-CN"/>
              </w:rPr>
              <w:t>S-NSSAI value</w:t>
            </w:r>
            <w:r>
              <w:rPr>
                <w:lang w:eastAsia="zh-CN"/>
              </w:rPr>
              <w:t xml:space="preserve"> 1</w:t>
            </w:r>
          </w:p>
        </w:tc>
        <w:tc>
          <w:tcPr>
            <w:tcW w:w="1560" w:type="dxa"/>
            <w:tcBorders>
              <w:top w:val="nil"/>
              <w:left w:val="nil"/>
              <w:bottom w:val="nil"/>
              <w:right w:val="nil"/>
            </w:tcBorders>
            <w:hideMark/>
          </w:tcPr>
          <w:p w14:paraId="59399C35" w14:textId="77777777" w:rsidR="008866E5" w:rsidRDefault="008866E5" w:rsidP="00B03AC8">
            <w:pPr>
              <w:pStyle w:val="TAL"/>
            </w:pPr>
            <w:r w:rsidRPr="005F7EB0">
              <w:t>o</w:t>
            </w:r>
            <w:r>
              <w:t>ctet 8</w:t>
            </w:r>
          </w:p>
          <w:p w14:paraId="122A8BED" w14:textId="77777777" w:rsidR="008866E5" w:rsidRDefault="008866E5" w:rsidP="00B03AC8">
            <w:pPr>
              <w:pStyle w:val="TAL"/>
            </w:pPr>
          </w:p>
          <w:p w14:paraId="0546C171" w14:textId="77777777" w:rsidR="008866E5" w:rsidRPr="005F7EB0" w:rsidRDefault="008866E5" w:rsidP="00B03AC8">
            <w:pPr>
              <w:pStyle w:val="TAL"/>
            </w:pPr>
            <w:r>
              <w:t>octet k</w:t>
            </w:r>
          </w:p>
        </w:tc>
      </w:tr>
      <w:tr w:rsidR="008866E5" w:rsidRPr="005F7EB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5F7EB0" w:rsidRDefault="008866E5" w:rsidP="00B03AC8">
            <w:pPr>
              <w:pStyle w:val="TAC"/>
            </w:pPr>
            <w:r>
              <w:rPr>
                <w:rFonts w:hint="eastAsia"/>
                <w:lang w:eastAsia="zh-CN"/>
              </w:rPr>
              <w:t>S-NSSAI value</w:t>
            </w:r>
            <w:r>
              <w:rPr>
                <w:lang w:eastAsia="zh-CN"/>
              </w:rPr>
              <w:t xml:space="preserve"> 2</w:t>
            </w:r>
          </w:p>
        </w:tc>
        <w:tc>
          <w:tcPr>
            <w:tcW w:w="1560" w:type="dxa"/>
            <w:tcBorders>
              <w:top w:val="nil"/>
              <w:left w:val="nil"/>
              <w:bottom w:val="nil"/>
              <w:right w:val="nil"/>
            </w:tcBorders>
          </w:tcPr>
          <w:p w14:paraId="6C9411DF" w14:textId="77777777" w:rsidR="008866E5" w:rsidRDefault="008866E5" w:rsidP="00B03AC8">
            <w:pPr>
              <w:pStyle w:val="TAL"/>
            </w:pPr>
            <w:r>
              <w:t>octet k+1*</w:t>
            </w:r>
          </w:p>
          <w:p w14:paraId="077E7E38" w14:textId="77777777" w:rsidR="008866E5" w:rsidRDefault="008866E5" w:rsidP="00B03AC8">
            <w:pPr>
              <w:pStyle w:val="TAL"/>
            </w:pPr>
          </w:p>
          <w:p w14:paraId="1ABCD488" w14:textId="77777777" w:rsidR="008866E5" w:rsidRPr="005F7EB0" w:rsidRDefault="008866E5" w:rsidP="00B03AC8">
            <w:pPr>
              <w:pStyle w:val="TAL"/>
            </w:pPr>
            <w:r>
              <w:t>octet s*</w:t>
            </w:r>
          </w:p>
        </w:tc>
      </w:tr>
      <w:tr w:rsidR="008866E5" w:rsidRPr="005F7EB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5F7EB0" w:rsidRDefault="008866E5" w:rsidP="00B03AC8">
            <w:pPr>
              <w:pStyle w:val="TAC"/>
            </w:pPr>
          </w:p>
          <w:p w14:paraId="7C48C78E" w14:textId="77777777" w:rsidR="008866E5" w:rsidRPr="005F7EB0" w:rsidRDefault="008866E5" w:rsidP="00B03AC8">
            <w:pPr>
              <w:pStyle w:val="TAC"/>
            </w:pPr>
            <w:r w:rsidRPr="005F7EB0">
              <w:t>…</w:t>
            </w:r>
          </w:p>
          <w:p w14:paraId="0F1C9364" w14:textId="77777777" w:rsidR="008866E5" w:rsidRPr="005F7EB0" w:rsidRDefault="008866E5" w:rsidP="00B03AC8">
            <w:pPr>
              <w:pStyle w:val="TAC"/>
            </w:pPr>
          </w:p>
        </w:tc>
        <w:tc>
          <w:tcPr>
            <w:tcW w:w="1560" w:type="dxa"/>
            <w:tcBorders>
              <w:top w:val="nil"/>
              <w:left w:val="nil"/>
              <w:bottom w:val="nil"/>
              <w:right w:val="nil"/>
            </w:tcBorders>
          </w:tcPr>
          <w:p w14:paraId="564F2018" w14:textId="77777777" w:rsidR="008866E5" w:rsidRPr="00913BB3" w:rsidRDefault="008866E5" w:rsidP="00B03AC8">
            <w:pPr>
              <w:pStyle w:val="TAL"/>
            </w:pPr>
            <w:r w:rsidRPr="005F7EB0">
              <w:t xml:space="preserve">octet </w:t>
            </w:r>
            <w:r>
              <w:t>s+1</w:t>
            </w:r>
            <w:r w:rsidRPr="005F7EB0">
              <w:t>*</w:t>
            </w:r>
          </w:p>
          <w:p w14:paraId="348F1E79" w14:textId="77777777" w:rsidR="008866E5" w:rsidRPr="00913BB3" w:rsidRDefault="008866E5" w:rsidP="00B03AC8">
            <w:pPr>
              <w:pStyle w:val="TAL"/>
            </w:pPr>
          </w:p>
          <w:p w14:paraId="7190D50E" w14:textId="77777777" w:rsidR="008866E5" w:rsidRPr="005F7EB0" w:rsidRDefault="008866E5" w:rsidP="00B03AC8">
            <w:pPr>
              <w:pStyle w:val="TAL"/>
            </w:pPr>
            <w:r w:rsidRPr="005F7EB0">
              <w:t xml:space="preserve">octet </w:t>
            </w:r>
            <w:r>
              <w:t>i-1</w:t>
            </w:r>
            <w:r w:rsidRPr="005F7EB0">
              <w:t>*</w:t>
            </w:r>
          </w:p>
        </w:tc>
      </w:tr>
      <w:tr w:rsidR="008866E5" w:rsidRPr="005F7EB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5F7EB0" w:rsidRDefault="008866E5" w:rsidP="00B03AC8">
            <w:pPr>
              <w:pStyle w:val="TAC"/>
            </w:pPr>
            <w:r>
              <w:rPr>
                <w:rFonts w:hint="eastAsia"/>
                <w:lang w:eastAsia="zh-CN"/>
              </w:rPr>
              <w:t>S-NSSAI value</w:t>
            </w:r>
            <w:r>
              <w:rPr>
                <w:lang w:eastAsia="zh-CN"/>
              </w:rPr>
              <w:t xml:space="preserve"> x</w:t>
            </w:r>
          </w:p>
        </w:tc>
        <w:tc>
          <w:tcPr>
            <w:tcW w:w="1560" w:type="dxa"/>
            <w:tcBorders>
              <w:top w:val="nil"/>
              <w:left w:val="nil"/>
              <w:bottom w:val="nil"/>
              <w:right w:val="nil"/>
            </w:tcBorders>
          </w:tcPr>
          <w:p w14:paraId="38DFC21D" w14:textId="77777777" w:rsidR="008866E5" w:rsidRDefault="008866E5" w:rsidP="00B03AC8">
            <w:pPr>
              <w:pStyle w:val="TAL"/>
            </w:pPr>
            <w:r>
              <w:t>octet i</w:t>
            </w:r>
            <w:r w:rsidRPr="005F7EB0">
              <w:t>*</w:t>
            </w:r>
          </w:p>
          <w:p w14:paraId="7B26B583" w14:textId="77777777" w:rsidR="008866E5" w:rsidRDefault="008866E5" w:rsidP="00B03AC8">
            <w:pPr>
              <w:pStyle w:val="TAL"/>
            </w:pPr>
          </w:p>
          <w:p w14:paraId="170E60C6" w14:textId="77777777" w:rsidR="008866E5" w:rsidRPr="005F7EB0" w:rsidRDefault="008866E5" w:rsidP="00B03AC8">
            <w:pPr>
              <w:pStyle w:val="TAL"/>
            </w:pPr>
            <w:r>
              <w:t>octet j</w:t>
            </w:r>
            <w:r w:rsidRPr="005F7EB0">
              <w:t>*</w:t>
            </w:r>
          </w:p>
        </w:tc>
      </w:tr>
    </w:tbl>
    <w:p w14:paraId="1A17D237" w14:textId="2766E294" w:rsidR="008866E5" w:rsidRDefault="008866E5" w:rsidP="008866E5">
      <w:pPr>
        <w:pStyle w:val="TF"/>
      </w:pPr>
      <w:r w:rsidRPr="008E342A">
        <w:t>Figure </w:t>
      </w:r>
      <w:r>
        <w:t>9.11.3.87</w:t>
      </w:r>
      <w:r w:rsidRPr="008E342A">
        <w:t>.</w:t>
      </w:r>
      <w:r>
        <w:t>3</w:t>
      </w:r>
      <w:r w:rsidRPr="008E342A">
        <w:t xml:space="preserve">: </w:t>
      </w:r>
      <w:r>
        <w:rPr>
          <w:rFonts w:hint="eastAsia"/>
          <w:lang w:eastAsia="zh-CN"/>
        </w:rPr>
        <w:t>S-NSSAI</w:t>
      </w:r>
      <w:r>
        <w:t xml:space="preserve"> list of NSAG</w:t>
      </w:r>
    </w:p>
    <w:p w14:paraId="1EE84C18" w14:textId="0CF85CBC" w:rsidR="008866E5" w:rsidRDefault="008866E5" w:rsidP="008866E5">
      <w:pPr>
        <w:pStyle w:val="TH"/>
      </w:pPr>
      <w:r>
        <w:t>Tabl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5F7EB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Default="008866E5" w:rsidP="00B03AC8">
            <w:pPr>
              <w:pStyle w:val="TAL"/>
            </w:pPr>
            <w:r>
              <w:t>NSAG</w:t>
            </w:r>
            <w:r w:rsidRPr="00254BB1">
              <w:t xml:space="preserve"> part of the </w:t>
            </w:r>
            <w:r>
              <w:t>NSAG information information element (octet 4</w:t>
            </w:r>
            <w:r w:rsidRPr="00254BB1">
              <w:t xml:space="preserve"> to </w:t>
            </w:r>
            <w:r>
              <w:t>m</w:t>
            </w:r>
            <w:r w:rsidRPr="00254BB1">
              <w:t>)</w:t>
            </w:r>
          </w:p>
          <w:p w14:paraId="546B7077" w14:textId="77777777" w:rsidR="008866E5" w:rsidRDefault="008866E5" w:rsidP="00B03AC8">
            <w:pPr>
              <w:pStyle w:val="TAL"/>
            </w:pPr>
          </w:p>
          <w:p w14:paraId="38C659E6" w14:textId="77777777" w:rsidR="008866E5" w:rsidRDefault="008866E5" w:rsidP="00B03AC8">
            <w:pPr>
              <w:pStyle w:val="TAL"/>
            </w:pPr>
            <w:r>
              <w:t xml:space="preserve">Each entry of </w:t>
            </w:r>
            <w:r w:rsidRPr="00254BB1">
              <w:t xml:space="preserve">the </w:t>
            </w:r>
            <w:r>
              <w:t xml:space="preserve">NSAG information information element consists of one </w:t>
            </w:r>
            <w:r w:rsidRPr="00397F5A">
              <w:t>NSAG</w:t>
            </w:r>
            <w:r>
              <w:t xml:space="preserve"> in the NSAG information IE.</w:t>
            </w:r>
          </w:p>
          <w:p w14:paraId="2C73B023" w14:textId="77777777" w:rsidR="008866E5" w:rsidRPr="005F7EB0" w:rsidRDefault="008866E5" w:rsidP="00B03AC8">
            <w:pPr>
              <w:pStyle w:val="TAL"/>
            </w:pPr>
          </w:p>
        </w:tc>
      </w:tr>
      <w:tr w:rsidR="00F04AF7" w:rsidRPr="005F7EB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39CDFD29" w:rsidR="00F04AF7" w:rsidRDefault="00F04AF7" w:rsidP="00F04AF7">
            <w:pPr>
              <w:pStyle w:val="TAL"/>
            </w:pPr>
            <w:r>
              <w:t xml:space="preserve">NSAG identifier(octet </w:t>
            </w:r>
            <w:r w:rsidR="00FC3FAE">
              <w:t>5</w:t>
            </w:r>
            <w:r>
              <w:t>)</w:t>
            </w:r>
          </w:p>
          <w:p w14:paraId="5D3A3ADA" w14:textId="77777777" w:rsidR="00F04AF7" w:rsidRDefault="00F04AF7" w:rsidP="00F04AF7">
            <w:pPr>
              <w:pStyle w:val="TAL"/>
            </w:pPr>
            <w:r>
              <w:t xml:space="preserve">NSAG identifier field </w:t>
            </w:r>
            <w:r w:rsidRPr="004359EC">
              <w:t>contains an 8 bit</w:t>
            </w:r>
            <w:r>
              <w:t>s</w:t>
            </w:r>
            <w:r w:rsidRPr="004359EC">
              <w:t xml:space="preserve"> NSAG ID value</w:t>
            </w:r>
            <w:r>
              <w:rPr>
                <w:rFonts w:cs="Arial"/>
              </w:rPr>
              <w:t>.</w:t>
            </w:r>
          </w:p>
          <w:p w14:paraId="478207FF" w14:textId="77777777" w:rsidR="00F04AF7" w:rsidRDefault="00F04AF7" w:rsidP="00F04AF7">
            <w:pPr>
              <w:pStyle w:val="TAL"/>
            </w:pPr>
          </w:p>
        </w:tc>
      </w:tr>
      <w:tr w:rsidR="00F04AF7" w:rsidRPr="005F7EB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2E75F140" w:rsidR="00F04AF7" w:rsidRDefault="00F04AF7" w:rsidP="00F04AF7">
            <w:pPr>
              <w:pStyle w:val="TAL"/>
            </w:pPr>
            <w:r>
              <w:rPr>
                <w:rFonts w:hint="eastAsia"/>
                <w:lang w:eastAsia="zh-CN"/>
              </w:rPr>
              <w:t>S-NSSAI</w:t>
            </w:r>
            <w:r>
              <w:t xml:space="preserve"> list of NSAG (octet </w:t>
            </w:r>
            <w:r w:rsidR="00FC3FAE">
              <w:t xml:space="preserve">6 </w:t>
            </w:r>
            <w:r>
              <w:t>to j)</w:t>
            </w:r>
          </w:p>
          <w:p w14:paraId="35D2D86B" w14:textId="77777777" w:rsidR="00F04AF7" w:rsidRDefault="00F04AF7" w:rsidP="00F04AF7">
            <w:pPr>
              <w:pStyle w:val="TAL"/>
            </w:pPr>
            <w:r w:rsidRPr="005F7EB0">
              <w:t xml:space="preserve">S-NSSAI </w:t>
            </w:r>
            <w:r>
              <w:t xml:space="preserve">list of NSAG </w:t>
            </w:r>
            <w:r w:rsidRPr="00205306">
              <w:t>field</w:t>
            </w:r>
            <w:r>
              <w:t xml:space="preserve"> consists of one or more S-NSSAIs in the configured NSSAI. Each S-</w:t>
            </w:r>
            <w:r w:rsidRPr="005F7EB0">
              <w:t xml:space="preserve">NSSAI </w:t>
            </w:r>
            <w:r>
              <w:t xml:space="preserve">in </w:t>
            </w:r>
            <w:r w:rsidRPr="005F7EB0">
              <w:t xml:space="preserve">S-NSSAI </w:t>
            </w:r>
            <w:r>
              <w:t xml:space="preserve">list of NSAG </w:t>
            </w:r>
            <w:r w:rsidRPr="00205306">
              <w:t>field</w:t>
            </w:r>
            <w:r>
              <w:t xml:space="preserve"> </w:t>
            </w:r>
            <w:r w:rsidRPr="005F7EB0">
              <w:t>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t xml:space="preserve">, </w:t>
            </w:r>
            <w:r w:rsidRPr="00B21554">
              <w:t>without the mapped HPLMN SST field and without the mapped HPLMN SD field</w:t>
            </w:r>
            <w:r w:rsidRPr="005F7EB0">
              <w:t>.</w:t>
            </w:r>
          </w:p>
          <w:p w14:paraId="32DB96A5" w14:textId="77777777" w:rsidR="00F04AF7" w:rsidRDefault="00F04AF7" w:rsidP="00F04AF7">
            <w:pPr>
              <w:pStyle w:val="TAL"/>
              <w:rPr>
                <w:lang w:eastAsia="zh-CN"/>
              </w:rPr>
            </w:pPr>
          </w:p>
        </w:tc>
      </w:tr>
      <w:tr w:rsidR="00F04AF7" w:rsidRPr="005F7EB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Default="00F04AF7" w:rsidP="00F04AF7">
            <w:pPr>
              <w:pStyle w:val="TAL"/>
            </w:pPr>
            <w:r>
              <w:t xml:space="preserve">NSAG priority (octet j+1) </w:t>
            </w:r>
          </w:p>
          <w:p w14:paraId="21B53841" w14:textId="700583AC" w:rsidR="00A406E1" w:rsidRDefault="00A406E1" w:rsidP="00A406E1">
            <w:pPr>
              <w:pStyle w:val="TAL"/>
              <w:rPr>
                <w:ins w:id="9138" w:author="24.501_CR5874R2_(Rel-17)_NRslice" w:date="2024-01-07T21:53:00Z"/>
                <w:lang w:val="en-US" w:eastAsia="zh-CN"/>
              </w:rPr>
            </w:pPr>
            <w:ins w:id="9139" w:author="24.501_CR5874R2_(Rel-17)_NRslice" w:date="2024-01-07T21:53:00Z">
              <w:r>
                <w:t xml:space="preserve">The NSAG priority field </w:t>
              </w:r>
              <w:r>
                <w:rPr>
                  <w:rFonts w:hint="eastAsia"/>
                  <w:lang w:val="en-US" w:eastAsia="zh-CN"/>
                </w:rPr>
                <w:t xml:space="preserve">represents the binary coded value of </w:t>
              </w:r>
              <w:del w:id="9140" w:author="Xu3" w:date="2023-11-14T21:46:00Z">
                <w:r>
                  <w:delText>indicates the</w:delText>
                </w:r>
              </w:del>
              <w:r>
                <w:rPr>
                  <w:rFonts w:hint="eastAsia"/>
                  <w:lang w:val="en-US" w:eastAsia="zh-CN"/>
                </w:rPr>
                <w:t>NSAG</w:t>
              </w:r>
              <w:r>
                <w:t xml:space="preserve"> priority</w:t>
              </w:r>
              <w:del w:id="9141" w:author="Xu3" w:date="2023-11-14T21:46:00Z">
                <w:r>
                  <w:delText>of NSAG</w:delText>
                </w:r>
              </w:del>
              <w:r>
                <w:t xml:space="preserve">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Pr>
                  <w:lang w:val="en-US" w:eastAsia="zh-CN"/>
                  <w:rPrChange w:id="9142" w:author="Xu4" w:date="2023-11-16T00:16:00Z">
                    <w:rPr/>
                  </w:rPrChange>
                </w:rPr>
                <w:t xml:space="preserve">The range of the NSAG priority is 0 to 255. </w:t>
              </w:r>
              <w:r>
                <w:rPr>
                  <w:rFonts w:hint="eastAsia"/>
                  <w:lang w:val="en-US" w:eastAsia="zh-CN"/>
                </w:rPr>
                <w:t>A lower value indicates a higher priority, with 0 as the highest priority.</w:t>
              </w:r>
            </w:ins>
          </w:p>
          <w:p w14:paraId="53387E26" w14:textId="6ED2A29C" w:rsidR="00F04AF7" w:rsidDel="00A406E1" w:rsidRDefault="00F04AF7" w:rsidP="00F04AF7">
            <w:pPr>
              <w:pStyle w:val="TAL"/>
              <w:rPr>
                <w:del w:id="9143" w:author="24.501_CR5874R2_(Rel-17)_NRslice" w:date="2024-01-07T21:53:00Z"/>
              </w:rPr>
            </w:pPr>
            <w:del w:id="9144" w:author="24.501_CR5874R2_(Rel-17)_NRslice" w:date="2024-01-07T21:53:00Z">
              <w:r w:rsidDel="00A406E1">
                <w:delText xml:space="preserve">The NSAG priority </w:delText>
              </w:r>
              <w:r w:rsidRPr="00205306" w:rsidDel="00A406E1">
                <w:delText>field</w:delText>
              </w:r>
              <w:r w:rsidDel="00A406E1">
                <w:delText xml:space="preserve"> indicates the priority of NSAG for cell reselection (</w:delText>
              </w:r>
              <w:r w:rsidDel="00A406E1">
                <w:rPr>
                  <w:lang w:val="en-US"/>
                </w:rPr>
                <w:delText xml:space="preserve">see </w:delText>
              </w:r>
              <w:r w:rsidRPr="003168A2" w:rsidDel="00A406E1">
                <w:delText>3GPP TS 3</w:delText>
              </w:r>
              <w:r w:rsidDel="00A406E1">
                <w:delText>8</w:delText>
              </w:r>
              <w:r w:rsidRPr="003168A2" w:rsidDel="00A406E1">
                <w:delText>.304 [2</w:delText>
              </w:r>
              <w:r w:rsidDel="00A406E1">
                <w:delText>8</w:delText>
              </w:r>
              <w:r w:rsidRPr="003168A2" w:rsidDel="00A406E1">
                <w:delText>]</w:delText>
              </w:r>
              <w:r w:rsidDel="00A406E1">
                <w:delText>) and r</w:delText>
              </w:r>
              <w:r w:rsidRPr="00123FD5" w:rsidDel="00A406E1">
                <w:delText xml:space="preserve">andom </w:delText>
              </w:r>
              <w:r w:rsidDel="00A406E1">
                <w:delText>a</w:delText>
              </w:r>
              <w:r w:rsidRPr="00123FD5" w:rsidDel="00A406E1">
                <w:delText>ccess</w:delText>
              </w:r>
              <w:r w:rsidDel="00A406E1">
                <w:delText xml:space="preserve"> (see 3GPP TS 38.321 [</w:delText>
              </w:r>
              <w:r w:rsidR="004517FC" w:rsidDel="00A406E1">
                <w:delText>58</w:delText>
              </w:r>
              <w:r w:rsidDel="00A406E1">
                <w:delText>])</w:delText>
              </w:r>
              <w:r w:rsidDel="00A406E1">
                <w:rPr>
                  <w:lang w:val="en-US"/>
                </w:rPr>
                <w:delText>.</w:delText>
              </w:r>
            </w:del>
          </w:p>
          <w:p w14:paraId="47561951" w14:textId="77777777" w:rsidR="00F04AF7" w:rsidRDefault="00F04AF7" w:rsidP="00F04AF7">
            <w:pPr>
              <w:pStyle w:val="TAL"/>
              <w:rPr>
                <w:lang w:eastAsia="zh-CN"/>
              </w:rPr>
            </w:pPr>
          </w:p>
        </w:tc>
      </w:tr>
      <w:tr w:rsidR="00F04AF7" w:rsidRPr="005F7EB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17401E" w:rsidRDefault="00F04AF7" w:rsidP="00F04AF7">
            <w:pPr>
              <w:pStyle w:val="TAL"/>
              <w:rPr>
                <w:lang w:val="fi-FI"/>
              </w:rPr>
            </w:pPr>
            <w:r w:rsidRPr="0017401E">
              <w:rPr>
                <w:lang w:val="fi-FI"/>
              </w:rPr>
              <w:t>TAI list (octet j+2 to m)</w:t>
            </w:r>
          </w:p>
          <w:p w14:paraId="41BC6367" w14:textId="77777777" w:rsidR="00F04AF7" w:rsidRDefault="00F04AF7" w:rsidP="00F04AF7">
            <w:pPr>
              <w:pStyle w:val="TAL"/>
            </w:pPr>
            <w:r w:rsidRPr="005F7EB0">
              <w:t>Th</w:t>
            </w:r>
            <w:r>
              <w:t>e</w:t>
            </w:r>
            <w:r w:rsidRPr="005F7EB0">
              <w:t xml:space="preserve"> </w:t>
            </w:r>
            <w:r>
              <w:t>TAI</w:t>
            </w:r>
            <w:r w:rsidRPr="009F1607">
              <w:t xml:space="preserve"> list </w:t>
            </w:r>
            <w:r w:rsidRPr="00205306">
              <w:t>field</w:t>
            </w:r>
            <w:r>
              <w:t xml:space="preserve"> </w:t>
            </w:r>
            <w:r w:rsidRPr="009F1607">
              <w:t>is coded as</w:t>
            </w:r>
            <w:r>
              <w:t xml:space="preserve"> the </w:t>
            </w:r>
            <w:r w:rsidRPr="005F7EB0">
              <w:t xml:space="preserve">length and value part </w:t>
            </w:r>
            <w:r w:rsidRPr="00F820B9">
              <w:rPr>
                <w:lang w:val="en-US"/>
              </w:rPr>
              <w:t>of</w:t>
            </w:r>
            <w:r w:rsidRPr="009F1607">
              <w:t xml:space="preserve"> the 5GS tracking area identity list</w:t>
            </w:r>
            <w:r>
              <w:t xml:space="preserve"> IE</w:t>
            </w:r>
            <w:r w:rsidRPr="009F1607">
              <w:t xml:space="preserve"> defined in subclause 9.11.3.9</w:t>
            </w:r>
            <w:r>
              <w:t xml:space="preserve"> </w:t>
            </w:r>
            <w:r w:rsidRPr="005F7EB0">
              <w:t>starting with the second octet.</w:t>
            </w:r>
          </w:p>
          <w:p w14:paraId="108ACA66" w14:textId="77777777" w:rsidR="00F04AF7" w:rsidRPr="005F7EB0" w:rsidRDefault="00F04AF7" w:rsidP="00F04AF7">
            <w:pPr>
              <w:pStyle w:val="TAL"/>
            </w:pPr>
          </w:p>
        </w:tc>
      </w:tr>
    </w:tbl>
    <w:p w14:paraId="56835076" w14:textId="0C37D935" w:rsidR="008866E5" w:rsidRDefault="008866E5" w:rsidP="00647BE2"/>
    <w:p w14:paraId="76612EE4" w14:textId="7CD3E387" w:rsidR="00A95D4A" w:rsidRDefault="00A95D4A" w:rsidP="00A95D4A">
      <w:pPr>
        <w:pStyle w:val="Heading4"/>
      </w:pPr>
      <w:bookmarkStart w:id="9145" w:name="_Toc146299125"/>
      <w:r>
        <w:t>9.11.3.88</w:t>
      </w:r>
      <w:r>
        <w:tab/>
        <w:t>ProSe relay transaction identity</w:t>
      </w:r>
      <w:bookmarkEnd w:id="9145"/>
    </w:p>
    <w:p w14:paraId="7B32AAEB" w14:textId="77777777" w:rsidR="00E224EC" w:rsidRDefault="00E224EC" w:rsidP="00E224EC">
      <w:r>
        <w:t>The purpose of the ProSe relay transaction identity (</w:t>
      </w:r>
      <w:r w:rsidRPr="008738FC">
        <w:t>PRTI</w:t>
      </w:r>
      <w:r>
        <w:t xml:space="preserve">) information element is to uniquely identify an authentication and key agreement procedure for </w:t>
      </w:r>
      <w:r>
        <w:rPr>
          <w:lang w:eastAsia="zh-CN"/>
        </w:rPr>
        <w:t>5G ProSe UE-to-network relay</w:t>
      </w:r>
      <w:r>
        <w:t>. The PRTI allows distinguishing up to 254 different bi-directional messages.</w:t>
      </w:r>
    </w:p>
    <w:p w14:paraId="184EB9DD" w14:textId="77777777" w:rsidR="00E224EC" w:rsidRDefault="00E224EC" w:rsidP="00E224EC">
      <w:r>
        <w:t>The ProSe relay transaction identity information element is coded as shown in figure</w:t>
      </w:r>
      <w:r w:rsidRPr="00666487">
        <w:t> 9.11.3.88.1</w:t>
      </w:r>
      <w:r>
        <w:t xml:space="preserve"> and table </w:t>
      </w:r>
      <w:r>
        <w:rPr>
          <w:lang w:eastAsia="zh-CN"/>
        </w:rPr>
        <w:t>9.11.3.88.1</w:t>
      </w:r>
      <w:r>
        <w:t>.</w:t>
      </w:r>
    </w:p>
    <w:p w14:paraId="1F3D191F" w14:textId="77777777" w:rsidR="00E224EC" w:rsidRDefault="00E224EC" w:rsidP="00E224EC">
      <w:r w:rsidRPr="00D066E8">
        <w:rPr>
          <w:lang w:val="en-US"/>
        </w:rPr>
        <w:t xml:space="preserve">The </w:t>
      </w:r>
      <w:r w:rsidRPr="00D066E8">
        <w:t xml:space="preserve">ProSe relay transaction identity </w:t>
      </w:r>
      <w:r w:rsidRPr="00D066E8">
        <w:rPr>
          <w:lang w:val="en-US"/>
        </w:rPr>
        <w:t xml:space="preserve">is a type 3 information element </w:t>
      </w:r>
      <w:r w:rsidRPr="00D066E8">
        <w:t xml:space="preserve">with a length of </w:t>
      </w:r>
      <w:r>
        <w:t>2</w:t>
      </w:r>
      <w:r w:rsidRPr="00D066E8">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913BB3" w14:paraId="0F5434EB" w14:textId="77777777" w:rsidTr="00887D8F">
        <w:trPr>
          <w:cantSplit/>
          <w:jc w:val="center"/>
        </w:trPr>
        <w:tc>
          <w:tcPr>
            <w:tcW w:w="709" w:type="dxa"/>
            <w:tcBorders>
              <w:top w:val="nil"/>
              <w:left w:val="nil"/>
              <w:bottom w:val="nil"/>
              <w:right w:val="nil"/>
            </w:tcBorders>
          </w:tcPr>
          <w:p w14:paraId="05F978D5" w14:textId="77777777" w:rsidR="00E224EC" w:rsidRPr="00913BB3" w:rsidRDefault="00E224EC" w:rsidP="00887D8F">
            <w:pPr>
              <w:pStyle w:val="TAC"/>
            </w:pPr>
            <w:r w:rsidRPr="00913BB3">
              <w:t>8</w:t>
            </w:r>
          </w:p>
        </w:tc>
        <w:tc>
          <w:tcPr>
            <w:tcW w:w="709" w:type="dxa"/>
            <w:tcBorders>
              <w:top w:val="nil"/>
              <w:left w:val="nil"/>
              <w:bottom w:val="nil"/>
              <w:right w:val="nil"/>
            </w:tcBorders>
          </w:tcPr>
          <w:p w14:paraId="4E9D2A31" w14:textId="77777777" w:rsidR="00E224EC" w:rsidRPr="00913BB3" w:rsidRDefault="00E224EC" w:rsidP="00887D8F">
            <w:pPr>
              <w:pStyle w:val="TAC"/>
            </w:pPr>
            <w:r w:rsidRPr="00913BB3">
              <w:t>7</w:t>
            </w:r>
          </w:p>
        </w:tc>
        <w:tc>
          <w:tcPr>
            <w:tcW w:w="709" w:type="dxa"/>
            <w:tcBorders>
              <w:top w:val="nil"/>
              <w:left w:val="nil"/>
              <w:bottom w:val="nil"/>
              <w:right w:val="nil"/>
            </w:tcBorders>
          </w:tcPr>
          <w:p w14:paraId="7E687715" w14:textId="77777777" w:rsidR="00E224EC" w:rsidRPr="00913BB3" w:rsidRDefault="00E224EC" w:rsidP="00887D8F">
            <w:pPr>
              <w:pStyle w:val="TAC"/>
            </w:pPr>
            <w:r w:rsidRPr="00913BB3">
              <w:t>6</w:t>
            </w:r>
          </w:p>
        </w:tc>
        <w:tc>
          <w:tcPr>
            <w:tcW w:w="709" w:type="dxa"/>
            <w:tcBorders>
              <w:top w:val="nil"/>
              <w:left w:val="nil"/>
              <w:bottom w:val="nil"/>
              <w:right w:val="nil"/>
            </w:tcBorders>
          </w:tcPr>
          <w:p w14:paraId="08AD664E" w14:textId="77777777" w:rsidR="00E224EC" w:rsidRPr="00913BB3" w:rsidRDefault="00E224EC" w:rsidP="00887D8F">
            <w:pPr>
              <w:pStyle w:val="TAC"/>
            </w:pPr>
            <w:r w:rsidRPr="00913BB3">
              <w:t>5</w:t>
            </w:r>
          </w:p>
        </w:tc>
        <w:tc>
          <w:tcPr>
            <w:tcW w:w="709" w:type="dxa"/>
            <w:tcBorders>
              <w:top w:val="nil"/>
              <w:left w:val="nil"/>
              <w:bottom w:val="nil"/>
              <w:right w:val="nil"/>
            </w:tcBorders>
          </w:tcPr>
          <w:p w14:paraId="7F3A739B" w14:textId="77777777" w:rsidR="00E224EC" w:rsidRPr="00913BB3" w:rsidRDefault="00E224EC" w:rsidP="00887D8F">
            <w:pPr>
              <w:pStyle w:val="TAC"/>
            </w:pPr>
            <w:r w:rsidRPr="00913BB3">
              <w:t>4</w:t>
            </w:r>
          </w:p>
        </w:tc>
        <w:tc>
          <w:tcPr>
            <w:tcW w:w="709" w:type="dxa"/>
            <w:tcBorders>
              <w:top w:val="nil"/>
              <w:left w:val="nil"/>
              <w:bottom w:val="nil"/>
              <w:right w:val="nil"/>
            </w:tcBorders>
          </w:tcPr>
          <w:p w14:paraId="00720722" w14:textId="77777777" w:rsidR="00E224EC" w:rsidRPr="00913BB3" w:rsidRDefault="00E224EC" w:rsidP="00887D8F">
            <w:pPr>
              <w:pStyle w:val="TAC"/>
            </w:pPr>
            <w:r w:rsidRPr="00913BB3">
              <w:t>3</w:t>
            </w:r>
          </w:p>
        </w:tc>
        <w:tc>
          <w:tcPr>
            <w:tcW w:w="709" w:type="dxa"/>
            <w:tcBorders>
              <w:top w:val="nil"/>
              <w:left w:val="nil"/>
              <w:bottom w:val="nil"/>
              <w:right w:val="nil"/>
            </w:tcBorders>
          </w:tcPr>
          <w:p w14:paraId="318866B7" w14:textId="77777777" w:rsidR="00E224EC" w:rsidRPr="00913BB3" w:rsidRDefault="00E224EC" w:rsidP="00887D8F">
            <w:pPr>
              <w:pStyle w:val="TAC"/>
            </w:pPr>
            <w:r w:rsidRPr="00913BB3">
              <w:t>2</w:t>
            </w:r>
          </w:p>
        </w:tc>
        <w:tc>
          <w:tcPr>
            <w:tcW w:w="709" w:type="dxa"/>
            <w:tcBorders>
              <w:top w:val="nil"/>
              <w:left w:val="nil"/>
              <w:bottom w:val="nil"/>
              <w:right w:val="nil"/>
            </w:tcBorders>
          </w:tcPr>
          <w:p w14:paraId="58D93945" w14:textId="77777777" w:rsidR="00E224EC" w:rsidRPr="00913BB3" w:rsidRDefault="00E224EC" w:rsidP="00887D8F">
            <w:pPr>
              <w:pStyle w:val="TAC"/>
            </w:pPr>
            <w:r w:rsidRPr="00913BB3">
              <w:t>1</w:t>
            </w:r>
          </w:p>
        </w:tc>
        <w:tc>
          <w:tcPr>
            <w:tcW w:w="1560" w:type="dxa"/>
            <w:tcBorders>
              <w:top w:val="nil"/>
              <w:left w:val="nil"/>
              <w:bottom w:val="nil"/>
              <w:right w:val="nil"/>
            </w:tcBorders>
          </w:tcPr>
          <w:p w14:paraId="2076F9A7" w14:textId="77777777" w:rsidR="00E224EC" w:rsidRPr="00913BB3" w:rsidRDefault="00E224EC" w:rsidP="00887D8F">
            <w:pPr>
              <w:pStyle w:val="TAL"/>
            </w:pPr>
          </w:p>
        </w:tc>
      </w:tr>
      <w:tr w:rsidR="00E224EC" w:rsidRPr="00913BB3" w14:paraId="7D1A2EEF"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913BB3" w:rsidRDefault="00E224EC" w:rsidP="00887D8F">
            <w:pPr>
              <w:pStyle w:val="TAC"/>
            </w:pPr>
            <w:r w:rsidRPr="008A6FA3">
              <w:t>ProSe relay transaction identity</w:t>
            </w:r>
            <w:r>
              <w:t xml:space="preserve"> </w:t>
            </w:r>
            <w:r w:rsidRPr="00913BB3">
              <w:t>IEI</w:t>
            </w:r>
          </w:p>
        </w:tc>
        <w:tc>
          <w:tcPr>
            <w:tcW w:w="1560" w:type="dxa"/>
            <w:tcBorders>
              <w:top w:val="nil"/>
              <w:left w:val="nil"/>
              <w:bottom w:val="nil"/>
              <w:right w:val="nil"/>
            </w:tcBorders>
          </w:tcPr>
          <w:p w14:paraId="1684BB82" w14:textId="77777777" w:rsidR="00E224EC" w:rsidRPr="00913BB3" w:rsidRDefault="00E224EC" w:rsidP="00887D8F">
            <w:pPr>
              <w:pStyle w:val="TAL"/>
            </w:pPr>
            <w:r w:rsidRPr="00913BB3">
              <w:t>octet 1</w:t>
            </w:r>
          </w:p>
        </w:tc>
      </w:tr>
      <w:tr w:rsidR="00E224EC" w:rsidRPr="00913BB3" w14:paraId="10D07ED5"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913BB3" w:rsidRDefault="00E224EC" w:rsidP="00887D8F">
            <w:pPr>
              <w:pStyle w:val="TAC"/>
            </w:pPr>
            <w:r w:rsidRPr="008A6FA3">
              <w:t>ProSe relay transaction identity</w:t>
            </w:r>
            <w:r>
              <w:t xml:space="preserve"> value</w:t>
            </w:r>
          </w:p>
        </w:tc>
        <w:tc>
          <w:tcPr>
            <w:tcW w:w="1560" w:type="dxa"/>
            <w:tcBorders>
              <w:top w:val="nil"/>
              <w:left w:val="nil"/>
              <w:bottom w:val="nil"/>
              <w:right w:val="nil"/>
            </w:tcBorders>
          </w:tcPr>
          <w:p w14:paraId="17D2E60F" w14:textId="77777777" w:rsidR="00E224EC" w:rsidRPr="00913BB3" w:rsidRDefault="00E224EC" w:rsidP="00887D8F">
            <w:pPr>
              <w:pStyle w:val="TAL"/>
            </w:pPr>
            <w:r w:rsidRPr="00913BB3">
              <w:t>octet 2</w:t>
            </w:r>
          </w:p>
        </w:tc>
      </w:tr>
    </w:tbl>
    <w:p w14:paraId="299E5964" w14:textId="77777777" w:rsidR="00E224EC" w:rsidRPr="00913BB3" w:rsidRDefault="00E224EC" w:rsidP="00E224EC">
      <w:pPr>
        <w:pStyle w:val="TF"/>
      </w:pPr>
      <w:r w:rsidRPr="00913BB3">
        <w:t>Figure </w:t>
      </w:r>
      <w:r w:rsidRPr="00092F9D">
        <w:t>9.11.3.88.1</w:t>
      </w:r>
      <w:r w:rsidRPr="00913BB3">
        <w:t xml:space="preserve">: </w:t>
      </w:r>
      <w:r w:rsidRPr="00092F9D">
        <w:t>ProSe relay transaction identity</w:t>
      </w:r>
      <w:r>
        <w:t xml:space="preserve"> </w:t>
      </w:r>
      <w:r w:rsidRPr="00913BB3">
        <w:t>information element</w:t>
      </w:r>
    </w:p>
    <w:p w14:paraId="3AD82B05" w14:textId="77777777" w:rsidR="00E224EC" w:rsidRDefault="00E224EC" w:rsidP="00E224EC">
      <w:pPr>
        <w:pStyle w:val="TH"/>
      </w:pPr>
      <w:r>
        <w:t xml:space="preserve">Table 9.11.3.88.1: ProSe relay transaction identity </w:t>
      </w:r>
      <w:r w:rsidRPr="00092F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14:paraId="50F55CDA" w14:textId="77777777" w:rsidTr="00887D8F">
        <w:trPr>
          <w:cantSplit/>
          <w:jc w:val="center"/>
        </w:trPr>
        <w:tc>
          <w:tcPr>
            <w:tcW w:w="6948" w:type="dxa"/>
            <w:gridSpan w:val="10"/>
          </w:tcPr>
          <w:p w14:paraId="11F7228E" w14:textId="77777777" w:rsidR="00E224EC" w:rsidRDefault="00E224EC" w:rsidP="00887D8F">
            <w:pPr>
              <w:pStyle w:val="TAL"/>
            </w:pPr>
          </w:p>
        </w:tc>
      </w:tr>
      <w:tr w:rsidR="00E224EC" w14:paraId="19CC2B11" w14:textId="77777777" w:rsidTr="00887D8F">
        <w:trPr>
          <w:cantSplit/>
          <w:jc w:val="center"/>
        </w:trPr>
        <w:tc>
          <w:tcPr>
            <w:tcW w:w="6948" w:type="dxa"/>
            <w:gridSpan w:val="10"/>
          </w:tcPr>
          <w:p w14:paraId="6FF80B08" w14:textId="77777777" w:rsidR="00E224EC" w:rsidRDefault="00E224EC" w:rsidP="00887D8F">
            <w:pPr>
              <w:pStyle w:val="TAL"/>
            </w:pPr>
            <w:r w:rsidRPr="0022166C">
              <w:t>ProSe relay transaction identity value</w:t>
            </w:r>
            <w:r>
              <w:t xml:space="preserve"> (octet 2)</w:t>
            </w:r>
          </w:p>
        </w:tc>
      </w:tr>
      <w:tr w:rsidR="00E224EC" w14:paraId="49328F02" w14:textId="77777777" w:rsidTr="00887D8F">
        <w:trPr>
          <w:cantSplit/>
          <w:jc w:val="center"/>
        </w:trPr>
        <w:tc>
          <w:tcPr>
            <w:tcW w:w="6948" w:type="dxa"/>
            <w:gridSpan w:val="10"/>
          </w:tcPr>
          <w:p w14:paraId="489CFA13" w14:textId="77777777" w:rsidR="00E224EC" w:rsidRDefault="00E224EC" w:rsidP="00887D8F">
            <w:pPr>
              <w:pStyle w:val="TAL"/>
            </w:pPr>
            <w:r>
              <w:t>Bits</w:t>
            </w:r>
          </w:p>
        </w:tc>
      </w:tr>
      <w:tr w:rsidR="00E224EC" w14:paraId="6B46B003" w14:textId="77777777" w:rsidTr="00887D8F">
        <w:trPr>
          <w:cantSplit/>
          <w:jc w:val="center"/>
        </w:trPr>
        <w:tc>
          <w:tcPr>
            <w:tcW w:w="284" w:type="dxa"/>
          </w:tcPr>
          <w:p w14:paraId="33A50CFB" w14:textId="77777777" w:rsidR="00E224EC" w:rsidRDefault="00E224EC" w:rsidP="00887D8F">
            <w:pPr>
              <w:pStyle w:val="TAH"/>
            </w:pPr>
            <w:r>
              <w:t>8</w:t>
            </w:r>
          </w:p>
        </w:tc>
        <w:tc>
          <w:tcPr>
            <w:tcW w:w="284" w:type="dxa"/>
          </w:tcPr>
          <w:p w14:paraId="5DEFB713" w14:textId="77777777" w:rsidR="00E224EC" w:rsidRDefault="00E224EC" w:rsidP="00887D8F">
            <w:pPr>
              <w:pStyle w:val="TAH"/>
            </w:pPr>
            <w:r>
              <w:t>7</w:t>
            </w:r>
          </w:p>
        </w:tc>
        <w:tc>
          <w:tcPr>
            <w:tcW w:w="284" w:type="dxa"/>
          </w:tcPr>
          <w:p w14:paraId="504F2F17" w14:textId="77777777" w:rsidR="00E224EC" w:rsidRDefault="00E224EC" w:rsidP="00887D8F">
            <w:pPr>
              <w:pStyle w:val="TAH"/>
            </w:pPr>
            <w:r>
              <w:t>6</w:t>
            </w:r>
          </w:p>
        </w:tc>
        <w:tc>
          <w:tcPr>
            <w:tcW w:w="284" w:type="dxa"/>
          </w:tcPr>
          <w:p w14:paraId="08CE615F" w14:textId="77777777" w:rsidR="00E224EC" w:rsidRDefault="00E224EC" w:rsidP="00887D8F">
            <w:pPr>
              <w:pStyle w:val="TAH"/>
            </w:pPr>
            <w:r>
              <w:t>5</w:t>
            </w:r>
          </w:p>
        </w:tc>
        <w:tc>
          <w:tcPr>
            <w:tcW w:w="284" w:type="dxa"/>
          </w:tcPr>
          <w:p w14:paraId="707A2F15" w14:textId="77777777" w:rsidR="00E224EC" w:rsidRDefault="00E224EC" w:rsidP="00887D8F">
            <w:pPr>
              <w:pStyle w:val="TAH"/>
            </w:pPr>
            <w:r>
              <w:t>4</w:t>
            </w:r>
          </w:p>
        </w:tc>
        <w:tc>
          <w:tcPr>
            <w:tcW w:w="284" w:type="dxa"/>
          </w:tcPr>
          <w:p w14:paraId="1A6D33F7" w14:textId="77777777" w:rsidR="00E224EC" w:rsidRDefault="00E224EC" w:rsidP="00887D8F">
            <w:pPr>
              <w:pStyle w:val="TAH"/>
            </w:pPr>
            <w:r>
              <w:t>3</w:t>
            </w:r>
          </w:p>
        </w:tc>
        <w:tc>
          <w:tcPr>
            <w:tcW w:w="284" w:type="dxa"/>
          </w:tcPr>
          <w:p w14:paraId="6A6F3D9B" w14:textId="77777777" w:rsidR="00E224EC" w:rsidRDefault="00E224EC" w:rsidP="00887D8F">
            <w:pPr>
              <w:pStyle w:val="TAH"/>
            </w:pPr>
            <w:r>
              <w:t>2</w:t>
            </w:r>
          </w:p>
        </w:tc>
        <w:tc>
          <w:tcPr>
            <w:tcW w:w="283" w:type="dxa"/>
          </w:tcPr>
          <w:p w14:paraId="489B49F6" w14:textId="77777777" w:rsidR="00E224EC" w:rsidRDefault="00E224EC" w:rsidP="00887D8F">
            <w:pPr>
              <w:pStyle w:val="TAH"/>
            </w:pPr>
            <w:r>
              <w:t>1</w:t>
            </w:r>
          </w:p>
        </w:tc>
        <w:tc>
          <w:tcPr>
            <w:tcW w:w="285" w:type="dxa"/>
          </w:tcPr>
          <w:p w14:paraId="0871365E" w14:textId="77777777" w:rsidR="00E224EC" w:rsidRDefault="00E224EC" w:rsidP="00887D8F">
            <w:pPr>
              <w:pStyle w:val="TAC"/>
            </w:pPr>
          </w:p>
        </w:tc>
        <w:tc>
          <w:tcPr>
            <w:tcW w:w="4392" w:type="dxa"/>
          </w:tcPr>
          <w:p w14:paraId="7A3F5903" w14:textId="77777777" w:rsidR="00E224EC" w:rsidRDefault="00E224EC" w:rsidP="00887D8F">
            <w:pPr>
              <w:pStyle w:val="TAL"/>
            </w:pPr>
          </w:p>
        </w:tc>
      </w:tr>
      <w:tr w:rsidR="00E224EC" w14:paraId="3DD7E1E1" w14:textId="77777777" w:rsidTr="00887D8F">
        <w:trPr>
          <w:cantSplit/>
          <w:jc w:val="center"/>
        </w:trPr>
        <w:tc>
          <w:tcPr>
            <w:tcW w:w="284" w:type="dxa"/>
          </w:tcPr>
          <w:p w14:paraId="11DB60E6" w14:textId="77777777" w:rsidR="00E224EC" w:rsidRDefault="00E224EC" w:rsidP="00887D8F">
            <w:pPr>
              <w:pStyle w:val="TAC"/>
            </w:pPr>
            <w:r>
              <w:t>0</w:t>
            </w:r>
          </w:p>
        </w:tc>
        <w:tc>
          <w:tcPr>
            <w:tcW w:w="284" w:type="dxa"/>
          </w:tcPr>
          <w:p w14:paraId="28210A22" w14:textId="77777777" w:rsidR="00E224EC" w:rsidRDefault="00E224EC" w:rsidP="00887D8F">
            <w:pPr>
              <w:pStyle w:val="TAC"/>
            </w:pPr>
            <w:r>
              <w:t>0</w:t>
            </w:r>
          </w:p>
        </w:tc>
        <w:tc>
          <w:tcPr>
            <w:tcW w:w="284" w:type="dxa"/>
          </w:tcPr>
          <w:p w14:paraId="168E8522" w14:textId="77777777" w:rsidR="00E224EC" w:rsidRDefault="00E224EC" w:rsidP="00887D8F">
            <w:pPr>
              <w:pStyle w:val="TAC"/>
            </w:pPr>
            <w:r>
              <w:t>0</w:t>
            </w:r>
          </w:p>
        </w:tc>
        <w:tc>
          <w:tcPr>
            <w:tcW w:w="284" w:type="dxa"/>
          </w:tcPr>
          <w:p w14:paraId="74962777" w14:textId="77777777" w:rsidR="00E224EC" w:rsidRDefault="00E224EC" w:rsidP="00887D8F">
            <w:pPr>
              <w:pStyle w:val="TAC"/>
            </w:pPr>
            <w:r>
              <w:t>0</w:t>
            </w:r>
          </w:p>
        </w:tc>
        <w:tc>
          <w:tcPr>
            <w:tcW w:w="284" w:type="dxa"/>
          </w:tcPr>
          <w:p w14:paraId="3F74F053" w14:textId="77777777" w:rsidR="00E224EC" w:rsidRDefault="00E224EC" w:rsidP="00887D8F">
            <w:pPr>
              <w:pStyle w:val="TAC"/>
            </w:pPr>
            <w:r>
              <w:t>0</w:t>
            </w:r>
          </w:p>
        </w:tc>
        <w:tc>
          <w:tcPr>
            <w:tcW w:w="284" w:type="dxa"/>
          </w:tcPr>
          <w:p w14:paraId="04346FCE" w14:textId="77777777" w:rsidR="00E224EC" w:rsidRDefault="00E224EC" w:rsidP="00887D8F">
            <w:pPr>
              <w:pStyle w:val="TAC"/>
            </w:pPr>
            <w:r>
              <w:t>0</w:t>
            </w:r>
          </w:p>
        </w:tc>
        <w:tc>
          <w:tcPr>
            <w:tcW w:w="284" w:type="dxa"/>
          </w:tcPr>
          <w:p w14:paraId="6AB1E888" w14:textId="77777777" w:rsidR="00E224EC" w:rsidRDefault="00E224EC" w:rsidP="00887D8F">
            <w:pPr>
              <w:pStyle w:val="TAC"/>
            </w:pPr>
            <w:r>
              <w:t>0</w:t>
            </w:r>
          </w:p>
        </w:tc>
        <w:tc>
          <w:tcPr>
            <w:tcW w:w="283" w:type="dxa"/>
          </w:tcPr>
          <w:p w14:paraId="46329A2C" w14:textId="77777777" w:rsidR="00E224EC" w:rsidRDefault="00E224EC" w:rsidP="00887D8F">
            <w:pPr>
              <w:pStyle w:val="TAC"/>
            </w:pPr>
            <w:r>
              <w:t>0</w:t>
            </w:r>
          </w:p>
        </w:tc>
        <w:tc>
          <w:tcPr>
            <w:tcW w:w="285" w:type="dxa"/>
          </w:tcPr>
          <w:p w14:paraId="1E5171FD" w14:textId="77777777" w:rsidR="00E224EC" w:rsidRDefault="00E224EC" w:rsidP="00887D8F">
            <w:pPr>
              <w:pStyle w:val="TAC"/>
            </w:pPr>
          </w:p>
        </w:tc>
        <w:tc>
          <w:tcPr>
            <w:tcW w:w="4392" w:type="dxa"/>
          </w:tcPr>
          <w:p w14:paraId="358EAEE2" w14:textId="77777777" w:rsidR="00E224EC" w:rsidRDefault="00E224EC" w:rsidP="00887D8F">
            <w:pPr>
              <w:pStyle w:val="TAL"/>
            </w:pPr>
            <w:r>
              <w:t>No ProSe relay transaction identity assigned</w:t>
            </w:r>
          </w:p>
        </w:tc>
      </w:tr>
      <w:tr w:rsidR="00E224EC" w14:paraId="644079E2" w14:textId="77777777" w:rsidTr="00887D8F">
        <w:trPr>
          <w:cantSplit/>
          <w:jc w:val="center"/>
        </w:trPr>
        <w:tc>
          <w:tcPr>
            <w:tcW w:w="284" w:type="dxa"/>
          </w:tcPr>
          <w:p w14:paraId="1E013D0C" w14:textId="77777777" w:rsidR="00E224EC" w:rsidRDefault="00E224EC" w:rsidP="00887D8F">
            <w:pPr>
              <w:pStyle w:val="TAC"/>
            </w:pPr>
            <w:r>
              <w:t>0</w:t>
            </w:r>
          </w:p>
        </w:tc>
        <w:tc>
          <w:tcPr>
            <w:tcW w:w="284" w:type="dxa"/>
          </w:tcPr>
          <w:p w14:paraId="308FB3B3" w14:textId="77777777" w:rsidR="00E224EC" w:rsidRDefault="00E224EC" w:rsidP="00887D8F">
            <w:pPr>
              <w:pStyle w:val="TAC"/>
            </w:pPr>
            <w:r>
              <w:t>0</w:t>
            </w:r>
          </w:p>
        </w:tc>
        <w:tc>
          <w:tcPr>
            <w:tcW w:w="284" w:type="dxa"/>
          </w:tcPr>
          <w:p w14:paraId="13EDB8AA" w14:textId="77777777" w:rsidR="00E224EC" w:rsidRDefault="00E224EC" w:rsidP="00887D8F">
            <w:pPr>
              <w:pStyle w:val="TAC"/>
            </w:pPr>
            <w:r>
              <w:t>0</w:t>
            </w:r>
          </w:p>
        </w:tc>
        <w:tc>
          <w:tcPr>
            <w:tcW w:w="284" w:type="dxa"/>
          </w:tcPr>
          <w:p w14:paraId="21D2150C" w14:textId="77777777" w:rsidR="00E224EC" w:rsidRDefault="00E224EC" w:rsidP="00887D8F">
            <w:pPr>
              <w:pStyle w:val="TAC"/>
            </w:pPr>
            <w:r>
              <w:t>0</w:t>
            </w:r>
          </w:p>
        </w:tc>
        <w:tc>
          <w:tcPr>
            <w:tcW w:w="284" w:type="dxa"/>
          </w:tcPr>
          <w:p w14:paraId="137E252F" w14:textId="77777777" w:rsidR="00E224EC" w:rsidRDefault="00E224EC" w:rsidP="00887D8F">
            <w:pPr>
              <w:pStyle w:val="TAC"/>
            </w:pPr>
            <w:r>
              <w:t>0</w:t>
            </w:r>
          </w:p>
        </w:tc>
        <w:tc>
          <w:tcPr>
            <w:tcW w:w="284" w:type="dxa"/>
          </w:tcPr>
          <w:p w14:paraId="69653BE9" w14:textId="77777777" w:rsidR="00E224EC" w:rsidRDefault="00E224EC" w:rsidP="00887D8F">
            <w:pPr>
              <w:pStyle w:val="TAC"/>
            </w:pPr>
            <w:r>
              <w:t>0</w:t>
            </w:r>
          </w:p>
        </w:tc>
        <w:tc>
          <w:tcPr>
            <w:tcW w:w="284" w:type="dxa"/>
          </w:tcPr>
          <w:p w14:paraId="6BB8508E" w14:textId="77777777" w:rsidR="00E224EC" w:rsidRDefault="00E224EC" w:rsidP="00887D8F">
            <w:pPr>
              <w:pStyle w:val="TAC"/>
            </w:pPr>
            <w:r>
              <w:t>0</w:t>
            </w:r>
          </w:p>
        </w:tc>
        <w:tc>
          <w:tcPr>
            <w:tcW w:w="283" w:type="dxa"/>
          </w:tcPr>
          <w:p w14:paraId="18F73B8B" w14:textId="77777777" w:rsidR="00E224EC" w:rsidRDefault="00E224EC" w:rsidP="00887D8F">
            <w:pPr>
              <w:pStyle w:val="TAC"/>
            </w:pPr>
            <w:r>
              <w:t>1</w:t>
            </w:r>
          </w:p>
        </w:tc>
        <w:tc>
          <w:tcPr>
            <w:tcW w:w="285" w:type="dxa"/>
          </w:tcPr>
          <w:p w14:paraId="5FB402F5" w14:textId="77777777" w:rsidR="00E224EC" w:rsidRDefault="00E224EC" w:rsidP="00887D8F">
            <w:pPr>
              <w:pStyle w:val="TAC"/>
            </w:pPr>
          </w:p>
        </w:tc>
        <w:tc>
          <w:tcPr>
            <w:tcW w:w="4392" w:type="dxa"/>
          </w:tcPr>
          <w:p w14:paraId="17E26B71" w14:textId="77777777" w:rsidR="00E224EC" w:rsidRDefault="00E224EC" w:rsidP="00887D8F">
            <w:pPr>
              <w:pStyle w:val="TAL"/>
            </w:pPr>
            <w:r>
              <w:t>\</w:t>
            </w:r>
          </w:p>
        </w:tc>
      </w:tr>
      <w:tr w:rsidR="00E224EC" w14:paraId="65658F47" w14:textId="77777777" w:rsidTr="00887D8F">
        <w:trPr>
          <w:cantSplit/>
          <w:jc w:val="center"/>
        </w:trPr>
        <w:tc>
          <w:tcPr>
            <w:tcW w:w="2271" w:type="dxa"/>
            <w:gridSpan w:val="8"/>
          </w:tcPr>
          <w:p w14:paraId="1890B6E9" w14:textId="77777777" w:rsidR="00E224EC" w:rsidRDefault="00E224EC" w:rsidP="00887D8F">
            <w:pPr>
              <w:pStyle w:val="TAL"/>
            </w:pPr>
            <w:r>
              <w:t>to</w:t>
            </w:r>
          </w:p>
        </w:tc>
        <w:tc>
          <w:tcPr>
            <w:tcW w:w="285" w:type="dxa"/>
          </w:tcPr>
          <w:p w14:paraId="02C5BA07" w14:textId="77777777" w:rsidR="00E224EC" w:rsidRDefault="00E224EC" w:rsidP="00887D8F">
            <w:pPr>
              <w:pStyle w:val="TAC"/>
            </w:pPr>
          </w:p>
        </w:tc>
        <w:tc>
          <w:tcPr>
            <w:tcW w:w="4392" w:type="dxa"/>
          </w:tcPr>
          <w:p w14:paraId="767E468D" w14:textId="77777777" w:rsidR="00E224EC" w:rsidRDefault="00E224EC" w:rsidP="00887D8F">
            <w:pPr>
              <w:pStyle w:val="TAL"/>
            </w:pPr>
            <w:r>
              <w:t>} ProSe relay transaction identity value</w:t>
            </w:r>
          </w:p>
        </w:tc>
      </w:tr>
      <w:tr w:rsidR="00E224EC" w14:paraId="48796F81" w14:textId="77777777" w:rsidTr="00887D8F">
        <w:trPr>
          <w:cantSplit/>
          <w:jc w:val="center"/>
        </w:trPr>
        <w:tc>
          <w:tcPr>
            <w:tcW w:w="284" w:type="dxa"/>
          </w:tcPr>
          <w:p w14:paraId="04367189" w14:textId="77777777" w:rsidR="00E224EC" w:rsidRDefault="00E224EC" w:rsidP="00887D8F">
            <w:pPr>
              <w:pStyle w:val="TAC"/>
            </w:pPr>
            <w:r>
              <w:t>1</w:t>
            </w:r>
          </w:p>
        </w:tc>
        <w:tc>
          <w:tcPr>
            <w:tcW w:w="284" w:type="dxa"/>
          </w:tcPr>
          <w:p w14:paraId="37AE46F9" w14:textId="77777777" w:rsidR="00E224EC" w:rsidRDefault="00E224EC" w:rsidP="00887D8F">
            <w:pPr>
              <w:pStyle w:val="TAC"/>
            </w:pPr>
            <w:r>
              <w:t>1</w:t>
            </w:r>
          </w:p>
        </w:tc>
        <w:tc>
          <w:tcPr>
            <w:tcW w:w="284" w:type="dxa"/>
          </w:tcPr>
          <w:p w14:paraId="33E58CC2" w14:textId="77777777" w:rsidR="00E224EC" w:rsidRDefault="00E224EC" w:rsidP="00887D8F">
            <w:pPr>
              <w:pStyle w:val="TAC"/>
            </w:pPr>
            <w:r>
              <w:t>1</w:t>
            </w:r>
          </w:p>
        </w:tc>
        <w:tc>
          <w:tcPr>
            <w:tcW w:w="284" w:type="dxa"/>
          </w:tcPr>
          <w:p w14:paraId="0855C133" w14:textId="77777777" w:rsidR="00E224EC" w:rsidRDefault="00E224EC" w:rsidP="00887D8F">
            <w:pPr>
              <w:pStyle w:val="TAC"/>
            </w:pPr>
            <w:r>
              <w:t>1</w:t>
            </w:r>
          </w:p>
        </w:tc>
        <w:tc>
          <w:tcPr>
            <w:tcW w:w="284" w:type="dxa"/>
          </w:tcPr>
          <w:p w14:paraId="5CE18962" w14:textId="77777777" w:rsidR="00E224EC" w:rsidRDefault="00E224EC" w:rsidP="00887D8F">
            <w:pPr>
              <w:pStyle w:val="TAC"/>
            </w:pPr>
            <w:r>
              <w:t>1</w:t>
            </w:r>
          </w:p>
        </w:tc>
        <w:tc>
          <w:tcPr>
            <w:tcW w:w="284" w:type="dxa"/>
          </w:tcPr>
          <w:p w14:paraId="536055DC" w14:textId="77777777" w:rsidR="00E224EC" w:rsidRDefault="00E224EC" w:rsidP="00887D8F">
            <w:pPr>
              <w:pStyle w:val="TAC"/>
            </w:pPr>
            <w:r>
              <w:t>1</w:t>
            </w:r>
          </w:p>
        </w:tc>
        <w:tc>
          <w:tcPr>
            <w:tcW w:w="284" w:type="dxa"/>
          </w:tcPr>
          <w:p w14:paraId="31CAA9EC" w14:textId="77777777" w:rsidR="00E224EC" w:rsidRDefault="00E224EC" w:rsidP="00887D8F">
            <w:pPr>
              <w:pStyle w:val="TAC"/>
            </w:pPr>
            <w:r>
              <w:t>1</w:t>
            </w:r>
          </w:p>
        </w:tc>
        <w:tc>
          <w:tcPr>
            <w:tcW w:w="283" w:type="dxa"/>
          </w:tcPr>
          <w:p w14:paraId="46E583C6" w14:textId="77777777" w:rsidR="00E224EC" w:rsidRDefault="00E224EC" w:rsidP="00887D8F">
            <w:pPr>
              <w:pStyle w:val="TAC"/>
            </w:pPr>
            <w:r>
              <w:t>0</w:t>
            </w:r>
          </w:p>
        </w:tc>
        <w:tc>
          <w:tcPr>
            <w:tcW w:w="285" w:type="dxa"/>
          </w:tcPr>
          <w:p w14:paraId="6DFD0FE1" w14:textId="77777777" w:rsidR="00E224EC" w:rsidRDefault="00E224EC" w:rsidP="00887D8F">
            <w:pPr>
              <w:pStyle w:val="TAC"/>
            </w:pPr>
          </w:p>
        </w:tc>
        <w:tc>
          <w:tcPr>
            <w:tcW w:w="4392" w:type="dxa"/>
          </w:tcPr>
          <w:p w14:paraId="2057197C" w14:textId="77777777" w:rsidR="00E224EC" w:rsidRDefault="00E224EC" w:rsidP="00887D8F">
            <w:pPr>
              <w:pStyle w:val="TAL"/>
            </w:pPr>
            <w:r>
              <w:t>/</w:t>
            </w:r>
          </w:p>
        </w:tc>
      </w:tr>
      <w:tr w:rsidR="00E224EC" w14:paraId="05A0BA67" w14:textId="77777777" w:rsidTr="00887D8F">
        <w:trPr>
          <w:cantSplit/>
          <w:jc w:val="center"/>
        </w:trPr>
        <w:tc>
          <w:tcPr>
            <w:tcW w:w="284" w:type="dxa"/>
          </w:tcPr>
          <w:p w14:paraId="75B7904F" w14:textId="77777777" w:rsidR="00E224EC" w:rsidRDefault="00E224EC" w:rsidP="00887D8F">
            <w:pPr>
              <w:pStyle w:val="TAC"/>
            </w:pPr>
            <w:r>
              <w:t>1</w:t>
            </w:r>
          </w:p>
        </w:tc>
        <w:tc>
          <w:tcPr>
            <w:tcW w:w="284" w:type="dxa"/>
          </w:tcPr>
          <w:p w14:paraId="1E282ED9" w14:textId="77777777" w:rsidR="00E224EC" w:rsidRDefault="00E224EC" w:rsidP="00887D8F">
            <w:pPr>
              <w:pStyle w:val="TAC"/>
            </w:pPr>
            <w:r>
              <w:t>1</w:t>
            </w:r>
          </w:p>
        </w:tc>
        <w:tc>
          <w:tcPr>
            <w:tcW w:w="284" w:type="dxa"/>
          </w:tcPr>
          <w:p w14:paraId="0699EFF6" w14:textId="77777777" w:rsidR="00E224EC" w:rsidRDefault="00E224EC" w:rsidP="00887D8F">
            <w:pPr>
              <w:pStyle w:val="TAC"/>
            </w:pPr>
            <w:r>
              <w:t>1</w:t>
            </w:r>
          </w:p>
        </w:tc>
        <w:tc>
          <w:tcPr>
            <w:tcW w:w="284" w:type="dxa"/>
          </w:tcPr>
          <w:p w14:paraId="5A975B86" w14:textId="77777777" w:rsidR="00E224EC" w:rsidRDefault="00E224EC" w:rsidP="00887D8F">
            <w:pPr>
              <w:pStyle w:val="TAC"/>
            </w:pPr>
            <w:r>
              <w:t>1</w:t>
            </w:r>
          </w:p>
        </w:tc>
        <w:tc>
          <w:tcPr>
            <w:tcW w:w="284" w:type="dxa"/>
          </w:tcPr>
          <w:p w14:paraId="7B9F157E" w14:textId="77777777" w:rsidR="00E224EC" w:rsidRDefault="00E224EC" w:rsidP="00887D8F">
            <w:pPr>
              <w:pStyle w:val="TAC"/>
            </w:pPr>
            <w:r>
              <w:t>1</w:t>
            </w:r>
          </w:p>
        </w:tc>
        <w:tc>
          <w:tcPr>
            <w:tcW w:w="284" w:type="dxa"/>
          </w:tcPr>
          <w:p w14:paraId="21087F9B" w14:textId="77777777" w:rsidR="00E224EC" w:rsidRDefault="00E224EC" w:rsidP="00887D8F">
            <w:pPr>
              <w:pStyle w:val="TAC"/>
            </w:pPr>
            <w:r>
              <w:t>1</w:t>
            </w:r>
          </w:p>
        </w:tc>
        <w:tc>
          <w:tcPr>
            <w:tcW w:w="284" w:type="dxa"/>
          </w:tcPr>
          <w:p w14:paraId="5E142876" w14:textId="77777777" w:rsidR="00E224EC" w:rsidRDefault="00E224EC" w:rsidP="00887D8F">
            <w:pPr>
              <w:pStyle w:val="TAC"/>
            </w:pPr>
            <w:r>
              <w:t>1</w:t>
            </w:r>
          </w:p>
        </w:tc>
        <w:tc>
          <w:tcPr>
            <w:tcW w:w="283" w:type="dxa"/>
          </w:tcPr>
          <w:p w14:paraId="466117D3" w14:textId="77777777" w:rsidR="00E224EC" w:rsidRDefault="00E224EC" w:rsidP="00887D8F">
            <w:pPr>
              <w:pStyle w:val="TAC"/>
            </w:pPr>
            <w:r>
              <w:t>1</w:t>
            </w:r>
          </w:p>
        </w:tc>
        <w:tc>
          <w:tcPr>
            <w:tcW w:w="285" w:type="dxa"/>
          </w:tcPr>
          <w:p w14:paraId="15DBD525" w14:textId="77777777" w:rsidR="00E224EC" w:rsidRDefault="00E224EC" w:rsidP="00887D8F">
            <w:pPr>
              <w:pStyle w:val="TAC"/>
            </w:pPr>
          </w:p>
        </w:tc>
        <w:tc>
          <w:tcPr>
            <w:tcW w:w="4392" w:type="dxa"/>
          </w:tcPr>
          <w:p w14:paraId="2D8C979A" w14:textId="77777777" w:rsidR="00E224EC" w:rsidRDefault="00E224EC" w:rsidP="00887D8F">
            <w:pPr>
              <w:pStyle w:val="TAL"/>
            </w:pPr>
            <w:r>
              <w:t>Reserved</w:t>
            </w:r>
          </w:p>
        </w:tc>
      </w:tr>
      <w:tr w:rsidR="00E224EC" w14:paraId="079AE2D5" w14:textId="77777777" w:rsidTr="00887D8F">
        <w:trPr>
          <w:cantSplit/>
          <w:jc w:val="center"/>
        </w:trPr>
        <w:tc>
          <w:tcPr>
            <w:tcW w:w="284" w:type="dxa"/>
          </w:tcPr>
          <w:p w14:paraId="021BB187" w14:textId="77777777" w:rsidR="00E224EC" w:rsidRDefault="00E224EC" w:rsidP="00887D8F">
            <w:pPr>
              <w:pStyle w:val="TAC"/>
            </w:pPr>
          </w:p>
        </w:tc>
        <w:tc>
          <w:tcPr>
            <w:tcW w:w="284" w:type="dxa"/>
          </w:tcPr>
          <w:p w14:paraId="7B762CAE" w14:textId="77777777" w:rsidR="00E224EC" w:rsidRDefault="00E224EC" w:rsidP="00887D8F">
            <w:pPr>
              <w:pStyle w:val="TAC"/>
            </w:pPr>
          </w:p>
        </w:tc>
        <w:tc>
          <w:tcPr>
            <w:tcW w:w="284" w:type="dxa"/>
          </w:tcPr>
          <w:p w14:paraId="7F9D0898" w14:textId="77777777" w:rsidR="00E224EC" w:rsidRDefault="00E224EC" w:rsidP="00887D8F">
            <w:pPr>
              <w:pStyle w:val="TAC"/>
            </w:pPr>
          </w:p>
        </w:tc>
        <w:tc>
          <w:tcPr>
            <w:tcW w:w="284" w:type="dxa"/>
          </w:tcPr>
          <w:p w14:paraId="465FAA07" w14:textId="77777777" w:rsidR="00E224EC" w:rsidRDefault="00E224EC" w:rsidP="00887D8F">
            <w:pPr>
              <w:pStyle w:val="TAC"/>
            </w:pPr>
          </w:p>
        </w:tc>
        <w:tc>
          <w:tcPr>
            <w:tcW w:w="284" w:type="dxa"/>
          </w:tcPr>
          <w:p w14:paraId="5F0A9D4B" w14:textId="77777777" w:rsidR="00E224EC" w:rsidRDefault="00E224EC" w:rsidP="00887D8F">
            <w:pPr>
              <w:pStyle w:val="TAC"/>
            </w:pPr>
          </w:p>
        </w:tc>
        <w:tc>
          <w:tcPr>
            <w:tcW w:w="284" w:type="dxa"/>
          </w:tcPr>
          <w:p w14:paraId="35411C6A" w14:textId="77777777" w:rsidR="00E224EC" w:rsidRDefault="00E224EC" w:rsidP="00887D8F">
            <w:pPr>
              <w:pStyle w:val="TAC"/>
            </w:pPr>
          </w:p>
        </w:tc>
        <w:tc>
          <w:tcPr>
            <w:tcW w:w="284" w:type="dxa"/>
          </w:tcPr>
          <w:p w14:paraId="1DEBE401" w14:textId="77777777" w:rsidR="00E224EC" w:rsidRDefault="00E224EC" w:rsidP="00887D8F">
            <w:pPr>
              <w:pStyle w:val="TAC"/>
            </w:pPr>
          </w:p>
        </w:tc>
        <w:tc>
          <w:tcPr>
            <w:tcW w:w="283" w:type="dxa"/>
          </w:tcPr>
          <w:p w14:paraId="7D96B780" w14:textId="77777777" w:rsidR="00E224EC" w:rsidRDefault="00E224EC" w:rsidP="00887D8F">
            <w:pPr>
              <w:pStyle w:val="TAC"/>
            </w:pPr>
          </w:p>
        </w:tc>
        <w:tc>
          <w:tcPr>
            <w:tcW w:w="285" w:type="dxa"/>
          </w:tcPr>
          <w:p w14:paraId="1A0AB219" w14:textId="77777777" w:rsidR="00E224EC" w:rsidRDefault="00E224EC" w:rsidP="00887D8F">
            <w:pPr>
              <w:pStyle w:val="TAC"/>
            </w:pPr>
          </w:p>
        </w:tc>
        <w:tc>
          <w:tcPr>
            <w:tcW w:w="4392" w:type="dxa"/>
          </w:tcPr>
          <w:p w14:paraId="275F21A8" w14:textId="77777777" w:rsidR="00E224EC" w:rsidRDefault="00E224EC" w:rsidP="00887D8F">
            <w:pPr>
              <w:pStyle w:val="TAL"/>
            </w:pPr>
          </w:p>
        </w:tc>
      </w:tr>
    </w:tbl>
    <w:p w14:paraId="5BFCACB7" w14:textId="77777777" w:rsidR="00E224EC" w:rsidRDefault="00E224EC" w:rsidP="00E224EC">
      <w:pPr>
        <w:rPr>
          <w:highlight w:val="green"/>
        </w:rPr>
      </w:pPr>
    </w:p>
    <w:p w14:paraId="006E7695" w14:textId="10751649" w:rsidR="00A95D4A" w:rsidRDefault="00A95D4A" w:rsidP="00A95D4A">
      <w:pPr>
        <w:pStyle w:val="Heading4"/>
      </w:pPr>
      <w:bookmarkStart w:id="9146" w:name="_Toc146299126"/>
      <w:r>
        <w:t>9.11.3.89</w:t>
      </w:r>
      <w:r>
        <w:tab/>
      </w:r>
      <w:r>
        <w:rPr>
          <w:lang w:eastAsia="zh-CN"/>
        </w:rPr>
        <w:t>Relay key request parameters</w:t>
      </w:r>
      <w:bookmarkEnd w:id="9146"/>
    </w:p>
    <w:p w14:paraId="00C4A60C" w14:textId="77777777" w:rsidR="00A043E7" w:rsidRDefault="00A043E7" w:rsidP="00A043E7">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1322BA5B" w14:textId="77777777" w:rsidR="00A043E7" w:rsidRDefault="00A043E7" w:rsidP="00A043E7">
      <w:r>
        <w:t xml:space="preserve">The </w:t>
      </w:r>
      <w:r>
        <w:rPr>
          <w:lang w:eastAsia="zh-CN"/>
        </w:rPr>
        <w:t>relay key request parameters</w:t>
      </w:r>
      <w:r>
        <w:t xml:space="preserve"> information element is coded as shown in figure 9.11.3.89.1, </w:t>
      </w:r>
      <w:r w:rsidRPr="00C574C5">
        <w:t>figure 9.11.3.89.</w:t>
      </w:r>
      <w:r>
        <w:t>2 and table 9.11.3.89.1.</w:t>
      </w:r>
    </w:p>
    <w:p w14:paraId="3653FE0A" w14:textId="77777777" w:rsidR="00A043E7" w:rsidRDefault="00A043E7" w:rsidP="00A043E7">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14:paraId="0A2A182C" w14:textId="77777777" w:rsidTr="00887D8F">
        <w:trPr>
          <w:cantSplit/>
          <w:jc w:val="center"/>
        </w:trPr>
        <w:tc>
          <w:tcPr>
            <w:tcW w:w="708" w:type="dxa"/>
          </w:tcPr>
          <w:p w14:paraId="4F45A7D3" w14:textId="77777777" w:rsidR="00A043E7" w:rsidRDefault="00A043E7" w:rsidP="00887D8F">
            <w:pPr>
              <w:pStyle w:val="TAC"/>
            </w:pPr>
            <w:r>
              <w:t>8</w:t>
            </w:r>
          </w:p>
        </w:tc>
        <w:tc>
          <w:tcPr>
            <w:tcW w:w="709" w:type="dxa"/>
          </w:tcPr>
          <w:p w14:paraId="3E44383F" w14:textId="77777777" w:rsidR="00A043E7" w:rsidRDefault="00A043E7" w:rsidP="00887D8F">
            <w:pPr>
              <w:pStyle w:val="TAC"/>
            </w:pPr>
            <w:r>
              <w:t>7</w:t>
            </w:r>
          </w:p>
        </w:tc>
        <w:tc>
          <w:tcPr>
            <w:tcW w:w="709" w:type="dxa"/>
          </w:tcPr>
          <w:p w14:paraId="5A2EA69F" w14:textId="77777777" w:rsidR="00A043E7" w:rsidRDefault="00A043E7" w:rsidP="00887D8F">
            <w:pPr>
              <w:pStyle w:val="TAC"/>
            </w:pPr>
            <w:r>
              <w:t>6</w:t>
            </w:r>
          </w:p>
        </w:tc>
        <w:tc>
          <w:tcPr>
            <w:tcW w:w="709" w:type="dxa"/>
          </w:tcPr>
          <w:p w14:paraId="4ABB0484" w14:textId="77777777" w:rsidR="00A043E7" w:rsidRDefault="00A043E7" w:rsidP="00887D8F">
            <w:pPr>
              <w:pStyle w:val="TAC"/>
            </w:pPr>
            <w:r>
              <w:t>5</w:t>
            </w:r>
          </w:p>
        </w:tc>
        <w:tc>
          <w:tcPr>
            <w:tcW w:w="709" w:type="dxa"/>
          </w:tcPr>
          <w:p w14:paraId="03A9253B" w14:textId="77777777" w:rsidR="00A043E7" w:rsidRDefault="00A043E7" w:rsidP="00887D8F">
            <w:pPr>
              <w:pStyle w:val="TAC"/>
            </w:pPr>
            <w:r>
              <w:t>4</w:t>
            </w:r>
          </w:p>
        </w:tc>
        <w:tc>
          <w:tcPr>
            <w:tcW w:w="709" w:type="dxa"/>
          </w:tcPr>
          <w:p w14:paraId="0B0603C8" w14:textId="77777777" w:rsidR="00A043E7" w:rsidRDefault="00A043E7" w:rsidP="00887D8F">
            <w:pPr>
              <w:pStyle w:val="TAC"/>
            </w:pPr>
            <w:r>
              <w:t>3</w:t>
            </w:r>
          </w:p>
        </w:tc>
        <w:tc>
          <w:tcPr>
            <w:tcW w:w="709" w:type="dxa"/>
          </w:tcPr>
          <w:p w14:paraId="00CBBDBE" w14:textId="77777777" w:rsidR="00A043E7" w:rsidRDefault="00A043E7" w:rsidP="00887D8F">
            <w:pPr>
              <w:pStyle w:val="TAC"/>
            </w:pPr>
            <w:r>
              <w:t>2</w:t>
            </w:r>
          </w:p>
        </w:tc>
        <w:tc>
          <w:tcPr>
            <w:tcW w:w="709" w:type="dxa"/>
          </w:tcPr>
          <w:p w14:paraId="233ACA56" w14:textId="77777777" w:rsidR="00A043E7" w:rsidRDefault="00A043E7" w:rsidP="00887D8F">
            <w:pPr>
              <w:pStyle w:val="TAC"/>
            </w:pPr>
            <w:r>
              <w:t>1</w:t>
            </w:r>
          </w:p>
        </w:tc>
        <w:tc>
          <w:tcPr>
            <w:tcW w:w="1134" w:type="dxa"/>
          </w:tcPr>
          <w:p w14:paraId="21711472" w14:textId="77777777" w:rsidR="00A043E7" w:rsidRDefault="00A043E7" w:rsidP="00887D8F">
            <w:pPr>
              <w:pStyle w:val="TAL"/>
            </w:pPr>
          </w:p>
        </w:tc>
      </w:tr>
      <w:tr w:rsidR="00A043E7" w14:paraId="635AC291" w14:textId="77777777" w:rsidTr="00887D8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E308ED" w:rsidRDefault="00A043E7" w:rsidP="00887D8F">
            <w:pPr>
              <w:pStyle w:val="TAC"/>
              <w:rPr>
                <w:lang w:val="en-US"/>
              </w:rPr>
            </w:pPr>
            <w:r>
              <w:rPr>
                <w:lang w:eastAsia="zh-CN"/>
              </w:rPr>
              <w:t>Relay key request parameters</w:t>
            </w:r>
            <w:r w:rsidRPr="00E308ED">
              <w:rPr>
                <w:lang w:val="en-US"/>
              </w:rPr>
              <w:t xml:space="preserve"> IEI</w:t>
            </w:r>
          </w:p>
        </w:tc>
        <w:tc>
          <w:tcPr>
            <w:tcW w:w="1134" w:type="dxa"/>
          </w:tcPr>
          <w:p w14:paraId="42DE406F" w14:textId="77777777" w:rsidR="00A043E7" w:rsidRDefault="00A043E7" w:rsidP="00887D8F">
            <w:pPr>
              <w:pStyle w:val="TAL"/>
            </w:pPr>
            <w:r>
              <w:t>octet 1</w:t>
            </w:r>
          </w:p>
        </w:tc>
      </w:tr>
      <w:tr w:rsidR="00A043E7" w14:paraId="41BAE923" w14:textId="77777777" w:rsidTr="00887D8F">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Default="00A043E7" w:rsidP="00887D8F">
            <w:pPr>
              <w:pStyle w:val="TAC"/>
            </w:pPr>
            <w:r>
              <w:t xml:space="preserve">Length of </w:t>
            </w:r>
            <w:r>
              <w:rPr>
                <w:lang w:eastAsia="zh-CN"/>
              </w:rPr>
              <w:t>Relay key request parameters</w:t>
            </w:r>
          </w:p>
        </w:tc>
        <w:tc>
          <w:tcPr>
            <w:tcW w:w="1134" w:type="dxa"/>
          </w:tcPr>
          <w:p w14:paraId="5ED91970" w14:textId="77777777" w:rsidR="00A043E7" w:rsidRDefault="00A043E7" w:rsidP="00887D8F">
            <w:pPr>
              <w:pStyle w:val="TAL"/>
            </w:pPr>
            <w:r>
              <w:t>octet 2</w:t>
            </w:r>
          </w:p>
          <w:p w14:paraId="49B1B6B4" w14:textId="77777777" w:rsidR="00A043E7" w:rsidRDefault="00A043E7" w:rsidP="00887D8F">
            <w:pPr>
              <w:pStyle w:val="TAL"/>
            </w:pPr>
            <w:r>
              <w:t>octet 3</w:t>
            </w:r>
          </w:p>
        </w:tc>
      </w:tr>
      <w:tr w:rsidR="00A043E7" w14:paraId="65FA7654" w14:textId="77777777" w:rsidTr="00887D8F">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Default="00A043E7" w:rsidP="00887D8F">
            <w:pPr>
              <w:pStyle w:val="TAC"/>
            </w:pPr>
          </w:p>
          <w:p w14:paraId="1204D702" w14:textId="77777777" w:rsidR="00A043E7" w:rsidRDefault="00A043E7" w:rsidP="00887D8F">
            <w:pPr>
              <w:pStyle w:val="TAC"/>
            </w:pPr>
            <w:r>
              <w:t>Relay service code</w:t>
            </w:r>
          </w:p>
        </w:tc>
        <w:tc>
          <w:tcPr>
            <w:tcW w:w="1134" w:type="dxa"/>
          </w:tcPr>
          <w:p w14:paraId="5EB933DA" w14:textId="77777777" w:rsidR="00A043E7" w:rsidRDefault="00A043E7" w:rsidP="00887D8F">
            <w:pPr>
              <w:pStyle w:val="TAL"/>
              <w:rPr>
                <w:lang w:eastAsia="zh-CN"/>
              </w:rPr>
            </w:pPr>
            <w:r>
              <w:rPr>
                <w:lang w:eastAsia="zh-CN"/>
              </w:rPr>
              <w:t>octet 4</w:t>
            </w:r>
          </w:p>
          <w:p w14:paraId="02072105" w14:textId="77777777" w:rsidR="00A043E7" w:rsidRDefault="00A043E7" w:rsidP="00887D8F">
            <w:pPr>
              <w:pStyle w:val="TAL"/>
              <w:rPr>
                <w:lang w:eastAsia="zh-CN"/>
              </w:rPr>
            </w:pPr>
          </w:p>
          <w:p w14:paraId="668A62BA" w14:textId="77777777" w:rsidR="00A043E7" w:rsidRDefault="00A043E7" w:rsidP="00887D8F">
            <w:pPr>
              <w:pStyle w:val="TAL"/>
              <w:rPr>
                <w:lang w:eastAsia="zh-CN"/>
              </w:rPr>
            </w:pPr>
            <w:r>
              <w:rPr>
                <w:lang w:eastAsia="zh-CN"/>
              </w:rPr>
              <w:t>octet 6</w:t>
            </w:r>
          </w:p>
        </w:tc>
      </w:tr>
      <w:tr w:rsidR="00A043E7" w14:paraId="64FF81C0" w14:textId="77777777" w:rsidTr="00887D8F">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Default="00A043E7" w:rsidP="00887D8F">
            <w:pPr>
              <w:pStyle w:val="TAC"/>
              <w:rPr>
                <w:lang w:eastAsia="zh-CN"/>
              </w:rPr>
            </w:pPr>
          </w:p>
          <w:p w14:paraId="3EEAC8A9" w14:textId="77777777" w:rsidR="00A043E7" w:rsidRDefault="00A043E7" w:rsidP="00887D8F">
            <w:pPr>
              <w:pStyle w:val="TAC"/>
              <w:rPr>
                <w:lang w:eastAsia="zh-CN"/>
              </w:rPr>
            </w:pPr>
            <w:r>
              <w:rPr>
                <w:lang w:eastAsia="zh-CN"/>
              </w:rPr>
              <w:t>Nonce_1</w:t>
            </w:r>
          </w:p>
        </w:tc>
        <w:tc>
          <w:tcPr>
            <w:tcW w:w="1134" w:type="dxa"/>
          </w:tcPr>
          <w:p w14:paraId="5020DF93" w14:textId="77777777" w:rsidR="00A043E7" w:rsidRDefault="00A043E7" w:rsidP="00887D8F">
            <w:pPr>
              <w:pStyle w:val="TAL"/>
            </w:pPr>
            <w:r>
              <w:t>octet 7</w:t>
            </w:r>
          </w:p>
          <w:p w14:paraId="182DDEA0" w14:textId="77777777" w:rsidR="00A043E7" w:rsidRDefault="00A043E7" w:rsidP="00887D8F">
            <w:pPr>
              <w:pStyle w:val="TAL"/>
              <w:rPr>
                <w:lang w:eastAsia="zh-CN"/>
              </w:rPr>
            </w:pPr>
          </w:p>
          <w:p w14:paraId="32C259E5" w14:textId="77777777" w:rsidR="00A043E7" w:rsidRDefault="00A043E7" w:rsidP="00887D8F">
            <w:pPr>
              <w:pStyle w:val="TAL"/>
              <w:rPr>
                <w:lang w:eastAsia="zh-CN"/>
              </w:rPr>
            </w:pPr>
            <w:r>
              <w:rPr>
                <w:rFonts w:hint="eastAsia"/>
                <w:lang w:eastAsia="zh-CN"/>
              </w:rPr>
              <w:t>o</w:t>
            </w:r>
            <w:r>
              <w:rPr>
                <w:lang w:eastAsia="zh-CN"/>
              </w:rPr>
              <w:t>ctet 22</w:t>
            </w:r>
          </w:p>
        </w:tc>
      </w:tr>
      <w:tr w:rsidR="00A043E7" w14:paraId="13D24C95" w14:textId="77777777" w:rsidTr="00887D8F">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Default="00A043E7" w:rsidP="00887D8F">
            <w:pPr>
              <w:pStyle w:val="TAC"/>
            </w:pPr>
          </w:p>
          <w:p w14:paraId="5A417EA4" w14:textId="77777777" w:rsidR="00A043E7" w:rsidRDefault="00A043E7" w:rsidP="00887D8F">
            <w:pPr>
              <w:pStyle w:val="TAC"/>
            </w:pPr>
            <w:r>
              <w:t>Remote UE identity</w:t>
            </w:r>
          </w:p>
        </w:tc>
        <w:tc>
          <w:tcPr>
            <w:tcW w:w="1134" w:type="dxa"/>
            <w:tcBorders>
              <w:top w:val="nil"/>
              <w:left w:val="single" w:sz="6" w:space="0" w:color="auto"/>
              <w:bottom w:val="nil"/>
              <w:right w:val="nil"/>
            </w:tcBorders>
          </w:tcPr>
          <w:p w14:paraId="1DA4306C" w14:textId="77777777" w:rsidR="00A043E7" w:rsidRDefault="00A043E7" w:rsidP="00887D8F">
            <w:pPr>
              <w:pStyle w:val="TAL"/>
            </w:pPr>
            <w:r>
              <w:t>octet 23</w:t>
            </w:r>
          </w:p>
          <w:p w14:paraId="3EE266B7" w14:textId="77777777" w:rsidR="00A043E7" w:rsidRDefault="00A043E7" w:rsidP="00887D8F">
            <w:pPr>
              <w:pStyle w:val="TAL"/>
            </w:pPr>
          </w:p>
          <w:p w14:paraId="0E8B5F43" w14:textId="77777777" w:rsidR="00A043E7" w:rsidRDefault="00A043E7" w:rsidP="00887D8F">
            <w:pPr>
              <w:pStyle w:val="TAL"/>
            </w:pPr>
            <w:r>
              <w:t>octet n</w:t>
            </w:r>
          </w:p>
        </w:tc>
      </w:tr>
    </w:tbl>
    <w:p w14:paraId="05D0AF4C"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F80A4B" w14:paraId="1ED4C35F" w14:textId="77777777" w:rsidTr="00887D8F">
        <w:trPr>
          <w:gridAfter w:val="1"/>
          <w:wAfter w:w="8" w:type="dxa"/>
          <w:cantSplit/>
          <w:jc w:val="center"/>
        </w:trPr>
        <w:tc>
          <w:tcPr>
            <w:tcW w:w="708" w:type="dxa"/>
            <w:gridSpan w:val="2"/>
          </w:tcPr>
          <w:p w14:paraId="31E1AECF" w14:textId="77777777" w:rsidR="00A043E7" w:rsidRPr="00F80A4B" w:rsidRDefault="00A043E7" w:rsidP="00887D8F">
            <w:pPr>
              <w:pStyle w:val="TAC"/>
            </w:pPr>
            <w:r w:rsidRPr="00F80A4B">
              <w:t>8</w:t>
            </w:r>
          </w:p>
        </w:tc>
        <w:tc>
          <w:tcPr>
            <w:tcW w:w="709" w:type="dxa"/>
            <w:gridSpan w:val="2"/>
          </w:tcPr>
          <w:p w14:paraId="39FBF784" w14:textId="77777777" w:rsidR="00A043E7" w:rsidRPr="00F80A4B" w:rsidRDefault="00A043E7" w:rsidP="00887D8F">
            <w:pPr>
              <w:pStyle w:val="TAC"/>
            </w:pPr>
            <w:r w:rsidRPr="00F80A4B">
              <w:t>7</w:t>
            </w:r>
          </w:p>
        </w:tc>
        <w:tc>
          <w:tcPr>
            <w:tcW w:w="709" w:type="dxa"/>
          </w:tcPr>
          <w:p w14:paraId="12536543" w14:textId="77777777" w:rsidR="00A043E7" w:rsidRPr="00F80A4B" w:rsidRDefault="00A043E7" w:rsidP="00887D8F">
            <w:pPr>
              <w:pStyle w:val="TAC"/>
            </w:pPr>
            <w:r w:rsidRPr="00F80A4B">
              <w:t>6</w:t>
            </w:r>
          </w:p>
        </w:tc>
        <w:tc>
          <w:tcPr>
            <w:tcW w:w="711" w:type="dxa"/>
          </w:tcPr>
          <w:p w14:paraId="24607ACE" w14:textId="77777777" w:rsidR="00A043E7" w:rsidRPr="00F80A4B" w:rsidRDefault="00A043E7" w:rsidP="00887D8F">
            <w:pPr>
              <w:pStyle w:val="TAC"/>
            </w:pPr>
            <w:r w:rsidRPr="00F80A4B">
              <w:t>5</w:t>
            </w:r>
          </w:p>
        </w:tc>
        <w:tc>
          <w:tcPr>
            <w:tcW w:w="722" w:type="dxa"/>
          </w:tcPr>
          <w:p w14:paraId="245404E8" w14:textId="77777777" w:rsidR="00A043E7" w:rsidRPr="00F80A4B" w:rsidRDefault="00A043E7" w:rsidP="00887D8F">
            <w:pPr>
              <w:pStyle w:val="TAC"/>
            </w:pPr>
            <w:r w:rsidRPr="00F80A4B">
              <w:t>4</w:t>
            </w:r>
          </w:p>
        </w:tc>
        <w:tc>
          <w:tcPr>
            <w:tcW w:w="712" w:type="dxa"/>
          </w:tcPr>
          <w:p w14:paraId="464D0A7A" w14:textId="77777777" w:rsidR="00A043E7" w:rsidRPr="00F80A4B" w:rsidRDefault="00A043E7" w:rsidP="00887D8F">
            <w:pPr>
              <w:pStyle w:val="TAC"/>
            </w:pPr>
            <w:r w:rsidRPr="00F80A4B">
              <w:t>3</w:t>
            </w:r>
          </w:p>
        </w:tc>
        <w:tc>
          <w:tcPr>
            <w:tcW w:w="711" w:type="dxa"/>
          </w:tcPr>
          <w:p w14:paraId="1497CE21" w14:textId="77777777" w:rsidR="00A043E7" w:rsidRPr="00F80A4B" w:rsidRDefault="00A043E7" w:rsidP="00887D8F">
            <w:pPr>
              <w:pStyle w:val="TAC"/>
            </w:pPr>
            <w:r w:rsidRPr="00F80A4B">
              <w:t>2</w:t>
            </w:r>
          </w:p>
        </w:tc>
        <w:tc>
          <w:tcPr>
            <w:tcW w:w="709" w:type="dxa"/>
          </w:tcPr>
          <w:p w14:paraId="1ECB795E" w14:textId="77777777" w:rsidR="00A043E7" w:rsidRPr="00F80A4B" w:rsidRDefault="00A043E7" w:rsidP="00887D8F">
            <w:pPr>
              <w:pStyle w:val="TAC"/>
            </w:pPr>
            <w:r w:rsidRPr="00F80A4B">
              <w:t>1</w:t>
            </w:r>
          </w:p>
        </w:tc>
        <w:tc>
          <w:tcPr>
            <w:tcW w:w="1134" w:type="dxa"/>
            <w:gridSpan w:val="2"/>
          </w:tcPr>
          <w:p w14:paraId="7EFBD985" w14:textId="77777777" w:rsidR="00A043E7" w:rsidRPr="00F80A4B" w:rsidRDefault="00A043E7" w:rsidP="00887D8F">
            <w:pPr>
              <w:pStyle w:val="TAC"/>
            </w:pPr>
          </w:p>
        </w:tc>
      </w:tr>
      <w:tr w:rsidR="00A043E7" w14:paraId="6DE5BC69"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4B1F27" w:rsidRDefault="00A043E7" w:rsidP="00887D8F">
            <w:pPr>
              <w:pStyle w:val="TAC"/>
            </w:pPr>
            <w:bookmarkStart w:id="9147" w:name="_Hlk107846183"/>
            <w:r w:rsidRPr="004B1F27">
              <w:t>0</w:t>
            </w:r>
          </w:p>
          <w:p w14:paraId="3BEC4D64" w14:textId="77777777" w:rsidR="00A043E7" w:rsidRDefault="00A043E7" w:rsidP="00887D8F">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4B1F27" w:rsidRDefault="00A043E7" w:rsidP="00887D8F">
            <w:pPr>
              <w:pStyle w:val="TAC"/>
            </w:pPr>
            <w:r w:rsidRPr="004B1F27">
              <w:t>0</w:t>
            </w:r>
          </w:p>
          <w:p w14:paraId="07DD12C0" w14:textId="77777777" w:rsidR="00A043E7" w:rsidRDefault="00A043E7" w:rsidP="00887D8F">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4B1F27" w:rsidRDefault="00A043E7" w:rsidP="00887D8F">
            <w:pPr>
              <w:pStyle w:val="TAC"/>
            </w:pPr>
            <w:r w:rsidRPr="004B1F27">
              <w:t>0</w:t>
            </w:r>
          </w:p>
          <w:p w14:paraId="6FD1B292" w14:textId="77777777" w:rsidR="00A043E7" w:rsidRDefault="00A043E7" w:rsidP="00887D8F">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4B1F27" w:rsidRDefault="00A043E7" w:rsidP="00887D8F">
            <w:pPr>
              <w:pStyle w:val="TAC"/>
            </w:pPr>
            <w:r w:rsidRPr="004B1F27">
              <w:t>0</w:t>
            </w:r>
          </w:p>
          <w:p w14:paraId="0BFD74E1" w14:textId="77777777" w:rsidR="00A043E7" w:rsidRDefault="00A043E7" w:rsidP="00887D8F">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4B1F27" w:rsidRDefault="00A043E7" w:rsidP="00887D8F">
            <w:pPr>
              <w:pStyle w:val="TAC"/>
            </w:pPr>
            <w:r w:rsidRPr="004B1F27">
              <w:t>0</w:t>
            </w:r>
          </w:p>
          <w:p w14:paraId="75FEC58D" w14:textId="77777777" w:rsidR="00A043E7" w:rsidRDefault="00A043E7" w:rsidP="00887D8F">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4B1F27" w:rsidRDefault="00A043E7" w:rsidP="00887D8F">
            <w:pPr>
              <w:pStyle w:val="TAC"/>
            </w:pPr>
            <w:r w:rsidRPr="004B1F27">
              <w:t>0</w:t>
            </w:r>
          </w:p>
          <w:p w14:paraId="3DD77D72" w14:textId="77777777" w:rsidR="00A043E7" w:rsidRDefault="00A043E7" w:rsidP="00887D8F">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Default="00A043E7" w:rsidP="00887D8F">
            <w:pPr>
              <w:pStyle w:val="TAC"/>
            </w:pPr>
            <w:r>
              <w:t>0</w:t>
            </w:r>
          </w:p>
          <w:p w14:paraId="50E190A7" w14:textId="77777777" w:rsidR="00A043E7" w:rsidRDefault="00A043E7" w:rsidP="00887D8F">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Default="00A043E7" w:rsidP="00887D8F">
            <w:pPr>
              <w:pStyle w:val="TAC"/>
            </w:pPr>
            <w:r>
              <w:t>RUIT</w:t>
            </w:r>
          </w:p>
        </w:tc>
        <w:tc>
          <w:tcPr>
            <w:tcW w:w="1136" w:type="dxa"/>
            <w:gridSpan w:val="2"/>
            <w:tcBorders>
              <w:top w:val="nil"/>
              <w:left w:val="single" w:sz="6" w:space="0" w:color="auto"/>
              <w:bottom w:val="nil"/>
              <w:right w:val="nil"/>
            </w:tcBorders>
          </w:tcPr>
          <w:p w14:paraId="10A3905B" w14:textId="77777777" w:rsidR="00A043E7" w:rsidRDefault="00A043E7" w:rsidP="00887D8F">
            <w:pPr>
              <w:pStyle w:val="TAL"/>
            </w:pPr>
            <w:r w:rsidRPr="009D199C">
              <w:t>octet 23</w:t>
            </w:r>
          </w:p>
        </w:tc>
      </w:tr>
      <w:bookmarkEnd w:id="9147"/>
      <w:tr w:rsidR="00A043E7" w14:paraId="20A97777"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Default="00A043E7" w:rsidP="00887D8F">
            <w:pPr>
              <w:pStyle w:val="TAC"/>
            </w:pPr>
          </w:p>
          <w:p w14:paraId="609F3BA9" w14:textId="77777777" w:rsidR="00A043E7" w:rsidRDefault="00A043E7" w:rsidP="00887D8F">
            <w:pPr>
              <w:pStyle w:val="TAC"/>
            </w:pPr>
            <w:r>
              <w:t>Remote UE ID</w:t>
            </w:r>
          </w:p>
        </w:tc>
        <w:tc>
          <w:tcPr>
            <w:tcW w:w="1136" w:type="dxa"/>
            <w:gridSpan w:val="2"/>
            <w:tcBorders>
              <w:top w:val="nil"/>
              <w:left w:val="single" w:sz="6" w:space="0" w:color="auto"/>
              <w:bottom w:val="nil"/>
              <w:right w:val="nil"/>
            </w:tcBorders>
          </w:tcPr>
          <w:p w14:paraId="57C0BF39" w14:textId="77777777" w:rsidR="00A043E7" w:rsidRDefault="00A043E7" w:rsidP="00887D8F">
            <w:pPr>
              <w:pStyle w:val="TAL"/>
            </w:pPr>
            <w:r w:rsidRPr="009D199C">
              <w:t>octet 23</w:t>
            </w:r>
            <w:r>
              <w:t>+1</w:t>
            </w:r>
          </w:p>
          <w:p w14:paraId="1874DF14" w14:textId="77777777" w:rsidR="00A043E7" w:rsidRDefault="00A043E7" w:rsidP="00887D8F">
            <w:pPr>
              <w:pStyle w:val="TAL"/>
            </w:pPr>
          </w:p>
          <w:p w14:paraId="569EAEEC" w14:textId="77777777" w:rsidR="00A043E7" w:rsidRPr="009E2022" w:rsidRDefault="00A043E7" w:rsidP="00887D8F">
            <w:pPr>
              <w:pStyle w:val="TAL"/>
            </w:pPr>
            <w:r>
              <w:t>octet n</w:t>
            </w:r>
          </w:p>
        </w:tc>
      </w:tr>
    </w:tbl>
    <w:p w14:paraId="2058E101"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3E99923D" w14:textId="77777777" w:rsidR="00A043E7" w:rsidRPr="00E308ED" w:rsidRDefault="00A043E7" w:rsidP="00A043E7">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6F52B1C8" w14:textId="77777777" w:rsidTr="00887D8F">
        <w:trPr>
          <w:cantSplit/>
          <w:jc w:val="center"/>
        </w:trPr>
        <w:tc>
          <w:tcPr>
            <w:tcW w:w="6805" w:type="dxa"/>
          </w:tcPr>
          <w:p w14:paraId="248BF56B" w14:textId="77777777" w:rsidR="00A043E7" w:rsidRDefault="00A043E7" w:rsidP="00887D8F">
            <w:pPr>
              <w:pStyle w:val="TAL"/>
            </w:pPr>
            <w:r>
              <w:t>Relay service code (octet 4 to 6)</w:t>
            </w:r>
          </w:p>
          <w:p w14:paraId="2852D9BF" w14:textId="77777777" w:rsidR="00A043E7" w:rsidRDefault="00A043E7" w:rsidP="00887D8F">
            <w:pPr>
              <w:pStyle w:val="TAL"/>
            </w:pPr>
            <w:r>
              <w:t>The relay service code contains 24-bit relay service code as defined in 3GPP TS 24.554 [19E].</w:t>
            </w:r>
          </w:p>
          <w:p w14:paraId="0D783FFE" w14:textId="77777777" w:rsidR="00A043E7" w:rsidRDefault="00A043E7" w:rsidP="00887D8F">
            <w:pPr>
              <w:pStyle w:val="TAL"/>
            </w:pPr>
          </w:p>
          <w:p w14:paraId="593BB150" w14:textId="77777777" w:rsidR="00A043E7" w:rsidRDefault="00A043E7" w:rsidP="00887D8F">
            <w:pPr>
              <w:pStyle w:val="TAL"/>
            </w:pPr>
            <w:r>
              <w:t>Nonce_1 (octet 7 to 22)</w:t>
            </w:r>
          </w:p>
          <w:p w14:paraId="620E332F" w14:textId="77777777" w:rsidR="00A043E7" w:rsidRDefault="00A043E7" w:rsidP="00887D8F">
            <w:pPr>
              <w:pStyle w:val="TAL"/>
            </w:pPr>
            <w:r>
              <w:t xml:space="preserve">Nonce_1 is the </w:t>
            </w:r>
            <w:r>
              <w:rPr>
                <w:lang w:eastAsia="zh-CN"/>
              </w:rPr>
              <w:t xml:space="preserve">128-bit nonce value as defined in </w:t>
            </w:r>
            <w:r>
              <w:t>3GPP TS 24.554 [19E].</w:t>
            </w:r>
          </w:p>
          <w:p w14:paraId="55CE8C35" w14:textId="77777777" w:rsidR="00A043E7" w:rsidRDefault="00A043E7" w:rsidP="00887D8F">
            <w:pPr>
              <w:pStyle w:val="TAL"/>
            </w:pPr>
          </w:p>
          <w:p w14:paraId="6FE5A9F0" w14:textId="77777777" w:rsidR="00A043E7" w:rsidRDefault="00A043E7" w:rsidP="00887D8F">
            <w:pPr>
              <w:pStyle w:val="TAL"/>
            </w:pPr>
            <w:r>
              <w:t>Remote UE ID type (</w:t>
            </w:r>
            <w:r w:rsidRPr="002321E9">
              <w:t>RUIT</w:t>
            </w:r>
            <w:r>
              <w:t>) (octet 23, bit 1)</w:t>
            </w:r>
          </w:p>
          <w:p w14:paraId="58B5507A" w14:textId="77777777" w:rsidR="00A043E7" w:rsidRDefault="00A043E7" w:rsidP="00887D8F">
            <w:pPr>
              <w:pStyle w:val="TAL"/>
            </w:pPr>
            <w:r>
              <w:t>Bit</w:t>
            </w:r>
          </w:p>
          <w:p w14:paraId="3EDD2E90" w14:textId="77777777" w:rsidR="00A043E7" w:rsidRPr="003758EC" w:rsidRDefault="00A043E7" w:rsidP="00887D8F">
            <w:pPr>
              <w:pStyle w:val="TAL"/>
              <w:rPr>
                <w:b/>
                <w:bCs/>
              </w:rPr>
            </w:pPr>
            <w:r w:rsidRPr="003758EC">
              <w:rPr>
                <w:b/>
                <w:bCs/>
              </w:rPr>
              <w:t>1</w:t>
            </w:r>
          </w:p>
          <w:p w14:paraId="465026C6" w14:textId="77777777" w:rsidR="00A043E7" w:rsidRDefault="00A043E7" w:rsidP="00887D8F">
            <w:pPr>
              <w:pStyle w:val="TAL"/>
            </w:pPr>
            <w:r>
              <w:t>0</w:t>
            </w:r>
            <w:r>
              <w:tab/>
              <w:t>SUCI</w:t>
            </w:r>
          </w:p>
          <w:p w14:paraId="0BEC5951" w14:textId="22AFD399" w:rsidR="00A043E7" w:rsidRDefault="00A043E7" w:rsidP="00887D8F">
            <w:pPr>
              <w:pStyle w:val="TAL"/>
            </w:pPr>
            <w:r>
              <w:t>1</w:t>
            </w:r>
            <w:r>
              <w:tab/>
            </w:r>
            <w:r w:rsidR="00FC6385">
              <w:rPr>
                <w:noProof/>
              </w:rPr>
              <w:t>CP-</w:t>
            </w:r>
            <w:r w:rsidR="00FC6385" w:rsidRPr="00363901">
              <w:rPr>
                <w:noProof/>
              </w:rPr>
              <w:t>PRUK ID</w:t>
            </w:r>
          </w:p>
          <w:p w14:paraId="052B34AC" w14:textId="77777777" w:rsidR="00A043E7" w:rsidRDefault="00A043E7" w:rsidP="00887D8F">
            <w:pPr>
              <w:pStyle w:val="TAL"/>
            </w:pPr>
          </w:p>
          <w:p w14:paraId="65905F75" w14:textId="01243439" w:rsidR="00A043E7" w:rsidRDefault="00A043E7" w:rsidP="00887D8F">
            <w:pPr>
              <w:pStyle w:val="TAL"/>
            </w:pPr>
            <w:r>
              <w:t>Remote UE ID (octet 23+1 to n)</w:t>
            </w:r>
          </w:p>
          <w:p w14:paraId="6EAAF573" w14:textId="64F41299" w:rsidR="00A043E7" w:rsidRDefault="00A043E7" w:rsidP="00887D8F">
            <w:pPr>
              <w:pStyle w:val="TAL"/>
            </w:pPr>
            <w:r>
              <w:t>Remote UE ID indicates the value of the 5G ProSe remote UE identity.</w:t>
            </w:r>
          </w:p>
          <w:p w14:paraId="2F9736D6" w14:textId="027A51A7" w:rsidR="00A043E7" w:rsidRDefault="00A043E7" w:rsidP="00887D8F">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571F8589" w14:textId="77777777" w:rsidR="00A043E7" w:rsidRDefault="00A043E7" w:rsidP="00887D8F">
            <w:pPr>
              <w:pStyle w:val="TAL"/>
            </w:pPr>
            <w:r>
              <w:t xml:space="preserve">If the </w:t>
            </w:r>
            <w:r w:rsidRPr="00687409">
              <w:t>Remote UE ID type is set to</w:t>
            </w:r>
            <w:r>
              <w:t xml:space="preserve"> </w:t>
            </w:r>
            <w:r w:rsidRPr="00687409">
              <w:t>5GPRUK ID</w:t>
            </w:r>
            <w:r>
              <w:t xml:space="preserve">, the Remote UE ID is coded as the </w:t>
            </w:r>
            <w:r w:rsidRPr="00687409">
              <w:t>5GPRUK ID</w:t>
            </w:r>
            <w:r>
              <w:t xml:space="preserve"> as defined </w:t>
            </w:r>
            <w:r w:rsidRPr="00460611">
              <w:t>in 3GPP</w:t>
            </w:r>
            <w:r w:rsidRPr="00460611">
              <w:rPr>
                <w:lang w:val="en-US"/>
              </w:rPr>
              <w:t> TS 33.503 [56]</w:t>
            </w:r>
            <w:r>
              <w:rPr>
                <w:lang w:val="en-US"/>
              </w:rPr>
              <w:t>.</w:t>
            </w:r>
          </w:p>
        </w:tc>
      </w:tr>
    </w:tbl>
    <w:p w14:paraId="527B3DC4" w14:textId="77777777" w:rsidR="00A043E7" w:rsidRDefault="00A043E7" w:rsidP="00A043E7">
      <w:pPr>
        <w:rPr>
          <w:highlight w:val="green"/>
        </w:rPr>
      </w:pPr>
    </w:p>
    <w:p w14:paraId="11D74924" w14:textId="77777777" w:rsidR="00A043E7" w:rsidRDefault="00A043E7" w:rsidP="00A043E7">
      <w:pPr>
        <w:pStyle w:val="Heading4"/>
      </w:pPr>
      <w:bookmarkStart w:id="9148" w:name="_Toc146299127"/>
      <w:r>
        <w:t>9.11.3.90</w:t>
      </w:r>
      <w:r>
        <w:tab/>
      </w:r>
      <w:r>
        <w:rPr>
          <w:lang w:eastAsia="zh-CN"/>
        </w:rPr>
        <w:t>Relay key response parameters</w:t>
      </w:r>
      <w:bookmarkEnd w:id="9148"/>
    </w:p>
    <w:p w14:paraId="0B1DA294" w14:textId="77777777" w:rsidR="00A043E7" w:rsidRDefault="00A043E7" w:rsidP="00A043E7">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0AF2B999" w14:textId="77777777" w:rsidR="00A043E7" w:rsidRDefault="00A043E7" w:rsidP="00A043E7">
      <w:r>
        <w:t>The relay key response parameters information element is coded as shown in figure 9.11.3.90.1 and table 9.11.3.90.1.</w:t>
      </w:r>
    </w:p>
    <w:p w14:paraId="1CC6CE0B" w14:textId="77777777" w:rsidR="00A043E7" w:rsidRDefault="00A043E7" w:rsidP="00A043E7">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14:paraId="56D32055" w14:textId="77777777" w:rsidTr="003758EC">
        <w:trPr>
          <w:cantSplit/>
          <w:jc w:val="center"/>
        </w:trPr>
        <w:tc>
          <w:tcPr>
            <w:tcW w:w="708" w:type="dxa"/>
          </w:tcPr>
          <w:p w14:paraId="11DB3CF6" w14:textId="77777777" w:rsidR="00A043E7" w:rsidRDefault="00A043E7" w:rsidP="00887D8F">
            <w:pPr>
              <w:pStyle w:val="TAC"/>
            </w:pPr>
            <w:r>
              <w:t>8</w:t>
            </w:r>
          </w:p>
        </w:tc>
        <w:tc>
          <w:tcPr>
            <w:tcW w:w="709" w:type="dxa"/>
          </w:tcPr>
          <w:p w14:paraId="22BE6F5A" w14:textId="77777777" w:rsidR="00A043E7" w:rsidRDefault="00A043E7" w:rsidP="00887D8F">
            <w:pPr>
              <w:pStyle w:val="TAC"/>
            </w:pPr>
            <w:r>
              <w:t>7</w:t>
            </w:r>
          </w:p>
        </w:tc>
        <w:tc>
          <w:tcPr>
            <w:tcW w:w="709" w:type="dxa"/>
          </w:tcPr>
          <w:p w14:paraId="7EC29C32" w14:textId="77777777" w:rsidR="00A043E7" w:rsidRDefault="00A043E7" w:rsidP="00887D8F">
            <w:pPr>
              <w:pStyle w:val="TAC"/>
            </w:pPr>
            <w:r>
              <w:t>6</w:t>
            </w:r>
          </w:p>
        </w:tc>
        <w:tc>
          <w:tcPr>
            <w:tcW w:w="713" w:type="dxa"/>
          </w:tcPr>
          <w:p w14:paraId="0AEF1577" w14:textId="77777777" w:rsidR="00A043E7" w:rsidRDefault="00A043E7" w:rsidP="00887D8F">
            <w:pPr>
              <w:pStyle w:val="TAC"/>
            </w:pPr>
            <w:r>
              <w:t>5</w:t>
            </w:r>
          </w:p>
        </w:tc>
        <w:tc>
          <w:tcPr>
            <w:tcW w:w="709" w:type="dxa"/>
          </w:tcPr>
          <w:p w14:paraId="11172DE8" w14:textId="77777777" w:rsidR="00A043E7" w:rsidRDefault="00A043E7" w:rsidP="00887D8F">
            <w:pPr>
              <w:pStyle w:val="TAC"/>
            </w:pPr>
            <w:r>
              <w:t>4</w:t>
            </w:r>
          </w:p>
        </w:tc>
        <w:tc>
          <w:tcPr>
            <w:tcW w:w="709" w:type="dxa"/>
          </w:tcPr>
          <w:p w14:paraId="4148CF2F" w14:textId="77777777" w:rsidR="00A043E7" w:rsidRDefault="00A043E7" w:rsidP="00887D8F">
            <w:pPr>
              <w:pStyle w:val="TAC"/>
            </w:pPr>
            <w:r>
              <w:t>3</w:t>
            </w:r>
          </w:p>
        </w:tc>
        <w:tc>
          <w:tcPr>
            <w:tcW w:w="709" w:type="dxa"/>
          </w:tcPr>
          <w:p w14:paraId="214116DE" w14:textId="77777777" w:rsidR="00A043E7" w:rsidRDefault="00A043E7" w:rsidP="00887D8F">
            <w:pPr>
              <w:pStyle w:val="TAC"/>
            </w:pPr>
            <w:r>
              <w:t>2</w:t>
            </w:r>
          </w:p>
        </w:tc>
        <w:tc>
          <w:tcPr>
            <w:tcW w:w="709" w:type="dxa"/>
          </w:tcPr>
          <w:p w14:paraId="5916FF7D" w14:textId="77777777" w:rsidR="00A043E7" w:rsidRDefault="00A043E7" w:rsidP="00887D8F">
            <w:pPr>
              <w:pStyle w:val="TAC"/>
            </w:pPr>
            <w:r>
              <w:t>1</w:t>
            </w:r>
          </w:p>
        </w:tc>
        <w:tc>
          <w:tcPr>
            <w:tcW w:w="1134" w:type="dxa"/>
          </w:tcPr>
          <w:p w14:paraId="62544B21" w14:textId="77777777" w:rsidR="00A043E7" w:rsidRDefault="00A043E7" w:rsidP="00887D8F">
            <w:pPr>
              <w:pStyle w:val="TAL"/>
            </w:pPr>
          </w:p>
        </w:tc>
      </w:tr>
      <w:tr w:rsidR="00A043E7"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E308ED" w:rsidRDefault="00A043E7" w:rsidP="00887D8F">
            <w:pPr>
              <w:pStyle w:val="TAC"/>
              <w:rPr>
                <w:lang w:val="en-US"/>
              </w:rPr>
            </w:pPr>
            <w:r>
              <w:rPr>
                <w:lang w:eastAsia="zh-CN"/>
              </w:rPr>
              <w:t>Relay key response parameters</w:t>
            </w:r>
            <w:r w:rsidRPr="00E308ED">
              <w:rPr>
                <w:lang w:val="en-US"/>
              </w:rPr>
              <w:t xml:space="preserve"> IEI</w:t>
            </w:r>
          </w:p>
        </w:tc>
        <w:tc>
          <w:tcPr>
            <w:tcW w:w="1134" w:type="dxa"/>
          </w:tcPr>
          <w:p w14:paraId="29A347F3" w14:textId="77777777" w:rsidR="00A043E7" w:rsidRDefault="00A043E7" w:rsidP="00887D8F">
            <w:pPr>
              <w:pStyle w:val="TAL"/>
            </w:pPr>
            <w:r>
              <w:t>octet 1</w:t>
            </w:r>
          </w:p>
        </w:tc>
      </w:tr>
      <w:tr w:rsidR="00A043E7"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Default="00A043E7" w:rsidP="00887D8F">
            <w:pPr>
              <w:pStyle w:val="TAC"/>
            </w:pPr>
            <w:r>
              <w:t xml:space="preserve">Length of </w:t>
            </w:r>
            <w:r>
              <w:rPr>
                <w:lang w:eastAsia="zh-CN"/>
              </w:rPr>
              <w:t>Relay key response parameters</w:t>
            </w:r>
          </w:p>
        </w:tc>
        <w:tc>
          <w:tcPr>
            <w:tcW w:w="1134" w:type="dxa"/>
          </w:tcPr>
          <w:p w14:paraId="156DAD92" w14:textId="77777777" w:rsidR="00A043E7" w:rsidRDefault="00A043E7" w:rsidP="00887D8F">
            <w:pPr>
              <w:pStyle w:val="TAL"/>
            </w:pPr>
            <w:r>
              <w:t>octet 2</w:t>
            </w:r>
          </w:p>
          <w:p w14:paraId="2BA88319" w14:textId="77777777" w:rsidR="00A043E7" w:rsidRDefault="00A043E7" w:rsidP="00887D8F">
            <w:pPr>
              <w:pStyle w:val="TAL"/>
            </w:pPr>
            <w:r>
              <w:t>octet 3</w:t>
            </w:r>
          </w:p>
        </w:tc>
      </w:tr>
      <w:tr w:rsidR="00A043E7"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Default="00A043E7" w:rsidP="00887D8F">
            <w:pPr>
              <w:pStyle w:val="TAC"/>
              <w:rPr>
                <w:lang w:eastAsia="zh-CN"/>
              </w:rPr>
            </w:pPr>
          </w:p>
          <w:p w14:paraId="6B9D1319" w14:textId="77777777" w:rsidR="00A043E7" w:rsidRDefault="00A043E7" w:rsidP="00887D8F">
            <w:pPr>
              <w:pStyle w:val="TAC"/>
            </w:pPr>
            <w:r>
              <w:rPr>
                <w:rFonts w:hint="eastAsia"/>
                <w:lang w:eastAsia="zh-CN"/>
              </w:rPr>
              <w:t>K</w:t>
            </w:r>
            <w:r>
              <w:rPr>
                <w:lang w:eastAsia="zh-CN"/>
              </w:rPr>
              <w:t xml:space="preserve">ey </w:t>
            </w:r>
            <w:r>
              <w:t>K</w:t>
            </w:r>
            <w:r>
              <w:rPr>
                <w:vertAlign w:val="subscript"/>
              </w:rPr>
              <w:t>NR_ProSe</w:t>
            </w:r>
          </w:p>
        </w:tc>
        <w:tc>
          <w:tcPr>
            <w:tcW w:w="1134" w:type="dxa"/>
          </w:tcPr>
          <w:p w14:paraId="03F28E16" w14:textId="7F982B1D" w:rsidR="00A043E7" w:rsidRDefault="00A043E7" w:rsidP="00887D8F">
            <w:pPr>
              <w:pStyle w:val="TAL"/>
              <w:rPr>
                <w:lang w:eastAsia="zh-CN"/>
              </w:rPr>
            </w:pPr>
            <w:r>
              <w:rPr>
                <w:lang w:eastAsia="zh-CN"/>
              </w:rPr>
              <w:t xml:space="preserve">octet </w:t>
            </w:r>
            <w:r w:rsidR="00CA244E">
              <w:rPr>
                <w:lang w:eastAsia="zh-CN"/>
              </w:rPr>
              <w:t>4</w:t>
            </w:r>
          </w:p>
          <w:p w14:paraId="0B4199F8" w14:textId="77777777" w:rsidR="00A043E7" w:rsidRDefault="00A043E7" w:rsidP="00887D8F">
            <w:pPr>
              <w:pStyle w:val="TAL"/>
              <w:rPr>
                <w:lang w:eastAsia="zh-CN"/>
              </w:rPr>
            </w:pPr>
          </w:p>
          <w:p w14:paraId="6EBC6681" w14:textId="0BBAEBFA" w:rsidR="00A043E7" w:rsidRDefault="00A043E7" w:rsidP="00887D8F">
            <w:pPr>
              <w:pStyle w:val="TAL"/>
              <w:rPr>
                <w:lang w:eastAsia="zh-CN"/>
              </w:rPr>
            </w:pPr>
            <w:r>
              <w:rPr>
                <w:lang w:eastAsia="zh-CN"/>
              </w:rPr>
              <w:t>octet 3</w:t>
            </w:r>
            <w:r w:rsidR="00CA244E">
              <w:rPr>
                <w:lang w:eastAsia="zh-CN"/>
              </w:rPr>
              <w:t>5</w:t>
            </w:r>
          </w:p>
        </w:tc>
      </w:tr>
      <w:tr w:rsidR="00A043E7"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Default="00A043E7" w:rsidP="00887D8F">
            <w:pPr>
              <w:pStyle w:val="TAC"/>
              <w:rPr>
                <w:lang w:eastAsia="zh-CN"/>
              </w:rPr>
            </w:pPr>
          </w:p>
          <w:p w14:paraId="6CB7F7AD" w14:textId="77777777" w:rsidR="00A043E7" w:rsidRDefault="00A043E7" w:rsidP="00887D8F">
            <w:pPr>
              <w:pStyle w:val="TAC"/>
              <w:rPr>
                <w:lang w:eastAsia="zh-CN"/>
              </w:rPr>
            </w:pPr>
            <w:r>
              <w:rPr>
                <w:lang w:eastAsia="zh-CN"/>
              </w:rPr>
              <w:t>Nonce_2</w:t>
            </w:r>
          </w:p>
        </w:tc>
        <w:tc>
          <w:tcPr>
            <w:tcW w:w="1134" w:type="dxa"/>
          </w:tcPr>
          <w:p w14:paraId="68A58D60" w14:textId="1CFB93CA" w:rsidR="00A043E7" w:rsidRDefault="00A043E7" w:rsidP="00887D8F">
            <w:pPr>
              <w:pStyle w:val="TAL"/>
            </w:pPr>
            <w:r>
              <w:t>octet 3</w:t>
            </w:r>
            <w:r w:rsidR="00CA244E">
              <w:t>6</w:t>
            </w:r>
          </w:p>
          <w:p w14:paraId="322D7A83" w14:textId="77777777" w:rsidR="00A043E7" w:rsidRDefault="00A043E7" w:rsidP="00887D8F">
            <w:pPr>
              <w:pStyle w:val="TAL"/>
              <w:rPr>
                <w:lang w:eastAsia="zh-CN"/>
              </w:rPr>
            </w:pPr>
          </w:p>
          <w:p w14:paraId="15C1B6E1" w14:textId="7A61682C" w:rsidR="00A043E7" w:rsidRDefault="00A043E7" w:rsidP="00887D8F">
            <w:pPr>
              <w:pStyle w:val="TAL"/>
              <w:rPr>
                <w:lang w:eastAsia="zh-CN"/>
              </w:rPr>
            </w:pPr>
            <w:r>
              <w:rPr>
                <w:rFonts w:hint="eastAsia"/>
                <w:lang w:eastAsia="zh-CN"/>
              </w:rPr>
              <w:t>o</w:t>
            </w:r>
            <w:r>
              <w:rPr>
                <w:lang w:eastAsia="zh-CN"/>
              </w:rPr>
              <w:t>ctet 5</w:t>
            </w:r>
            <w:r w:rsidR="00CA244E">
              <w:rPr>
                <w:lang w:eastAsia="zh-CN"/>
              </w:rPr>
              <w:t>1</w:t>
            </w:r>
          </w:p>
        </w:tc>
      </w:tr>
      <w:tr w:rsidR="00A043E7"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Default="00A043E7" w:rsidP="00887D8F">
            <w:pPr>
              <w:pStyle w:val="TAC"/>
              <w:rPr>
                <w:lang w:eastAsia="zh-CN"/>
              </w:rPr>
            </w:pPr>
          </w:p>
          <w:p w14:paraId="4463E1B7" w14:textId="05E65E3E" w:rsidR="00A043E7" w:rsidRDefault="00FC6385" w:rsidP="00887D8F">
            <w:pPr>
              <w:pStyle w:val="TAC"/>
              <w:rPr>
                <w:lang w:eastAsia="zh-CN"/>
              </w:rPr>
            </w:pPr>
            <w:r>
              <w:rPr>
                <w:noProof/>
              </w:rPr>
              <w:t>CP-</w:t>
            </w:r>
            <w:r w:rsidRPr="00363901">
              <w:rPr>
                <w:noProof/>
              </w:rPr>
              <w:t>PRUK ID</w:t>
            </w:r>
          </w:p>
        </w:tc>
        <w:tc>
          <w:tcPr>
            <w:tcW w:w="1134" w:type="dxa"/>
          </w:tcPr>
          <w:p w14:paraId="46D70D6F" w14:textId="71BA268B" w:rsidR="00A043E7" w:rsidRDefault="00A043E7" w:rsidP="00887D8F">
            <w:pPr>
              <w:pStyle w:val="TAL"/>
            </w:pPr>
            <w:r>
              <w:t>octet 5</w:t>
            </w:r>
            <w:r w:rsidR="00CA244E">
              <w:t>2</w:t>
            </w:r>
          </w:p>
          <w:p w14:paraId="432B4101" w14:textId="77777777" w:rsidR="00A043E7" w:rsidRDefault="00A043E7" w:rsidP="00887D8F">
            <w:pPr>
              <w:pStyle w:val="TAL"/>
            </w:pPr>
          </w:p>
          <w:p w14:paraId="6D69897E" w14:textId="0D65A147" w:rsidR="00A043E7" w:rsidRDefault="00A043E7" w:rsidP="00887D8F">
            <w:pPr>
              <w:pStyle w:val="TAL"/>
            </w:pPr>
            <w:r>
              <w:t>octet m</w:t>
            </w:r>
          </w:p>
        </w:tc>
      </w:tr>
    </w:tbl>
    <w:p w14:paraId="3A459588" w14:textId="77777777" w:rsidR="00A043E7" w:rsidRPr="00E308ED" w:rsidRDefault="00A043E7" w:rsidP="00A043E7">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3156B9FF" w14:textId="77777777" w:rsidR="00A043E7" w:rsidRPr="00E308ED" w:rsidRDefault="00A043E7" w:rsidP="00A043E7">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79EB5020" w14:textId="77777777" w:rsidTr="00887D8F">
        <w:trPr>
          <w:cantSplit/>
          <w:jc w:val="center"/>
        </w:trPr>
        <w:tc>
          <w:tcPr>
            <w:tcW w:w="6805" w:type="dxa"/>
          </w:tcPr>
          <w:p w14:paraId="4EF9A9E7" w14:textId="60A9E7E5"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octet 5 to 3</w:t>
            </w:r>
            <w:r w:rsidR="00CA244E">
              <w:t>5</w:t>
            </w:r>
            <w:r>
              <w:t>)</w:t>
            </w:r>
          </w:p>
          <w:p w14:paraId="5AF7D27E" w14:textId="77777777"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705301DD" w14:textId="77777777" w:rsidR="00A043E7" w:rsidRDefault="00A043E7" w:rsidP="00887D8F">
            <w:pPr>
              <w:pStyle w:val="TAL"/>
            </w:pPr>
          </w:p>
          <w:p w14:paraId="3B7B702D" w14:textId="2E0D4E55" w:rsidR="00A043E7" w:rsidRDefault="00A043E7" w:rsidP="00887D8F">
            <w:pPr>
              <w:pStyle w:val="TAL"/>
            </w:pPr>
            <w:r>
              <w:t>Nonce_2 (octet 3</w:t>
            </w:r>
            <w:r w:rsidR="00CA244E">
              <w:t>6</w:t>
            </w:r>
            <w:r>
              <w:t xml:space="preserve"> to </w:t>
            </w:r>
            <w:r w:rsidR="00CA244E">
              <w:t>51</w:t>
            </w:r>
            <w:r>
              <w:t>)</w:t>
            </w:r>
          </w:p>
          <w:p w14:paraId="098B2F9D" w14:textId="77777777" w:rsidR="00A043E7" w:rsidRDefault="00A043E7" w:rsidP="00887D8F">
            <w:pPr>
              <w:pStyle w:val="TAL"/>
            </w:pPr>
            <w:r>
              <w:t xml:space="preserve">Nonce_2 is the </w:t>
            </w:r>
            <w:r>
              <w:rPr>
                <w:lang w:eastAsia="zh-CN"/>
              </w:rPr>
              <w:t xml:space="preserve">128-bit nonce value as defined in </w:t>
            </w:r>
            <w:r>
              <w:t>3GPP TS 24.554 [19E].</w:t>
            </w:r>
          </w:p>
          <w:p w14:paraId="3BAE5587" w14:textId="77777777" w:rsidR="00A043E7" w:rsidRDefault="00A043E7" w:rsidP="00887D8F">
            <w:pPr>
              <w:pStyle w:val="TAL"/>
            </w:pPr>
          </w:p>
          <w:p w14:paraId="2A13FE6D" w14:textId="6A6A3B6A" w:rsidR="00A043E7" w:rsidRDefault="00FC6385" w:rsidP="00887D8F">
            <w:pPr>
              <w:pStyle w:val="TAL"/>
            </w:pPr>
            <w:r>
              <w:rPr>
                <w:lang w:eastAsia="zh-CN"/>
              </w:rPr>
              <w:t>CP-</w:t>
            </w:r>
            <w:r w:rsidR="00A043E7" w:rsidRPr="00CF6FC2">
              <w:t>PRUK ID</w:t>
            </w:r>
            <w:r w:rsidR="00A043E7">
              <w:t xml:space="preserve"> (octet 5</w:t>
            </w:r>
            <w:r w:rsidR="00CA244E">
              <w:t>2</w:t>
            </w:r>
            <w:r w:rsidR="00A043E7">
              <w:t xml:space="preserve"> to m)</w:t>
            </w:r>
          </w:p>
          <w:p w14:paraId="5C146207" w14:textId="08763817" w:rsidR="00A043E7" w:rsidRDefault="00A043E7" w:rsidP="00887D8F">
            <w:pPr>
              <w:pStyle w:val="TAL"/>
            </w:pPr>
            <w:r>
              <w:t xml:space="preserve">The </w:t>
            </w:r>
            <w:r w:rsidR="00FC6385">
              <w:rPr>
                <w:lang w:eastAsia="zh-CN"/>
              </w:rPr>
              <w:t>CP-</w:t>
            </w:r>
            <w:r w:rsidRPr="00410995">
              <w:t xml:space="preserve">PRUK ID </w:t>
            </w:r>
            <w:r>
              <w:t>is</w:t>
            </w:r>
            <w:r w:rsidRPr="00410995">
              <w:t xml:space="preserve"> defined in 3GPP</w:t>
            </w:r>
            <w:r w:rsidRPr="00410995">
              <w:rPr>
                <w:lang w:val="en-US"/>
              </w:rPr>
              <w:t> TS 33.503 [56].</w:t>
            </w:r>
          </w:p>
          <w:p w14:paraId="15019CDC" w14:textId="77777777" w:rsidR="00A043E7" w:rsidRDefault="00A043E7" w:rsidP="00887D8F">
            <w:pPr>
              <w:pStyle w:val="TAL"/>
            </w:pPr>
          </w:p>
        </w:tc>
      </w:tr>
    </w:tbl>
    <w:p w14:paraId="536DE245" w14:textId="77777777" w:rsidR="00A043E7" w:rsidRDefault="00A043E7" w:rsidP="00A043E7"/>
    <w:p w14:paraId="6B77F19F" w14:textId="7BB68B87" w:rsidR="00FD1B04" w:rsidRDefault="00FD1B04" w:rsidP="00FD1B04">
      <w:pPr>
        <w:pStyle w:val="Heading4"/>
      </w:pPr>
      <w:bookmarkStart w:id="9149" w:name="_Toc146299128"/>
      <w:r>
        <w:t>9.11.3.91</w:t>
      </w:r>
      <w:r>
        <w:tab/>
        <w:t>Priority indicator</w:t>
      </w:r>
      <w:bookmarkEnd w:id="9149"/>
    </w:p>
    <w:p w14:paraId="737D6130" w14:textId="77777777" w:rsidR="00FD1B04" w:rsidRDefault="00FD1B04" w:rsidP="00FD1B04">
      <w:pPr>
        <w:rPr>
          <w:lang w:val="en-US"/>
        </w:rPr>
      </w:pPr>
      <w:bookmarkStart w:id="9150" w:name="_Hlk98233836"/>
      <w:r>
        <w:rPr>
          <w:lang w:val="en-US"/>
        </w:rPr>
        <w:t xml:space="preserve">The purpose of the Priority indicator </w:t>
      </w:r>
      <w:r w:rsidRPr="00182662">
        <w:rPr>
          <w:lang w:val="en-US"/>
        </w:rPr>
        <w:t xml:space="preserve">information element is to </w:t>
      </w:r>
      <w:r>
        <w:rPr>
          <w:lang w:val="en-US"/>
        </w:rPr>
        <w:t>convey a priority indication to the UE</w:t>
      </w:r>
      <w:r w:rsidRPr="00182662">
        <w:rPr>
          <w:lang w:val="en-US"/>
        </w:rPr>
        <w:t>.</w:t>
      </w:r>
      <w:bookmarkEnd w:id="9150"/>
    </w:p>
    <w:p w14:paraId="2C06552A" w14:textId="00A0943D" w:rsidR="00FD1B04" w:rsidRDefault="00FD1B04" w:rsidP="00FD1B04">
      <w:pPr>
        <w:rPr>
          <w:lang w:val="en-US"/>
        </w:rPr>
      </w:pPr>
      <w:r>
        <w:rPr>
          <w:lang w:val="en-US"/>
        </w:rPr>
        <w:t>The Priority indicator information element is coded as shown in figure 9.11.3.91.</w:t>
      </w:r>
      <w:r>
        <w:t>1</w:t>
      </w:r>
      <w:r>
        <w:rPr>
          <w:lang w:val="en-US"/>
        </w:rPr>
        <w:t xml:space="preserve"> and table 9.11.3.91</w:t>
      </w:r>
      <w:r>
        <w:t>.1</w:t>
      </w:r>
      <w:r>
        <w:rPr>
          <w:lang w:val="en-US"/>
        </w:rPr>
        <w:t>.</w:t>
      </w:r>
    </w:p>
    <w:p w14:paraId="09FE074D" w14:textId="77777777" w:rsidR="00FD1B04" w:rsidRDefault="00FD1B04" w:rsidP="00FD1B04">
      <w:pPr>
        <w:rPr>
          <w:lang w:val="en-US"/>
        </w:rPr>
      </w:pPr>
      <w:r>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5F7EB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5F7EB0" w:rsidRDefault="00FD1B04" w:rsidP="00B03AC8">
            <w:pPr>
              <w:pStyle w:val="TAC"/>
            </w:pPr>
            <w:r w:rsidRPr="005F7EB0">
              <w:t>8</w:t>
            </w:r>
          </w:p>
        </w:tc>
        <w:tc>
          <w:tcPr>
            <w:tcW w:w="709" w:type="dxa"/>
            <w:tcBorders>
              <w:top w:val="nil"/>
              <w:left w:val="nil"/>
              <w:bottom w:val="nil"/>
              <w:right w:val="nil"/>
            </w:tcBorders>
            <w:hideMark/>
          </w:tcPr>
          <w:p w14:paraId="26D569C1" w14:textId="77777777" w:rsidR="00FD1B04" w:rsidRPr="005F7EB0" w:rsidRDefault="00FD1B04" w:rsidP="00B03AC8">
            <w:pPr>
              <w:pStyle w:val="TAC"/>
            </w:pPr>
            <w:r w:rsidRPr="005F7EB0">
              <w:t>7</w:t>
            </w:r>
          </w:p>
        </w:tc>
        <w:tc>
          <w:tcPr>
            <w:tcW w:w="709" w:type="dxa"/>
            <w:tcBorders>
              <w:top w:val="nil"/>
              <w:left w:val="nil"/>
              <w:bottom w:val="nil"/>
              <w:right w:val="nil"/>
            </w:tcBorders>
            <w:hideMark/>
          </w:tcPr>
          <w:p w14:paraId="6446E568" w14:textId="77777777" w:rsidR="00FD1B04" w:rsidRPr="005F7EB0" w:rsidRDefault="00FD1B04" w:rsidP="00B03AC8">
            <w:pPr>
              <w:pStyle w:val="TAC"/>
            </w:pPr>
            <w:r w:rsidRPr="005F7EB0">
              <w:t>6</w:t>
            </w:r>
          </w:p>
        </w:tc>
        <w:tc>
          <w:tcPr>
            <w:tcW w:w="709" w:type="dxa"/>
            <w:tcBorders>
              <w:top w:val="nil"/>
              <w:left w:val="nil"/>
              <w:bottom w:val="nil"/>
              <w:right w:val="nil"/>
            </w:tcBorders>
            <w:hideMark/>
          </w:tcPr>
          <w:p w14:paraId="0EDBADE3" w14:textId="77777777" w:rsidR="00FD1B04" w:rsidRPr="005F7EB0" w:rsidRDefault="00FD1B04" w:rsidP="00B03AC8">
            <w:pPr>
              <w:pStyle w:val="TAC"/>
            </w:pPr>
            <w:r w:rsidRPr="005F7EB0">
              <w:t>5</w:t>
            </w:r>
          </w:p>
        </w:tc>
        <w:tc>
          <w:tcPr>
            <w:tcW w:w="709" w:type="dxa"/>
            <w:tcBorders>
              <w:top w:val="nil"/>
              <w:left w:val="nil"/>
              <w:bottom w:val="nil"/>
              <w:right w:val="nil"/>
            </w:tcBorders>
            <w:hideMark/>
          </w:tcPr>
          <w:p w14:paraId="1CAA8E8C" w14:textId="77777777" w:rsidR="00FD1B04" w:rsidRPr="005F7EB0" w:rsidRDefault="00FD1B04" w:rsidP="00B03AC8">
            <w:pPr>
              <w:pStyle w:val="TAC"/>
            </w:pPr>
            <w:r w:rsidRPr="005F7EB0">
              <w:t>4</w:t>
            </w:r>
          </w:p>
        </w:tc>
        <w:tc>
          <w:tcPr>
            <w:tcW w:w="709" w:type="dxa"/>
            <w:tcBorders>
              <w:top w:val="nil"/>
              <w:left w:val="nil"/>
              <w:bottom w:val="nil"/>
              <w:right w:val="nil"/>
            </w:tcBorders>
            <w:hideMark/>
          </w:tcPr>
          <w:p w14:paraId="562B435C" w14:textId="77777777" w:rsidR="00FD1B04" w:rsidRPr="005F7EB0" w:rsidRDefault="00FD1B04" w:rsidP="00B03AC8">
            <w:pPr>
              <w:pStyle w:val="TAC"/>
            </w:pPr>
            <w:r w:rsidRPr="005F7EB0">
              <w:t>3</w:t>
            </w:r>
          </w:p>
        </w:tc>
        <w:tc>
          <w:tcPr>
            <w:tcW w:w="709" w:type="dxa"/>
            <w:tcBorders>
              <w:top w:val="nil"/>
              <w:left w:val="nil"/>
              <w:bottom w:val="nil"/>
              <w:right w:val="nil"/>
            </w:tcBorders>
            <w:hideMark/>
          </w:tcPr>
          <w:p w14:paraId="54C40A98" w14:textId="77777777" w:rsidR="00FD1B04" w:rsidRPr="005F7EB0" w:rsidRDefault="00FD1B04" w:rsidP="00B03AC8">
            <w:pPr>
              <w:pStyle w:val="TAC"/>
            </w:pPr>
            <w:r w:rsidRPr="005F7EB0">
              <w:t>2</w:t>
            </w:r>
          </w:p>
        </w:tc>
        <w:tc>
          <w:tcPr>
            <w:tcW w:w="709" w:type="dxa"/>
            <w:tcBorders>
              <w:top w:val="nil"/>
              <w:left w:val="nil"/>
              <w:bottom w:val="nil"/>
              <w:right w:val="nil"/>
            </w:tcBorders>
            <w:hideMark/>
          </w:tcPr>
          <w:p w14:paraId="7FD751D1" w14:textId="77777777" w:rsidR="00FD1B04" w:rsidRPr="005F7EB0" w:rsidRDefault="00FD1B04" w:rsidP="00B03AC8">
            <w:pPr>
              <w:pStyle w:val="TAC"/>
            </w:pPr>
            <w:r w:rsidRPr="005F7EB0">
              <w:t>1</w:t>
            </w:r>
          </w:p>
        </w:tc>
        <w:tc>
          <w:tcPr>
            <w:tcW w:w="1560" w:type="dxa"/>
            <w:tcBorders>
              <w:top w:val="nil"/>
              <w:left w:val="nil"/>
              <w:bottom w:val="nil"/>
              <w:right w:val="nil"/>
            </w:tcBorders>
          </w:tcPr>
          <w:p w14:paraId="026AAEA6" w14:textId="77777777" w:rsidR="00FD1B04" w:rsidRPr="005F7EB0" w:rsidRDefault="00FD1B04" w:rsidP="00B03AC8">
            <w:pPr>
              <w:pStyle w:val="TAL"/>
            </w:pPr>
          </w:p>
        </w:tc>
      </w:tr>
      <w:tr w:rsidR="00FD1B04" w:rsidRPr="005F7EB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5F7EB0" w:rsidRDefault="00FD1B04" w:rsidP="00B03AC8">
            <w:pPr>
              <w:pStyle w:val="TAC"/>
            </w:pPr>
            <w:r>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5F7EB0" w:rsidRDefault="00FD1B04" w:rsidP="00B03AC8">
            <w:pPr>
              <w:pStyle w:val="TAC"/>
            </w:pPr>
            <w:r w:rsidRPr="005F7EB0">
              <w:t>0</w:t>
            </w:r>
          </w:p>
          <w:p w14:paraId="6D8652F5"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5F7EB0" w:rsidRDefault="00FD1B04" w:rsidP="00B03AC8">
            <w:pPr>
              <w:pStyle w:val="TAC"/>
            </w:pPr>
            <w:r w:rsidRPr="005F7EB0">
              <w:t>0</w:t>
            </w:r>
          </w:p>
          <w:p w14:paraId="32C7B197"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5F7EB0" w:rsidRDefault="00FD1B04" w:rsidP="00B03AC8">
            <w:pPr>
              <w:pStyle w:val="TAC"/>
            </w:pPr>
            <w:r w:rsidRPr="005F7EB0">
              <w:t>0</w:t>
            </w:r>
          </w:p>
          <w:p w14:paraId="1558F7F4"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5F7EB0" w:rsidRDefault="00FD1B04" w:rsidP="00B03AC8">
            <w:pPr>
              <w:pStyle w:val="TAC"/>
            </w:pPr>
            <w:r>
              <w:t>MPSI</w:t>
            </w:r>
          </w:p>
        </w:tc>
        <w:tc>
          <w:tcPr>
            <w:tcW w:w="1560" w:type="dxa"/>
            <w:tcBorders>
              <w:top w:val="nil"/>
              <w:left w:val="nil"/>
              <w:bottom w:val="nil"/>
              <w:right w:val="nil"/>
            </w:tcBorders>
            <w:hideMark/>
          </w:tcPr>
          <w:p w14:paraId="06FECB2B" w14:textId="77777777" w:rsidR="00FD1B04" w:rsidRPr="005F7EB0" w:rsidRDefault="00FD1B04" w:rsidP="00B03AC8">
            <w:pPr>
              <w:pStyle w:val="TAL"/>
            </w:pPr>
            <w:r w:rsidRPr="005F7EB0">
              <w:t>octet 1</w:t>
            </w:r>
          </w:p>
        </w:tc>
      </w:tr>
    </w:tbl>
    <w:p w14:paraId="5778045D" w14:textId="4036CC35" w:rsidR="00FD1B04" w:rsidRPr="00BD0557" w:rsidRDefault="00FD1B04" w:rsidP="00FD1B04">
      <w:pPr>
        <w:pStyle w:val="TF"/>
      </w:pPr>
      <w:r w:rsidRPr="00BD0557">
        <w:t>Figure </w:t>
      </w:r>
      <w:r>
        <w:t>9.11.3.91</w:t>
      </w:r>
      <w:r w:rsidRPr="00BD0557">
        <w:t xml:space="preserve">.1: </w:t>
      </w:r>
      <w:r>
        <w:t xml:space="preserve">Priority </w:t>
      </w:r>
      <w:r w:rsidRPr="00BD0557">
        <w:t>indicato</w:t>
      </w:r>
      <w:r>
        <w:t>r</w:t>
      </w:r>
    </w:p>
    <w:p w14:paraId="324C5740" w14:textId="0609F57E" w:rsidR="00FD1B04" w:rsidRDefault="00FD1B04" w:rsidP="00FD1B04">
      <w:pPr>
        <w:pStyle w:val="TH"/>
      </w:pPr>
      <w:r>
        <w:t>Table</w:t>
      </w:r>
      <w:r w:rsidRPr="003168A2">
        <w:t> </w:t>
      </w:r>
      <w:r>
        <w:t>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5F7EB0" w14:paraId="09A1861C" w14:textId="77777777" w:rsidTr="00B03AC8">
        <w:trPr>
          <w:cantSplit/>
          <w:jc w:val="center"/>
        </w:trPr>
        <w:tc>
          <w:tcPr>
            <w:tcW w:w="7062" w:type="dxa"/>
            <w:gridSpan w:val="3"/>
          </w:tcPr>
          <w:p w14:paraId="35BC0891" w14:textId="77777777" w:rsidR="00FD1B04" w:rsidRPr="005F7EB0" w:rsidRDefault="00FD1B04" w:rsidP="00B03AC8">
            <w:pPr>
              <w:pStyle w:val="TAL"/>
            </w:pPr>
            <w:r>
              <w:rPr>
                <w:lang w:eastAsia="ja-JP"/>
              </w:rPr>
              <w:t>MPS indicator (MPSI) (octet 1, bit 1)</w:t>
            </w:r>
          </w:p>
        </w:tc>
      </w:tr>
      <w:tr w:rsidR="00FD1B04" w:rsidRPr="005F7EB0" w14:paraId="268FE422" w14:textId="77777777" w:rsidTr="00B03AC8">
        <w:trPr>
          <w:cantSplit/>
          <w:jc w:val="center"/>
        </w:trPr>
        <w:tc>
          <w:tcPr>
            <w:tcW w:w="7062" w:type="dxa"/>
            <w:gridSpan w:val="3"/>
          </w:tcPr>
          <w:p w14:paraId="14A29513" w14:textId="77777777" w:rsidR="00FD1B04" w:rsidRDefault="00FD1B04" w:rsidP="00B03AC8">
            <w:pPr>
              <w:pStyle w:val="TAL"/>
            </w:pPr>
            <w:r w:rsidRPr="005F7EB0">
              <w:t>Bit</w:t>
            </w:r>
          </w:p>
          <w:p w14:paraId="3C3DB685" w14:textId="77777777" w:rsidR="00FD1B04" w:rsidRPr="000E2A67" w:rsidRDefault="00FD1B04" w:rsidP="00B03AC8">
            <w:pPr>
              <w:pStyle w:val="TAL"/>
              <w:rPr>
                <w:b/>
              </w:rPr>
            </w:pPr>
            <w:r w:rsidRPr="000E2A67">
              <w:rPr>
                <w:b/>
              </w:rPr>
              <w:t>1</w:t>
            </w:r>
          </w:p>
        </w:tc>
      </w:tr>
      <w:tr w:rsidR="00FD1B04" w:rsidRPr="005F7EB0" w14:paraId="0E8D2D59" w14:textId="77777777" w:rsidTr="00B03AC8">
        <w:trPr>
          <w:cantSplit/>
          <w:jc w:val="center"/>
        </w:trPr>
        <w:tc>
          <w:tcPr>
            <w:tcW w:w="272" w:type="dxa"/>
            <w:gridSpan w:val="2"/>
          </w:tcPr>
          <w:p w14:paraId="792FC1B1" w14:textId="77777777" w:rsidR="00FD1B04" w:rsidRDefault="00FD1B04" w:rsidP="00B03AC8">
            <w:pPr>
              <w:pStyle w:val="TAL"/>
            </w:pPr>
            <w:r>
              <w:t>0</w:t>
            </w:r>
          </w:p>
          <w:p w14:paraId="38269F3C" w14:textId="77777777" w:rsidR="00FD1B04" w:rsidRPr="00920167" w:rsidRDefault="00FD1B04" w:rsidP="00B03AC8">
            <w:pPr>
              <w:pStyle w:val="TAL"/>
            </w:pPr>
            <w:r w:rsidRPr="00920167">
              <w:t>1</w:t>
            </w:r>
          </w:p>
        </w:tc>
        <w:tc>
          <w:tcPr>
            <w:tcW w:w="6790" w:type="dxa"/>
          </w:tcPr>
          <w:p w14:paraId="3CB7850F" w14:textId="77777777" w:rsidR="00FD1B04" w:rsidRPr="00913BB3" w:rsidRDefault="00FD1B04" w:rsidP="00B03AC8">
            <w:pPr>
              <w:pStyle w:val="TAL"/>
            </w:pPr>
            <w:r>
              <w:t>Access identity 1 not valid</w:t>
            </w:r>
          </w:p>
          <w:p w14:paraId="67785621" w14:textId="77777777" w:rsidR="00FD1B04" w:rsidRPr="005F7EB0" w:rsidRDefault="00FD1B04" w:rsidP="00B03AC8">
            <w:pPr>
              <w:pStyle w:val="TAL"/>
            </w:pPr>
            <w:r>
              <w:t>Access identity 1 valid</w:t>
            </w:r>
          </w:p>
        </w:tc>
      </w:tr>
      <w:tr w:rsidR="00FD1B04" w:rsidRPr="005F7EB0" w14:paraId="73A48CD9" w14:textId="77777777" w:rsidTr="00B03AC8">
        <w:trPr>
          <w:cantSplit/>
          <w:jc w:val="center"/>
        </w:trPr>
        <w:tc>
          <w:tcPr>
            <w:tcW w:w="259" w:type="dxa"/>
          </w:tcPr>
          <w:p w14:paraId="59115E63" w14:textId="77777777" w:rsidR="00FD1B04" w:rsidRPr="005F7EB0" w:rsidRDefault="00FD1B04" w:rsidP="00B03AC8">
            <w:pPr>
              <w:pStyle w:val="TAL"/>
            </w:pPr>
          </w:p>
        </w:tc>
        <w:tc>
          <w:tcPr>
            <w:tcW w:w="6803" w:type="dxa"/>
            <w:gridSpan w:val="2"/>
          </w:tcPr>
          <w:p w14:paraId="0A5ED881" w14:textId="77777777" w:rsidR="00FD1B04" w:rsidRPr="005F7EB0" w:rsidRDefault="00FD1B04" w:rsidP="00B03AC8">
            <w:pPr>
              <w:pStyle w:val="TAL"/>
            </w:pPr>
          </w:p>
        </w:tc>
      </w:tr>
      <w:tr w:rsidR="00FD1B04" w:rsidRPr="005F7EB0" w14:paraId="78959FFF" w14:textId="77777777" w:rsidTr="00B03AC8">
        <w:trPr>
          <w:cantSplit/>
          <w:jc w:val="center"/>
        </w:trPr>
        <w:tc>
          <w:tcPr>
            <w:tcW w:w="7062" w:type="dxa"/>
            <w:gridSpan w:val="3"/>
          </w:tcPr>
          <w:p w14:paraId="0ABC65AF" w14:textId="77777777" w:rsidR="00FD1B04" w:rsidRPr="005F7EB0" w:rsidRDefault="00FD1B04" w:rsidP="00B03AC8">
            <w:pPr>
              <w:pStyle w:val="TAL"/>
            </w:pPr>
            <w:r w:rsidRPr="005F7EB0">
              <w:t>Bits 2</w:t>
            </w:r>
            <w:r>
              <w:t xml:space="preserve">, 3, 4 </w:t>
            </w:r>
            <w:r w:rsidRPr="005F7EB0">
              <w:t>are spare and shall be coded as zero</w:t>
            </w:r>
            <w:r>
              <w:t>.</w:t>
            </w:r>
          </w:p>
        </w:tc>
      </w:tr>
    </w:tbl>
    <w:p w14:paraId="1F27E709" w14:textId="77777777" w:rsidR="00FD1B04" w:rsidRDefault="00FD1B04" w:rsidP="00FD1B04">
      <w:pPr>
        <w:pStyle w:val="TF"/>
      </w:pPr>
    </w:p>
    <w:p w14:paraId="00E1580F" w14:textId="77777777" w:rsidR="00FD1B04" w:rsidRPr="008E342A" w:rsidRDefault="00FD1B04" w:rsidP="00647BE2"/>
    <w:p w14:paraId="69FDDA75" w14:textId="13AE399A" w:rsidR="00142D85" w:rsidRPr="00913BB3" w:rsidRDefault="00BE1133" w:rsidP="00781477">
      <w:pPr>
        <w:pStyle w:val="Heading3"/>
      </w:pPr>
      <w:bookmarkStart w:id="9151" w:name="_Toc146299129"/>
      <w:r w:rsidRPr="00913BB3">
        <w:t>9.11</w:t>
      </w:r>
      <w:r w:rsidR="00142D85" w:rsidRPr="00913BB3">
        <w:t>.4</w:t>
      </w:r>
      <w:r w:rsidR="00142D85" w:rsidRPr="00913BB3">
        <w:tab/>
        <w:t>5GS session management (5GSM) information elements</w:t>
      </w:r>
      <w:bookmarkEnd w:id="9074"/>
      <w:bookmarkEnd w:id="9075"/>
      <w:bookmarkEnd w:id="9090"/>
      <w:bookmarkEnd w:id="9091"/>
      <w:bookmarkEnd w:id="9102"/>
      <w:bookmarkEnd w:id="9117"/>
      <w:bookmarkEnd w:id="9118"/>
      <w:bookmarkEnd w:id="9151"/>
    </w:p>
    <w:p w14:paraId="4AB29C23" w14:textId="77777777" w:rsidR="00B864F4" w:rsidRPr="00913BB3" w:rsidRDefault="00BE1133" w:rsidP="00781477">
      <w:pPr>
        <w:pStyle w:val="Heading4"/>
      </w:pPr>
      <w:bookmarkStart w:id="9152" w:name="_Toc20233288"/>
      <w:bookmarkStart w:id="9153" w:name="_Toc27747425"/>
      <w:bookmarkStart w:id="9154" w:name="_Toc36213619"/>
      <w:bookmarkStart w:id="9155" w:name="_Toc36657796"/>
      <w:bookmarkStart w:id="9156" w:name="_Toc45287473"/>
      <w:bookmarkStart w:id="9157" w:name="_Toc51948749"/>
      <w:bookmarkStart w:id="9158" w:name="_Toc51949841"/>
      <w:bookmarkStart w:id="9159" w:name="_Toc146299130"/>
      <w:r w:rsidRPr="00913BB3">
        <w:t>9.11</w:t>
      </w:r>
      <w:r w:rsidR="00B864F4" w:rsidRPr="00913BB3">
        <w:t>.4.1</w:t>
      </w:r>
      <w:r w:rsidR="00B864F4" w:rsidRPr="00913BB3">
        <w:tab/>
        <w:t>5GSM capability</w:t>
      </w:r>
      <w:bookmarkEnd w:id="9152"/>
      <w:bookmarkEnd w:id="9153"/>
      <w:bookmarkEnd w:id="9154"/>
      <w:bookmarkEnd w:id="9155"/>
      <w:bookmarkEnd w:id="9156"/>
      <w:bookmarkEnd w:id="9157"/>
      <w:bookmarkEnd w:id="9158"/>
      <w:bookmarkEnd w:id="9159"/>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68303C12" w14:textId="77777777" w:rsidR="003068D0" w:rsidRPr="00913BB3" w:rsidRDefault="003068D0" w:rsidP="003068D0">
      <w:pPr>
        <w:rPr>
          <w:lang w:val="en-US"/>
        </w:rPr>
      </w:pPr>
      <w:bookmarkStart w:id="9160" w:name="_Toc20233289"/>
      <w:bookmarkStart w:id="9161" w:name="_Toc27747426"/>
      <w:bookmarkStart w:id="9162" w:name="_Toc36213620"/>
      <w:bookmarkStart w:id="9163" w:name="_Toc36657797"/>
      <w:bookmarkStart w:id="9164" w:name="_Toc45287474"/>
      <w:bookmarkStart w:id="9165" w:name="_Toc51948750"/>
      <w:bookmarkStart w:id="9166"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913BB3"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913BB3" w:rsidRDefault="003068D0" w:rsidP="005A4158">
            <w:pPr>
              <w:pStyle w:val="TAC"/>
            </w:pPr>
            <w:r w:rsidRPr="00913BB3">
              <w:t>8</w:t>
            </w:r>
          </w:p>
        </w:tc>
        <w:tc>
          <w:tcPr>
            <w:tcW w:w="721" w:type="dxa"/>
            <w:tcBorders>
              <w:top w:val="nil"/>
              <w:left w:val="nil"/>
              <w:bottom w:val="single" w:sz="4" w:space="0" w:color="auto"/>
              <w:right w:val="nil"/>
            </w:tcBorders>
          </w:tcPr>
          <w:p w14:paraId="6F3B15CF" w14:textId="77777777" w:rsidR="003068D0" w:rsidRPr="00913BB3" w:rsidRDefault="003068D0" w:rsidP="005A4158">
            <w:pPr>
              <w:pStyle w:val="TAC"/>
            </w:pPr>
            <w:r w:rsidRPr="00913BB3">
              <w:t>7</w:t>
            </w:r>
          </w:p>
        </w:tc>
        <w:tc>
          <w:tcPr>
            <w:tcW w:w="721" w:type="dxa"/>
            <w:tcBorders>
              <w:top w:val="nil"/>
              <w:left w:val="nil"/>
              <w:bottom w:val="single" w:sz="4" w:space="0" w:color="auto"/>
              <w:right w:val="nil"/>
            </w:tcBorders>
          </w:tcPr>
          <w:p w14:paraId="48C09F6F" w14:textId="77777777" w:rsidR="003068D0" w:rsidRPr="00913BB3" w:rsidRDefault="003068D0" w:rsidP="005A4158">
            <w:pPr>
              <w:pStyle w:val="TAC"/>
            </w:pPr>
            <w:r w:rsidRPr="00913BB3">
              <w:t>6</w:t>
            </w:r>
          </w:p>
        </w:tc>
        <w:tc>
          <w:tcPr>
            <w:tcW w:w="721" w:type="dxa"/>
            <w:tcBorders>
              <w:top w:val="nil"/>
              <w:left w:val="nil"/>
              <w:bottom w:val="single" w:sz="4" w:space="0" w:color="auto"/>
              <w:right w:val="nil"/>
            </w:tcBorders>
          </w:tcPr>
          <w:p w14:paraId="20B13B45" w14:textId="77777777" w:rsidR="003068D0" w:rsidRPr="00913BB3" w:rsidRDefault="003068D0" w:rsidP="005A4158">
            <w:pPr>
              <w:pStyle w:val="TAC"/>
            </w:pPr>
            <w:r w:rsidRPr="00913BB3">
              <w:t>5</w:t>
            </w:r>
          </w:p>
        </w:tc>
        <w:tc>
          <w:tcPr>
            <w:tcW w:w="721" w:type="dxa"/>
            <w:tcBorders>
              <w:top w:val="nil"/>
              <w:left w:val="nil"/>
              <w:bottom w:val="single" w:sz="4" w:space="0" w:color="auto"/>
              <w:right w:val="nil"/>
            </w:tcBorders>
          </w:tcPr>
          <w:p w14:paraId="4A3B86A8" w14:textId="77777777" w:rsidR="003068D0" w:rsidRPr="00913BB3" w:rsidRDefault="003068D0" w:rsidP="005A4158">
            <w:pPr>
              <w:pStyle w:val="TAC"/>
            </w:pPr>
            <w:r w:rsidRPr="00913BB3">
              <w:t>4</w:t>
            </w:r>
          </w:p>
        </w:tc>
        <w:tc>
          <w:tcPr>
            <w:tcW w:w="721" w:type="dxa"/>
            <w:tcBorders>
              <w:top w:val="nil"/>
              <w:left w:val="nil"/>
              <w:bottom w:val="single" w:sz="4" w:space="0" w:color="auto"/>
              <w:right w:val="nil"/>
            </w:tcBorders>
          </w:tcPr>
          <w:p w14:paraId="68A9A489" w14:textId="77777777" w:rsidR="003068D0" w:rsidRPr="00913BB3" w:rsidRDefault="003068D0" w:rsidP="005A4158">
            <w:pPr>
              <w:pStyle w:val="TAC"/>
            </w:pPr>
            <w:r w:rsidRPr="00913BB3">
              <w:t>3</w:t>
            </w:r>
          </w:p>
        </w:tc>
        <w:tc>
          <w:tcPr>
            <w:tcW w:w="721" w:type="dxa"/>
            <w:tcBorders>
              <w:top w:val="nil"/>
              <w:left w:val="nil"/>
              <w:bottom w:val="single" w:sz="4" w:space="0" w:color="auto"/>
              <w:right w:val="nil"/>
            </w:tcBorders>
          </w:tcPr>
          <w:p w14:paraId="4F19FCE0" w14:textId="77777777" w:rsidR="003068D0" w:rsidRPr="00913BB3" w:rsidRDefault="003068D0" w:rsidP="005A4158">
            <w:pPr>
              <w:pStyle w:val="TAC"/>
            </w:pPr>
            <w:r w:rsidRPr="00913BB3">
              <w:t>2</w:t>
            </w:r>
          </w:p>
        </w:tc>
        <w:tc>
          <w:tcPr>
            <w:tcW w:w="722" w:type="dxa"/>
            <w:tcBorders>
              <w:top w:val="nil"/>
              <w:left w:val="nil"/>
              <w:bottom w:val="single" w:sz="4" w:space="0" w:color="auto"/>
              <w:right w:val="nil"/>
            </w:tcBorders>
          </w:tcPr>
          <w:p w14:paraId="330706CD" w14:textId="77777777" w:rsidR="003068D0" w:rsidRPr="00913BB3" w:rsidRDefault="003068D0" w:rsidP="005A4158">
            <w:pPr>
              <w:pStyle w:val="TAC"/>
            </w:pPr>
            <w:r w:rsidRPr="00913BB3">
              <w:t>1</w:t>
            </w:r>
          </w:p>
        </w:tc>
        <w:tc>
          <w:tcPr>
            <w:tcW w:w="1137" w:type="dxa"/>
            <w:tcBorders>
              <w:top w:val="nil"/>
              <w:left w:val="nil"/>
              <w:bottom w:val="nil"/>
              <w:right w:val="nil"/>
            </w:tcBorders>
          </w:tcPr>
          <w:p w14:paraId="2F9CAFC1" w14:textId="77777777" w:rsidR="003068D0" w:rsidRPr="00913BB3" w:rsidRDefault="003068D0" w:rsidP="005A4158">
            <w:pPr>
              <w:pStyle w:val="TAL"/>
            </w:pPr>
          </w:p>
        </w:tc>
      </w:tr>
      <w:tr w:rsidR="003068D0" w:rsidRPr="00913BB3"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913BB3" w:rsidRDefault="003068D0" w:rsidP="005A4158">
            <w:pPr>
              <w:pStyle w:val="TAC"/>
            </w:pPr>
            <w:r w:rsidRPr="00913BB3">
              <w:t>5GSM capability IEI</w:t>
            </w:r>
          </w:p>
        </w:tc>
        <w:tc>
          <w:tcPr>
            <w:tcW w:w="1137" w:type="dxa"/>
            <w:tcBorders>
              <w:top w:val="nil"/>
              <w:left w:val="nil"/>
              <w:bottom w:val="nil"/>
              <w:right w:val="nil"/>
            </w:tcBorders>
          </w:tcPr>
          <w:p w14:paraId="238A405A" w14:textId="77777777" w:rsidR="003068D0" w:rsidRPr="00913BB3" w:rsidRDefault="003068D0" w:rsidP="005A4158">
            <w:pPr>
              <w:pStyle w:val="TAL"/>
            </w:pPr>
            <w:r w:rsidRPr="00913BB3">
              <w:t>octet 1</w:t>
            </w:r>
          </w:p>
        </w:tc>
      </w:tr>
      <w:tr w:rsidR="003068D0" w:rsidRPr="00913BB3"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913BB3" w:rsidRDefault="003068D0" w:rsidP="005A4158">
            <w:pPr>
              <w:pStyle w:val="TAC"/>
            </w:pPr>
            <w:r w:rsidRPr="00913BB3">
              <w:t>Length of 5GSM capability contents</w:t>
            </w:r>
          </w:p>
        </w:tc>
        <w:tc>
          <w:tcPr>
            <w:tcW w:w="1137" w:type="dxa"/>
            <w:tcBorders>
              <w:top w:val="nil"/>
              <w:left w:val="nil"/>
              <w:bottom w:val="nil"/>
              <w:right w:val="nil"/>
            </w:tcBorders>
          </w:tcPr>
          <w:p w14:paraId="1708EDED" w14:textId="77777777" w:rsidR="003068D0" w:rsidRPr="00913BB3" w:rsidRDefault="003068D0" w:rsidP="005A4158">
            <w:pPr>
              <w:pStyle w:val="TAL"/>
            </w:pPr>
            <w:r w:rsidRPr="00913BB3">
              <w:t>octet 2</w:t>
            </w:r>
          </w:p>
        </w:tc>
      </w:tr>
      <w:tr w:rsidR="003068D0" w:rsidRPr="00913BB3"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913BB3" w:rsidRDefault="003068D0" w:rsidP="005A4158">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913BB3" w:rsidRDefault="003068D0" w:rsidP="005A4158">
            <w:pPr>
              <w:pStyle w:val="TAC"/>
            </w:pPr>
            <w:r>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913BB3" w:rsidRDefault="003068D0" w:rsidP="005A4158">
            <w:pPr>
              <w:pStyle w:val="TAC"/>
            </w:pPr>
            <w:r>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913BB3" w:rsidRDefault="003068D0" w:rsidP="005A4158">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913BB3" w:rsidRDefault="003068D0" w:rsidP="005A4158">
            <w:pPr>
              <w:pStyle w:val="TAC"/>
            </w:pPr>
            <w:r w:rsidRPr="00913BB3">
              <w:t>RqoS</w:t>
            </w:r>
          </w:p>
        </w:tc>
        <w:tc>
          <w:tcPr>
            <w:tcW w:w="1137" w:type="dxa"/>
            <w:tcBorders>
              <w:top w:val="nil"/>
              <w:left w:val="nil"/>
              <w:bottom w:val="nil"/>
              <w:right w:val="nil"/>
            </w:tcBorders>
          </w:tcPr>
          <w:p w14:paraId="3D3F6E14" w14:textId="77777777" w:rsidR="003068D0" w:rsidRPr="00913BB3" w:rsidRDefault="003068D0" w:rsidP="005A4158">
            <w:pPr>
              <w:pStyle w:val="TAL"/>
            </w:pPr>
          </w:p>
          <w:p w14:paraId="456ED2C7" w14:textId="77777777" w:rsidR="003068D0" w:rsidRPr="00913BB3" w:rsidRDefault="003068D0" w:rsidP="005A4158">
            <w:pPr>
              <w:pStyle w:val="TAL"/>
            </w:pPr>
            <w:r w:rsidRPr="00913BB3">
              <w:t>octet 3</w:t>
            </w:r>
          </w:p>
        </w:tc>
      </w:tr>
      <w:tr w:rsidR="003068D0" w:rsidRPr="00913BB3"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77777777" w:rsidR="003068D0" w:rsidRPr="00913BB3" w:rsidRDefault="003068D0" w:rsidP="005A4158">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913BB3" w:rsidRDefault="003068D0" w:rsidP="005A4158">
            <w:pPr>
              <w:pStyle w:val="TAC"/>
              <w:rPr>
                <w:lang w:val="es-ES"/>
              </w:rPr>
            </w:pPr>
            <w:r w:rsidRPr="002177E4">
              <w:rPr>
                <w:lang w:eastAsia="zh-CN"/>
              </w:rPr>
              <w:t>APMQF</w:t>
            </w:r>
          </w:p>
        </w:tc>
        <w:tc>
          <w:tcPr>
            <w:tcW w:w="1137" w:type="dxa"/>
            <w:tcBorders>
              <w:top w:val="nil"/>
              <w:left w:val="nil"/>
              <w:bottom w:val="nil"/>
              <w:right w:val="nil"/>
            </w:tcBorders>
          </w:tcPr>
          <w:p w14:paraId="5227475C" w14:textId="77777777" w:rsidR="003068D0" w:rsidRPr="00913BB3" w:rsidRDefault="003068D0" w:rsidP="005A4158">
            <w:pPr>
              <w:pStyle w:val="TAL"/>
            </w:pPr>
            <w:r w:rsidRPr="00913BB3">
              <w:t>octet 4</w:t>
            </w:r>
            <w:r>
              <w:t>*</w:t>
            </w:r>
          </w:p>
        </w:tc>
      </w:tr>
      <w:tr w:rsidR="003068D0" w:rsidRPr="00913BB3"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0C58BE1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4380856A"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348B1B49"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57A288F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6CAC6B"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1F4C0E" w14:textId="77777777" w:rsidR="003068D0" w:rsidRPr="00913BB3" w:rsidRDefault="003068D0" w:rsidP="005A4158">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8B57DFD" w14:textId="77777777" w:rsidR="003068D0" w:rsidRPr="00913BB3" w:rsidRDefault="003068D0" w:rsidP="005A4158">
            <w:pPr>
              <w:pStyle w:val="TAC"/>
              <w:rPr>
                <w:lang w:val="es-ES"/>
              </w:rPr>
            </w:pPr>
            <w:r w:rsidRPr="00913BB3">
              <w:rPr>
                <w:lang w:val="es-ES"/>
              </w:rPr>
              <w:t>0</w:t>
            </w:r>
          </w:p>
        </w:tc>
        <w:tc>
          <w:tcPr>
            <w:tcW w:w="1137" w:type="dxa"/>
            <w:vMerge w:val="restart"/>
            <w:tcBorders>
              <w:top w:val="nil"/>
              <w:left w:val="nil"/>
              <w:bottom w:val="nil"/>
              <w:right w:val="nil"/>
            </w:tcBorders>
          </w:tcPr>
          <w:p w14:paraId="65AF48FF" w14:textId="77777777" w:rsidR="003068D0" w:rsidRPr="00913BB3" w:rsidRDefault="003068D0" w:rsidP="005A4158">
            <w:pPr>
              <w:pStyle w:val="TAL"/>
            </w:pPr>
          </w:p>
          <w:p w14:paraId="109042AB" w14:textId="77777777" w:rsidR="003068D0" w:rsidRPr="00913BB3" w:rsidRDefault="003068D0" w:rsidP="005A4158">
            <w:pPr>
              <w:pStyle w:val="TAL"/>
            </w:pPr>
            <w:r w:rsidRPr="00913BB3">
              <w:t xml:space="preserve">octet </w:t>
            </w:r>
            <w:r>
              <w:t>5</w:t>
            </w:r>
            <w:r w:rsidRPr="00913BB3">
              <w:t>* -15*</w:t>
            </w:r>
          </w:p>
        </w:tc>
      </w:tr>
      <w:tr w:rsidR="003068D0" w:rsidRPr="00913BB3"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913BB3" w:rsidRDefault="003068D0" w:rsidP="005A4158">
            <w:pPr>
              <w:pStyle w:val="TAC"/>
              <w:rPr>
                <w:lang w:val="es-ES"/>
              </w:rPr>
            </w:pPr>
            <w:r w:rsidRPr="00913BB3">
              <w:rPr>
                <w:lang w:val="es-ES"/>
              </w:rPr>
              <w:t>Spare</w:t>
            </w:r>
          </w:p>
        </w:tc>
        <w:tc>
          <w:tcPr>
            <w:tcW w:w="1137" w:type="dxa"/>
            <w:vMerge/>
            <w:tcBorders>
              <w:top w:val="nil"/>
              <w:left w:val="nil"/>
              <w:bottom w:val="nil"/>
              <w:right w:val="nil"/>
            </w:tcBorders>
            <w:vAlign w:val="center"/>
          </w:tcPr>
          <w:p w14:paraId="5A36418F" w14:textId="77777777" w:rsidR="003068D0" w:rsidRPr="00913BB3" w:rsidRDefault="003068D0" w:rsidP="005A4158">
            <w:pPr>
              <w:pStyle w:val="TAL"/>
            </w:pPr>
          </w:p>
        </w:tc>
      </w:tr>
    </w:tbl>
    <w:p w14:paraId="6F996139" w14:textId="77777777" w:rsidR="003068D0" w:rsidRPr="00913BB3" w:rsidRDefault="003068D0" w:rsidP="003068D0">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9167" w:name="_Toc146299131"/>
      <w:r w:rsidRPr="00913BB3">
        <w:t>9.11</w:t>
      </w:r>
      <w:r w:rsidR="00966E4A" w:rsidRPr="00913BB3">
        <w:t>.4.</w:t>
      </w:r>
      <w:r w:rsidR="00B864F4" w:rsidRPr="00913BB3">
        <w:t>2</w:t>
      </w:r>
      <w:r w:rsidR="00966E4A" w:rsidRPr="00913BB3">
        <w:tab/>
        <w:t>5GSM cause</w:t>
      </w:r>
      <w:bookmarkEnd w:id="9160"/>
      <w:bookmarkEnd w:id="9161"/>
      <w:bookmarkEnd w:id="9162"/>
      <w:bookmarkEnd w:id="9163"/>
      <w:bookmarkEnd w:id="9164"/>
      <w:bookmarkEnd w:id="9165"/>
      <w:bookmarkEnd w:id="9166"/>
      <w:bookmarkEnd w:id="9167"/>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9168" w:name="_Toc20233290"/>
      <w:bookmarkStart w:id="9169" w:name="_Toc27747427"/>
      <w:bookmarkStart w:id="9170" w:name="_Toc36213621"/>
      <w:bookmarkStart w:id="9171" w:name="_Toc36657798"/>
      <w:bookmarkStart w:id="9172" w:name="_Toc45287475"/>
      <w:bookmarkStart w:id="9173" w:name="_Toc51948751"/>
      <w:bookmarkStart w:id="9174" w:name="_Toc51949843"/>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9175" w:name="_Toc146299132"/>
      <w:r w:rsidRPr="00913BB3">
        <w:t>9.11.4.</w:t>
      </w:r>
      <w:r w:rsidR="005103CB" w:rsidRPr="00913BB3">
        <w:t>3</w:t>
      </w:r>
      <w:r w:rsidRPr="00913BB3">
        <w:tab/>
        <w:t>Always-on PDU session indication</w:t>
      </w:r>
      <w:bookmarkEnd w:id="9168"/>
      <w:bookmarkEnd w:id="9169"/>
      <w:bookmarkEnd w:id="9170"/>
      <w:bookmarkEnd w:id="9171"/>
      <w:bookmarkEnd w:id="9172"/>
      <w:bookmarkEnd w:id="9173"/>
      <w:bookmarkEnd w:id="9174"/>
      <w:bookmarkEnd w:id="9175"/>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9176"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9177" w:name="_PERM_MCCTEMPBM_CRPT61090075___7"/>
            <w:bookmarkEnd w:id="9177"/>
          </w:p>
        </w:tc>
      </w:tr>
      <w:bookmarkEnd w:id="9176"/>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9178" w:name="_PERM_MCCTEMPBM_CRPT61090077___7"/>
            <w:r w:rsidRPr="00913BB3">
              <w:rPr>
                <w:rFonts w:ascii="Arial" w:hAnsi="Arial"/>
                <w:sz w:val="18"/>
              </w:rPr>
              <w:t>octet 1</w:t>
            </w:r>
            <w:bookmarkEnd w:id="9178"/>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9179" w:name="_PERM_MCCTEMPBM_CRPT61090079___7"/>
            <w:r w:rsidRPr="00913BB3">
              <w:rPr>
                <w:rFonts w:ascii="Arial" w:hAnsi="Arial"/>
                <w:sz w:val="18"/>
              </w:rPr>
              <w:t>Always-on PDU session indication (APSI) (octet 1)</w:t>
            </w:r>
            <w:bookmarkEnd w:id="9179"/>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9180" w:name="_PERM_MCCTEMPBM_CRPT61090080___7"/>
            <w:bookmarkEnd w:id="9180"/>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9181" w:name="_PERM_MCCTEMPBM_CRPT61090081___7"/>
            <w:r w:rsidRPr="00913BB3">
              <w:rPr>
                <w:rFonts w:ascii="Arial" w:hAnsi="Arial"/>
                <w:sz w:val="18"/>
              </w:rPr>
              <w:t>Bit</w:t>
            </w:r>
            <w:bookmarkEnd w:id="9181"/>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9182" w:name="_PERM_MCCTEMPBM_CRPT61090082___4"/>
            <w:r w:rsidRPr="00E21342">
              <w:rPr>
                <w:rFonts w:ascii="Arial" w:hAnsi="Arial" w:hint="eastAsia"/>
                <w:b/>
                <w:sz w:val="18"/>
                <w:lang w:eastAsia="zh-CN"/>
              </w:rPr>
              <w:t>1</w:t>
            </w:r>
            <w:bookmarkEnd w:id="9182"/>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9183" w:name="_PERM_MCCTEMPBM_CRPT61090083___7"/>
            <w:bookmarkEnd w:id="9183"/>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9184"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9185" w:name="_PERM_MCCTEMPBM_CRPT61090085___7" w:colFirst="0" w:colLast="0"/>
            <w:bookmarkEnd w:id="9184"/>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9186" w:name="_PERM_MCCTEMPBM_CRPT61090086___7"/>
            <w:bookmarkEnd w:id="9185"/>
            <w:bookmarkEnd w:id="9186"/>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9187" w:name="_PERM_MCCTEMPBM_CRPT61090087___7"/>
            <w:r w:rsidRPr="00913BB3">
              <w:rPr>
                <w:rFonts w:ascii="Arial" w:hAnsi="Arial"/>
                <w:sz w:val="18"/>
              </w:rPr>
              <w:t>Bits 2, 3 and 4 are spare and shall be coded as zero,</w:t>
            </w:r>
            <w:bookmarkEnd w:id="9187"/>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9188" w:name="_Toc20233291"/>
      <w:bookmarkStart w:id="9189" w:name="_Toc27747428"/>
      <w:bookmarkStart w:id="9190" w:name="_Toc36213622"/>
      <w:bookmarkStart w:id="9191" w:name="_Toc36657799"/>
      <w:bookmarkStart w:id="9192" w:name="_Toc45287476"/>
      <w:bookmarkStart w:id="9193" w:name="_Toc51948752"/>
      <w:bookmarkStart w:id="9194" w:name="_Toc51949844"/>
      <w:bookmarkStart w:id="9195" w:name="_Toc146299133"/>
      <w:r w:rsidRPr="00913BB3">
        <w:t>9.11.4.</w:t>
      </w:r>
      <w:r w:rsidR="005103CB" w:rsidRPr="00913BB3">
        <w:t>4</w:t>
      </w:r>
      <w:r w:rsidRPr="00913BB3">
        <w:tab/>
        <w:t>Always-on PDU session requested</w:t>
      </w:r>
      <w:bookmarkEnd w:id="9188"/>
      <w:bookmarkEnd w:id="9189"/>
      <w:bookmarkEnd w:id="9190"/>
      <w:bookmarkEnd w:id="9191"/>
      <w:bookmarkEnd w:id="9192"/>
      <w:bookmarkEnd w:id="9193"/>
      <w:bookmarkEnd w:id="9194"/>
      <w:bookmarkEnd w:id="9195"/>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9196"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9197" w:name="_PERM_MCCTEMPBM_CRPT61090089___7"/>
            <w:bookmarkEnd w:id="9197"/>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9198" w:name="_PERM_MCCTEMPBM_CRPT61090090___4" w:colFirst="0" w:colLast="3"/>
            <w:bookmarkEnd w:id="9196"/>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9199" w:name="_PERM_MCCTEMPBM_CRPT61090091___7"/>
            <w:r w:rsidRPr="00913BB3">
              <w:rPr>
                <w:rFonts w:ascii="Arial" w:hAnsi="Arial"/>
                <w:sz w:val="18"/>
              </w:rPr>
              <w:t>octet 1</w:t>
            </w:r>
            <w:bookmarkEnd w:id="9199"/>
          </w:p>
        </w:tc>
      </w:tr>
    </w:tbl>
    <w:bookmarkEnd w:id="9198"/>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9200" w:name="_PERM_MCCTEMPBM_CRPT61090092___7"/>
            <w:r w:rsidRPr="00913BB3">
              <w:rPr>
                <w:rFonts w:ascii="Arial" w:hAnsi="Arial"/>
                <w:sz w:val="18"/>
              </w:rPr>
              <w:t>Always-on PDU session requested (APSR) (octet 1)</w:t>
            </w:r>
            <w:bookmarkEnd w:id="9200"/>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9201" w:name="_PERM_MCCTEMPBM_CRPT61090093___7"/>
            <w:bookmarkEnd w:id="9201"/>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9202" w:name="_PERM_MCCTEMPBM_CRPT61090094___7"/>
            <w:r w:rsidRPr="00913BB3">
              <w:rPr>
                <w:rFonts w:ascii="Arial" w:hAnsi="Arial"/>
                <w:sz w:val="18"/>
              </w:rPr>
              <w:t>Bit</w:t>
            </w:r>
            <w:bookmarkEnd w:id="9202"/>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9203" w:name="_PERM_MCCTEMPBM_CRPT61090095___4"/>
            <w:r w:rsidRPr="00913BB3">
              <w:rPr>
                <w:rFonts w:ascii="Arial" w:hAnsi="Arial" w:hint="eastAsia"/>
                <w:b/>
                <w:sz w:val="18"/>
              </w:rPr>
              <w:t>1</w:t>
            </w:r>
            <w:bookmarkEnd w:id="9203"/>
          </w:p>
        </w:tc>
        <w:tc>
          <w:tcPr>
            <w:tcW w:w="6785" w:type="dxa"/>
          </w:tcPr>
          <w:p w14:paraId="71FF57DA" w14:textId="77777777" w:rsidR="00CC47FC" w:rsidRPr="00913BB3" w:rsidRDefault="00CC47FC" w:rsidP="00CB6A10">
            <w:pPr>
              <w:keepNext/>
              <w:keepLines/>
              <w:spacing w:after="0"/>
              <w:rPr>
                <w:rFonts w:ascii="Arial" w:hAnsi="Arial"/>
                <w:sz w:val="18"/>
              </w:rPr>
            </w:pPr>
            <w:bookmarkStart w:id="9204" w:name="_PERM_MCCTEMPBM_CRPT61090096___7"/>
            <w:bookmarkEnd w:id="9204"/>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9205"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9206" w:name="_PERM_MCCTEMPBM_CRPT61090098___7" w:colFirst="0" w:colLast="0"/>
            <w:bookmarkEnd w:id="9205"/>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9207" w:name="_PERM_MCCTEMPBM_CRPT61090099___7"/>
            <w:bookmarkEnd w:id="9206"/>
            <w:bookmarkEnd w:id="9207"/>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9208" w:name="_PERM_MCCTEMPBM_CRPT61090100___7"/>
            <w:r w:rsidRPr="00913BB3">
              <w:rPr>
                <w:rFonts w:ascii="Arial" w:hAnsi="Arial"/>
                <w:sz w:val="18"/>
              </w:rPr>
              <w:t>Bits 2, 3 and 4 are spare and shall be coded as zero,</w:t>
            </w:r>
            <w:bookmarkEnd w:id="9208"/>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9209" w:name="_Toc20233292"/>
      <w:bookmarkStart w:id="9210" w:name="_Toc27747429"/>
      <w:bookmarkStart w:id="9211" w:name="_Toc36213623"/>
      <w:bookmarkStart w:id="9212" w:name="_Toc36657800"/>
      <w:bookmarkStart w:id="9213" w:name="_Toc45287477"/>
      <w:bookmarkStart w:id="9214" w:name="_Toc51948753"/>
      <w:bookmarkStart w:id="9215" w:name="_Toc51949845"/>
      <w:bookmarkStart w:id="9216" w:name="_Toc146299134"/>
      <w:r w:rsidRPr="00913BB3">
        <w:t>9.11</w:t>
      </w:r>
      <w:r w:rsidR="009C2F20" w:rsidRPr="00913BB3">
        <w:t>.4.</w:t>
      </w:r>
      <w:r w:rsidR="00545CA8" w:rsidRPr="00913BB3">
        <w:t>5</w:t>
      </w:r>
      <w:r w:rsidR="009C2F20" w:rsidRPr="00913BB3">
        <w:tab/>
        <w:t>Allowed SSC mode</w:t>
      </w:r>
      <w:bookmarkEnd w:id="9209"/>
      <w:bookmarkEnd w:id="9210"/>
      <w:bookmarkEnd w:id="9211"/>
      <w:bookmarkEnd w:id="9212"/>
      <w:bookmarkEnd w:id="9213"/>
      <w:bookmarkEnd w:id="9214"/>
      <w:bookmarkEnd w:id="9215"/>
      <w:bookmarkEnd w:id="9216"/>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9217" w:name="_Toc20233293"/>
      <w:bookmarkStart w:id="9218" w:name="_Toc27747430"/>
      <w:bookmarkStart w:id="9219" w:name="_Toc36213624"/>
      <w:bookmarkStart w:id="9220" w:name="_Toc36657801"/>
      <w:bookmarkStart w:id="9221" w:name="_Toc45287478"/>
      <w:bookmarkStart w:id="9222" w:name="_Toc51948754"/>
      <w:bookmarkStart w:id="9223" w:name="_Toc51949846"/>
      <w:bookmarkStart w:id="9224" w:name="_Toc146299135"/>
      <w:r w:rsidRPr="00913BB3">
        <w:t>9.11</w:t>
      </w:r>
      <w:r w:rsidR="00966E4A" w:rsidRPr="00913BB3">
        <w:t>.4.</w:t>
      </w:r>
      <w:r w:rsidR="005103CB" w:rsidRPr="00913BB3">
        <w:t>6</w:t>
      </w:r>
      <w:r w:rsidR="00966E4A" w:rsidRPr="00913BB3">
        <w:tab/>
        <w:t>Extended protocol configuration options</w:t>
      </w:r>
      <w:bookmarkEnd w:id="9217"/>
      <w:bookmarkEnd w:id="9218"/>
      <w:bookmarkEnd w:id="9219"/>
      <w:bookmarkEnd w:id="9220"/>
      <w:bookmarkEnd w:id="9221"/>
      <w:bookmarkEnd w:id="9222"/>
      <w:bookmarkEnd w:id="9223"/>
      <w:bookmarkEnd w:id="9224"/>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9225" w:name="_Toc20233294"/>
      <w:bookmarkStart w:id="9226" w:name="_Toc27747431"/>
      <w:bookmarkStart w:id="9227" w:name="_Toc36213625"/>
      <w:bookmarkStart w:id="9228" w:name="_Toc36657802"/>
      <w:bookmarkStart w:id="9229" w:name="_Toc45287479"/>
      <w:bookmarkStart w:id="9230" w:name="_Toc51948755"/>
      <w:bookmarkStart w:id="9231" w:name="_Toc51949847"/>
      <w:bookmarkStart w:id="9232" w:name="_Toc146299136"/>
      <w:r w:rsidRPr="00913BB3">
        <w:t>9.11.4.</w:t>
      </w:r>
      <w:r w:rsidR="005103CB" w:rsidRPr="00913BB3">
        <w:t>7</w:t>
      </w:r>
      <w:r w:rsidRPr="00913BB3">
        <w:tab/>
        <w:t>Integrity protection maximum data rate</w:t>
      </w:r>
      <w:bookmarkEnd w:id="9225"/>
      <w:bookmarkEnd w:id="9226"/>
      <w:bookmarkEnd w:id="9227"/>
      <w:bookmarkEnd w:id="9228"/>
      <w:bookmarkEnd w:id="9229"/>
      <w:bookmarkEnd w:id="9230"/>
      <w:bookmarkEnd w:id="9231"/>
      <w:bookmarkEnd w:id="9232"/>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9233" w:name="_Toc20233295"/>
      <w:bookmarkStart w:id="9234" w:name="_Toc27747432"/>
      <w:bookmarkStart w:id="9235" w:name="_Toc36213626"/>
      <w:bookmarkStart w:id="9236" w:name="_Toc36657803"/>
      <w:bookmarkStart w:id="9237" w:name="_Toc45287480"/>
      <w:bookmarkStart w:id="9238" w:name="_Toc51948756"/>
      <w:bookmarkStart w:id="9239" w:name="_Toc51949848"/>
      <w:bookmarkStart w:id="9240" w:name="_Toc146299137"/>
      <w:r w:rsidRPr="00913BB3">
        <w:t>9.11</w:t>
      </w:r>
      <w:r w:rsidR="00931584" w:rsidRPr="00913BB3">
        <w:t>.4.</w:t>
      </w:r>
      <w:r w:rsidR="005103CB" w:rsidRPr="00913BB3">
        <w:t>8</w:t>
      </w:r>
      <w:r w:rsidR="00931584" w:rsidRPr="00913BB3">
        <w:tab/>
        <w:t>Mapped EPS bearer contexts</w:t>
      </w:r>
      <w:bookmarkEnd w:id="9233"/>
      <w:bookmarkEnd w:id="9234"/>
      <w:bookmarkEnd w:id="9235"/>
      <w:bookmarkEnd w:id="9236"/>
      <w:bookmarkEnd w:id="9237"/>
      <w:bookmarkEnd w:id="9238"/>
      <w:bookmarkEnd w:id="9239"/>
      <w:bookmarkEnd w:id="9240"/>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9241" w:name="_Toc20233296"/>
      <w:bookmarkStart w:id="9242" w:name="_Toc27747433"/>
      <w:bookmarkStart w:id="9243" w:name="_Toc36213627"/>
      <w:bookmarkStart w:id="9244" w:name="_Toc36657804"/>
      <w:bookmarkStart w:id="9245" w:name="_Toc45287481"/>
      <w:bookmarkStart w:id="9246" w:name="_Toc51948757"/>
      <w:bookmarkStart w:id="9247" w:name="_Toc51949849"/>
      <w:bookmarkStart w:id="9248" w:name="_Toc146299138"/>
      <w:r w:rsidRPr="00913BB3">
        <w:t>9.11</w:t>
      </w:r>
      <w:r w:rsidR="007C1329" w:rsidRPr="00913BB3">
        <w:t>.4.</w:t>
      </w:r>
      <w:r w:rsidR="005103CB" w:rsidRPr="00913BB3">
        <w:t>9</w:t>
      </w:r>
      <w:r w:rsidR="007C1329" w:rsidRPr="00913BB3">
        <w:tab/>
        <w:t>Maximum number of supported packet filters</w:t>
      </w:r>
      <w:bookmarkEnd w:id="9241"/>
      <w:bookmarkEnd w:id="9242"/>
      <w:bookmarkEnd w:id="9243"/>
      <w:bookmarkEnd w:id="9244"/>
      <w:bookmarkEnd w:id="9245"/>
      <w:bookmarkEnd w:id="9246"/>
      <w:bookmarkEnd w:id="9247"/>
      <w:bookmarkEnd w:id="9248"/>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9249" w:name="_Toc20233297"/>
      <w:bookmarkStart w:id="9250" w:name="_Toc27747434"/>
      <w:bookmarkStart w:id="9251" w:name="_Toc36213628"/>
      <w:bookmarkStart w:id="9252" w:name="_Toc36657805"/>
      <w:bookmarkStart w:id="9253" w:name="_Toc45287482"/>
      <w:bookmarkStart w:id="9254" w:name="_Toc51948758"/>
      <w:bookmarkStart w:id="9255" w:name="_Toc51949850"/>
      <w:bookmarkStart w:id="9256" w:name="_Toc146299139"/>
      <w:r w:rsidRPr="00913BB3">
        <w:t>9.11</w:t>
      </w:r>
      <w:r w:rsidR="00663265" w:rsidRPr="00913BB3">
        <w:t>.4.</w:t>
      </w:r>
      <w:r w:rsidR="005103CB" w:rsidRPr="00913BB3">
        <w:t>10</w:t>
      </w:r>
      <w:r w:rsidR="00663265" w:rsidRPr="00913BB3">
        <w:tab/>
        <w:t>PDU address</w:t>
      </w:r>
      <w:bookmarkEnd w:id="9249"/>
      <w:bookmarkEnd w:id="9250"/>
      <w:bookmarkEnd w:id="9251"/>
      <w:bookmarkEnd w:id="9252"/>
      <w:bookmarkEnd w:id="9253"/>
      <w:bookmarkEnd w:id="9254"/>
      <w:bookmarkEnd w:id="9255"/>
      <w:bookmarkEnd w:id="9256"/>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6A4E0A7A" w:rsidR="00E70E20" w:rsidRPr="00913BB3" w:rsidRDefault="00E70E20" w:rsidP="00A0679A">
            <w:pPr>
              <w:pStyle w:val="TAL"/>
              <w:rPr>
                <w:lang w:eastAsia="en-US"/>
              </w:rPr>
            </w:pPr>
            <w:r w:rsidRPr="00913BB3">
              <w:rPr>
                <w:lang w:eastAsia="en-US"/>
              </w:rPr>
              <w:t>PDU session type value (octet 3</w:t>
            </w:r>
            <w:r w:rsidR="002478BC">
              <w:rPr>
                <w:lang w:eastAsia="en-US"/>
              </w:rPr>
              <w:t>,</w:t>
            </w:r>
            <w:r w:rsidR="002478BC">
              <w:t xml:space="preserve"> </w:t>
            </w:r>
            <w:r w:rsidR="002478BC" w:rsidRPr="00323483">
              <w:t>bits 1 to 3</w:t>
            </w:r>
            <w:r w:rsidRPr="00913BB3">
              <w:rPr>
                <w:lang w:eastAsia="en-US"/>
              </w:rPr>
              <w:t>)</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44E3B454" w:rsidR="00E70E20" w:rsidRPr="00913BB3" w:rsidRDefault="00E70E20" w:rsidP="00A0679A">
            <w:pPr>
              <w:pStyle w:val="TAL"/>
              <w:rPr>
                <w:lang w:eastAsia="en-US"/>
              </w:rPr>
            </w:pPr>
            <w:r w:rsidRPr="00913BB3">
              <w:rPr>
                <w:lang w:eastAsia="en-US"/>
              </w:rPr>
              <w:t>Bit</w:t>
            </w:r>
            <w:r w:rsidR="002478BC">
              <w:rPr>
                <w:lang w:eastAsia="en-US"/>
              </w:rPr>
              <w:t>s</w:t>
            </w:r>
            <w:r w:rsidRPr="00913BB3">
              <w:rPr>
                <w:lang w:eastAsia="en-US"/>
              </w:rPr>
              <w:t xml:space="preserve">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9257" w:name="_Toc20233298"/>
      <w:bookmarkStart w:id="9258" w:name="_Toc27747435"/>
      <w:bookmarkStart w:id="9259" w:name="_Toc36213629"/>
      <w:bookmarkStart w:id="9260" w:name="_Toc36657806"/>
      <w:bookmarkStart w:id="9261" w:name="_Toc45287483"/>
      <w:bookmarkStart w:id="9262" w:name="_Toc51948759"/>
      <w:bookmarkStart w:id="9263" w:name="_Toc51949851"/>
      <w:bookmarkStart w:id="9264" w:name="_Toc146299140"/>
      <w:r w:rsidRPr="00913BB3">
        <w:t>9.11</w:t>
      </w:r>
      <w:r w:rsidR="00C81E76" w:rsidRPr="00913BB3">
        <w:t>.</w:t>
      </w:r>
      <w:r w:rsidR="00564F7B" w:rsidRPr="00913BB3">
        <w:t>4.</w:t>
      </w:r>
      <w:r w:rsidR="005103CB" w:rsidRPr="00913BB3">
        <w:t>11</w:t>
      </w:r>
      <w:r w:rsidR="00C81E76" w:rsidRPr="00913BB3">
        <w:tab/>
        <w:t>PDU session type</w:t>
      </w:r>
      <w:bookmarkEnd w:id="9257"/>
      <w:bookmarkEnd w:id="9258"/>
      <w:bookmarkEnd w:id="9259"/>
      <w:bookmarkEnd w:id="9260"/>
      <w:bookmarkEnd w:id="9261"/>
      <w:bookmarkEnd w:id="9262"/>
      <w:bookmarkEnd w:id="9263"/>
      <w:bookmarkEnd w:id="9264"/>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9265" w:name="_Toc20233299"/>
      <w:bookmarkStart w:id="9266" w:name="_Toc27747436"/>
      <w:bookmarkStart w:id="9267" w:name="_Toc36213630"/>
      <w:bookmarkStart w:id="9268" w:name="_Toc36657807"/>
      <w:bookmarkStart w:id="9269" w:name="_Toc45287484"/>
      <w:bookmarkStart w:id="9270" w:name="_Toc51948760"/>
      <w:bookmarkStart w:id="9271" w:name="_Toc51949852"/>
      <w:bookmarkStart w:id="9272" w:name="_Toc146299141"/>
      <w:r w:rsidRPr="00913BB3">
        <w:t>9.11.4.12</w:t>
      </w:r>
      <w:r w:rsidRPr="00913BB3">
        <w:tab/>
        <w:t>QoS flow descriptions</w:t>
      </w:r>
      <w:bookmarkEnd w:id="9265"/>
      <w:bookmarkEnd w:id="9266"/>
      <w:bookmarkEnd w:id="9267"/>
      <w:bookmarkEnd w:id="9268"/>
      <w:bookmarkEnd w:id="9269"/>
      <w:bookmarkEnd w:id="9270"/>
      <w:bookmarkEnd w:id="9271"/>
      <w:bookmarkEnd w:id="9272"/>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fr-FR"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it-IT"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193D7640" w:rsidR="00DC0078"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3D5A7C">
              <w:rPr>
                <w:lang w:val="it-IT" w:eastAsia="ja-JP"/>
              </w:rPr>
              <w:t>0 1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254DA82F" w14:textId="39FF304A"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0 1 1</w:t>
            </w:r>
            <w:r w:rsidRPr="00913BB3">
              <w:rPr>
                <w:lang w:val="it-IT" w:eastAsia="ja-JP"/>
              </w:rPr>
              <w:t xml:space="preserve"> </w:t>
            </w:r>
            <w:r w:rsidR="007A44A2">
              <w:rPr>
                <w:lang w:val="it-IT" w:eastAsia="ja-JP"/>
              </w:rPr>
              <w:t>1</w:t>
            </w:r>
            <w:r>
              <w:rPr>
                <w:lang w:val="it-IT" w:eastAsia="ja-JP"/>
              </w:rPr>
              <w:tab/>
            </w:r>
            <w:r w:rsidRPr="00913BB3">
              <w:rPr>
                <w:lang w:val="it-IT" w:eastAsia="ja-JP"/>
              </w:rPr>
              <w:t xml:space="preserve">5QI </w:t>
            </w:r>
            <w:r>
              <w:rPr>
                <w:lang w:val="it-IT" w:eastAsia="ja-JP"/>
              </w:rPr>
              <w:t>87</w:t>
            </w:r>
          </w:p>
          <w:p w14:paraId="2F39E49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 0</w:t>
            </w:r>
            <w:r>
              <w:rPr>
                <w:lang w:val="it-IT" w:eastAsia="ja-JP"/>
              </w:rPr>
              <w:tab/>
            </w:r>
            <w:r w:rsidRPr="00913BB3">
              <w:rPr>
                <w:lang w:val="it-IT" w:eastAsia="ja-JP"/>
              </w:rPr>
              <w:t xml:space="preserve">5QI </w:t>
            </w:r>
            <w:r>
              <w:rPr>
                <w:lang w:val="it-IT" w:eastAsia="ja-JP"/>
              </w:rPr>
              <w:t>88</w:t>
            </w:r>
          </w:p>
          <w:p w14:paraId="5B038D0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9</w:t>
            </w:r>
          </w:p>
          <w:p w14:paraId="324668BD"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90</w:t>
            </w:r>
          </w:p>
          <w:p w14:paraId="65EE2594" w14:textId="1D140BD5" w:rsidR="00E224EC" w:rsidRPr="00913BB3" w:rsidRDefault="00E224EC" w:rsidP="002319E1">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E224EC" w:rsidRPr="00913BB3" w14:paraId="6E511BCA" w14:textId="77777777" w:rsidTr="000B30B6">
        <w:trPr>
          <w:jc w:val="center"/>
        </w:trPr>
        <w:tc>
          <w:tcPr>
            <w:tcW w:w="7167" w:type="dxa"/>
          </w:tcPr>
          <w:p w14:paraId="3211C220" w14:textId="77777777" w:rsidR="00E224EC" w:rsidRPr="00913BB3" w:rsidRDefault="00E224EC"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9273" w:name="_Toc20233300"/>
      <w:bookmarkStart w:id="9274" w:name="_Toc27747437"/>
      <w:bookmarkStart w:id="9275" w:name="_Toc36213631"/>
      <w:bookmarkStart w:id="9276" w:name="_Toc36657808"/>
      <w:bookmarkStart w:id="9277" w:name="_Toc45287485"/>
      <w:bookmarkStart w:id="9278" w:name="_Toc51948761"/>
      <w:bookmarkStart w:id="9279" w:name="_Toc51949853"/>
      <w:bookmarkStart w:id="9280" w:name="_Toc146299142"/>
      <w:r w:rsidRPr="00913BB3">
        <w:t>9.11</w:t>
      </w:r>
      <w:r w:rsidR="000F5712" w:rsidRPr="00913BB3">
        <w:t>.4.</w:t>
      </w:r>
      <w:r w:rsidR="005103CB" w:rsidRPr="00913BB3">
        <w:t>13</w:t>
      </w:r>
      <w:r w:rsidR="000F5712" w:rsidRPr="00913BB3">
        <w:tab/>
        <w:t>QoS rules</w:t>
      </w:r>
      <w:bookmarkEnd w:id="9273"/>
      <w:bookmarkEnd w:id="9274"/>
      <w:bookmarkEnd w:id="9275"/>
      <w:bookmarkEnd w:id="9276"/>
      <w:bookmarkEnd w:id="9277"/>
      <w:bookmarkEnd w:id="9278"/>
      <w:bookmarkEnd w:id="9279"/>
      <w:bookmarkEnd w:id="9280"/>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39C8931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43020A" w:rsidRPr="00913BB3">
              <w:t>"</w:t>
            </w:r>
            <w:r w:rsidR="0043020A" w:rsidRPr="008B62DC">
              <w:t>Ethertype type</w:t>
            </w:r>
            <w:r w:rsidR="0043020A" w:rsidRPr="00913BB3">
              <w:t>"</w:t>
            </w:r>
            <w:r w:rsidR="0043020A" w:rsidRPr="008B62DC">
              <w:t xml:space="preserve"> packet filter component is present in the packet filter and </w:t>
            </w:r>
            <w:r w:rsidR="0043020A">
              <w:t xml:space="preserve">the </w:t>
            </w:r>
            <w:r w:rsidR="0043020A" w:rsidRPr="00913BB3">
              <w:t>"</w:t>
            </w:r>
            <w:r w:rsidR="0043020A" w:rsidRPr="008B62DC">
              <w:t>Ethertype type</w:t>
            </w:r>
            <w:r w:rsidR="0043020A" w:rsidRPr="00913BB3">
              <w:t>"</w:t>
            </w:r>
            <w:r w:rsidR="0043020A" w:rsidRPr="008B62DC">
              <w:t xml:space="preserve"> packet filter component</w:t>
            </w:r>
            <w:r w:rsidR="0043020A">
              <w:t xml:space="preserve"> value is</w:t>
            </w:r>
            <w:r w:rsidR="0043020A" w:rsidRPr="008B62DC">
              <w:t xml:space="preserve"> neither </w:t>
            </w:r>
            <w:r w:rsidR="0043020A" w:rsidRPr="00913BB3">
              <w:t>"</w:t>
            </w:r>
            <w:r w:rsidR="0043020A">
              <w:t>0x0800</w:t>
            </w:r>
            <w:r w:rsidR="0043020A">
              <w:rPr>
                <w:rFonts w:hint="eastAsia"/>
                <w:lang w:eastAsia="zh-TW"/>
              </w:rPr>
              <w:t xml:space="preserve">" (for </w:t>
            </w:r>
            <w:r w:rsidR="0043020A" w:rsidRPr="008B62DC">
              <w:t>IPv4</w:t>
            </w:r>
            <w:r w:rsidR="0043020A">
              <w:t>)</w:t>
            </w:r>
            <w:r w:rsidR="0043020A" w:rsidRPr="008B62DC">
              <w:t xml:space="preserve"> nor </w:t>
            </w:r>
            <w:r w:rsidR="0043020A" w:rsidRPr="00913BB3">
              <w:t>"</w:t>
            </w:r>
            <w:r w:rsidR="0043020A" w:rsidRPr="008D4F5A">
              <w:t>0x86DD</w:t>
            </w:r>
            <w:r w:rsidR="0043020A" w:rsidRPr="00913BB3">
              <w:t>"</w:t>
            </w:r>
            <w:r w:rsidR="0043020A" w:rsidRPr="008D4F5A">
              <w:t xml:space="preserve"> </w:t>
            </w:r>
            <w:r w:rsidR="0043020A">
              <w:t xml:space="preserve">(for </w:t>
            </w:r>
            <w:r w:rsidR="0043020A" w:rsidRPr="008B62DC">
              <w:t>IPv6</w:t>
            </w:r>
            <w:r w:rsidR="0043020A">
              <w:t>)</w:t>
            </w:r>
            <w:r w:rsidR="0043020A"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6F45615"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t xml:space="preserve"> If there are more than one C-TAG in the Ethernet frame header, the outermost C-TAG is </w:t>
            </w:r>
            <w:r w:rsidR="00DE4722">
              <w:rPr>
                <w:noProof/>
              </w:rPr>
              <w:t>evaluated</w:t>
            </w:r>
            <w:r w:rsidR="00DE4722">
              <w:t>.</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5D04396D"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t xml:space="preserve"> If there are more than one C-TAG in the Ethernet frame header, the outermost C-TAG is </w:t>
            </w:r>
            <w:r w:rsidR="00DE4722">
              <w:rPr>
                <w:noProof/>
              </w:rPr>
              <w:t>evaluated</w:t>
            </w:r>
            <w:r w:rsidR="00DE4722">
              <w:t>.</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9281"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9281"/>
          <w:p w14:paraId="60A0808E" w14:textId="2B4C37CC" w:rsidR="000F5712" w:rsidRPr="00913BB3" w:rsidRDefault="001D5F12" w:rsidP="001D5F12">
            <w:pPr>
              <w:pStyle w:val="TAL"/>
              <w:rPr>
                <w:lang w:eastAsia="en-US"/>
              </w:rPr>
            </w:pPr>
            <w:r w:rsidRPr="00532C9F">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9282" w:name="_Toc20233301"/>
      <w:bookmarkStart w:id="9283" w:name="_Toc27747438"/>
      <w:bookmarkStart w:id="9284" w:name="_Toc36213632"/>
      <w:bookmarkStart w:id="9285" w:name="_Toc36657809"/>
      <w:bookmarkStart w:id="9286" w:name="_Toc45287486"/>
      <w:bookmarkStart w:id="9287" w:name="_Toc51948762"/>
      <w:bookmarkStart w:id="9288" w:name="_Toc51949854"/>
      <w:bookmarkStart w:id="9289" w:name="_Toc146299143"/>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9282"/>
      <w:bookmarkEnd w:id="9283"/>
      <w:bookmarkEnd w:id="9284"/>
      <w:bookmarkEnd w:id="9285"/>
      <w:bookmarkEnd w:id="9286"/>
      <w:bookmarkEnd w:id="9287"/>
      <w:bookmarkEnd w:id="9288"/>
      <w:bookmarkEnd w:id="9289"/>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9290" w:name="_Toc20233302"/>
      <w:bookmarkStart w:id="9291" w:name="_Toc27747439"/>
      <w:bookmarkStart w:id="9292" w:name="_Toc36213633"/>
      <w:bookmarkStart w:id="9293" w:name="_Toc36657810"/>
      <w:bookmarkStart w:id="9294" w:name="_Toc45287487"/>
      <w:bookmarkStart w:id="9295" w:name="_Toc51948763"/>
      <w:bookmarkStart w:id="9296" w:name="_Toc51949855"/>
      <w:bookmarkStart w:id="9297" w:name="_Toc146299144"/>
      <w:r w:rsidRPr="00913BB3">
        <w:t>9.11</w:t>
      </w:r>
      <w:r w:rsidR="00663265" w:rsidRPr="00913BB3">
        <w:t>.4.</w:t>
      </w:r>
      <w:r w:rsidR="00B76768" w:rsidRPr="00913BB3">
        <w:t>1</w:t>
      </w:r>
      <w:r w:rsidR="005103CB" w:rsidRPr="00913BB3">
        <w:t>5</w:t>
      </w:r>
      <w:r w:rsidR="00663265" w:rsidRPr="00913BB3">
        <w:tab/>
        <w:t>SM PDU DN request container</w:t>
      </w:r>
      <w:bookmarkEnd w:id="9290"/>
      <w:bookmarkEnd w:id="9291"/>
      <w:bookmarkEnd w:id="9292"/>
      <w:bookmarkEnd w:id="9293"/>
      <w:bookmarkEnd w:id="9294"/>
      <w:bookmarkEnd w:id="9295"/>
      <w:bookmarkEnd w:id="9296"/>
      <w:bookmarkEnd w:id="9297"/>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9298" w:name="_Toc20233303"/>
      <w:bookmarkStart w:id="9299" w:name="_Toc27747440"/>
      <w:bookmarkStart w:id="9300" w:name="_Toc36213634"/>
      <w:bookmarkStart w:id="9301" w:name="_Toc36657811"/>
      <w:bookmarkStart w:id="9302" w:name="_Toc45287488"/>
      <w:bookmarkStart w:id="9303" w:name="_Toc51948764"/>
      <w:bookmarkStart w:id="9304" w:name="_Toc51949856"/>
      <w:bookmarkStart w:id="9305" w:name="_Toc146299145"/>
      <w:r w:rsidRPr="00913BB3">
        <w:t>9.11</w:t>
      </w:r>
      <w:r w:rsidR="00C81E76" w:rsidRPr="00913BB3">
        <w:t>.</w:t>
      </w:r>
      <w:r w:rsidR="00866A3D" w:rsidRPr="00913BB3">
        <w:t>4.</w:t>
      </w:r>
      <w:r w:rsidR="00C91182" w:rsidRPr="00913BB3">
        <w:t>1</w:t>
      </w:r>
      <w:r w:rsidR="005103CB" w:rsidRPr="00913BB3">
        <w:t>6</w:t>
      </w:r>
      <w:r w:rsidR="00C81E76" w:rsidRPr="00913BB3">
        <w:tab/>
        <w:t>SSC mode</w:t>
      </w:r>
      <w:bookmarkEnd w:id="9298"/>
      <w:bookmarkEnd w:id="9299"/>
      <w:bookmarkEnd w:id="9300"/>
      <w:bookmarkEnd w:id="9301"/>
      <w:bookmarkEnd w:id="9302"/>
      <w:bookmarkEnd w:id="9303"/>
      <w:bookmarkEnd w:id="9304"/>
      <w:bookmarkEnd w:id="9305"/>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9306" w:name="_Toc20233304"/>
      <w:bookmarkStart w:id="9307" w:name="_Toc27747441"/>
      <w:bookmarkStart w:id="9308" w:name="_Toc36213635"/>
      <w:bookmarkStart w:id="9309" w:name="_Toc36657812"/>
      <w:bookmarkStart w:id="9310" w:name="_Toc45287489"/>
      <w:bookmarkStart w:id="9311" w:name="_Toc51948765"/>
      <w:bookmarkStart w:id="9312" w:name="_Toc51949857"/>
      <w:bookmarkStart w:id="9313" w:name="_Toc146299146"/>
      <w:r>
        <w:t>9.11.4.17</w:t>
      </w:r>
      <w:r w:rsidRPr="00405573">
        <w:tab/>
        <w:t>Re-attempt indicator</w:t>
      </w:r>
      <w:bookmarkEnd w:id="9306"/>
      <w:bookmarkEnd w:id="9307"/>
      <w:bookmarkEnd w:id="9308"/>
      <w:bookmarkEnd w:id="9309"/>
      <w:bookmarkEnd w:id="9310"/>
      <w:bookmarkEnd w:id="9311"/>
      <w:bookmarkEnd w:id="9312"/>
      <w:bookmarkEnd w:id="9313"/>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9314" w:name="_Toc20233305"/>
      <w:bookmarkStart w:id="9315" w:name="_Toc27747442"/>
      <w:bookmarkStart w:id="9316" w:name="_Toc36213636"/>
      <w:bookmarkStart w:id="9317" w:name="_Toc36657813"/>
      <w:bookmarkStart w:id="9318" w:name="_Toc45287490"/>
      <w:bookmarkStart w:id="9319" w:name="_Toc51948766"/>
      <w:bookmarkStart w:id="9320" w:name="_Toc51949858"/>
      <w:bookmarkStart w:id="9321" w:name="_Toc146299147"/>
      <w:r>
        <w:t>9.11.4.18</w:t>
      </w:r>
      <w:r w:rsidRPr="00913BB3">
        <w:tab/>
        <w:t xml:space="preserve">5GSM </w:t>
      </w:r>
      <w:r w:rsidRPr="00CC0C94">
        <w:t>network feature support</w:t>
      </w:r>
      <w:bookmarkEnd w:id="9314"/>
      <w:bookmarkEnd w:id="9315"/>
      <w:bookmarkEnd w:id="9316"/>
      <w:bookmarkEnd w:id="9317"/>
      <w:bookmarkEnd w:id="9318"/>
      <w:bookmarkEnd w:id="9319"/>
      <w:bookmarkEnd w:id="9320"/>
      <w:bookmarkEnd w:id="9321"/>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9322" w:name="_Toc20233306"/>
      <w:bookmarkStart w:id="9323" w:name="_Toc27747443"/>
      <w:bookmarkStart w:id="9324" w:name="_Toc36213637"/>
      <w:bookmarkStart w:id="9325" w:name="_Toc36657814"/>
      <w:bookmarkStart w:id="9326" w:name="_Toc45287491"/>
      <w:bookmarkStart w:id="9327" w:name="_Toc51948767"/>
      <w:bookmarkStart w:id="9328" w:name="_Toc51949859"/>
      <w:bookmarkStart w:id="9329" w:name="_Toc146299148"/>
      <w:r w:rsidRPr="00E21342">
        <w:t>9.11.4.19</w:t>
      </w:r>
      <w:r w:rsidRPr="00E21342">
        <w:tab/>
      </w:r>
      <w:bookmarkEnd w:id="9322"/>
      <w:r w:rsidR="00DC0078" w:rsidRPr="00E21342">
        <w:t>Void</w:t>
      </w:r>
      <w:bookmarkEnd w:id="9323"/>
      <w:bookmarkEnd w:id="9324"/>
      <w:bookmarkEnd w:id="9325"/>
      <w:bookmarkEnd w:id="9326"/>
      <w:bookmarkEnd w:id="9327"/>
      <w:bookmarkEnd w:id="9328"/>
      <w:bookmarkEnd w:id="9329"/>
    </w:p>
    <w:p w14:paraId="3A7764F5" w14:textId="77777777" w:rsidR="00F761B4" w:rsidRPr="00913BB3" w:rsidRDefault="00F761B4" w:rsidP="00781477">
      <w:pPr>
        <w:pStyle w:val="Heading4"/>
      </w:pPr>
      <w:bookmarkStart w:id="9330" w:name="_Toc20233307"/>
      <w:bookmarkStart w:id="9331" w:name="_Toc27747444"/>
      <w:bookmarkStart w:id="9332" w:name="_Toc36213638"/>
      <w:bookmarkStart w:id="9333" w:name="_Toc36657815"/>
      <w:bookmarkStart w:id="9334" w:name="_Toc45287492"/>
      <w:bookmarkStart w:id="9335" w:name="_Toc51948768"/>
      <w:bookmarkStart w:id="9336" w:name="_Toc51949860"/>
      <w:bookmarkStart w:id="9337" w:name="_Toc146299149"/>
      <w:r w:rsidRPr="00F35F83">
        <w:t>9.11.4.</w:t>
      </w:r>
      <w:r>
        <w:t>20</w:t>
      </w:r>
      <w:r w:rsidRPr="00913BB3">
        <w:tab/>
      </w:r>
      <w:r w:rsidRPr="00945DCF">
        <w:t>Serving PLMN rate control</w:t>
      </w:r>
      <w:bookmarkEnd w:id="9330"/>
      <w:bookmarkEnd w:id="9331"/>
      <w:bookmarkEnd w:id="9332"/>
      <w:bookmarkEnd w:id="9333"/>
      <w:bookmarkEnd w:id="9334"/>
      <w:bookmarkEnd w:id="9335"/>
      <w:bookmarkEnd w:id="9336"/>
      <w:bookmarkEnd w:id="9337"/>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9338" w:name="_Toc20233308"/>
      <w:bookmarkStart w:id="9339" w:name="_Toc27747445"/>
      <w:bookmarkStart w:id="9340" w:name="_Toc36213639"/>
      <w:bookmarkStart w:id="9341" w:name="_Toc36657816"/>
      <w:bookmarkStart w:id="9342" w:name="_Toc45287493"/>
      <w:bookmarkStart w:id="9343" w:name="_Toc51948769"/>
      <w:bookmarkStart w:id="9344" w:name="_Toc51949861"/>
      <w:bookmarkStart w:id="9345" w:name="_Toc146299150"/>
      <w:r>
        <w:t>9.11.4.21</w:t>
      </w:r>
      <w:r w:rsidRPr="00405573">
        <w:tab/>
      </w:r>
      <w:r>
        <w:t>5GSM congestion r</w:t>
      </w:r>
      <w:r w:rsidRPr="00405573">
        <w:t>e-attempt indicator</w:t>
      </w:r>
      <w:bookmarkEnd w:id="9338"/>
      <w:bookmarkEnd w:id="9339"/>
      <w:bookmarkEnd w:id="9340"/>
      <w:bookmarkEnd w:id="9341"/>
      <w:bookmarkEnd w:id="9342"/>
      <w:bookmarkEnd w:id="9343"/>
      <w:bookmarkEnd w:id="9344"/>
      <w:bookmarkEnd w:id="9345"/>
    </w:p>
    <w:p w14:paraId="51F30C5B" w14:textId="77777777" w:rsidR="00225F0E" w:rsidRPr="0019609F" w:rsidRDefault="00225F0E" w:rsidP="00225F0E">
      <w:bookmarkStart w:id="9346" w:name="_Toc20233309"/>
      <w:bookmarkStart w:id="9347" w:name="_Toc27747446"/>
      <w:bookmarkStart w:id="9348" w:name="_Toc36213640"/>
      <w:bookmarkStart w:id="9349" w:name="_Toc36657817"/>
      <w:bookmarkStart w:id="9350" w:name="_Toc45287494"/>
      <w:bookmarkStart w:id="9351" w:name="_Toc51948770"/>
      <w:bookmarkStart w:id="9352" w:name="_Toc5194986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 and additionally to indicate whether the back-off timer is applied in the current access type or both 3GPP access type and non-3GPP access type</w:t>
      </w:r>
      <w:r w:rsidRPr="0019609F">
        <w:rPr>
          <w:lang w:val="en-US"/>
        </w:rPr>
        <w:t>.</w:t>
      </w:r>
    </w:p>
    <w:p w14:paraId="742DDC44" w14:textId="77777777" w:rsidR="00225F0E" w:rsidRDefault="00225F0E" w:rsidP="00225F0E">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1E681B69" w14:textId="77777777" w:rsidR="00225F0E" w:rsidRPr="0019609F" w:rsidRDefault="00225F0E" w:rsidP="00225F0E">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19609F" w14:paraId="3E60366C" w14:textId="77777777" w:rsidTr="005A4158">
        <w:trPr>
          <w:cantSplit/>
          <w:jc w:val="center"/>
        </w:trPr>
        <w:tc>
          <w:tcPr>
            <w:tcW w:w="765" w:type="dxa"/>
            <w:gridSpan w:val="2"/>
            <w:tcBorders>
              <w:top w:val="nil"/>
              <w:left w:val="nil"/>
              <w:right w:val="nil"/>
            </w:tcBorders>
          </w:tcPr>
          <w:p w14:paraId="1AF0449E" w14:textId="77777777" w:rsidR="00225F0E" w:rsidRPr="0019609F" w:rsidRDefault="00225F0E" w:rsidP="005A4158">
            <w:pPr>
              <w:pStyle w:val="TAC"/>
            </w:pPr>
            <w:r w:rsidRPr="0019609F">
              <w:t>8</w:t>
            </w:r>
          </w:p>
        </w:tc>
        <w:tc>
          <w:tcPr>
            <w:tcW w:w="766" w:type="dxa"/>
            <w:gridSpan w:val="2"/>
            <w:tcBorders>
              <w:top w:val="nil"/>
              <w:left w:val="nil"/>
              <w:right w:val="nil"/>
            </w:tcBorders>
          </w:tcPr>
          <w:p w14:paraId="0E852117" w14:textId="77777777" w:rsidR="00225F0E" w:rsidRPr="0019609F" w:rsidRDefault="00225F0E" w:rsidP="005A4158">
            <w:pPr>
              <w:pStyle w:val="TAC"/>
            </w:pPr>
            <w:r w:rsidRPr="0019609F">
              <w:t>7</w:t>
            </w:r>
          </w:p>
        </w:tc>
        <w:tc>
          <w:tcPr>
            <w:tcW w:w="765" w:type="dxa"/>
            <w:gridSpan w:val="2"/>
            <w:tcBorders>
              <w:top w:val="nil"/>
              <w:left w:val="nil"/>
              <w:right w:val="nil"/>
            </w:tcBorders>
          </w:tcPr>
          <w:p w14:paraId="245331F8" w14:textId="77777777" w:rsidR="00225F0E" w:rsidRPr="0019609F" w:rsidRDefault="00225F0E" w:rsidP="005A4158">
            <w:pPr>
              <w:pStyle w:val="TAC"/>
            </w:pPr>
            <w:r w:rsidRPr="0019609F">
              <w:t>6</w:t>
            </w:r>
          </w:p>
        </w:tc>
        <w:tc>
          <w:tcPr>
            <w:tcW w:w="766" w:type="dxa"/>
            <w:gridSpan w:val="2"/>
            <w:tcBorders>
              <w:top w:val="nil"/>
              <w:left w:val="nil"/>
              <w:right w:val="nil"/>
            </w:tcBorders>
          </w:tcPr>
          <w:p w14:paraId="26B0BCEE" w14:textId="77777777" w:rsidR="00225F0E" w:rsidRPr="0019609F" w:rsidRDefault="00225F0E" w:rsidP="005A4158">
            <w:pPr>
              <w:pStyle w:val="TAC"/>
            </w:pPr>
            <w:r w:rsidRPr="0019609F">
              <w:t>5</w:t>
            </w:r>
          </w:p>
        </w:tc>
        <w:tc>
          <w:tcPr>
            <w:tcW w:w="869" w:type="dxa"/>
            <w:tcBorders>
              <w:top w:val="nil"/>
              <w:left w:val="nil"/>
              <w:right w:val="nil"/>
            </w:tcBorders>
          </w:tcPr>
          <w:p w14:paraId="654CB506" w14:textId="77777777" w:rsidR="00225F0E" w:rsidRPr="0019609F" w:rsidRDefault="00225F0E" w:rsidP="005A4158">
            <w:pPr>
              <w:pStyle w:val="TAC"/>
            </w:pPr>
            <w:r w:rsidRPr="0019609F">
              <w:t>4</w:t>
            </w:r>
          </w:p>
        </w:tc>
        <w:tc>
          <w:tcPr>
            <w:tcW w:w="709" w:type="dxa"/>
            <w:tcBorders>
              <w:top w:val="nil"/>
              <w:left w:val="nil"/>
              <w:right w:val="nil"/>
            </w:tcBorders>
          </w:tcPr>
          <w:p w14:paraId="4AC99AB8" w14:textId="77777777" w:rsidR="00225F0E" w:rsidRPr="0019609F" w:rsidRDefault="00225F0E" w:rsidP="005A4158">
            <w:pPr>
              <w:pStyle w:val="TAC"/>
            </w:pPr>
            <w:r w:rsidRPr="0019609F">
              <w:t>3</w:t>
            </w:r>
          </w:p>
        </w:tc>
        <w:tc>
          <w:tcPr>
            <w:tcW w:w="720" w:type="dxa"/>
            <w:tcBorders>
              <w:top w:val="nil"/>
              <w:left w:val="nil"/>
              <w:right w:val="nil"/>
            </w:tcBorders>
          </w:tcPr>
          <w:p w14:paraId="33416221" w14:textId="77777777" w:rsidR="00225F0E" w:rsidRPr="0019609F" w:rsidRDefault="00225F0E" w:rsidP="005A4158">
            <w:pPr>
              <w:pStyle w:val="TAC"/>
            </w:pPr>
            <w:r w:rsidRPr="0019609F">
              <w:t>2</w:t>
            </w:r>
          </w:p>
        </w:tc>
        <w:tc>
          <w:tcPr>
            <w:tcW w:w="766" w:type="dxa"/>
            <w:gridSpan w:val="2"/>
            <w:tcBorders>
              <w:top w:val="nil"/>
              <w:left w:val="nil"/>
              <w:right w:val="nil"/>
            </w:tcBorders>
          </w:tcPr>
          <w:p w14:paraId="6E5E6B4B" w14:textId="77777777" w:rsidR="00225F0E" w:rsidRPr="0019609F" w:rsidRDefault="00225F0E" w:rsidP="005A4158">
            <w:pPr>
              <w:pStyle w:val="TAC"/>
            </w:pPr>
            <w:r w:rsidRPr="0019609F">
              <w:t>1</w:t>
            </w:r>
          </w:p>
        </w:tc>
        <w:tc>
          <w:tcPr>
            <w:tcW w:w="884" w:type="dxa"/>
            <w:tcBorders>
              <w:top w:val="nil"/>
              <w:left w:val="nil"/>
              <w:bottom w:val="nil"/>
              <w:right w:val="nil"/>
            </w:tcBorders>
          </w:tcPr>
          <w:p w14:paraId="37471E3F" w14:textId="77777777" w:rsidR="00225F0E" w:rsidRPr="0019609F" w:rsidRDefault="00225F0E" w:rsidP="005A4158">
            <w:pPr>
              <w:pStyle w:val="TAL"/>
            </w:pPr>
          </w:p>
        </w:tc>
      </w:tr>
      <w:tr w:rsidR="00225F0E" w:rsidRPr="0019609F" w14:paraId="10154EA5" w14:textId="77777777" w:rsidTr="005A4158">
        <w:trPr>
          <w:cantSplit/>
          <w:jc w:val="center"/>
        </w:trPr>
        <w:tc>
          <w:tcPr>
            <w:tcW w:w="6126" w:type="dxa"/>
            <w:gridSpan w:val="13"/>
          </w:tcPr>
          <w:p w14:paraId="0C14976B" w14:textId="77777777" w:rsidR="00225F0E" w:rsidRPr="00703346" w:rsidRDefault="00225F0E" w:rsidP="005A4158">
            <w:pPr>
              <w:pStyle w:val="TAC"/>
            </w:pPr>
            <w:r>
              <w:t>5GSM congestion r</w:t>
            </w:r>
            <w:r w:rsidRPr="00703346">
              <w:t>e</w:t>
            </w:r>
            <w:r>
              <w:t>-</w:t>
            </w:r>
            <w:r w:rsidRPr="00703346">
              <w:t>attempt indicator IEI</w:t>
            </w:r>
          </w:p>
        </w:tc>
        <w:tc>
          <w:tcPr>
            <w:tcW w:w="884" w:type="dxa"/>
            <w:tcBorders>
              <w:top w:val="nil"/>
              <w:left w:val="nil"/>
              <w:bottom w:val="nil"/>
              <w:right w:val="nil"/>
            </w:tcBorders>
          </w:tcPr>
          <w:p w14:paraId="0D01909B" w14:textId="77777777" w:rsidR="00225F0E" w:rsidRPr="0019609F" w:rsidRDefault="00225F0E" w:rsidP="005A4158">
            <w:pPr>
              <w:pStyle w:val="TAL"/>
            </w:pPr>
            <w:r w:rsidRPr="0019609F">
              <w:t>octet 1</w:t>
            </w:r>
          </w:p>
        </w:tc>
      </w:tr>
      <w:tr w:rsidR="00225F0E" w:rsidRPr="0019609F" w14:paraId="7D99F625" w14:textId="77777777" w:rsidTr="005A4158">
        <w:trPr>
          <w:cantSplit/>
          <w:jc w:val="center"/>
        </w:trPr>
        <w:tc>
          <w:tcPr>
            <w:tcW w:w="6126" w:type="dxa"/>
            <w:gridSpan w:val="13"/>
          </w:tcPr>
          <w:p w14:paraId="1C76DC98" w14:textId="77777777" w:rsidR="00225F0E" w:rsidRPr="00703346" w:rsidRDefault="00225F0E" w:rsidP="005A4158">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16F98618" w14:textId="77777777" w:rsidR="00225F0E" w:rsidRPr="0019609F" w:rsidRDefault="00225F0E" w:rsidP="005A4158">
            <w:pPr>
              <w:pStyle w:val="TAL"/>
            </w:pPr>
            <w:r w:rsidRPr="0019609F">
              <w:t>octet 2</w:t>
            </w:r>
          </w:p>
        </w:tc>
      </w:tr>
      <w:tr w:rsidR="00225F0E" w:rsidRPr="0019609F" w14:paraId="3CC4A526" w14:textId="77777777" w:rsidTr="005A4158">
        <w:trPr>
          <w:cantSplit/>
          <w:trHeight w:val="145"/>
          <w:jc w:val="center"/>
        </w:trPr>
        <w:tc>
          <w:tcPr>
            <w:tcW w:w="757" w:type="dxa"/>
          </w:tcPr>
          <w:p w14:paraId="1684E8D3" w14:textId="77777777" w:rsidR="00225F0E" w:rsidRPr="0019609F" w:rsidRDefault="00225F0E" w:rsidP="005A4158">
            <w:pPr>
              <w:pStyle w:val="TAC"/>
            </w:pPr>
            <w:r w:rsidRPr="0019609F">
              <w:t>0</w:t>
            </w:r>
          </w:p>
          <w:p w14:paraId="03E4920A" w14:textId="77777777" w:rsidR="00225F0E" w:rsidRPr="0019609F" w:rsidRDefault="00225F0E" w:rsidP="005A4158">
            <w:pPr>
              <w:pStyle w:val="TAC"/>
            </w:pPr>
            <w:r w:rsidRPr="0019609F">
              <w:t>Spare</w:t>
            </w:r>
          </w:p>
        </w:tc>
        <w:tc>
          <w:tcPr>
            <w:tcW w:w="758" w:type="dxa"/>
            <w:gridSpan w:val="2"/>
          </w:tcPr>
          <w:p w14:paraId="72C343A0" w14:textId="77777777" w:rsidR="00225F0E" w:rsidRPr="0019609F" w:rsidRDefault="00225F0E" w:rsidP="005A4158">
            <w:pPr>
              <w:pStyle w:val="TAC"/>
            </w:pPr>
            <w:r w:rsidRPr="0019609F">
              <w:t>0</w:t>
            </w:r>
          </w:p>
          <w:p w14:paraId="48064198" w14:textId="77777777" w:rsidR="00225F0E" w:rsidRPr="0019609F" w:rsidRDefault="00225F0E" w:rsidP="005A4158">
            <w:pPr>
              <w:pStyle w:val="TAC"/>
            </w:pPr>
            <w:r w:rsidRPr="0019609F">
              <w:t>Spare</w:t>
            </w:r>
          </w:p>
        </w:tc>
        <w:tc>
          <w:tcPr>
            <w:tcW w:w="758" w:type="dxa"/>
            <w:gridSpan w:val="2"/>
          </w:tcPr>
          <w:p w14:paraId="330F306C" w14:textId="77777777" w:rsidR="00225F0E" w:rsidRPr="0019609F" w:rsidRDefault="00225F0E" w:rsidP="005A4158">
            <w:pPr>
              <w:pStyle w:val="TAC"/>
            </w:pPr>
            <w:r w:rsidRPr="0019609F">
              <w:t>0</w:t>
            </w:r>
          </w:p>
          <w:p w14:paraId="68C16EA8" w14:textId="77777777" w:rsidR="00225F0E" w:rsidRPr="0019609F" w:rsidRDefault="00225F0E" w:rsidP="005A4158">
            <w:pPr>
              <w:pStyle w:val="TAC"/>
            </w:pPr>
            <w:r w:rsidRPr="0019609F">
              <w:t>Spare</w:t>
            </w:r>
          </w:p>
        </w:tc>
        <w:tc>
          <w:tcPr>
            <w:tcW w:w="758" w:type="dxa"/>
            <w:gridSpan w:val="2"/>
          </w:tcPr>
          <w:p w14:paraId="5FBF118D" w14:textId="77777777" w:rsidR="00225F0E" w:rsidRPr="0019609F" w:rsidRDefault="00225F0E" w:rsidP="005A4158">
            <w:pPr>
              <w:pStyle w:val="TAC"/>
            </w:pPr>
            <w:r w:rsidRPr="0019609F">
              <w:t>0</w:t>
            </w:r>
          </w:p>
          <w:p w14:paraId="401124FD" w14:textId="77777777" w:rsidR="00225F0E" w:rsidRPr="0019609F" w:rsidRDefault="00225F0E" w:rsidP="005A4158">
            <w:pPr>
              <w:pStyle w:val="TAC"/>
            </w:pPr>
            <w:r w:rsidRPr="0019609F">
              <w:t>Spare</w:t>
            </w:r>
          </w:p>
        </w:tc>
        <w:tc>
          <w:tcPr>
            <w:tcW w:w="900" w:type="dxa"/>
            <w:gridSpan w:val="2"/>
          </w:tcPr>
          <w:p w14:paraId="6CC4E4C9" w14:textId="77777777" w:rsidR="00225F0E" w:rsidRPr="0019609F" w:rsidRDefault="00225F0E" w:rsidP="005A4158">
            <w:pPr>
              <w:pStyle w:val="TAC"/>
            </w:pPr>
            <w:r w:rsidRPr="0019609F">
              <w:t>0</w:t>
            </w:r>
          </w:p>
          <w:p w14:paraId="5889DBEB" w14:textId="77777777" w:rsidR="00225F0E" w:rsidRPr="0019609F" w:rsidRDefault="00225F0E" w:rsidP="005A4158">
            <w:pPr>
              <w:pStyle w:val="TAC"/>
            </w:pPr>
            <w:r w:rsidRPr="0019609F">
              <w:t>Spare</w:t>
            </w:r>
          </w:p>
        </w:tc>
        <w:tc>
          <w:tcPr>
            <w:tcW w:w="709" w:type="dxa"/>
          </w:tcPr>
          <w:p w14:paraId="3BC6AB9A" w14:textId="77777777" w:rsidR="00225F0E" w:rsidRPr="0019609F" w:rsidRDefault="00225F0E" w:rsidP="005A4158">
            <w:pPr>
              <w:pStyle w:val="TAC"/>
            </w:pPr>
            <w:r w:rsidRPr="0019609F">
              <w:t>0</w:t>
            </w:r>
          </w:p>
          <w:p w14:paraId="4FB1F5A2" w14:textId="77777777" w:rsidR="00225F0E" w:rsidRPr="0019609F" w:rsidRDefault="00225F0E" w:rsidP="005A4158">
            <w:pPr>
              <w:pStyle w:val="TAC"/>
            </w:pPr>
            <w:r w:rsidRPr="0019609F">
              <w:t>Spare</w:t>
            </w:r>
          </w:p>
        </w:tc>
        <w:tc>
          <w:tcPr>
            <w:tcW w:w="743" w:type="dxa"/>
            <w:gridSpan w:val="2"/>
          </w:tcPr>
          <w:p w14:paraId="380A2B7A" w14:textId="5921773C" w:rsidR="00225F0E" w:rsidRPr="0019609F" w:rsidRDefault="00225F0E" w:rsidP="005A4158">
            <w:pPr>
              <w:pStyle w:val="TAC"/>
            </w:pPr>
            <w:r>
              <w:t>CATBO</w:t>
            </w:r>
          </w:p>
        </w:tc>
        <w:tc>
          <w:tcPr>
            <w:tcW w:w="743" w:type="dxa"/>
          </w:tcPr>
          <w:p w14:paraId="7932B4DE" w14:textId="77777777" w:rsidR="00225F0E" w:rsidRPr="0019609F" w:rsidRDefault="00225F0E" w:rsidP="005A4158">
            <w:pPr>
              <w:pStyle w:val="TAC"/>
            </w:pPr>
            <w:r>
              <w:t>ABO</w:t>
            </w:r>
          </w:p>
        </w:tc>
        <w:tc>
          <w:tcPr>
            <w:tcW w:w="884" w:type="dxa"/>
            <w:tcBorders>
              <w:top w:val="nil"/>
              <w:left w:val="nil"/>
              <w:bottom w:val="nil"/>
              <w:right w:val="nil"/>
            </w:tcBorders>
          </w:tcPr>
          <w:p w14:paraId="2951A8C7" w14:textId="77777777" w:rsidR="00225F0E" w:rsidRPr="0019609F" w:rsidRDefault="00225F0E" w:rsidP="005A4158">
            <w:pPr>
              <w:pStyle w:val="TAL"/>
            </w:pPr>
            <w:r w:rsidRPr="0019609F">
              <w:t>octet 3</w:t>
            </w:r>
          </w:p>
        </w:tc>
      </w:tr>
    </w:tbl>
    <w:p w14:paraId="5F0067E3" w14:textId="77777777" w:rsidR="00225F0E" w:rsidRPr="0019609F" w:rsidRDefault="00225F0E" w:rsidP="00225F0E">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2D9E5B70" w14:textId="77777777" w:rsidR="00225F0E" w:rsidRPr="0019609F" w:rsidRDefault="00225F0E" w:rsidP="00225F0E">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5F7EB0" w14:paraId="78FCCAA7" w14:textId="77777777" w:rsidTr="005A4158">
        <w:trPr>
          <w:gridAfter w:val="1"/>
          <w:wAfter w:w="8" w:type="dxa"/>
          <w:cantSplit/>
          <w:jc w:val="center"/>
        </w:trPr>
        <w:tc>
          <w:tcPr>
            <w:tcW w:w="7089" w:type="dxa"/>
            <w:gridSpan w:val="2"/>
          </w:tcPr>
          <w:p w14:paraId="2F26A7B6" w14:textId="77777777" w:rsidR="00225F0E" w:rsidRPr="005F7EB0" w:rsidRDefault="00225F0E" w:rsidP="005A4158">
            <w:pPr>
              <w:pStyle w:val="TAL"/>
            </w:pPr>
            <w:r>
              <w:t>ABO (All PLMNs Back-off timer)</w:t>
            </w:r>
            <w:r w:rsidRPr="005F7EB0">
              <w:t xml:space="preserve"> (o</w:t>
            </w:r>
            <w:r>
              <w:t>ctet 3, bit 1</w:t>
            </w:r>
            <w:r w:rsidRPr="005F7EB0">
              <w:t>)</w:t>
            </w:r>
          </w:p>
        </w:tc>
      </w:tr>
      <w:tr w:rsidR="00225F0E" w:rsidRPr="005F7EB0" w14:paraId="72D820D2" w14:textId="77777777" w:rsidTr="005A4158">
        <w:trPr>
          <w:gridAfter w:val="1"/>
          <w:wAfter w:w="8" w:type="dxa"/>
          <w:cantSplit/>
          <w:jc w:val="center"/>
        </w:trPr>
        <w:tc>
          <w:tcPr>
            <w:tcW w:w="7089" w:type="dxa"/>
            <w:gridSpan w:val="2"/>
          </w:tcPr>
          <w:p w14:paraId="14F76B32" w14:textId="77777777" w:rsidR="00225F0E" w:rsidRPr="005F7EB0" w:rsidRDefault="00225F0E" w:rsidP="005A4158">
            <w:pPr>
              <w:pStyle w:val="TAL"/>
            </w:pPr>
            <w:r w:rsidRPr="005F7EB0">
              <w:t>Bit</w:t>
            </w:r>
          </w:p>
        </w:tc>
      </w:tr>
      <w:tr w:rsidR="00225F0E" w:rsidRPr="005F7EB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5F7EB0" w:rsidRDefault="00225F0E" w:rsidP="005A4158">
            <w:pPr>
              <w:pStyle w:val="TAH"/>
            </w:pPr>
            <w:r>
              <w:t>1</w:t>
            </w:r>
          </w:p>
        </w:tc>
        <w:tc>
          <w:tcPr>
            <w:tcW w:w="6811" w:type="dxa"/>
            <w:gridSpan w:val="2"/>
          </w:tcPr>
          <w:p w14:paraId="2F880A2D" w14:textId="77777777" w:rsidR="00225F0E" w:rsidRPr="005F7EB0" w:rsidRDefault="00225F0E" w:rsidP="005A4158">
            <w:pPr>
              <w:pStyle w:val="TAL"/>
            </w:pPr>
          </w:p>
        </w:tc>
      </w:tr>
      <w:tr w:rsidR="00225F0E" w:rsidRPr="005F7EB0" w14:paraId="2C69B85D" w14:textId="77777777" w:rsidTr="005A4158">
        <w:trPr>
          <w:gridAfter w:val="1"/>
          <w:wAfter w:w="8" w:type="dxa"/>
          <w:cantSplit/>
          <w:jc w:val="center"/>
        </w:trPr>
        <w:tc>
          <w:tcPr>
            <w:tcW w:w="286" w:type="dxa"/>
            <w:hideMark/>
          </w:tcPr>
          <w:p w14:paraId="0C2E6C14" w14:textId="77777777" w:rsidR="00225F0E" w:rsidRPr="005F7EB0" w:rsidRDefault="00225F0E" w:rsidP="005A4158">
            <w:pPr>
              <w:pStyle w:val="TAL"/>
            </w:pPr>
            <w:r w:rsidRPr="005F7EB0">
              <w:t>0</w:t>
            </w:r>
          </w:p>
        </w:tc>
        <w:tc>
          <w:tcPr>
            <w:tcW w:w="6803" w:type="dxa"/>
          </w:tcPr>
          <w:p w14:paraId="6BF4E107" w14:textId="77777777" w:rsidR="00225F0E" w:rsidRPr="005F7EB0" w:rsidRDefault="00225F0E" w:rsidP="005A4158">
            <w:pPr>
              <w:pStyle w:val="TAL"/>
            </w:pPr>
            <w:r>
              <w:t>The back-off timer is applied in the registered PLMN.</w:t>
            </w:r>
          </w:p>
        </w:tc>
      </w:tr>
      <w:tr w:rsidR="00225F0E" w:rsidRPr="005F7EB0" w14:paraId="07661F55" w14:textId="77777777" w:rsidTr="005A4158">
        <w:trPr>
          <w:gridAfter w:val="1"/>
          <w:wAfter w:w="8" w:type="dxa"/>
          <w:cantSplit/>
          <w:jc w:val="center"/>
        </w:trPr>
        <w:tc>
          <w:tcPr>
            <w:tcW w:w="286" w:type="dxa"/>
            <w:hideMark/>
          </w:tcPr>
          <w:p w14:paraId="6ED29422" w14:textId="77777777" w:rsidR="00225F0E" w:rsidRPr="005F7EB0" w:rsidRDefault="00225F0E" w:rsidP="005A4158">
            <w:pPr>
              <w:pStyle w:val="TAL"/>
            </w:pPr>
            <w:r w:rsidRPr="005F7EB0">
              <w:t>1</w:t>
            </w:r>
          </w:p>
        </w:tc>
        <w:tc>
          <w:tcPr>
            <w:tcW w:w="6803" w:type="dxa"/>
          </w:tcPr>
          <w:p w14:paraId="1F89E014" w14:textId="77777777" w:rsidR="00225F0E" w:rsidRPr="005F7EB0" w:rsidRDefault="00225F0E" w:rsidP="005A4158">
            <w:pPr>
              <w:pStyle w:val="TAL"/>
            </w:pPr>
            <w:r>
              <w:t>The back-off timer is applied in all PLMNs.</w:t>
            </w:r>
          </w:p>
        </w:tc>
      </w:tr>
      <w:tr w:rsidR="00225F0E" w:rsidRPr="005F7EB0" w14:paraId="10C707B0" w14:textId="77777777" w:rsidTr="005A4158">
        <w:trPr>
          <w:gridAfter w:val="1"/>
          <w:wAfter w:w="8" w:type="dxa"/>
          <w:cantSplit/>
          <w:jc w:val="center"/>
        </w:trPr>
        <w:tc>
          <w:tcPr>
            <w:tcW w:w="7089" w:type="dxa"/>
            <w:gridSpan w:val="2"/>
          </w:tcPr>
          <w:p w14:paraId="73CCBEF7" w14:textId="77777777" w:rsidR="00225F0E" w:rsidRPr="005F7EB0" w:rsidRDefault="00225F0E" w:rsidP="005A4158">
            <w:pPr>
              <w:pStyle w:val="TAL"/>
            </w:pPr>
          </w:p>
        </w:tc>
      </w:tr>
      <w:tr w:rsidR="00225F0E" w:rsidRPr="005F7EB0" w14:paraId="41A5A6F4" w14:textId="77777777" w:rsidTr="005A4158">
        <w:trPr>
          <w:gridAfter w:val="1"/>
          <w:wAfter w:w="8" w:type="dxa"/>
          <w:cantSplit/>
          <w:jc w:val="center"/>
        </w:trPr>
        <w:tc>
          <w:tcPr>
            <w:tcW w:w="7089" w:type="dxa"/>
            <w:gridSpan w:val="2"/>
          </w:tcPr>
          <w:p w14:paraId="3E7EAB74" w14:textId="77777777" w:rsidR="00225F0E" w:rsidRDefault="00225F0E" w:rsidP="005A4158">
            <w:pPr>
              <w:pStyle w:val="TAL"/>
            </w:pPr>
            <w:r>
              <w:t>CATBO (Current Access Type Back-off Timer)</w:t>
            </w:r>
            <w:r w:rsidRPr="005F7EB0">
              <w:t xml:space="preserve"> (o</w:t>
            </w:r>
            <w:r>
              <w:t>ctet 3, bit 2</w:t>
            </w:r>
            <w:r w:rsidRPr="005F7EB0">
              <w:t>)</w:t>
            </w:r>
          </w:p>
          <w:p w14:paraId="1C8443AE" w14:textId="77777777" w:rsidR="00225F0E" w:rsidRDefault="00225F0E" w:rsidP="005A4158">
            <w:pPr>
              <w:pStyle w:val="TAL"/>
            </w:pPr>
            <w:r>
              <w:t>Bit</w:t>
            </w:r>
          </w:p>
          <w:p w14:paraId="19252914" w14:textId="77777777" w:rsidR="00225F0E" w:rsidRPr="00FC605A" w:rsidRDefault="00225F0E" w:rsidP="005A4158">
            <w:pPr>
              <w:pStyle w:val="TAL"/>
              <w:rPr>
                <w:b/>
              </w:rPr>
            </w:pPr>
            <w:r w:rsidRPr="002C5A72">
              <w:rPr>
                <w:b/>
              </w:rPr>
              <w:t>2</w:t>
            </w:r>
          </w:p>
        </w:tc>
      </w:tr>
      <w:tr w:rsidR="00225F0E" w:rsidRPr="005F7EB0" w14:paraId="14133B7A" w14:textId="77777777" w:rsidTr="005A4158">
        <w:trPr>
          <w:gridAfter w:val="1"/>
          <w:wAfter w:w="8" w:type="dxa"/>
          <w:cantSplit/>
          <w:jc w:val="center"/>
        </w:trPr>
        <w:tc>
          <w:tcPr>
            <w:tcW w:w="286" w:type="dxa"/>
            <w:hideMark/>
          </w:tcPr>
          <w:p w14:paraId="0B02AB72" w14:textId="77777777" w:rsidR="00225F0E" w:rsidRPr="005F7EB0" w:rsidRDefault="00225F0E" w:rsidP="005A4158">
            <w:pPr>
              <w:pStyle w:val="TAL"/>
            </w:pPr>
            <w:r>
              <w:t>0</w:t>
            </w:r>
          </w:p>
        </w:tc>
        <w:tc>
          <w:tcPr>
            <w:tcW w:w="6803" w:type="dxa"/>
          </w:tcPr>
          <w:p w14:paraId="0077EEDD" w14:textId="77777777" w:rsidR="00225F0E" w:rsidRPr="005F7EB0" w:rsidRDefault="00225F0E" w:rsidP="005A4158">
            <w:pPr>
              <w:pStyle w:val="TAL"/>
            </w:pPr>
            <w:r>
              <w:t>The back-off timer is applied in both 3GPP access type and non-3GPP access type</w:t>
            </w:r>
          </w:p>
        </w:tc>
      </w:tr>
      <w:tr w:rsidR="00225F0E" w:rsidRPr="005F7EB0" w14:paraId="792CD556" w14:textId="77777777" w:rsidTr="005A4158">
        <w:trPr>
          <w:gridAfter w:val="1"/>
          <w:wAfter w:w="8" w:type="dxa"/>
          <w:cantSplit/>
          <w:jc w:val="center"/>
        </w:trPr>
        <w:tc>
          <w:tcPr>
            <w:tcW w:w="286" w:type="dxa"/>
            <w:hideMark/>
          </w:tcPr>
          <w:p w14:paraId="40DD6AB9" w14:textId="77777777" w:rsidR="00225F0E" w:rsidRPr="005F7EB0" w:rsidRDefault="00225F0E" w:rsidP="005A4158">
            <w:pPr>
              <w:pStyle w:val="TAL"/>
            </w:pPr>
            <w:r w:rsidRPr="005F7EB0">
              <w:t>1</w:t>
            </w:r>
          </w:p>
        </w:tc>
        <w:tc>
          <w:tcPr>
            <w:tcW w:w="6803" w:type="dxa"/>
          </w:tcPr>
          <w:p w14:paraId="0954116A" w14:textId="77777777" w:rsidR="00225F0E" w:rsidRPr="005F7EB0" w:rsidRDefault="00225F0E" w:rsidP="005A4158">
            <w:pPr>
              <w:pStyle w:val="TAL"/>
            </w:pPr>
            <w:r>
              <w:t>The back-off timer is applied in the current access type</w:t>
            </w:r>
          </w:p>
        </w:tc>
      </w:tr>
      <w:tr w:rsidR="00225F0E" w:rsidRPr="005F7EB0" w14:paraId="5A218C12" w14:textId="77777777" w:rsidTr="005A4158">
        <w:trPr>
          <w:gridAfter w:val="1"/>
          <w:wAfter w:w="8" w:type="dxa"/>
          <w:cantSplit/>
          <w:jc w:val="center"/>
        </w:trPr>
        <w:tc>
          <w:tcPr>
            <w:tcW w:w="7089" w:type="dxa"/>
            <w:gridSpan w:val="2"/>
          </w:tcPr>
          <w:p w14:paraId="48014F89" w14:textId="77777777" w:rsidR="00225F0E" w:rsidRDefault="00225F0E" w:rsidP="005A4158">
            <w:pPr>
              <w:pStyle w:val="TAL"/>
            </w:pPr>
          </w:p>
          <w:p w14:paraId="75550805" w14:textId="77777777" w:rsidR="00225F0E" w:rsidRDefault="00225F0E" w:rsidP="005A4158">
            <w:pPr>
              <w:pStyle w:val="TAL"/>
            </w:pPr>
            <w:r w:rsidRPr="008874EA">
              <w:t>Bits 3 to 8 of octet 3 are spare and shall be encoded as zero.</w:t>
            </w:r>
          </w:p>
        </w:tc>
      </w:tr>
    </w:tbl>
    <w:p w14:paraId="540769E0" w14:textId="77777777" w:rsidR="00225F0E" w:rsidRPr="004E4367" w:rsidRDefault="00225F0E" w:rsidP="00225F0E">
      <w:pPr>
        <w:rPr>
          <w:noProof/>
        </w:rPr>
      </w:pPr>
    </w:p>
    <w:p w14:paraId="116641D9" w14:textId="77777777" w:rsidR="00F722AC" w:rsidRPr="00913BB3" w:rsidRDefault="00F722AC" w:rsidP="00781477">
      <w:pPr>
        <w:pStyle w:val="Heading4"/>
      </w:pPr>
      <w:bookmarkStart w:id="9353" w:name="_Toc146299151"/>
      <w:r>
        <w:t>9.11.4.22</w:t>
      </w:r>
      <w:r w:rsidRPr="00913BB3">
        <w:tab/>
      </w:r>
      <w:r>
        <w:t>ATSSS container</w:t>
      </w:r>
      <w:bookmarkEnd w:id="9346"/>
      <w:bookmarkEnd w:id="9347"/>
      <w:bookmarkEnd w:id="9348"/>
      <w:bookmarkEnd w:id="9349"/>
      <w:bookmarkEnd w:id="9350"/>
      <w:bookmarkEnd w:id="9351"/>
      <w:bookmarkEnd w:id="9352"/>
      <w:bookmarkEnd w:id="9353"/>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9354" w:name="_Toc20233310"/>
      <w:bookmarkStart w:id="9355" w:name="_Toc27747447"/>
      <w:bookmarkStart w:id="9356" w:name="_Toc36213641"/>
      <w:bookmarkStart w:id="9357" w:name="_Toc36657818"/>
      <w:bookmarkStart w:id="9358" w:name="_Toc45287495"/>
      <w:bookmarkStart w:id="9359" w:name="_Toc51948771"/>
      <w:bookmarkStart w:id="9360" w:name="_Toc51949863"/>
      <w:bookmarkStart w:id="9361" w:name="_Toc146299152"/>
      <w:r>
        <w:t>9.11.4.23</w:t>
      </w:r>
      <w:r w:rsidRPr="00CC0C94">
        <w:tab/>
        <w:t>Control plane only indication</w:t>
      </w:r>
      <w:bookmarkEnd w:id="9354"/>
      <w:bookmarkEnd w:id="9355"/>
      <w:bookmarkEnd w:id="9356"/>
      <w:bookmarkEnd w:id="9357"/>
      <w:bookmarkEnd w:id="9358"/>
      <w:bookmarkEnd w:id="9359"/>
      <w:bookmarkEnd w:id="9360"/>
      <w:bookmarkEnd w:id="9361"/>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9362" w:name="_Toc20233311"/>
      <w:bookmarkStart w:id="9363" w:name="_Toc27747448"/>
      <w:bookmarkStart w:id="9364" w:name="_Toc36213642"/>
      <w:bookmarkStart w:id="9365" w:name="_Toc36657819"/>
      <w:bookmarkStart w:id="9366" w:name="_Toc45287496"/>
      <w:bookmarkStart w:id="9367" w:name="_Toc51948772"/>
      <w:bookmarkStart w:id="9368" w:name="_Toc51949864"/>
      <w:bookmarkStart w:id="9369" w:name="_Toc146299153"/>
      <w:r>
        <w:t>9.11.4.24</w:t>
      </w:r>
      <w:r w:rsidRPr="00CC0C94">
        <w:tab/>
      </w:r>
      <w:r w:rsidR="00AC410A">
        <w:t>IP h</w:t>
      </w:r>
      <w:r w:rsidRPr="00CC0C94">
        <w:t>eader compression configuration</w:t>
      </w:r>
      <w:bookmarkEnd w:id="9362"/>
      <w:bookmarkEnd w:id="9363"/>
      <w:bookmarkEnd w:id="9364"/>
      <w:bookmarkEnd w:id="9365"/>
      <w:bookmarkEnd w:id="9366"/>
      <w:bookmarkEnd w:id="9367"/>
      <w:bookmarkEnd w:id="9368"/>
      <w:bookmarkEnd w:id="9369"/>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9370" w:name="_Toc20233312"/>
      <w:bookmarkStart w:id="9371" w:name="_Toc27747449"/>
      <w:bookmarkStart w:id="9372" w:name="_Toc36213643"/>
      <w:bookmarkStart w:id="9373" w:name="_Toc36657820"/>
      <w:bookmarkStart w:id="9374" w:name="_Toc45287497"/>
      <w:bookmarkStart w:id="9375" w:name="_Toc51948773"/>
      <w:bookmarkStart w:id="9376" w:name="_Toc51949865"/>
      <w:bookmarkStart w:id="9377" w:name="_Toc146299154"/>
      <w:r>
        <w:t>9.11.4.25</w:t>
      </w:r>
      <w:r w:rsidRPr="00913BB3">
        <w:tab/>
      </w:r>
      <w:r>
        <w:t>DS-TT Ethernet port MAC address</w:t>
      </w:r>
      <w:bookmarkEnd w:id="9370"/>
      <w:bookmarkEnd w:id="9371"/>
      <w:bookmarkEnd w:id="9372"/>
      <w:bookmarkEnd w:id="9373"/>
      <w:bookmarkEnd w:id="9374"/>
      <w:bookmarkEnd w:id="9375"/>
      <w:bookmarkEnd w:id="9376"/>
      <w:bookmarkEnd w:id="9377"/>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9378" w:name="_Toc20233313"/>
      <w:bookmarkStart w:id="9379" w:name="_Toc27747450"/>
      <w:bookmarkStart w:id="9380" w:name="_Toc36213644"/>
      <w:bookmarkStart w:id="9381" w:name="_Toc36657821"/>
      <w:bookmarkStart w:id="9382" w:name="_Toc45287498"/>
      <w:bookmarkStart w:id="9383" w:name="_Toc51948774"/>
      <w:bookmarkStart w:id="9384" w:name="_Toc51949866"/>
      <w:bookmarkStart w:id="9385" w:name="_Toc146299155"/>
      <w:r>
        <w:t>9.11.4.26</w:t>
      </w:r>
      <w:r w:rsidRPr="00913BB3">
        <w:tab/>
      </w:r>
      <w:r w:rsidR="003C3A10">
        <w:t>UE-</w:t>
      </w:r>
      <w:r>
        <w:t>DS-TT residence time</w:t>
      </w:r>
      <w:bookmarkEnd w:id="9378"/>
      <w:bookmarkEnd w:id="9379"/>
      <w:bookmarkEnd w:id="9380"/>
      <w:bookmarkEnd w:id="9381"/>
      <w:bookmarkEnd w:id="9382"/>
      <w:bookmarkEnd w:id="9383"/>
      <w:bookmarkEnd w:id="9384"/>
      <w:bookmarkEnd w:id="9385"/>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9386" w:name="_Toc20233314"/>
      <w:bookmarkStart w:id="9387" w:name="_Toc27747451"/>
      <w:bookmarkStart w:id="9388" w:name="_Toc36213645"/>
      <w:bookmarkStart w:id="9389" w:name="_Toc36657822"/>
      <w:bookmarkStart w:id="9390" w:name="_Toc45287499"/>
      <w:bookmarkStart w:id="9391" w:name="_Toc51948775"/>
      <w:bookmarkStart w:id="9392" w:name="_Toc51949867"/>
      <w:bookmarkStart w:id="9393" w:name="_Toc146299156"/>
      <w:r>
        <w:t>9.11.4.27</w:t>
      </w:r>
      <w:r w:rsidRPr="00767715">
        <w:tab/>
        <w:t>Port management information container</w:t>
      </w:r>
      <w:bookmarkEnd w:id="9386"/>
      <w:bookmarkEnd w:id="9387"/>
      <w:bookmarkEnd w:id="9388"/>
      <w:bookmarkEnd w:id="9389"/>
      <w:bookmarkEnd w:id="9390"/>
      <w:bookmarkEnd w:id="9391"/>
      <w:bookmarkEnd w:id="9392"/>
      <w:bookmarkEnd w:id="9393"/>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EC5CDC"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9394" w:name="_Toc45287500"/>
      <w:bookmarkStart w:id="9395" w:name="_Toc51948776"/>
      <w:bookmarkStart w:id="9396" w:name="_Toc51949868"/>
      <w:bookmarkStart w:id="9397" w:name="_Toc146299157"/>
      <w:bookmarkStart w:id="9398" w:name="_Toc20233315"/>
      <w:bookmarkStart w:id="9399" w:name="_Toc27747452"/>
      <w:bookmarkStart w:id="9400" w:name="_Toc36213646"/>
      <w:bookmarkStart w:id="9401" w:name="_Toc36657823"/>
      <w:r>
        <w:t>9.11.4.28</w:t>
      </w:r>
      <w:r w:rsidRPr="00CC0C94">
        <w:tab/>
      </w:r>
      <w:r>
        <w:t>Ethernet</w:t>
      </w:r>
      <w:r w:rsidRPr="00CC0C94">
        <w:t xml:space="preserve"> </w:t>
      </w:r>
      <w:r>
        <w:t>h</w:t>
      </w:r>
      <w:r w:rsidRPr="00CC0C94">
        <w:t>eader compression configuration</w:t>
      </w:r>
      <w:bookmarkEnd w:id="9394"/>
      <w:bookmarkEnd w:id="9395"/>
      <w:bookmarkEnd w:id="9396"/>
      <w:bookmarkEnd w:id="9397"/>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9402" w:name="_Toc20218691"/>
      <w:bookmarkStart w:id="9403" w:name="_Toc27744580"/>
      <w:bookmarkStart w:id="9404" w:name="_Toc35960154"/>
      <w:bookmarkStart w:id="9405" w:name="_Toc45203593"/>
      <w:bookmarkStart w:id="9406" w:name="_Toc45700969"/>
      <w:bookmarkStart w:id="9407" w:name="_Toc51920705"/>
      <w:bookmarkStart w:id="9408" w:name="_Toc68251765"/>
      <w:bookmarkStart w:id="9409" w:name="_Toc74916755"/>
      <w:bookmarkStart w:id="9410" w:name="_Toc45287501"/>
      <w:bookmarkStart w:id="9411" w:name="_Toc51948777"/>
      <w:bookmarkStart w:id="9412" w:name="_Toc51949869"/>
    </w:p>
    <w:p w14:paraId="3D51E5E2" w14:textId="158D9C60" w:rsidR="00C40F8A" w:rsidRPr="00CC0C94" w:rsidRDefault="00C40F8A" w:rsidP="00781477">
      <w:pPr>
        <w:pStyle w:val="Heading4"/>
      </w:pPr>
      <w:bookmarkStart w:id="9413" w:name="_Toc146299158"/>
      <w:r>
        <w:t>9.11.4.29</w:t>
      </w:r>
      <w:r w:rsidRPr="00CC0C94">
        <w:tab/>
        <w:t>Remote UE context list</w:t>
      </w:r>
      <w:bookmarkEnd w:id="9402"/>
      <w:bookmarkEnd w:id="9403"/>
      <w:bookmarkEnd w:id="9404"/>
      <w:bookmarkEnd w:id="9405"/>
      <w:bookmarkEnd w:id="9406"/>
      <w:bookmarkEnd w:id="9407"/>
      <w:bookmarkEnd w:id="9408"/>
      <w:bookmarkEnd w:id="9409"/>
      <w:bookmarkEnd w:id="9413"/>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EC5CDC"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EC5CDC"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434C0217" w14:textId="77777777" w:rsidR="007B552E" w:rsidRDefault="007B552E" w:rsidP="007B552E">
      <w:pPr>
        <w:pStyle w:val="TH"/>
      </w:pPr>
      <w:bookmarkStart w:id="9414"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14:paraId="2C1E9F95" w14:textId="77777777" w:rsidTr="003758EC">
        <w:trPr>
          <w:cantSplit/>
          <w:jc w:val="center"/>
        </w:trPr>
        <w:tc>
          <w:tcPr>
            <w:tcW w:w="711" w:type="dxa"/>
            <w:tcBorders>
              <w:top w:val="nil"/>
              <w:left w:val="nil"/>
              <w:bottom w:val="nil"/>
              <w:right w:val="nil"/>
            </w:tcBorders>
          </w:tcPr>
          <w:p w14:paraId="55F8FB8E" w14:textId="77777777" w:rsidR="007B552E" w:rsidRDefault="007B552E" w:rsidP="00887D8F">
            <w:pPr>
              <w:pStyle w:val="TAC"/>
            </w:pPr>
            <w:r>
              <w:t>8</w:t>
            </w:r>
          </w:p>
        </w:tc>
        <w:tc>
          <w:tcPr>
            <w:tcW w:w="711" w:type="dxa"/>
            <w:tcBorders>
              <w:top w:val="nil"/>
              <w:left w:val="nil"/>
              <w:bottom w:val="nil"/>
              <w:right w:val="nil"/>
            </w:tcBorders>
          </w:tcPr>
          <w:p w14:paraId="4BD75033" w14:textId="77777777" w:rsidR="007B552E" w:rsidRDefault="007B552E" w:rsidP="00887D8F">
            <w:pPr>
              <w:pStyle w:val="TAC"/>
            </w:pPr>
            <w:r>
              <w:t>7</w:t>
            </w:r>
          </w:p>
        </w:tc>
        <w:tc>
          <w:tcPr>
            <w:tcW w:w="712" w:type="dxa"/>
            <w:tcBorders>
              <w:top w:val="nil"/>
              <w:left w:val="nil"/>
              <w:bottom w:val="nil"/>
              <w:right w:val="nil"/>
            </w:tcBorders>
          </w:tcPr>
          <w:p w14:paraId="1E2C97A9" w14:textId="77777777" w:rsidR="007B552E" w:rsidRDefault="007B552E" w:rsidP="00887D8F">
            <w:pPr>
              <w:pStyle w:val="TAC"/>
            </w:pPr>
            <w:r>
              <w:t>6</w:t>
            </w:r>
          </w:p>
        </w:tc>
        <w:tc>
          <w:tcPr>
            <w:tcW w:w="715" w:type="dxa"/>
            <w:tcBorders>
              <w:top w:val="nil"/>
              <w:left w:val="nil"/>
              <w:bottom w:val="nil"/>
              <w:right w:val="nil"/>
            </w:tcBorders>
          </w:tcPr>
          <w:p w14:paraId="2FC2EDC9" w14:textId="77777777" w:rsidR="007B552E" w:rsidRDefault="007B552E" w:rsidP="00887D8F">
            <w:pPr>
              <w:pStyle w:val="TAC"/>
            </w:pPr>
            <w:r>
              <w:t>5</w:t>
            </w:r>
          </w:p>
        </w:tc>
        <w:tc>
          <w:tcPr>
            <w:tcW w:w="711" w:type="dxa"/>
            <w:tcBorders>
              <w:top w:val="nil"/>
              <w:left w:val="nil"/>
              <w:bottom w:val="nil"/>
              <w:right w:val="nil"/>
            </w:tcBorders>
          </w:tcPr>
          <w:p w14:paraId="6429051E" w14:textId="77777777" w:rsidR="007B552E" w:rsidRDefault="007B552E" w:rsidP="00887D8F">
            <w:pPr>
              <w:pStyle w:val="TAC"/>
            </w:pPr>
            <w:r>
              <w:t>4</w:t>
            </w:r>
          </w:p>
        </w:tc>
        <w:tc>
          <w:tcPr>
            <w:tcW w:w="712" w:type="dxa"/>
            <w:tcBorders>
              <w:top w:val="nil"/>
              <w:left w:val="nil"/>
              <w:bottom w:val="nil"/>
              <w:right w:val="nil"/>
            </w:tcBorders>
          </w:tcPr>
          <w:p w14:paraId="14B64C95" w14:textId="77777777" w:rsidR="007B552E" w:rsidRDefault="007B552E" w:rsidP="00887D8F">
            <w:pPr>
              <w:pStyle w:val="TAC"/>
            </w:pPr>
            <w:r>
              <w:t>3</w:t>
            </w:r>
          </w:p>
        </w:tc>
        <w:tc>
          <w:tcPr>
            <w:tcW w:w="711" w:type="dxa"/>
            <w:tcBorders>
              <w:top w:val="nil"/>
              <w:left w:val="nil"/>
              <w:bottom w:val="nil"/>
              <w:right w:val="nil"/>
            </w:tcBorders>
          </w:tcPr>
          <w:p w14:paraId="30A4AD32" w14:textId="77777777" w:rsidR="007B552E" w:rsidRDefault="007B552E" w:rsidP="00887D8F">
            <w:pPr>
              <w:pStyle w:val="TAC"/>
            </w:pPr>
            <w:r>
              <w:t>2</w:t>
            </w:r>
          </w:p>
        </w:tc>
        <w:tc>
          <w:tcPr>
            <w:tcW w:w="715" w:type="dxa"/>
            <w:tcBorders>
              <w:top w:val="nil"/>
              <w:left w:val="nil"/>
              <w:bottom w:val="nil"/>
              <w:right w:val="nil"/>
            </w:tcBorders>
          </w:tcPr>
          <w:p w14:paraId="3895326D" w14:textId="77777777" w:rsidR="007B552E" w:rsidRDefault="007B552E" w:rsidP="00887D8F">
            <w:pPr>
              <w:pStyle w:val="TAC"/>
            </w:pPr>
            <w:r>
              <w:t>1</w:t>
            </w:r>
          </w:p>
        </w:tc>
        <w:tc>
          <w:tcPr>
            <w:tcW w:w="1134" w:type="dxa"/>
            <w:tcBorders>
              <w:top w:val="nil"/>
              <w:left w:val="nil"/>
              <w:bottom w:val="nil"/>
              <w:right w:val="nil"/>
            </w:tcBorders>
          </w:tcPr>
          <w:p w14:paraId="4EBC6294" w14:textId="77777777" w:rsidR="007B552E" w:rsidRDefault="007B552E" w:rsidP="00887D8F">
            <w:pPr>
              <w:pStyle w:val="TAL"/>
            </w:pPr>
          </w:p>
        </w:tc>
      </w:tr>
      <w:tr w:rsidR="007B552E"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Default="007B552E" w:rsidP="00887D8F">
            <w:pPr>
              <w:pStyle w:val="TAC"/>
            </w:pPr>
            <w:r>
              <w:t>Length of remote UE context</w:t>
            </w:r>
          </w:p>
        </w:tc>
        <w:tc>
          <w:tcPr>
            <w:tcW w:w="1134" w:type="dxa"/>
            <w:tcBorders>
              <w:top w:val="nil"/>
              <w:left w:val="nil"/>
              <w:bottom w:val="nil"/>
              <w:right w:val="nil"/>
            </w:tcBorders>
          </w:tcPr>
          <w:p w14:paraId="0F68B387" w14:textId="77777777" w:rsidR="007B552E" w:rsidRDefault="007B552E" w:rsidP="00887D8F">
            <w:pPr>
              <w:pStyle w:val="TAL"/>
            </w:pPr>
            <w:r>
              <w:t>octet 5</w:t>
            </w:r>
          </w:p>
        </w:tc>
      </w:tr>
      <w:tr w:rsidR="00A043E7"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65233D" w:rsidRDefault="00A043E7" w:rsidP="00A043E7">
            <w:pPr>
              <w:pStyle w:val="TAC"/>
            </w:pPr>
            <w:r w:rsidRPr="0065233D">
              <w:t>0</w:t>
            </w:r>
          </w:p>
          <w:p w14:paraId="75BC416B" w14:textId="36518DD1" w:rsidR="00A043E7" w:rsidRDefault="00A043E7" w:rsidP="00A043E7">
            <w:pPr>
              <w:pStyle w:val="TAC"/>
            </w:pPr>
            <w:r w:rsidRPr="0065233D">
              <w:t>Spare</w:t>
            </w:r>
          </w:p>
        </w:tc>
        <w:tc>
          <w:tcPr>
            <w:tcW w:w="711" w:type="dxa"/>
            <w:tcBorders>
              <w:top w:val="single" w:sz="4" w:space="0" w:color="auto"/>
              <w:right w:val="single" w:sz="4" w:space="0" w:color="auto"/>
            </w:tcBorders>
          </w:tcPr>
          <w:p w14:paraId="02CF3478" w14:textId="77777777" w:rsidR="00A043E7" w:rsidRPr="0065233D" w:rsidRDefault="00A043E7" w:rsidP="00A043E7">
            <w:pPr>
              <w:pStyle w:val="TAC"/>
            </w:pPr>
            <w:r w:rsidRPr="0065233D">
              <w:t>0</w:t>
            </w:r>
          </w:p>
          <w:p w14:paraId="5226A360" w14:textId="621CA1D4" w:rsidR="00A043E7" w:rsidRDefault="00A043E7" w:rsidP="00A043E7">
            <w:pPr>
              <w:pStyle w:val="TAC"/>
            </w:pPr>
            <w:r w:rsidRPr="0065233D">
              <w:t>Spare</w:t>
            </w:r>
          </w:p>
        </w:tc>
        <w:tc>
          <w:tcPr>
            <w:tcW w:w="712" w:type="dxa"/>
            <w:tcBorders>
              <w:top w:val="single" w:sz="4" w:space="0" w:color="auto"/>
              <w:right w:val="single" w:sz="4" w:space="0" w:color="auto"/>
            </w:tcBorders>
          </w:tcPr>
          <w:p w14:paraId="7F7931BC" w14:textId="77777777" w:rsidR="00A043E7" w:rsidRPr="0065233D" w:rsidRDefault="00A043E7" w:rsidP="00A043E7">
            <w:pPr>
              <w:pStyle w:val="TAC"/>
            </w:pPr>
            <w:r w:rsidRPr="0065233D">
              <w:t>0</w:t>
            </w:r>
          </w:p>
          <w:p w14:paraId="2F567D4E" w14:textId="6775E378" w:rsidR="00A043E7" w:rsidRDefault="00A043E7" w:rsidP="00A043E7">
            <w:pPr>
              <w:pStyle w:val="TAC"/>
            </w:pPr>
            <w:r w:rsidRPr="0065233D">
              <w:t>Spare</w:t>
            </w:r>
          </w:p>
        </w:tc>
        <w:tc>
          <w:tcPr>
            <w:tcW w:w="715" w:type="dxa"/>
            <w:tcBorders>
              <w:top w:val="single" w:sz="4" w:space="0" w:color="auto"/>
              <w:right w:val="single" w:sz="4" w:space="0" w:color="auto"/>
            </w:tcBorders>
          </w:tcPr>
          <w:p w14:paraId="30A45B45" w14:textId="77777777" w:rsidR="00A043E7" w:rsidRPr="0065233D" w:rsidRDefault="00A043E7" w:rsidP="00A043E7">
            <w:pPr>
              <w:pStyle w:val="TAC"/>
            </w:pPr>
            <w:r w:rsidRPr="0065233D">
              <w:t>0</w:t>
            </w:r>
          </w:p>
          <w:p w14:paraId="2411F49A" w14:textId="2C4E3664" w:rsidR="00A043E7" w:rsidRDefault="00A043E7" w:rsidP="00A043E7">
            <w:pPr>
              <w:pStyle w:val="TAC"/>
            </w:pPr>
            <w:r w:rsidRPr="0065233D">
              <w:t>Spare</w:t>
            </w:r>
          </w:p>
        </w:tc>
        <w:tc>
          <w:tcPr>
            <w:tcW w:w="711" w:type="dxa"/>
            <w:tcBorders>
              <w:top w:val="single" w:sz="4" w:space="0" w:color="auto"/>
              <w:right w:val="single" w:sz="4" w:space="0" w:color="auto"/>
            </w:tcBorders>
          </w:tcPr>
          <w:p w14:paraId="5FE17490" w14:textId="659C79EA" w:rsidR="00A043E7" w:rsidRDefault="00A043E7" w:rsidP="00A043E7">
            <w:pPr>
              <w:pStyle w:val="TAC"/>
            </w:pPr>
            <w:r w:rsidRPr="00D877AD">
              <w:t>Remote UE ID format</w:t>
            </w:r>
          </w:p>
        </w:tc>
        <w:tc>
          <w:tcPr>
            <w:tcW w:w="2138" w:type="dxa"/>
            <w:gridSpan w:val="3"/>
            <w:tcBorders>
              <w:top w:val="single" w:sz="4" w:space="0" w:color="auto"/>
              <w:right w:val="single" w:sz="4" w:space="0" w:color="auto"/>
            </w:tcBorders>
          </w:tcPr>
          <w:p w14:paraId="3EFDF161" w14:textId="77777777" w:rsidR="00A043E7" w:rsidRDefault="00A043E7" w:rsidP="00A043E7">
            <w:pPr>
              <w:pStyle w:val="TAC"/>
            </w:pPr>
          </w:p>
          <w:p w14:paraId="0496E80B" w14:textId="17A0724A" w:rsidR="00A043E7" w:rsidRDefault="00A043E7" w:rsidP="00A043E7">
            <w:pPr>
              <w:pStyle w:val="TAC"/>
            </w:pPr>
            <w:r>
              <w:t>Remote UE ID type</w:t>
            </w:r>
          </w:p>
        </w:tc>
        <w:tc>
          <w:tcPr>
            <w:tcW w:w="1134" w:type="dxa"/>
            <w:tcBorders>
              <w:top w:val="nil"/>
              <w:left w:val="nil"/>
              <w:bottom w:val="nil"/>
              <w:right w:val="nil"/>
            </w:tcBorders>
          </w:tcPr>
          <w:p w14:paraId="2C50A1C6" w14:textId="4A5E17AC" w:rsidR="00A043E7" w:rsidRDefault="00A043E7" w:rsidP="00A043E7">
            <w:pPr>
              <w:pStyle w:val="TAL"/>
            </w:pPr>
            <w:r>
              <w:t>octet 6</w:t>
            </w:r>
          </w:p>
        </w:tc>
      </w:tr>
      <w:tr w:rsidR="007B552E" w14:paraId="49C1B486" w14:textId="77777777" w:rsidTr="003758EC">
        <w:trPr>
          <w:cantSplit/>
          <w:jc w:val="center"/>
        </w:trPr>
        <w:tc>
          <w:tcPr>
            <w:tcW w:w="5698" w:type="dxa"/>
            <w:gridSpan w:val="8"/>
            <w:tcBorders>
              <w:right w:val="single" w:sz="4" w:space="0" w:color="auto"/>
            </w:tcBorders>
          </w:tcPr>
          <w:p w14:paraId="222B0733" w14:textId="71BA62AA" w:rsidR="007B552E" w:rsidRDefault="00A043E7" w:rsidP="00887D8F">
            <w:pPr>
              <w:pStyle w:val="TAC"/>
            </w:pPr>
            <w:r>
              <w:t>Length of remote UE ID</w:t>
            </w:r>
          </w:p>
        </w:tc>
        <w:tc>
          <w:tcPr>
            <w:tcW w:w="1134" w:type="dxa"/>
            <w:tcBorders>
              <w:top w:val="nil"/>
              <w:left w:val="nil"/>
              <w:bottom w:val="nil"/>
              <w:right w:val="nil"/>
            </w:tcBorders>
          </w:tcPr>
          <w:p w14:paraId="67BFF25C" w14:textId="77777777" w:rsidR="007B552E" w:rsidRDefault="007B552E" w:rsidP="00887D8F">
            <w:pPr>
              <w:pStyle w:val="TAL"/>
            </w:pPr>
            <w:r>
              <w:t>octet 7</w:t>
            </w:r>
          </w:p>
        </w:tc>
      </w:tr>
      <w:tr w:rsidR="007B552E"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Default="007B552E" w:rsidP="00887D8F">
            <w:pPr>
              <w:pStyle w:val="TAC"/>
            </w:pPr>
          </w:p>
          <w:p w14:paraId="1034AC31" w14:textId="16680880" w:rsidR="007B552E" w:rsidRDefault="00A043E7" w:rsidP="00887D8F">
            <w:pPr>
              <w:pStyle w:val="TAC"/>
            </w:pPr>
            <w:r>
              <w:t>Remote UE ID</w:t>
            </w:r>
          </w:p>
          <w:p w14:paraId="4FBE8028" w14:textId="77777777" w:rsidR="007B552E" w:rsidRDefault="007B552E" w:rsidP="00887D8F">
            <w:pPr>
              <w:pStyle w:val="TAC"/>
            </w:pPr>
          </w:p>
        </w:tc>
        <w:tc>
          <w:tcPr>
            <w:tcW w:w="1134" w:type="dxa"/>
            <w:tcBorders>
              <w:top w:val="nil"/>
              <w:left w:val="nil"/>
              <w:bottom w:val="nil"/>
              <w:right w:val="nil"/>
            </w:tcBorders>
          </w:tcPr>
          <w:p w14:paraId="5A476CC0" w14:textId="77777777" w:rsidR="007B552E" w:rsidRDefault="007B552E" w:rsidP="00887D8F">
            <w:pPr>
              <w:pStyle w:val="TAL"/>
            </w:pPr>
            <w:r>
              <w:t>octet 8</w:t>
            </w:r>
          </w:p>
        </w:tc>
      </w:tr>
      <w:tr w:rsidR="007B552E" w14:paraId="743F6BB7" w14:textId="77777777" w:rsidTr="003758EC">
        <w:trPr>
          <w:cantSplit/>
          <w:jc w:val="center"/>
        </w:trPr>
        <w:tc>
          <w:tcPr>
            <w:tcW w:w="5698" w:type="dxa"/>
            <w:gridSpan w:val="8"/>
            <w:vMerge/>
            <w:tcBorders>
              <w:right w:val="single" w:sz="4" w:space="0" w:color="auto"/>
            </w:tcBorders>
          </w:tcPr>
          <w:p w14:paraId="58C894B9" w14:textId="77777777" w:rsidR="007B552E" w:rsidRDefault="007B552E" w:rsidP="00887D8F">
            <w:pPr>
              <w:pStyle w:val="TAC"/>
            </w:pPr>
          </w:p>
        </w:tc>
        <w:tc>
          <w:tcPr>
            <w:tcW w:w="1134" w:type="dxa"/>
            <w:tcBorders>
              <w:top w:val="nil"/>
              <w:left w:val="nil"/>
              <w:bottom w:val="nil"/>
              <w:right w:val="nil"/>
            </w:tcBorders>
          </w:tcPr>
          <w:p w14:paraId="21FE649D" w14:textId="77777777" w:rsidR="007B552E" w:rsidRDefault="007B552E" w:rsidP="00887D8F">
            <w:pPr>
              <w:pStyle w:val="TAL"/>
            </w:pPr>
          </w:p>
          <w:p w14:paraId="37668D17" w14:textId="77777777" w:rsidR="007B552E" w:rsidRDefault="007B552E" w:rsidP="00887D8F">
            <w:pPr>
              <w:pStyle w:val="TAL"/>
            </w:pPr>
            <w:r>
              <w:t>octet q</w:t>
            </w:r>
          </w:p>
        </w:tc>
      </w:tr>
      <w:tr w:rsidR="007B552E" w14:paraId="74E6A672" w14:textId="77777777" w:rsidTr="003758EC">
        <w:trPr>
          <w:cantSplit/>
          <w:jc w:val="center"/>
        </w:trPr>
        <w:tc>
          <w:tcPr>
            <w:tcW w:w="5698" w:type="dxa"/>
            <w:gridSpan w:val="8"/>
            <w:vMerge/>
            <w:tcBorders>
              <w:right w:val="single" w:sz="4" w:space="0" w:color="auto"/>
            </w:tcBorders>
          </w:tcPr>
          <w:p w14:paraId="261652D0" w14:textId="77777777" w:rsidR="007B552E" w:rsidRDefault="007B552E" w:rsidP="00887D8F">
            <w:pPr>
              <w:pStyle w:val="TAC"/>
              <w:rPr>
                <w:lang w:val="sv-SE"/>
              </w:rPr>
            </w:pPr>
          </w:p>
        </w:tc>
        <w:tc>
          <w:tcPr>
            <w:tcW w:w="1134" w:type="dxa"/>
            <w:tcBorders>
              <w:top w:val="nil"/>
              <w:left w:val="nil"/>
              <w:bottom w:val="nil"/>
              <w:right w:val="nil"/>
            </w:tcBorders>
          </w:tcPr>
          <w:p w14:paraId="4173CC2E" w14:textId="77777777" w:rsidR="007B552E" w:rsidRDefault="007B552E" w:rsidP="00887D8F">
            <w:pPr>
              <w:pStyle w:val="TAL"/>
            </w:pPr>
          </w:p>
          <w:p w14:paraId="126CD9A7" w14:textId="77777777" w:rsidR="007B552E" w:rsidRDefault="007B552E" w:rsidP="00887D8F">
            <w:pPr>
              <w:pStyle w:val="TAL"/>
            </w:pPr>
            <w:r>
              <w:t>Octet j*</w:t>
            </w:r>
          </w:p>
        </w:tc>
      </w:tr>
      <w:tr w:rsidR="007B552E" w14:paraId="51B73A22" w14:textId="77777777" w:rsidTr="00A043E7">
        <w:trPr>
          <w:cantSplit/>
          <w:jc w:val="center"/>
        </w:trPr>
        <w:tc>
          <w:tcPr>
            <w:tcW w:w="2134" w:type="dxa"/>
            <w:gridSpan w:val="3"/>
            <w:tcBorders>
              <w:right w:val="single" w:sz="4" w:space="0" w:color="auto"/>
            </w:tcBorders>
          </w:tcPr>
          <w:p w14:paraId="4F8C47E4" w14:textId="77777777" w:rsidR="007B552E" w:rsidRDefault="007B552E" w:rsidP="00887D8F">
            <w:pPr>
              <w:pStyle w:val="TAC"/>
              <w:rPr>
                <w:rFonts w:eastAsia="SimSun"/>
                <w:lang w:val="en-US" w:eastAsia="zh-CN"/>
              </w:rPr>
            </w:pPr>
            <w:r>
              <w:t>Spare</w:t>
            </w:r>
          </w:p>
        </w:tc>
        <w:tc>
          <w:tcPr>
            <w:tcW w:w="715" w:type="dxa"/>
            <w:tcBorders>
              <w:right w:val="single" w:sz="4" w:space="0" w:color="auto"/>
            </w:tcBorders>
          </w:tcPr>
          <w:p w14:paraId="53AEE5FF" w14:textId="77777777" w:rsidR="007B552E" w:rsidRDefault="007B552E" w:rsidP="00887D8F">
            <w:pPr>
              <w:pStyle w:val="TAC"/>
              <w:rPr>
                <w:rFonts w:eastAsia="SimSun"/>
                <w:lang w:val="en-US" w:eastAsia="zh-CN"/>
              </w:rPr>
            </w:pPr>
            <w:r>
              <w:rPr>
                <w:rFonts w:eastAsia="SimSun"/>
                <w:lang w:val="en-US" w:eastAsia="zh-CN"/>
              </w:rPr>
              <w:t>UPRI4I</w:t>
            </w:r>
          </w:p>
        </w:tc>
        <w:tc>
          <w:tcPr>
            <w:tcW w:w="711" w:type="dxa"/>
            <w:tcBorders>
              <w:right w:val="single" w:sz="4" w:space="0" w:color="auto"/>
            </w:tcBorders>
          </w:tcPr>
          <w:p w14:paraId="77BA3E40" w14:textId="77777777" w:rsidR="007B552E" w:rsidRDefault="007B552E" w:rsidP="00887D8F">
            <w:pPr>
              <w:pStyle w:val="TAC"/>
              <w:rPr>
                <w:rFonts w:eastAsia="SimSun"/>
                <w:lang w:val="en-US" w:eastAsia="zh-CN"/>
              </w:rPr>
            </w:pPr>
            <w:r>
              <w:rPr>
                <w:rFonts w:eastAsia="SimSun"/>
                <w:lang w:val="en-US" w:eastAsia="zh-CN"/>
              </w:rPr>
              <w:t>TPRI4I</w:t>
            </w:r>
          </w:p>
        </w:tc>
        <w:tc>
          <w:tcPr>
            <w:tcW w:w="2138" w:type="dxa"/>
            <w:gridSpan w:val="3"/>
            <w:tcBorders>
              <w:right w:val="single" w:sz="4" w:space="0" w:color="auto"/>
            </w:tcBorders>
          </w:tcPr>
          <w:p w14:paraId="3EF31C8E" w14:textId="77777777" w:rsidR="007B552E" w:rsidRDefault="007B552E" w:rsidP="00887D8F">
            <w:pPr>
              <w:pStyle w:val="TAC"/>
            </w:pPr>
            <w:r>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Default="007B552E" w:rsidP="00887D8F">
            <w:pPr>
              <w:pStyle w:val="TAL"/>
            </w:pPr>
            <w:r>
              <w:t>octet j+1*</w:t>
            </w:r>
          </w:p>
        </w:tc>
      </w:tr>
      <w:tr w:rsidR="0028254E" w:rsidRPr="004D64CB" w14:paraId="69F85069" w14:textId="77777777" w:rsidTr="003758EC">
        <w:trPr>
          <w:cantSplit/>
          <w:jc w:val="center"/>
        </w:trPr>
        <w:tc>
          <w:tcPr>
            <w:tcW w:w="5698" w:type="dxa"/>
            <w:gridSpan w:val="8"/>
            <w:tcBorders>
              <w:right w:val="single" w:sz="4" w:space="0" w:color="auto"/>
            </w:tcBorders>
          </w:tcPr>
          <w:p w14:paraId="6A55A8F5" w14:textId="77777777" w:rsidR="0028254E" w:rsidRDefault="0028254E" w:rsidP="00887D8F">
            <w:pPr>
              <w:pStyle w:val="TAC"/>
            </w:pPr>
          </w:p>
          <w:p w14:paraId="733F9EE9" w14:textId="77777777" w:rsidR="0028254E" w:rsidRDefault="0028254E" w:rsidP="00887D8F">
            <w:pPr>
              <w:pStyle w:val="TAC"/>
            </w:pPr>
            <w:r>
              <w:t>Address information</w:t>
            </w:r>
          </w:p>
          <w:p w14:paraId="6AC03DAA" w14:textId="77777777" w:rsidR="0028254E" w:rsidRDefault="0028254E" w:rsidP="00887D8F">
            <w:pPr>
              <w:pStyle w:val="TAC"/>
            </w:pPr>
          </w:p>
        </w:tc>
        <w:tc>
          <w:tcPr>
            <w:tcW w:w="1134" w:type="dxa"/>
            <w:tcBorders>
              <w:top w:val="nil"/>
              <w:left w:val="nil"/>
              <w:bottom w:val="nil"/>
              <w:right w:val="nil"/>
            </w:tcBorders>
          </w:tcPr>
          <w:p w14:paraId="6C0A87AF" w14:textId="77777777" w:rsidR="0028254E" w:rsidRDefault="0028254E" w:rsidP="00887D8F">
            <w:pPr>
              <w:pStyle w:val="TAL"/>
              <w:rPr>
                <w:lang w:val="fr-FR"/>
              </w:rPr>
            </w:pPr>
            <w:r>
              <w:rPr>
                <w:lang w:val="fr-FR"/>
              </w:rPr>
              <w:t>octet j+2*</w:t>
            </w:r>
          </w:p>
          <w:p w14:paraId="6B04381D" w14:textId="77777777" w:rsidR="0028254E" w:rsidRDefault="0028254E" w:rsidP="00887D8F">
            <w:pPr>
              <w:pStyle w:val="TAL"/>
              <w:rPr>
                <w:lang w:val="fr-FR"/>
              </w:rPr>
            </w:pPr>
          </w:p>
          <w:p w14:paraId="1BE98DF9" w14:textId="77777777" w:rsidR="0028254E" w:rsidRDefault="0028254E" w:rsidP="00887D8F">
            <w:pPr>
              <w:pStyle w:val="TAL"/>
              <w:rPr>
                <w:lang w:val="fr-FR"/>
              </w:rPr>
            </w:pPr>
            <w:r>
              <w:rPr>
                <w:lang w:val="fr-FR"/>
              </w:rPr>
              <w:t>octet j+k*</w:t>
            </w:r>
          </w:p>
        </w:tc>
      </w:tr>
      <w:tr w:rsidR="0028254E" w:rsidRPr="004D64CB" w14:paraId="340A3C72" w14:textId="77777777" w:rsidTr="003758EC">
        <w:trPr>
          <w:cantSplit/>
          <w:jc w:val="center"/>
        </w:trPr>
        <w:tc>
          <w:tcPr>
            <w:tcW w:w="5698" w:type="dxa"/>
            <w:gridSpan w:val="8"/>
            <w:tcBorders>
              <w:right w:val="single" w:sz="4" w:space="0" w:color="auto"/>
            </w:tcBorders>
          </w:tcPr>
          <w:p w14:paraId="7631CCDE" w14:textId="77777777" w:rsidR="0028254E" w:rsidRPr="00A815DA" w:rsidRDefault="0028254E" w:rsidP="00887D8F">
            <w:pPr>
              <w:pStyle w:val="TAC"/>
              <w:rPr>
                <w:lang w:val="fr-FR"/>
              </w:rPr>
            </w:pPr>
          </w:p>
          <w:p w14:paraId="6F8D6319" w14:textId="77777777" w:rsidR="0028254E" w:rsidRPr="00A815DA" w:rsidRDefault="0028254E" w:rsidP="00887D8F">
            <w:pPr>
              <w:pStyle w:val="TAC"/>
              <w:rPr>
                <w:lang w:val="fr-FR"/>
              </w:rPr>
            </w:pPr>
          </w:p>
          <w:p w14:paraId="1E1F9911" w14:textId="77777777" w:rsidR="0028254E" w:rsidRDefault="0028254E" w:rsidP="00887D8F">
            <w:pPr>
              <w:pStyle w:val="TAC"/>
            </w:pPr>
            <w:r>
              <w:t>HPLMN ID</w:t>
            </w:r>
          </w:p>
        </w:tc>
        <w:tc>
          <w:tcPr>
            <w:tcW w:w="1134" w:type="dxa"/>
            <w:tcBorders>
              <w:top w:val="nil"/>
              <w:left w:val="nil"/>
              <w:bottom w:val="nil"/>
              <w:right w:val="nil"/>
            </w:tcBorders>
          </w:tcPr>
          <w:p w14:paraId="3D3FD2B4" w14:textId="77777777" w:rsidR="0028254E" w:rsidRDefault="0028254E" w:rsidP="00887D8F">
            <w:pPr>
              <w:pStyle w:val="TAL"/>
              <w:rPr>
                <w:lang w:val="fr-FR"/>
              </w:rPr>
            </w:pPr>
            <w:r>
              <w:rPr>
                <w:lang w:val="fr-FR"/>
              </w:rPr>
              <w:t>octet (j+k+1)*</w:t>
            </w:r>
          </w:p>
          <w:p w14:paraId="54831FB4" w14:textId="77777777" w:rsidR="0028254E" w:rsidRDefault="0028254E" w:rsidP="00887D8F">
            <w:pPr>
              <w:pStyle w:val="TAL"/>
              <w:rPr>
                <w:lang w:val="fr-FR"/>
              </w:rPr>
            </w:pPr>
          </w:p>
          <w:p w14:paraId="45640DD6" w14:textId="77777777" w:rsidR="0028254E" w:rsidRDefault="0028254E" w:rsidP="00887D8F">
            <w:pPr>
              <w:pStyle w:val="TAL"/>
              <w:rPr>
                <w:lang w:val="fr-FR"/>
              </w:rPr>
            </w:pPr>
            <w:r>
              <w:rPr>
                <w:lang w:val="fr-FR"/>
              </w:rPr>
              <w:t>octet (j+k+3)*</w:t>
            </w:r>
          </w:p>
          <w:p w14:paraId="2A73B597" w14:textId="77777777" w:rsidR="0028254E" w:rsidRDefault="0028254E" w:rsidP="00887D8F">
            <w:pPr>
              <w:pStyle w:val="TAL"/>
              <w:rPr>
                <w:lang w:val="fr-FR"/>
              </w:rPr>
            </w:pPr>
          </w:p>
        </w:tc>
      </w:tr>
    </w:tbl>
    <w:p w14:paraId="558ED880" w14:textId="77777777" w:rsidR="007B552E" w:rsidRDefault="007B552E" w:rsidP="007B552E">
      <w:pPr>
        <w:pStyle w:val="TAN"/>
        <w:rPr>
          <w:lang w:val="fr-FR"/>
        </w:rPr>
      </w:pPr>
    </w:p>
    <w:p w14:paraId="64147B04" w14:textId="77777777" w:rsidR="007B552E" w:rsidRDefault="007B552E" w:rsidP="007B552E">
      <w:pPr>
        <w:pStyle w:val="TF"/>
      </w:pPr>
      <w:r>
        <w:t>Figure 9.11.4.29.2: Remote UE context</w:t>
      </w:r>
    </w:p>
    <w:p w14:paraId="00C04477" w14:textId="77777777" w:rsidR="007B552E" w:rsidRDefault="007B552E" w:rsidP="007B552E">
      <w:pPr>
        <w:pStyle w:val="TH"/>
        <w:rPr>
          <w:lang w:val="fr-FR"/>
        </w:rPr>
      </w:pPr>
      <w:r>
        <w:rPr>
          <w:lang w:val="fr-FR"/>
        </w:rPr>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56"/>
        <w:gridCol w:w="200"/>
        <w:gridCol w:w="28"/>
        <w:gridCol w:w="112"/>
        <w:gridCol w:w="172"/>
        <w:gridCol w:w="168"/>
        <w:gridCol w:w="72"/>
        <w:gridCol w:w="5713"/>
      </w:tblGrid>
      <w:tr w:rsidR="00A043E7" w14:paraId="28EF1AE0" w14:textId="77777777" w:rsidTr="00887D8F">
        <w:trPr>
          <w:cantSplit/>
          <w:jc w:val="center"/>
        </w:trPr>
        <w:tc>
          <w:tcPr>
            <w:tcW w:w="6805" w:type="dxa"/>
            <w:gridSpan w:val="10"/>
          </w:tcPr>
          <w:p w14:paraId="19428B85" w14:textId="6793760F" w:rsidR="00A043E7" w:rsidRDefault="00A043E7" w:rsidP="00A043E7">
            <w:pPr>
              <w:pStyle w:val="TAL"/>
            </w:pPr>
            <w:r w:rsidRPr="00DC7B02">
              <w:t>Remote UE ID type (bit</w:t>
            </w:r>
            <w:r>
              <w:t>s</w:t>
            </w:r>
            <w:r w:rsidRPr="00DC7B02">
              <w:t xml:space="preserve"> 1</w:t>
            </w:r>
            <w:r>
              <w:t xml:space="preserve"> to 3</w:t>
            </w:r>
            <w:r w:rsidRPr="00DC7B02">
              <w:t xml:space="preserve"> of octet </w:t>
            </w:r>
            <w:r>
              <w:t>6</w:t>
            </w:r>
            <w:r w:rsidRPr="00DC7B02">
              <w:t>)</w:t>
            </w:r>
          </w:p>
        </w:tc>
      </w:tr>
      <w:tr w:rsidR="00A043E7" w14:paraId="253B49C5" w14:textId="77777777" w:rsidTr="00887D8F">
        <w:trPr>
          <w:cantSplit/>
          <w:jc w:val="center"/>
        </w:trPr>
        <w:tc>
          <w:tcPr>
            <w:tcW w:w="6805" w:type="dxa"/>
            <w:gridSpan w:val="10"/>
          </w:tcPr>
          <w:p w14:paraId="03DBE05F" w14:textId="5649CD47" w:rsidR="00A043E7" w:rsidRDefault="00A043E7" w:rsidP="00A043E7">
            <w:pPr>
              <w:pStyle w:val="TAL"/>
            </w:pPr>
            <w:r w:rsidRPr="008B03EF">
              <w:t>Bit</w:t>
            </w:r>
            <w:r>
              <w:t>s</w:t>
            </w:r>
          </w:p>
        </w:tc>
      </w:tr>
      <w:tr w:rsidR="006701F6" w14:paraId="4253493D" w14:textId="77777777" w:rsidTr="00887D8F">
        <w:trPr>
          <w:cantSplit/>
          <w:jc w:val="center"/>
        </w:trPr>
        <w:tc>
          <w:tcPr>
            <w:tcW w:w="284" w:type="dxa"/>
            <w:gridSpan w:val="2"/>
          </w:tcPr>
          <w:p w14:paraId="396244F0" w14:textId="238011A1" w:rsidR="006701F6" w:rsidRDefault="006701F6" w:rsidP="006701F6">
            <w:pPr>
              <w:pStyle w:val="TAH"/>
            </w:pPr>
            <w:r w:rsidRPr="00EF513B">
              <w:t>3</w:t>
            </w:r>
          </w:p>
        </w:tc>
        <w:tc>
          <w:tcPr>
            <w:tcW w:w="284" w:type="dxa"/>
            <w:gridSpan w:val="3"/>
          </w:tcPr>
          <w:p w14:paraId="09FB9092" w14:textId="0BBC615C" w:rsidR="006701F6" w:rsidRDefault="006701F6" w:rsidP="006701F6">
            <w:pPr>
              <w:pStyle w:val="TAH"/>
            </w:pPr>
            <w:r w:rsidRPr="00EF513B">
              <w:t>2</w:t>
            </w:r>
          </w:p>
        </w:tc>
        <w:tc>
          <w:tcPr>
            <w:tcW w:w="284" w:type="dxa"/>
            <w:gridSpan w:val="2"/>
            <w:tcBorders>
              <w:top w:val="nil"/>
              <w:bottom w:val="nil"/>
              <w:right w:val="nil"/>
            </w:tcBorders>
          </w:tcPr>
          <w:p w14:paraId="12E5DB4D" w14:textId="0DACDEDA" w:rsidR="006701F6" w:rsidRDefault="006701F6" w:rsidP="006701F6">
            <w:pPr>
              <w:pStyle w:val="TAH"/>
            </w:pPr>
            <w:r w:rsidRPr="00EF513B">
              <w:t>1</w:t>
            </w:r>
          </w:p>
        </w:tc>
        <w:tc>
          <w:tcPr>
            <w:tcW w:w="240" w:type="dxa"/>
            <w:gridSpan w:val="2"/>
            <w:tcBorders>
              <w:top w:val="nil"/>
              <w:left w:val="nil"/>
              <w:bottom w:val="nil"/>
              <w:right w:val="nil"/>
            </w:tcBorders>
          </w:tcPr>
          <w:p w14:paraId="171ADD89" w14:textId="77777777" w:rsidR="006701F6" w:rsidRDefault="006701F6" w:rsidP="006701F6">
            <w:pPr>
              <w:pStyle w:val="TAL"/>
            </w:pPr>
          </w:p>
        </w:tc>
        <w:tc>
          <w:tcPr>
            <w:tcW w:w="5713" w:type="dxa"/>
            <w:tcBorders>
              <w:top w:val="nil"/>
              <w:left w:val="nil"/>
              <w:bottom w:val="nil"/>
              <w:right w:val="single" w:sz="4" w:space="0" w:color="auto"/>
            </w:tcBorders>
          </w:tcPr>
          <w:p w14:paraId="7CB18BF6" w14:textId="77777777" w:rsidR="006701F6" w:rsidRDefault="006701F6" w:rsidP="006701F6">
            <w:pPr>
              <w:pStyle w:val="TAL"/>
            </w:pPr>
          </w:p>
        </w:tc>
      </w:tr>
      <w:tr w:rsidR="006701F6" w14:paraId="0E846491" w14:textId="77777777" w:rsidTr="00887D8F">
        <w:trPr>
          <w:cantSplit/>
          <w:jc w:val="center"/>
        </w:trPr>
        <w:tc>
          <w:tcPr>
            <w:tcW w:w="284" w:type="dxa"/>
            <w:gridSpan w:val="2"/>
          </w:tcPr>
          <w:p w14:paraId="102D8028" w14:textId="33E2DB6B" w:rsidR="006701F6" w:rsidRPr="00007717" w:rsidRDefault="006701F6" w:rsidP="006701F6">
            <w:pPr>
              <w:pStyle w:val="TAH"/>
              <w:rPr>
                <w:b w:val="0"/>
                <w:bCs/>
              </w:rPr>
            </w:pPr>
            <w:r w:rsidRPr="00007717">
              <w:rPr>
                <w:b w:val="0"/>
                <w:bCs/>
              </w:rPr>
              <w:t>0</w:t>
            </w:r>
          </w:p>
        </w:tc>
        <w:tc>
          <w:tcPr>
            <w:tcW w:w="284" w:type="dxa"/>
            <w:gridSpan w:val="3"/>
          </w:tcPr>
          <w:p w14:paraId="3C9A2D96" w14:textId="5A10BB08" w:rsidR="006701F6" w:rsidRPr="00007717" w:rsidRDefault="006701F6" w:rsidP="006701F6">
            <w:pPr>
              <w:pStyle w:val="TAH"/>
              <w:rPr>
                <w:b w:val="0"/>
                <w:bCs/>
              </w:rPr>
            </w:pPr>
            <w:r w:rsidRPr="00007717">
              <w:rPr>
                <w:b w:val="0"/>
                <w:bCs/>
              </w:rPr>
              <w:t>0</w:t>
            </w:r>
          </w:p>
        </w:tc>
        <w:tc>
          <w:tcPr>
            <w:tcW w:w="284" w:type="dxa"/>
            <w:gridSpan w:val="2"/>
            <w:tcBorders>
              <w:top w:val="nil"/>
              <w:bottom w:val="nil"/>
              <w:right w:val="nil"/>
            </w:tcBorders>
          </w:tcPr>
          <w:p w14:paraId="01D3B008" w14:textId="1DE9C148" w:rsidR="006701F6" w:rsidRPr="00007717" w:rsidRDefault="006701F6" w:rsidP="006701F6">
            <w:pPr>
              <w:pStyle w:val="TAH"/>
              <w:rPr>
                <w:b w:val="0"/>
                <w:bCs/>
              </w:rPr>
            </w:pPr>
            <w:r w:rsidRPr="00007717">
              <w:rPr>
                <w:b w:val="0"/>
                <w:bCs/>
              </w:rPr>
              <w:t>1</w:t>
            </w:r>
          </w:p>
        </w:tc>
        <w:tc>
          <w:tcPr>
            <w:tcW w:w="240" w:type="dxa"/>
            <w:gridSpan w:val="2"/>
            <w:tcBorders>
              <w:top w:val="nil"/>
              <w:left w:val="nil"/>
              <w:bottom w:val="nil"/>
              <w:right w:val="nil"/>
            </w:tcBorders>
          </w:tcPr>
          <w:p w14:paraId="3114E2E5" w14:textId="77777777" w:rsidR="006701F6" w:rsidRDefault="006701F6" w:rsidP="006701F6">
            <w:pPr>
              <w:pStyle w:val="TAL"/>
              <w:rPr>
                <w:bCs/>
              </w:rPr>
            </w:pPr>
          </w:p>
        </w:tc>
        <w:tc>
          <w:tcPr>
            <w:tcW w:w="5713" w:type="dxa"/>
            <w:tcBorders>
              <w:top w:val="nil"/>
              <w:left w:val="nil"/>
              <w:bottom w:val="nil"/>
              <w:right w:val="single" w:sz="4" w:space="0" w:color="auto"/>
            </w:tcBorders>
          </w:tcPr>
          <w:p w14:paraId="095149AF" w14:textId="22A69E0E" w:rsidR="006701F6" w:rsidRDefault="00FC6385" w:rsidP="006701F6">
            <w:pPr>
              <w:pStyle w:val="TAL"/>
            </w:pPr>
            <w:r>
              <w:rPr>
                <w:lang w:eastAsia="zh-CN"/>
              </w:rPr>
              <w:t>UP-</w:t>
            </w:r>
            <w:r w:rsidR="006701F6" w:rsidRPr="00EF513B">
              <w:t>PRUK ID</w:t>
            </w:r>
          </w:p>
        </w:tc>
      </w:tr>
      <w:tr w:rsidR="006701F6" w14:paraId="45969FB6" w14:textId="77777777" w:rsidTr="00887D8F">
        <w:trPr>
          <w:cantSplit/>
          <w:jc w:val="center"/>
        </w:trPr>
        <w:tc>
          <w:tcPr>
            <w:tcW w:w="284" w:type="dxa"/>
            <w:gridSpan w:val="2"/>
          </w:tcPr>
          <w:p w14:paraId="0812C5AD" w14:textId="3D307C90" w:rsidR="006701F6" w:rsidRDefault="006701F6" w:rsidP="006701F6">
            <w:pPr>
              <w:pStyle w:val="TAC"/>
            </w:pPr>
            <w:r w:rsidRPr="00EF513B">
              <w:t>0</w:t>
            </w:r>
          </w:p>
        </w:tc>
        <w:tc>
          <w:tcPr>
            <w:tcW w:w="284" w:type="dxa"/>
            <w:gridSpan w:val="3"/>
          </w:tcPr>
          <w:p w14:paraId="53363DC3" w14:textId="6E1FC4F5" w:rsidR="006701F6" w:rsidRDefault="006701F6" w:rsidP="006701F6">
            <w:pPr>
              <w:pStyle w:val="TAC"/>
            </w:pPr>
            <w:r w:rsidRPr="00EF513B">
              <w:t>1</w:t>
            </w:r>
          </w:p>
        </w:tc>
        <w:tc>
          <w:tcPr>
            <w:tcW w:w="284" w:type="dxa"/>
            <w:gridSpan w:val="2"/>
            <w:tcBorders>
              <w:top w:val="nil"/>
              <w:bottom w:val="nil"/>
              <w:right w:val="nil"/>
            </w:tcBorders>
          </w:tcPr>
          <w:p w14:paraId="62EC395B" w14:textId="001C0E3C" w:rsidR="006701F6" w:rsidRDefault="006701F6" w:rsidP="006701F6">
            <w:pPr>
              <w:pStyle w:val="TAC"/>
            </w:pPr>
            <w:r w:rsidRPr="00EF513B">
              <w:t>0</w:t>
            </w:r>
          </w:p>
        </w:tc>
        <w:tc>
          <w:tcPr>
            <w:tcW w:w="240" w:type="dxa"/>
            <w:gridSpan w:val="2"/>
            <w:tcBorders>
              <w:top w:val="nil"/>
              <w:left w:val="nil"/>
              <w:bottom w:val="nil"/>
              <w:right w:val="nil"/>
            </w:tcBorders>
          </w:tcPr>
          <w:p w14:paraId="1B6137E5" w14:textId="77777777" w:rsidR="006701F6" w:rsidRDefault="006701F6" w:rsidP="006701F6">
            <w:pPr>
              <w:pStyle w:val="TAL"/>
            </w:pPr>
          </w:p>
        </w:tc>
        <w:tc>
          <w:tcPr>
            <w:tcW w:w="5713" w:type="dxa"/>
            <w:tcBorders>
              <w:top w:val="nil"/>
              <w:left w:val="nil"/>
              <w:bottom w:val="nil"/>
              <w:right w:val="single" w:sz="4" w:space="0" w:color="auto"/>
            </w:tcBorders>
          </w:tcPr>
          <w:p w14:paraId="7BAA0BE1" w14:textId="7B90B906" w:rsidR="006701F6" w:rsidRDefault="00FC6385" w:rsidP="006701F6">
            <w:pPr>
              <w:pStyle w:val="TAL"/>
            </w:pPr>
            <w:r>
              <w:rPr>
                <w:lang w:eastAsia="zh-CN"/>
              </w:rPr>
              <w:t>CP-</w:t>
            </w:r>
            <w:r w:rsidR="006701F6" w:rsidRPr="00EF513B">
              <w:t>PRUK ID</w:t>
            </w:r>
          </w:p>
        </w:tc>
      </w:tr>
      <w:tr w:rsidR="00A043E7" w14:paraId="7332BF49" w14:textId="77777777" w:rsidTr="00887D8F">
        <w:trPr>
          <w:cantSplit/>
          <w:jc w:val="center"/>
        </w:trPr>
        <w:tc>
          <w:tcPr>
            <w:tcW w:w="6805" w:type="dxa"/>
            <w:gridSpan w:val="10"/>
          </w:tcPr>
          <w:p w14:paraId="30BA393E" w14:textId="7D039A59" w:rsidR="00A043E7" w:rsidRDefault="00A043E7" w:rsidP="00A043E7">
            <w:pPr>
              <w:pStyle w:val="TAL"/>
            </w:pPr>
            <w:r w:rsidRPr="00EF513B">
              <w:t>All other values are reserved.</w:t>
            </w:r>
          </w:p>
        </w:tc>
      </w:tr>
      <w:tr w:rsidR="00A043E7" w14:paraId="00338EAD" w14:textId="77777777" w:rsidTr="00887D8F">
        <w:trPr>
          <w:cantSplit/>
          <w:jc w:val="center"/>
        </w:trPr>
        <w:tc>
          <w:tcPr>
            <w:tcW w:w="6805" w:type="dxa"/>
            <w:gridSpan w:val="10"/>
          </w:tcPr>
          <w:p w14:paraId="7F4E76E1" w14:textId="77777777" w:rsidR="00A043E7" w:rsidRDefault="00A043E7" w:rsidP="00A043E7">
            <w:pPr>
              <w:pStyle w:val="TAL"/>
            </w:pPr>
          </w:p>
        </w:tc>
      </w:tr>
      <w:tr w:rsidR="00A043E7" w14:paraId="07562A66" w14:textId="77777777" w:rsidTr="00887D8F">
        <w:trPr>
          <w:cantSplit/>
          <w:jc w:val="center"/>
        </w:trPr>
        <w:tc>
          <w:tcPr>
            <w:tcW w:w="6805" w:type="dxa"/>
            <w:gridSpan w:val="10"/>
          </w:tcPr>
          <w:p w14:paraId="1EE6624F" w14:textId="0E4534AF" w:rsidR="00A043E7" w:rsidRDefault="00A043E7" w:rsidP="00A043E7">
            <w:pPr>
              <w:pStyle w:val="TAL"/>
            </w:pPr>
            <w:r w:rsidRPr="00602D3B">
              <w:t xml:space="preserve">Remote UE ID format (bit </w:t>
            </w:r>
            <w:r>
              <w:t xml:space="preserve">4 </w:t>
            </w:r>
            <w:r w:rsidRPr="00602D3B">
              <w:t xml:space="preserve">of octet </w:t>
            </w:r>
            <w:r>
              <w:t>6</w:t>
            </w:r>
            <w:r w:rsidRPr="00602D3B">
              <w:t>) (NOTE)</w:t>
            </w:r>
          </w:p>
        </w:tc>
      </w:tr>
      <w:tr w:rsidR="00A043E7" w14:paraId="6FC7642E" w14:textId="77777777" w:rsidTr="00887D8F">
        <w:trPr>
          <w:cantSplit/>
          <w:jc w:val="center"/>
        </w:trPr>
        <w:tc>
          <w:tcPr>
            <w:tcW w:w="6805" w:type="dxa"/>
            <w:gridSpan w:val="10"/>
          </w:tcPr>
          <w:p w14:paraId="49557DC9" w14:textId="1002C3DE" w:rsidR="00A043E7" w:rsidRDefault="00A043E7" w:rsidP="00A043E7">
            <w:pPr>
              <w:pStyle w:val="TAL"/>
            </w:pPr>
            <w:r>
              <w:t>Bit</w:t>
            </w:r>
          </w:p>
        </w:tc>
      </w:tr>
      <w:tr w:rsidR="00DC41B7" w14:paraId="2686EF5F" w14:textId="77777777" w:rsidTr="00887D8F">
        <w:trPr>
          <w:cantSplit/>
          <w:jc w:val="center"/>
        </w:trPr>
        <w:tc>
          <w:tcPr>
            <w:tcW w:w="340" w:type="dxa"/>
            <w:gridSpan w:val="3"/>
          </w:tcPr>
          <w:p w14:paraId="7670EAE1" w14:textId="2EAA15A6" w:rsidR="00DC41B7" w:rsidRPr="00DC41B7" w:rsidRDefault="00DC41B7" w:rsidP="00DC41B7">
            <w:pPr>
              <w:pStyle w:val="TAL"/>
              <w:rPr>
                <w:b/>
                <w:bCs/>
              </w:rPr>
            </w:pPr>
            <w:r w:rsidRPr="00DC41B7">
              <w:rPr>
                <w:b/>
                <w:bCs/>
              </w:rPr>
              <w:t>4</w:t>
            </w:r>
          </w:p>
        </w:tc>
        <w:tc>
          <w:tcPr>
            <w:tcW w:w="6465" w:type="dxa"/>
            <w:gridSpan w:val="7"/>
          </w:tcPr>
          <w:p w14:paraId="5DE7F3F5" w14:textId="39150525" w:rsidR="00DC41B7" w:rsidRDefault="00DC41B7" w:rsidP="00DC41B7">
            <w:pPr>
              <w:pStyle w:val="TAL"/>
            </w:pPr>
          </w:p>
        </w:tc>
      </w:tr>
      <w:tr w:rsidR="00DC41B7" w14:paraId="12A62C76" w14:textId="77777777" w:rsidTr="00887D8F">
        <w:trPr>
          <w:cantSplit/>
          <w:jc w:val="center"/>
        </w:trPr>
        <w:tc>
          <w:tcPr>
            <w:tcW w:w="340" w:type="dxa"/>
            <w:gridSpan w:val="3"/>
          </w:tcPr>
          <w:p w14:paraId="797640A5" w14:textId="6D1609A9" w:rsidR="00DC41B7" w:rsidRDefault="00DC41B7" w:rsidP="00DC41B7">
            <w:pPr>
              <w:pStyle w:val="TAL"/>
            </w:pPr>
            <w:r>
              <w:t>0</w:t>
            </w:r>
          </w:p>
        </w:tc>
        <w:tc>
          <w:tcPr>
            <w:tcW w:w="340" w:type="dxa"/>
            <w:gridSpan w:val="3"/>
          </w:tcPr>
          <w:p w14:paraId="489B005D" w14:textId="674445AA" w:rsidR="00DC41B7" w:rsidRDefault="00DC41B7" w:rsidP="00DC41B7">
            <w:pPr>
              <w:pStyle w:val="TAL"/>
            </w:pPr>
          </w:p>
        </w:tc>
        <w:tc>
          <w:tcPr>
            <w:tcW w:w="340" w:type="dxa"/>
            <w:gridSpan w:val="2"/>
          </w:tcPr>
          <w:p w14:paraId="7D69C487" w14:textId="3975622E" w:rsidR="00DC41B7" w:rsidRDefault="00DC41B7" w:rsidP="00DC41B7">
            <w:pPr>
              <w:pStyle w:val="TAL"/>
            </w:pPr>
          </w:p>
        </w:tc>
        <w:tc>
          <w:tcPr>
            <w:tcW w:w="5785" w:type="dxa"/>
            <w:gridSpan w:val="2"/>
          </w:tcPr>
          <w:p w14:paraId="1367DD6C" w14:textId="30F304FB" w:rsidR="00DC41B7" w:rsidRDefault="00DC41B7" w:rsidP="00DC41B7">
            <w:pPr>
              <w:pStyle w:val="TAL"/>
            </w:pPr>
            <w:r>
              <w:t>N</w:t>
            </w:r>
            <w:r w:rsidRPr="00033D8F">
              <w:t>etwork access identifier (NAI)</w:t>
            </w:r>
          </w:p>
        </w:tc>
      </w:tr>
      <w:tr w:rsidR="00DC41B7" w14:paraId="497DAED9" w14:textId="77777777" w:rsidTr="00887D8F">
        <w:trPr>
          <w:cantSplit/>
          <w:jc w:val="center"/>
        </w:trPr>
        <w:tc>
          <w:tcPr>
            <w:tcW w:w="340" w:type="dxa"/>
            <w:gridSpan w:val="3"/>
          </w:tcPr>
          <w:p w14:paraId="6D6C27E4" w14:textId="4A009B27" w:rsidR="00DC41B7" w:rsidRDefault="00DC41B7" w:rsidP="00DC41B7">
            <w:pPr>
              <w:pStyle w:val="TAL"/>
            </w:pPr>
            <w:r>
              <w:t>1</w:t>
            </w:r>
          </w:p>
        </w:tc>
        <w:tc>
          <w:tcPr>
            <w:tcW w:w="340" w:type="dxa"/>
            <w:gridSpan w:val="3"/>
          </w:tcPr>
          <w:p w14:paraId="69435128" w14:textId="18C92B42" w:rsidR="00DC41B7" w:rsidRDefault="00DC41B7" w:rsidP="00DC41B7">
            <w:pPr>
              <w:pStyle w:val="TAL"/>
            </w:pPr>
          </w:p>
        </w:tc>
        <w:tc>
          <w:tcPr>
            <w:tcW w:w="340" w:type="dxa"/>
            <w:gridSpan w:val="2"/>
          </w:tcPr>
          <w:p w14:paraId="568D6B22" w14:textId="24C0F023" w:rsidR="00DC41B7" w:rsidRDefault="00DC41B7" w:rsidP="00DC41B7">
            <w:pPr>
              <w:pStyle w:val="TAL"/>
            </w:pPr>
          </w:p>
        </w:tc>
        <w:tc>
          <w:tcPr>
            <w:tcW w:w="5785" w:type="dxa"/>
            <w:gridSpan w:val="2"/>
          </w:tcPr>
          <w:p w14:paraId="6BAF91EA" w14:textId="2F550E3E" w:rsidR="00DC41B7" w:rsidRDefault="00DC41B7" w:rsidP="00DC41B7">
            <w:pPr>
              <w:pStyle w:val="TAL"/>
            </w:pPr>
            <w:r w:rsidRPr="00033D8F">
              <w:t>64-bit string</w:t>
            </w:r>
          </w:p>
        </w:tc>
      </w:tr>
      <w:tr w:rsidR="00A043E7" w14:paraId="1A460173" w14:textId="77777777" w:rsidTr="00887D8F">
        <w:trPr>
          <w:cantSplit/>
          <w:jc w:val="center"/>
        </w:trPr>
        <w:tc>
          <w:tcPr>
            <w:tcW w:w="6805" w:type="dxa"/>
            <w:gridSpan w:val="10"/>
          </w:tcPr>
          <w:p w14:paraId="77C34BF6" w14:textId="77777777" w:rsidR="00A043E7" w:rsidRDefault="00A043E7" w:rsidP="00A043E7">
            <w:pPr>
              <w:pStyle w:val="TAL"/>
            </w:pPr>
          </w:p>
        </w:tc>
      </w:tr>
      <w:tr w:rsidR="00A043E7" w14:paraId="18D516D2" w14:textId="77777777" w:rsidTr="00887D8F">
        <w:trPr>
          <w:cantSplit/>
          <w:jc w:val="center"/>
        </w:trPr>
        <w:tc>
          <w:tcPr>
            <w:tcW w:w="6805" w:type="dxa"/>
            <w:gridSpan w:val="10"/>
          </w:tcPr>
          <w:p w14:paraId="089A0C43" w14:textId="2649245F" w:rsidR="00A043E7" w:rsidRDefault="00A043E7" w:rsidP="00A043E7">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A043E7" w14:paraId="642DC25D" w14:textId="77777777" w:rsidTr="00887D8F">
        <w:trPr>
          <w:cantSplit/>
          <w:jc w:val="center"/>
        </w:trPr>
        <w:tc>
          <w:tcPr>
            <w:tcW w:w="6805" w:type="dxa"/>
            <w:gridSpan w:val="10"/>
          </w:tcPr>
          <w:p w14:paraId="76E5AD14" w14:textId="77777777" w:rsidR="00A043E7" w:rsidRDefault="00A043E7" w:rsidP="00A043E7">
            <w:pPr>
              <w:pStyle w:val="TAL"/>
            </w:pPr>
          </w:p>
        </w:tc>
      </w:tr>
      <w:tr w:rsidR="00A043E7" w14:paraId="45D1B59D" w14:textId="77777777" w:rsidTr="00887D8F">
        <w:trPr>
          <w:cantSplit/>
          <w:jc w:val="center"/>
        </w:trPr>
        <w:tc>
          <w:tcPr>
            <w:tcW w:w="6805" w:type="dxa"/>
            <w:gridSpan w:val="10"/>
          </w:tcPr>
          <w:p w14:paraId="6F205109" w14:textId="5F050A94" w:rsidR="00A043E7" w:rsidRDefault="00A043E7" w:rsidP="00A043E7">
            <w:pPr>
              <w:pStyle w:val="TAL"/>
            </w:pPr>
            <w:r w:rsidRPr="00725478">
              <w:t xml:space="preserve">Remote UE ID (octet </w:t>
            </w:r>
            <w:r>
              <w:t>8</w:t>
            </w:r>
            <w:r w:rsidRPr="00725478">
              <w:t xml:space="preserve"> to octet </w:t>
            </w:r>
            <w:r>
              <w:t>j</w:t>
            </w:r>
            <w:r w:rsidRPr="00725478">
              <w:t>)</w:t>
            </w:r>
          </w:p>
        </w:tc>
      </w:tr>
      <w:tr w:rsidR="00A043E7" w14:paraId="7C910FFF" w14:textId="77777777" w:rsidTr="00887D8F">
        <w:trPr>
          <w:cantSplit/>
          <w:jc w:val="center"/>
        </w:trPr>
        <w:tc>
          <w:tcPr>
            <w:tcW w:w="6805" w:type="dxa"/>
            <w:gridSpan w:val="10"/>
          </w:tcPr>
          <w:p w14:paraId="7642D277" w14:textId="7A171FF3" w:rsidR="00A043E7" w:rsidRDefault="00A043E7" w:rsidP="00A043E7">
            <w:pPr>
              <w:pStyle w:val="TAL"/>
            </w:pPr>
            <w:r>
              <w:t xml:space="preserve">The </w:t>
            </w:r>
            <w:r w:rsidR="00FC6385">
              <w:t>UP-</w:t>
            </w:r>
            <w:r>
              <w:t xml:space="preserve">PRUK ID or the </w:t>
            </w:r>
            <w:r w:rsidR="00FC6385">
              <w:rPr>
                <w:lang w:eastAsia="zh-CN"/>
              </w:rPr>
              <w:t>CP-</w:t>
            </w:r>
            <w:r>
              <w:t>PRUK ID of the 5G ProSe Remote UE.</w:t>
            </w:r>
          </w:p>
        </w:tc>
      </w:tr>
      <w:tr w:rsidR="00A043E7" w14:paraId="383E6A23" w14:textId="77777777" w:rsidTr="00887D8F">
        <w:trPr>
          <w:cantSplit/>
          <w:jc w:val="center"/>
        </w:trPr>
        <w:tc>
          <w:tcPr>
            <w:tcW w:w="6805" w:type="dxa"/>
            <w:gridSpan w:val="10"/>
          </w:tcPr>
          <w:p w14:paraId="257FF09C" w14:textId="77777777" w:rsidR="00A043E7" w:rsidRDefault="00A043E7" w:rsidP="00A043E7">
            <w:pPr>
              <w:pStyle w:val="TAL"/>
            </w:pPr>
          </w:p>
        </w:tc>
      </w:tr>
      <w:tr w:rsidR="007B552E" w14:paraId="40B6A487" w14:textId="77777777" w:rsidTr="00887D8F">
        <w:trPr>
          <w:cantSplit/>
          <w:jc w:val="center"/>
        </w:trPr>
        <w:tc>
          <w:tcPr>
            <w:tcW w:w="6805" w:type="dxa"/>
            <w:gridSpan w:val="10"/>
          </w:tcPr>
          <w:p w14:paraId="69D92C06" w14:textId="77777777" w:rsidR="007B552E" w:rsidRDefault="007B552E" w:rsidP="00887D8F">
            <w:pPr>
              <w:pStyle w:val="TAL"/>
            </w:pPr>
            <w:r>
              <w:rPr>
                <w:rFonts w:eastAsia="SimSun" w:hint="eastAsia"/>
                <w:lang w:val="en-US" w:eastAsia="zh-CN"/>
              </w:rPr>
              <w:t>Protocol used by remote UE</w:t>
            </w:r>
            <w:r>
              <w:t xml:space="preserve"> (octet j+1, bits 1 to 3)</w:t>
            </w:r>
          </w:p>
          <w:p w14:paraId="4B7ACA7B" w14:textId="77777777" w:rsidR="007B552E" w:rsidRDefault="007B552E" w:rsidP="00887D8F">
            <w:pPr>
              <w:pStyle w:val="TAL"/>
            </w:pPr>
            <w:r>
              <w:t>Bits</w:t>
            </w:r>
          </w:p>
        </w:tc>
      </w:tr>
      <w:tr w:rsidR="007B552E" w14:paraId="515882F9" w14:textId="77777777" w:rsidTr="00887D8F">
        <w:trPr>
          <w:cantSplit/>
          <w:jc w:val="center"/>
        </w:trPr>
        <w:tc>
          <w:tcPr>
            <w:tcW w:w="284" w:type="dxa"/>
            <w:gridSpan w:val="2"/>
          </w:tcPr>
          <w:p w14:paraId="39D2B2B3" w14:textId="77777777" w:rsidR="007B552E" w:rsidRDefault="007B552E" w:rsidP="00887D8F">
            <w:pPr>
              <w:pStyle w:val="TAH"/>
            </w:pPr>
            <w:r>
              <w:t>3</w:t>
            </w:r>
          </w:p>
        </w:tc>
        <w:tc>
          <w:tcPr>
            <w:tcW w:w="284" w:type="dxa"/>
            <w:gridSpan w:val="3"/>
          </w:tcPr>
          <w:p w14:paraId="631E46D4" w14:textId="77777777" w:rsidR="007B552E" w:rsidRDefault="007B552E" w:rsidP="00887D8F">
            <w:pPr>
              <w:pStyle w:val="TAH"/>
            </w:pPr>
            <w:r>
              <w:t>2</w:t>
            </w:r>
          </w:p>
        </w:tc>
        <w:tc>
          <w:tcPr>
            <w:tcW w:w="284" w:type="dxa"/>
            <w:gridSpan w:val="2"/>
            <w:tcBorders>
              <w:top w:val="nil"/>
              <w:bottom w:val="nil"/>
              <w:right w:val="nil"/>
            </w:tcBorders>
          </w:tcPr>
          <w:p w14:paraId="1B903000" w14:textId="77777777" w:rsidR="007B552E" w:rsidRDefault="007B552E" w:rsidP="00887D8F">
            <w:pPr>
              <w:pStyle w:val="TAH"/>
            </w:pPr>
            <w:r>
              <w:t>1</w:t>
            </w:r>
          </w:p>
        </w:tc>
        <w:tc>
          <w:tcPr>
            <w:tcW w:w="240" w:type="dxa"/>
            <w:gridSpan w:val="2"/>
            <w:tcBorders>
              <w:top w:val="nil"/>
              <w:left w:val="nil"/>
              <w:bottom w:val="nil"/>
              <w:right w:val="nil"/>
            </w:tcBorders>
          </w:tcPr>
          <w:p w14:paraId="058E2295" w14:textId="77777777" w:rsidR="007B552E" w:rsidRDefault="007B552E" w:rsidP="00887D8F">
            <w:pPr>
              <w:pStyle w:val="TAL"/>
            </w:pPr>
          </w:p>
        </w:tc>
        <w:tc>
          <w:tcPr>
            <w:tcW w:w="5713" w:type="dxa"/>
            <w:tcBorders>
              <w:top w:val="nil"/>
              <w:left w:val="nil"/>
              <w:bottom w:val="nil"/>
              <w:right w:val="single" w:sz="4" w:space="0" w:color="auto"/>
            </w:tcBorders>
          </w:tcPr>
          <w:p w14:paraId="38D1528B" w14:textId="77777777" w:rsidR="007B552E" w:rsidRDefault="007B552E" w:rsidP="00887D8F">
            <w:pPr>
              <w:pStyle w:val="TAL"/>
            </w:pPr>
          </w:p>
        </w:tc>
      </w:tr>
      <w:tr w:rsidR="007B552E" w14:paraId="516D3E94" w14:textId="77777777" w:rsidTr="00887D8F">
        <w:trPr>
          <w:cantSplit/>
          <w:jc w:val="center"/>
        </w:trPr>
        <w:tc>
          <w:tcPr>
            <w:tcW w:w="284" w:type="dxa"/>
            <w:gridSpan w:val="2"/>
          </w:tcPr>
          <w:p w14:paraId="4BA57A8D" w14:textId="77777777" w:rsidR="007B552E" w:rsidRDefault="007B552E" w:rsidP="00887D8F">
            <w:pPr>
              <w:pStyle w:val="TAH"/>
              <w:rPr>
                <w:b w:val="0"/>
                <w:bCs/>
              </w:rPr>
            </w:pPr>
            <w:r>
              <w:rPr>
                <w:b w:val="0"/>
                <w:bCs/>
              </w:rPr>
              <w:t>0</w:t>
            </w:r>
          </w:p>
        </w:tc>
        <w:tc>
          <w:tcPr>
            <w:tcW w:w="284" w:type="dxa"/>
            <w:gridSpan w:val="3"/>
          </w:tcPr>
          <w:p w14:paraId="265B42E0" w14:textId="77777777" w:rsidR="007B552E" w:rsidRDefault="007B552E" w:rsidP="00887D8F">
            <w:pPr>
              <w:pStyle w:val="TAH"/>
              <w:rPr>
                <w:b w:val="0"/>
                <w:bCs/>
              </w:rPr>
            </w:pPr>
            <w:r>
              <w:rPr>
                <w:b w:val="0"/>
                <w:bCs/>
              </w:rPr>
              <w:t>0</w:t>
            </w:r>
          </w:p>
        </w:tc>
        <w:tc>
          <w:tcPr>
            <w:tcW w:w="284" w:type="dxa"/>
            <w:gridSpan w:val="2"/>
            <w:tcBorders>
              <w:top w:val="nil"/>
              <w:bottom w:val="nil"/>
              <w:right w:val="nil"/>
            </w:tcBorders>
          </w:tcPr>
          <w:p w14:paraId="16214213" w14:textId="77777777" w:rsidR="007B552E" w:rsidRDefault="007B552E" w:rsidP="00887D8F">
            <w:pPr>
              <w:pStyle w:val="TAH"/>
              <w:rPr>
                <w:b w:val="0"/>
                <w:bCs/>
              </w:rPr>
            </w:pPr>
            <w:r>
              <w:rPr>
                <w:b w:val="0"/>
                <w:bCs/>
              </w:rPr>
              <w:t>0</w:t>
            </w:r>
          </w:p>
        </w:tc>
        <w:tc>
          <w:tcPr>
            <w:tcW w:w="240" w:type="dxa"/>
            <w:gridSpan w:val="2"/>
            <w:tcBorders>
              <w:top w:val="nil"/>
              <w:left w:val="nil"/>
              <w:bottom w:val="nil"/>
              <w:right w:val="nil"/>
            </w:tcBorders>
          </w:tcPr>
          <w:p w14:paraId="14F09D4F" w14:textId="77777777" w:rsidR="007B552E" w:rsidRDefault="007B552E" w:rsidP="00887D8F">
            <w:pPr>
              <w:pStyle w:val="TAL"/>
              <w:rPr>
                <w:bCs/>
              </w:rPr>
            </w:pPr>
          </w:p>
        </w:tc>
        <w:tc>
          <w:tcPr>
            <w:tcW w:w="5713" w:type="dxa"/>
            <w:tcBorders>
              <w:top w:val="nil"/>
              <w:left w:val="nil"/>
              <w:bottom w:val="nil"/>
              <w:right w:val="single" w:sz="4" w:space="0" w:color="auto"/>
            </w:tcBorders>
          </w:tcPr>
          <w:p w14:paraId="6DCFA155" w14:textId="77777777" w:rsidR="007B552E" w:rsidRDefault="007B552E" w:rsidP="00887D8F">
            <w:pPr>
              <w:pStyle w:val="TAL"/>
            </w:pPr>
            <w:r>
              <w:t>No IP info</w:t>
            </w:r>
          </w:p>
        </w:tc>
      </w:tr>
      <w:tr w:rsidR="007B552E" w14:paraId="57217A5C" w14:textId="77777777" w:rsidTr="00887D8F">
        <w:trPr>
          <w:cantSplit/>
          <w:jc w:val="center"/>
        </w:trPr>
        <w:tc>
          <w:tcPr>
            <w:tcW w:w="284" w:type="dxa"/>
            <w:gridSpan w:val="2"/>
          </w:tcPr>
          <w:p w14:paraId="6706819D" w14:textId="77777777" w:rsidR="007B552E" w:rsidRDefault="007B552E" w:rsidP="00887D8F">
            <w:pPr>
              <w:pStyle w:val="TAC"/>
            </w:pPr>
            <w:r>
              <w:t>0</w:t>
            </w:r>
          </w:p>
        </w:tc>
        <w:tc>
          <w:tcPr>
            <w:tcW w:w="284" w:type="dxa"/>
            <w:gridSpan w:val="3"/>
          </w:tcPr>
          <w:p w14:paraId="7FA759AB" w14:textId="77777777" w:rsidR="007B552E" w:rsidRDefault="007B552E" w:rsidP="00887D8F">
            <w:pPr>
              <w:pStyle w:val="TAC"/>
            </w:pPr>
            <w:r>
              <w:t>0</w:t>
            </w:r>
          </w:p>
        </w:tc>
        <w:tc>
          <w:tcPr>
            <w:tcW w:w="284" w:type="dxa"/>
            <w:gridSpan w:val="2"/>
            <w:tcBorders>
              <w:top w:val="nil"/>
              <w:bottom w:val="nil"/>
              <w:right w:val="nil"/>
            </w:tcBorders>
          </w:tcPr>
          <w:p w14:paraId="5227FC11" w14:textId="77777777" w:rsidR="007B552E" w:rsidRDefault="007B552E" w:rsidP="00887D8F">
            <w:pPr>
              <w:pStyle w:val="TAC"/>
            </w:pPr>
            <w:r>
              <w:t>1</w:t>
            </w:r>
          </w:p>
        </w:tc>
        <w:tc>
          <w:tcPr>
            <w:tcW w:w="240" w:type="dxa"/>
            <w:gridSpan w:val="2"/>
            <w:tcBorders>
              <w:top w:val="nil"/>
              <w:left w:val="nil"/>
              <w:bottom w:val="nil"/>
              <w:right w:val="nil"/>
            </w:tcBorders>
          </w:tcPr>
          <w:p w14:paraId="62FDF742" w14:textId="77777777" w:rsidR="007B552E" w:rsidRDefault="007B552E" w:rsidP="00887D8F">
            <w:pPr>
              <w:pStyle w:val="TAL"/>
            </w:pPr>
          </w:p>
        </w:tc>
        <w:tc>
          <w:tcPr>
            <w:tcW w:w="5713" w:type="dxa"/>
            <w:tcBorders>
              <w:top w:val="nil"/>
              <w:left w:val="nil"/>
              <w:bottom w:val="nil"/>
              <w:right w:val="single" w:sz="4" w:space="0" w:color="auto"/>
            </w:tcBorders>
          </w:tcPr>
          <w:p w14:paraId="44038C12" w14:textId="77777777" w:rsidR="007B552E" w:rsidRDefault="007B552E" w:rsidP="00887D8F">
            <w:pPr>
              <w:pStyle w:val="TAL"/>
            </w:pPr>
            <w:r>
              <w:t>IPv4</w:t>
            </w:r>
          </w:p>
        </w:tc>
      </w:tr>
      <w:tr w:rsidR="007B552E" w14:paraId="3CBE2ECA" w14:textId="77777777" w:rsidTr="00887D8F">
        <w:trPr>
          <w:cantSplit/>
          <w:jc w:val="center"/>
        </w:trPr>
        <w:tc>
          <w:tcPr>
            <w:tcW w:w="284" w:type="dxa"/>
            <w:gridSpan w:val="2"/>
          </w:tcPr>
          <w:p w14:paraId="3A6003DF" w14:textId="77777777" w:rsidR="007B552E" w:rsidRDefault="007B552E" w:rsidP="00887D8F">
            <w:pPr>
              <w:pStyle w:val="TAC"/>
            </w:pPr>
            <w:r>
              <w:t>0</w:t>
            </w:r>
          </w:p>
        </w:tc>
        <w:tc>
          <w:tcPr>
            <w:tcW w:w="284" w:type="dxa"/>
            <w:gridSpan w:val="3"/>
          </w:tcPr>
          <w:p w14:paraId="108163CC" w14:textId="77777777" w:rsidR="007B552E" w:rsidRDefault="007B552E" w:rsidP="00887D8F">
            <w:pPr>
              <w:pStyle w:val="TAC"/>
            </w:pPr>
            <w:r>
              <w:t>1</w:t>
            </w:r>
          </w:p>
        </w:tc>
        <w:tc>
          <w:tcPr>
            <w:tcW w:w="284" w:type="dxa"/>
            <w:gridSpan w:val="2"/>
            <w:tcBorders>
              <w:top w:val="nil"/>
              <w:bottom w:val="nil"/>
              <w:right w:val="nil"/>
            </w:tcBorders>
          </w:tcPr>
          <w:p w14:paraId="4EDE3E28" w14:textId="77777777" w:rsidR="007B552E" w:rsidRDefault="007B552E" w:rsidP="00887D8F">
            <w:pPr>
              <w:pStyle w:val="TAC"/>
            </w:pPr>
            <w:r>
              <w:t>0</w:t>
            </w:r>
          </w:p>
        </w:tc>
        <w:tc>
          <w:tcPr>
            <w:tcW w:w="240" w:type="dxa"/>
            <w:gridSpan w:val="2"/>
            <w:tcBorders>
              <w:top w:val="nil"/>
              <w:left w:val="nil"/>
              <w:bottom w:val="nil"/>
              <w:right w:val="nil"/>
            </w:tcBorders>
          </w:tcPr>
          <w:p w14:paraId="3F037573" w14:textId="77777777" w:rsidR="007B552E" w:rsidRDefault="007B552E" w:rsidP="00887D8F">
            <w:pPr>
              <w:pStyle w:val="TAL"/>
            </w:pPr>
          </w:p>
        </w:tc>
        <w:tc>
          <w:tcPr>
            <w:tcW w:w="5713" w:type="dxa"/>
            <w:tcBorders>
              <w:top w:val="nil"/>
              <w:left w:val="nil"/>
              <w:bottom w:val="nil"/>
              <w:right w:val="single" w:sz="4" w:space="0" w:color="auto"/>
            </w:tcBorders>
          </w:tcPr>
          <w:p w14:paraId="02BD8C5B" w14:textId="77777777" w:rsidR="007B552E" w:rsidRDefault="007B552E" w:rsidP="00887D8F">
            <w:pPr>
              <w:pStyle w:val="TAL"/>
            </w:pPr>
            <w:r>
              <w:t>IPv6</w:t>
            </w:r>
          </w:p>
        </w:tc>
      </w:tr>
      <w:tr w:rsidR="007B552E" w14:paraId="7977062E" w14:textId="77777777" w:rsidTr="00887D8F">
        <w:trPr>
          <w:cantSplit/>
          <w:jc w:val="center"/>
        </w:trPr>
        <w:tc>
          <w:tcPr>
            <w:tcW w:w="284" w:type="dxa"/>
            <w:gridSpan w:val="2"/>
          </w:tcPr>
          <w:p w14:paraId="6715C9E8" w14:textId="77777777" w:rsidR="007B552E" w:rsidRDefault="007B552E" w:rsidP="00887D8F">
            <w:pPr>
              <w:pStyle w:val="TAC"/>
            </w:pPr>
            <w:r>
              <w:t>1</w:t>
            </w:r>
          </w:p>
        </w:tc>
        <w:tc>
          <w:tcPr>
            <w:tcW w:w="284" w:type="dxa"/>
            <w:gridSpan w:val="3"/>
          </w:tcPr>
          <w:p w14:paraId="49EFC7E9" w14:textId="77777777" w:rsidR="007B552E" w:rsidRDefault="007B552E" w:rsidP="00887D8F">
            <w:pPr>
              <w:pStyle w:val="TAC"/>
            </w:pPr>
            <w:r>
              <w:t>0</w:t>
            </w:r>
          </w:p>
        </w:tc>
        <w:tc>
          <w:tcPr>
            <w:tcW w:w="284" w:type="dxa"/>
            <w:gridSpan w:val="2"/>
            <w:tcBorders>
              <w:top w:val="nil"/>
              <w:bottom w:val="nil"/>
              <w:right w:val="nil"/>
            </w:tcBorders>
          </w:tcPr>
          <w:p w14:paraId="0ED50E70" w14:textId="77777777" w:rsidR="007B552E" w:rsidRDefault="007B552E" w:rsidP="00887D8F">
            <w:pPr>
              <w:pStyle w:val="TAC"/>
            </w:pPr>
            <w:r>
              <w:t>0</w:t>
            </w:r>
          </w:p>
        </w:tc>
        <w:tc>
          <w:tcPr>
            <w:tcW w:w="240" w:type="dxa"/>
            <w:gridSpan w:val="2"/>
            <w:tcBorders>
              <w:top w:val="nil"/>
              <w:left w:val="nil"/>
              <w:bottom w:val="nil"/>
              <w:right w:val="nil"/>
            </w:tcBorders>
          </w:tcPr>
          <w:p w14:paraId="1E979B88" w14:textId="77777777" w:rsidR="007B552E" w:rsidRDefault="007B552E" w:rsidP="00887D8F">
            <w:pPr>
              <w:pStyle w:val="TAL"/>
            </w:pPr>
          </w:p>
        </w:tc>
        <w:tc>
          <w:tcPr>
            <w:tcW w:w="5713" w:type="dxa"/>
            <w:tcBorders>
              <w:top w:val="nil"/>
              <w:left w:val="nil"/>
              <w:bottom w:val="nil"/>
              <w:right w:val="single" w:sz="4" w:space="0" w:color="auto"/>
            </w:tcBorders>
          </w:tcPr>
          <w:p w14:paraId="393676C4" w14:textId="77777777" w:rsidR="007B552E" w:rsidRDefault="007B552E" w:rsidP="00887D8F">
            <w:pPr>
              <w:pStyle w:val="TAL"/>
            </w:pPr>
            <w:r>
              <w:t>Unstructured</w:t>
            </w:r>
          </w:p>
        </w:tc>
      </w:tr>
      <w:tr w:rsidR="007B552E" w14:paraId="61482CEF" w14:textId="77777777" w:rsidTr="00887D8F">
        <w:trPr>
          <w:cantSplit/>
          <w:jc w:val="center"/>
        </w:trPr>
        <w:tc>
          <w:tcPr>
            <w:tcW w:w="284" w:type="dxa"/>
            <w:gridSpan w:val="2"/>
          </w:tcPr>
          <w:p w14:paraId="66350FC4" w14:textId="77777777" w:rsidR="007B552E" w:rsidRDefault="007B552E" w:rsidP="00887D8F">
            <w:pPr>
              <w:pStyle w:val="TAC"/>
            </w:pPr>
            <w:r>
              <w:t>1</w:t>
            </w:r>
          </w:p>
        </w:tc>
        <w:tc>
          <w:tcPr>
            <w:tcW w:w="284" w:type="dxa"/>
            <w:gridSpan w:val="3"/>
          </w:tcPr>
          <w:p w14:paraId="1CAAB230" w14:textId="77777777" w:rsidR="007B552E" w:rsidRDefault="007B552E" w:rsidP="00887D8F">
            <w:pPr>
              <w:pStyle w:val="TAC"/>
            </w:pPr>
            <w:r>
              <w:t>0</w:t>
            </w:r>
          </w:p>
        </w:tc>
        <w:tc>
          <w:tcPr>
            <w:tcW w:w="284" w:type="dxa"/>
            <w:gridSpan w:val="2"/>
            <w:tcBorders>
              <w:top w:val="nil"/>
              <w:bottom w:val="nil"/>
              <w:right w:val="nil"/>
            </w:tcBorders>
          </w:tcPr>
          <w:p w14:paraId="5B82A910" w14:textId="77777777" w:rsidR="007B552E" w:rsidRDefault="007B552E" w:rsidP="00887D8F">
            <w:pPr>
              <w:pStyle w:val="TAC"/>
            </w:pPr>
            <w:r>
              <w:t>1</w:t>
            </w:r>
          </w:p>
        </w:tc>
        <w:tc>
          <w:tcPr>
            <w:tcW w:w="240" w:type="dxa"/>
            <w:gridSpan w:val="2"/>
            <w:tcBorders>
              <w:top w:val="nil"/>
              <w:left w:val="nil"/>
              <w:bottom w:val="nil"/>
              <w:right w:val="nil"/>
            </w:tcBorders>
          </w:tcPr>
          <w:p w14:paraId="3E9CAB8C" w14:textId="77777777" w:rsidR="007B552E" w:rsidRDefault="007B552E" w:rsidP="00887D8F">
            <w:pPr>
              <w:pStyle w:val="TAL"/>
            </w:pPr>
          </w:p>
        </w:tc>
        <w:tc>
          <w:tcPr>
            <w:tcW w:w="5713" w:type="dxa"/>
            <w:tcBorders>
              <w:top w:val="nil"/>
              <w:left w:val="nil"/>
              <w:bottom w:val="nil"/>
              <w:right w:val="single" w:sz="4" w:space="0" w:color="auto"/>
            </w:tcBorders>
          </w:tcPr>
          <w:p w14:paraId="1B6DE072" w14:textId="77777777" w:rsidR="007B552E" w:rsidRDefault="007B552E" w:rsidP="00887D8F">
            <w:pPr>
              <w:pStyle w:val="TAL"/>
            </w:pPr>
            <w:r>
              <w:t>Ethernet</w:t>
            </w:r>
          </w:p>
        </w:tc>
      </w:tr>
      <w:tr w:rsidR="007B552E" w14:paraId="36A351FC" w14:textId="77777777" w:rsidTr="00887D8F">
        <w:trPr>
          <w:cantSplit/>
          <w:jc w:val="center"/>
        </w:trPr>
        <w:tc>
          <w:tcPr>
            <w:tcW w:w="6805" w:type="dxa"/>
            <w:gridSpan w:val="10"/>
          </w:tcPr>
          <w:p w14:paraId="28F0BD85" w14:textId="77777777" w:rsidR="007B552E" w:rsidRDefault="007B552E" w:rsidP="00887D8F">
            <w:pPr>
              <w:pStyle w:val="TAL"/>
            </w:pPr>
            <w:r>
              <w:t>All other values are reserved.</w:t>
            </w:r>
          </w:p>
        </w:tc>
      </w:tr>
      <w:tr w:rsidR="007B552E" w14:paraId="691EDAC3" w14:textId="77777777" w:rsidTr="00887D8F">
        <w:trPr>
          <w:cantSplit/>
          <w:jc w:val="center"/>
        </w:trPr>
        <w:tc>
          <w:tcPr>
            <w:tcW w:w="6805" w:type="dxa"/>
            <w:gridSpan w:val="10"/>
          </w:tcPr>
          <w:p w14:paraId="328D1301" w14:textId="77777777" w:rsidR="007B552E" w:rsidRDefault="007B552E" w:rsidP="00887D8F">
            <w:pPr>
              <w:pStyle w:val="TAL"/>
            </w:pPr>
          </w:p>
        </w:tc>
      </w:tr>
      <w:tr w:rsidR="007B552E" w14:paraId="69ECA2F1" w14:textId="77777777" w:rsidTr="00887D8F">
        <w:trPr>
          <w:cantSplit/>
          <w:jc w:val="center"/>
        </w:trPr>
        <w:tc>
          <w:tcPr>
            <w:tcW w:w="6805" w:type="dxa"/>
            <w:gridSpan w:val="10"/>
          </w:tcPr>
          <w:p w14:paraId="4C295D49" w14:textId="77777777" w:rsidR="007B552E" w:rsidRDefault="007B552E" w:rsidP="00887D8F">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tc>
      </w:tr>
      <w:tr w:rsidR="007B552E" w14:paraId="0039355F" w14:textId="77777777" w:rsidTr="00887D8F">
        <w:trPr>
          <w:cantSplit/>
          <w:jc w:val="center"/>
        </w:trPr>
        <w:tc>
          <w:tcPr>
            <w:tcW w:w="6805" w:type="dxa"/>
            <w:gridSpan w:val="10"/>
          </w:tcPr>
          <w:p w14:paraId="3633E732"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1D783387" w14:textId="77777777" w:rsidTr="00887D8F">
        <w:trPr>
          <w:cantSplit/>
          <w:jc w:val="center"/>
        </w:trPr>
        <w:tc>
          <w:tcPr>
            <w:tcW w:w="265" w:type="dxa"/>
            <w:tcBorders>
              <w:right w:val="nil"/>
            </w:tcBorders>
          </w:tcPr>
          <w:p w14:paraId="2DC12693" w14:textId="77777777" w:rsidR="007B552E" w:rsidRDefault="007B552E" w:rsidP="00887D8F">
            <w:pPr>
              <w:pStyle w:val="TAL"/>
              <w:rPr>
                <w:rFonts w:eastAsia="SimSun"/>
                <w:lang w:val="en-US" w:eastAsia="zh-CN"/>
              </w:rPr>
            </w:pPr>
            <w:r>
              <w:rPr>
                <w:rFonts w:eastAsia="SimSun" w:hint="eastAsia"/>
                <w:b/>
                <w:bCs/>
                <w:lang w:val="en-US" w:eastAsia="zh-CN"/>
              </w:rPr>
              <w:t>4</w:t>
            </w:r>
          </w:p>
        </w:tc>
        <w:tc>
          <w:tcPr>
            <w:tcW w:w="275" w:type="dxa"/>
            <w:gridSpan w:val="3"/>
            <w:tcBorders>
              <w:left w:val="nil"/>
              <w:right w:val="nil"/>
            </w:tcBorders>
          </w:tcPr>
          <w:p w14:paraId="65F19D8F" w14:textId="77777777" w:rsidR="007B552E" w:rsidRDefault="007B552E" w:rsidP="00887D8F">
            <w:pPr>
              <w:pStyle w:val="TAL"/>
              <w:rPr>
                <w:rFonts w:eastAsia="SimSun"/>
                <w:lang w:val="en-US" w:eastAsia="zh-CN"/>
              </w:rPr>
            </w:pPr>
          </w:p>
        </w:tc>
        <w:tc>
          <w:tcPr>
            <w:tcW w:w="6265" w:type="dxa"/>
            <w:gridSpan w:val="6"/>
            <w:tcBorders>
              <w:left w:val="nil"/>
            </w:tcBorders>
          </w:tcPr>
          <w:p w14:paraId="01365C1B" w14:textId="77777777" w:rsidR="007B552E" w:rsidRDefault="007B552E" w:rsidP="00887D8F">
            <w:pPr>
              <w:pStyle w:val="TAL"/>
              <w:rPr>
                <w:rFonts w:eastAsia="SimSun"/>
                <w:lang w:val="en-US" w:eastAsia="zh-CN"/>
              </w:rPr>
            </w:pPr>
          </w:p>
        </w:tc>
      </w:tr>
      <w:tr w:rsidR="007B552E" w14:paraId="66CF0D10" w14:textId="77777777" w:rsidTr="00887D8F">
        <w:trPr>
          <w:cantSplit/>
          <w:jc w:val="center"/>
        </w:trPr>
        <w:tc>
          <w:tcPr>
            <w:tcW w:w="265" w:type="dxa"/>
            <w:tcBorders>
              <w:right w:val="nil"/>
            </w:tcBorders>
          </w:tcPr>
          <w:p w14:paraId="275D92F8"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4BDBF9AA" w14:textId="77777777" w:rsidR="007B552E" w:rsidRDefault="007B552E" w:rsidP="00887D8F">
            <w:pPr>
              <w:pStyle w:val="TAL"/>
              <w:rPr>
                <w:rFonts w:eastAsia="SimSun"/>
                <w:lang w:val="en-US" w:eastAsia="zh-CN"/>
              </w:rPr>
            </w:pPr>
          </w:p>
        </w:tc>
        <w:tc>
          <w:tcPr>
            <w:tcW w:w="6265" w:type="dxa"/>
            <w:gridSpan w:val="6"/>
            <w:tcBorders>
              <w:left w:val="nil"/>
            </w:tcBorders>
          </w:tcPr>
          <w:p w14:paraId="5105CE7A" w14:textId="77777777" w:rsidR="007B552E" w:rsidRDefault="007B552E" w:rsidP="00887D8F">
            <w:pPr>
              <w:pStyle w:val="TAL"/>
              <w:rPr>
                <w:rFonts w:eastAsia="SimSun"/>
                <w:lang w:val="en-US" w:eastAsia="zh-CN"/>
              </w:rPr>
            </w:pPr>
            <w:r>
              <w:rPr>
                <w:rFonts w:eastAsia="SimSun"/>
                <w:lang w:val="en-US" w:eastAsia="zh-CN"/>
              </w:rPr>
              <w:t>TCP port range for IPv4 absent</w:t>
            </w:r>
          </w:p>
        </w:tc>
      </w:tr>
      <w:tr w:rsidR="007B552E" w14:paraId="00101F33" w14:textId="77777777" w:rsidTr="00887D8F">
        <w:trPr>
          <w:cantSplit/>
          <w:jc w:val="center"/>
        </w:trPr>
        <w:tc>
          <w:tcPr>
            <w:tcW w:w="265" w:type="dxa"/>
            <w:tcBorders>
              <w:right w:val="nil"/>
            </w:tcBorders>
          </w:tcPr>
          <w:p w14:paraId="30350A7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7DE0118F" w14:textId="77777777" w:rsidR="007B552E" w:rsidRDefault="007B552E" w:rsidP="00887D8F">
            <w:pPr>
              <w:pStyle w:val="TAL"/>
              <w:rPr>
                <w:rFonts w:eastAsia="SimSun"/>
                <w:lang w:val="en-US" w:eastAsia="zh-CN"/>
              </w:rPr>
            </w:pPr>
          </w:p>
        </w:tc>
        <w:tc>
          <w:tcPr>
            <w:tcW w:w="6265" w:type="dxa"/>
            <w:gridSpan w:val="6"/>
            <w:tcBorders>
              <w:left w:val="nil"/>
            </w:tcBorders>
          </w:tcPr>
          <w:p w14:paraId="180E84FA" w14:textId="77777777" w:rsidR="007B552E" w:rsidRDefault="007B552E" w:rsidP="00887D8F">
            <w:pPr>
              <w:pStyle w:val="TAL"/>
              <w:rPr>
                <w:rFonts w:eastAsia="SimSun"/>
                <w:lang w:val="en-US" w:eastAsia="zh-CN"/>
              </w:rPr>
            </w:pPr>
            <w:r>
              <w:rPr>
                <w:rFonts w:eastAsia="SimSun"/>
                <w:lang w:val="en-US" w:eastAsia="zh-CN"/>
              </w:rPr>
              <w:t>TCP port range for IPv4 present</w:t>
            </w:r>
          </w:p>
        </w:tc>
      </w:tr>
      <w:tr w:rsidR="007B552E" w14:paraId="0ADB693D" w14:textId="77777777" w:rsidTr="00887D8F">
        <w:trPr>
          <w:cantSplit/>
          <w:jc w:val="center"/>
        </w:trPr>
        <w:tc>
          <w:tcPr>
            <w:tcW w:w="6805" w:type="dxa"/>
            <w:gridSpan w:val="10"/>
          </w:tcPr>
          <w:p w14:paraId="058999BC" w14:textId="77777777" w:rsidR="007B552E" w:rsidRDefault="007B552E" w:rsidP="00887D8F">
            <w:pPr>
              <w:pStyle w:val="TAL"/>
              <w:rPr>
                <w:rFonts w:eastAsia="SimSun"/>
                <w:lang w:val="en-US" w:eastAsia="zh-CN"/>
              </w:rPr>
            </w:pPr>
          </w:p>
        </w:tc>
      </w:tr>
      <w:tr w:rsidR="007B552E" w14:paraId="0AC3979B" w14:textId="77777777" w:rsidTr="00887D8F">
        <w:trPr>
          <w:cantSplit/>
          <w:jc w:val="center"/>
        </w:trPr>
        <w:tc>
          <w:tcPr>
            <w:tcW w:w="6805" w:type="dxa"/>
            <w:gridSpan w:val="10"/>
          </w:tcPr>
          <w:p w14:paraId="1E61032D" w14:textId="77777777" w:rsidR="007B552E" w:rsidRDefault="007B552E" w:rsidP="00887D8F">
            <w:pPr>
              <w:pStyle w:val="TAL"/>
            </w:pPr>
            <w:r>
              <w:rPr>
                <w:rFonts w:eastAsia="SimSun"/>
                <w:lang w:val="en-US" w:eastAsia="zh-CN"/>
              </w:rPr>
              <w:t xml:space="preserve">UDP port range for IPv4 indicator (UPRI4I) </w:t>
            </w:r>
            <w:r>
              <w:t xml:space="preserve">(octet j+1, bits </w:t>
            </w:r>
            <w:r>
              <w:rPr>
                <w:rFonts w:eastAsia="SimSun"/>
                <w:lang w:val="en-US" w:eastAsia="zh-CN"/>
              </w:rPr>
              <w:t>5</w:t>
            </w:r>
            <w:r>
              <w:t>)</w:t>
            </w:r>
          </w:p>
        </w:tc>
      </w:tr>
      <w:tr w:rsidR="007B552E" w14:paraId="518C2082" w14:textId="77777777" w:rsidTr="00887D8F">
        <w:trPr>
          <w:cantSplit/>
          <w:jc w:val="center"/>
        </w:trPr>
        <w:tc>
          <w:tcPr>
            <w:tcW w:w="6805" w:type="dxa"/>
            <w:gridSpan w:val="10"/>
          </w:tcPr>
          <w:p w14:paraId="0C9BD6CD"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55595297" w14:textId="77777777" w:rsidTr="00887D8F">
        <w:trPr>
          <w:cantSplit/>
          <w:jc w:val="center"/>
        </w:trPr>
        <w:tc>
          <w:tcPr>
            <w:tcW w:w="265" w:type="dxa"/>
            <w:tcBorders>
              <w:right w:val="nil"/>
            </w:tcBorders>
          </w:tcPr>
          <w:p w14:paraId="07C7F13F" w14:textId="77777777" w:rsidR="007B552E" w:rsidRDefault="007B552E" w:rsidP="00887D8F">
            <w:pPr>
              <w:pStyle w:val="TAL"/>
              <w:rPr>
                <w:rFonts w:eastAsia="SimSun"/>
                <w:lang w:val="en-US" w:eastAsia="zh-CN"/>
              </w:rPr>
            </w:pPr>
            <w:r>
              <w:rPr>
                <w:rFonts w:eastAsia="SimSun"/>
                <w:b/>
                <w:bCs/>
                <w:lang w:val="en-US" w:eastAsia="zh-CN"/>
              </w:rPr>
              <w:t>5</w:t>
            </w:r>
          </w:p>
        </w:tc>
        <w:tc>
          <w:tcPr>
            <w:tcW w:w="275" w:type="dxa"/>
            <w:gridSpan w:val="3"/>
            <w:tcBorders>
              <w:left w:val="nil"/>
              <w:right w:val="nil"/>
            </w:tcBorders>
          </w:tcPr>
          <w:p w14:paraId="1C7EC572" w14:textId="77777777" w:rsidR="007B552E" w:rsidRDefault="007B552E" w:rsidP="00887D8F">
            <w:pPr>
              <w:pStyle w:val="TAL"/>
              <w:rPr>
                <w:rFonts w:eastAsia="SimSun"/>
                <w:lang w:val="en-US" w:eastAsia="zh-CN"/>
              </w:rPr>
            </w:pPr>
          </w:p>
        </w:tc>
        <w:tc>
          <w:tcPr>
            <w:tcW w:w="6265" w:type="dxa"/>
            <w:gridSpan w:val="6"/>
            <w:tcBorders>
              <w:left w:val="nil"/>
            </w:tcBorders>
          </w:tcPr>
          <w:p w14:paraId="46696BCC" w14:textId="77777777" w:rsidR="007B552E" w:rsidRDefault="007B552E" w:rsidP="00887D8F">
            <w:pPr>
              <w:pStyle w:val="TAL"/>
              <w:rPr>
                <w:rFonts w:eastAsia="SimSun"/>
                <w:lang w:val="en-US" w:eastAsia="zh-CN"/>
              </w:rPr>
            </w:pPr>
          </w:p>
        </w:tc>
      </w:tr>
      <w:tr w:rsidR="007B552E" w14:paraId="7F5813B8" w14:textId="77777777" w:rsidTr="00887D8F">
        <w:trPr>
          <w:cantSplit/>
          <w:jc w:val="center"/>
        </w:trPr>
        <w:tc>
          <w:tcPr>
            <w:tcW w:w="265" w:type="dxa"/>
            <w:tcBorders>
              <w:right w:val="nil"/>
            </w:tcBorders>
          </w:tcPr>
          <w:p w14:paraId="5EC250C2"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5FA0FD83" w14:textId="77777777" w:rsidR="007B552E" w:rsidRDefault="007B552E" w:rsidP="00887D8F">
            <w:pPr>
              <w:pStyle w:val="TAL"/>
              <w:rPr>
                <w:rFonts w:eastAsia="SimSun"/>
                <w:lang w:val="en-US" w:eastAsia="zh-CN"/>
              </w:rPr>
            </w:pPr>
          </w:p>
        </w:tc>
        <w:tc>
          <w:tcPr>
            <w:tcW w:w="6265" w:type="dxa"/>
            <w:gridSpan w:val="6"/>
            <w:tcBorders>
              <w:left w:val="nil"/>
            </w:tcBorders>
          </w:tcPr>
          <w:p w14:paraId="3E2A7F07"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absent</w:t>
            </w:r>
          </w:p>
        </w:tc>
      </w:tr>
      <w:tr w:rsidR="007B552E" w14:paraId="22F15E80" w14:textId="77777777" w:rsidTr="00887D8F">
        <w:trPr>
          <w:cantSplit/>
          <w:jc w:val="center"/>
        </w:trPr>
        <w:tc>
          <w:tcPr>
            <w:tcW w:w="265" w:type="dxa"/>
            <w:tcBorders>
              <w:right w:val="nil"/>
            </w:tcBorders>
          </w:tcPr>
          <w:p w14:paraId="70F9746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2CF459BB" w14:textId="77777777" w:rsidR="007B552E" w:rsidRDefault="007B552E" w:rsidP="00887D8F">
            <w:pPr>
              <w:pStyle w:val="TAL"/>
              <w:rPr>
                <w:rFonts w:eastAsia="SimSun"/>
                <w:lang w:val="en-US" w:eastAsia="zh-CN"/>
              </w:rPr>
            </w:pPr>
          </w:p>
        </w:tc>
        <w:tc>
          <w:tcPr>
            <w:tcW w:w="6265" w:type="dxa"/>
            <w:gridSpan w:val="6"/>
            <w:tcBorders>
              <w:left w:val="nil"/>
            </w:tcBorders>
          </w:tcPr>
          <w:p w14:paraId="35233692"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present</w:t>
            </w:r>
          </w:p>
        </w:tc>
      </w:tr>
      <w:tr w:rsidR="007B552E" w14:paraId="77717855" w14:textId="77777777" w:rsidTr="00887D8F">
        <w:trPr>
          <w:cantSplit/>
          <w:jc w:val="center"/>
        </w:trPr>
        <w:tc>
          <w:tcPr>
            <w:tcW w:w="6805" w:type="dxa"/>
            <w:gridSpan w:val="10"/>
          </w:tcPr>
          <w:p w14:paraId="20C317B7" w14:textId="77777777" w:rsidR="007B552E" w:rsidRDefault="007B552E" w:rsidP="00887D8F">
            <w:pPr>
              <w:pStyle w:val="TAL"/>
              <w:rPr>
                <w:rFonts w:eastAsia="SimSun"/>
                <w:lang w:val="en-US" w:eastAsia="zh-CN"/>
              </w:rPr>
            </w:pPr>
          </w:p>
        </w:tc>
      </w:tr>
      <w:tr w:rsidR="007B552E" w14:paraId="57DF7E23" w14:textId="77777777" w:rsidTr="00887D8F">
        <w:trPr>
          <w:cantSplit/>
          <w:jc w:val="center"/>
        </w:trPr>
        <w:tc>
          <w:tcPr>
            <w:tcW w:w="6805" w:type="dxa"/>
            <w:gridSpan w:val="10"/>
          </w:tcPr>
          <w:p w14:paraId="57223F33" w14:textId="27C87061" w:rsidR="007B552E" w:rsidRDefault="007B552E" w:rsidP="00887D8F">
            <w:pPr>
              <w:pStyle w:val="TAL"/>
            </w:pPr>
            <w:r>
              <w:t xml:space="preserve">Bits </w:t>
            </w:r>
            <w:r>
              <w:rPr>
                <w:rFonts w:eastAsia="SimSun"/>
                <w:lang w:val="en-US" w:eastAsia="zh-CN"/>
              </w:rPr>
              <w:t>4</w:t>
            </w:r>
            <w:r>
              <w:t xml:space="preserve"> to 8 of octet j+1 are spare and shall be coded as zero.</w:t>
            </w:r>
          </w:p>
        </w:tc>
      </w:tr>
      <w:tr w:rsidR="007B552E" w14:paraId="23DB3BB2" w14:textId="77777777" w:rsidTr="00887D8F">
        <w:trPr>
          <w:cantSplit/>
          <w:jc w:val="center"/>
        </w:trPr>
        <w:tc>
          <w:tcPr>
            <w:tcW w:w="6805" w:type="dxa"/>
            <w:gridSpan w:val="10"/>
          </w:tcPr>
          <w:p w14:paraId="33F6F329" w14:textId="77777777" w:rsidR="007B552E" w:rsidRDefault="007B552E" w:rsidP="00887D8F">
            <w:pPr>
              <w:pStyle w:val="TAL"/>
            </w:pPr>
          </w:p>
        </w:tc>
      </w:tr>
      <w:tr w:rsidR="007B552E" w14:paraId="5D2EC552" w14:textId="77777777" w:rsidTr="00887D8F">
        <w:trPr>
          <w:cantSplit/>
          <w:jc w:val="center"/>
        </w:trPr>
        <w:tc>
          <w:tcPr>
            <w:tcW w:w="6805" w:type="dxa"/>
            <w:gridSpan w:val="10"/>
          </w:tcPr>
          <w:p w14:paraId="2C8DE04D" w14:textId="77777777" w:rsidR="007B552E" w:rsidRDefault="007B552E" w:rsidP="00887D8F">
            <w:pPr>
              <w:pStyle w:val="TAL"/>
            </w:pPr>
            <w:r>
              <w:t>If the P</w:t>
            </w:r>
            <w:r w:rsidRPr="00FF03CD">
              <w:t>rotocol used by remote UE</w:t>
            </w:r>
            <w:r>
              <w:t xml:space="preserve"> indicates IPv4 and:</w:t>
            </w:r>
          </w:p>
          <w:p w14:paraId="59E2AC22" w14:textId="46E25032"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absent", </w:t>
            </w:r>
            <w:r>
              <w:t>the Address information in octet j+2 to octet j+5 contains the IPv4 address.</w:t>
            </w:r>
          </w:p>
          <w:p w14:paraId="67F27D19" w14:textId="77777777"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absent", </w:t>
            </w:r>
            <w:r>
              <w:t xml:space="preserve">the Address information in octet j+2 to octet j+9 contains the IPv4 address followed by the TCP port range </w:t>
            </w:r>
            <w:r w:rsidRPr="00283D09">
              <w:t>field</w:t>
            </w:r>
            <w:r>
              <w:t>.</w:t>
            </w:r>
          </w:p>
          <w:p w14:paraId="5CB625BC" w14:textId="77777777"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52D28E96" w14:textId="63690BE6"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72B502E8" w14:textId="77777777" w:rsidR="007B552E" w:rsidRDefault="007B552E" w:rsidP="00887D8F">
            <w:pPr>
              <w:pStyle w:val="TAL"/>
            </w:pPr>
            <w:r>
              <w:t>See NOTE.</w:t>
            </w:r>
          </w:p>
          <w:p w14:paraId="253D6622" w14:textId="77777777" w:rsidR="007B552E" w:rsidRDefault="007B552E" w:rsidP="00887D8F">
            <w:pPr>
              <w:pStyle w:val="TAL"/>
              <w:rPr>
                <w:rFonts w:eastAsia="SimSun"/>
                <w:lang w:val="en-US" w:eastAsia="zh-CN"/>
              </w:rPr>
            </w:pPr>
            <w:r>
              <w:rPr>
                <w:rFonts w:eastAsia="SimSun"/>
                <w:lang w:val="en-US" w:eastAsia="zh-CN"/>
              </w:rPr>
              <w:t xml:space="preserve">The UDP port range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 xml:space="preserve">. </w:t>
            </w:r>
          </w:p>
          <w:p w14:paraId="3F83F6E6" w14:textId="4FFA64B3" w:rsidR="007B552E" w:rsidRDefault="007B552E" w:rsidP="00887D8F">
            <w:pPr>
              <w:pStyle w:val="TAL"/>
              <w:rPr>
                <w:rFonts w:eastAsia="SimSun"/>
                <w:lang w:val="en-US" w:eastAsia="zh-CN"/>
              </w:rPr>
            </w:pPr>
            <w:r>
              <w:rPr>
                <w:rFonts w:eastAsia="SimSun"/>
                <w:lang w:val="en-US" w:eastAsia="zh-CN"/>
              </w:rPr>
              <w:t xml:space="preserve">The TCP port range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44A3B982" w14:textId="680D1BB5" w:rsidR="007B552E" w:rsidRDefault="007B552E" w:rsidP="00887D8F">
            <w:pPr>
              <w:pStyle w:val="TAL"/>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81095E7" w14:textId="77777777" w:rsidR="007B552E" w:rsidRDefault="007B552E" w:rsidP="00887D8F">
            <w:pPr>
              <w:pStyle w:val="TAL"/>
            </w:pPr>
          </w:p>
          <w:p w14:paraId="0F53AB6B" w14:textId="77777777" w:rsidR="007B552E" w:rsidRDefault="007B552E" w:rsidP="00887D8F">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B552E" w:rsidRDefault="007B552E" w:rsidP="00887D8F">
            <w:pPr>
              <w:pStyle w:val="TAL"/>
            </w:pPr>
          </w:p>
          <w:p w14:paraId="1B79B5F9" w14:textId="77777777" w:rsidR="007B552E" w:rsidRDefault="007B552E" w:rsidP="00887D8F">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B552E" w:rsidRDefault="007B552E" w:rsidP="00887D8F">
            <w:pPr>
              <w:pStyle w:val="TAL"/>
            </w:pPr>
          </w:p>
          <w:p w14:paraId="61BB8DF5" w14:textId="77777777" w:rsidR="007B552E" w:rsidRDefault="007B552E" w:rsidP="00887D8F">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41EC4F" w14:textId="77777777" w:rsidR="007B552E" w:rsidRDefault="007B552E" w:rsidP="00887D8F">
            <w:pPr>
              <w:pStyle w:val="TAL"/>
            </w:pPr>
          </w:p>
          <w:p w14:paraId="43F5706E" w14:textId="77777777" w:rsidR="007B552E" w:rsidRDefault="007B552E" w:rsidP="00887D8F">
            <w:pPr>
              <w:pStyle w:val="TAL"/>
            </w:pPr>
            <w:r>
              <w:t xml:space="preserve">If the </w:t>
            </w:r>
            <w:r>
              <w:rPr>
                <w:rFonts w:eastAsia="SimSun" w:hint="eastAsia"/>
                <w:lang w:val="en-US" w:eastAsia="zh-CN"/>
              </w:rPr>
              <w:t>Protocol used by remote UE</w:t>
            </w:r>
            <w:r>
              <w:t xml:space="preserve"> indicates No IP info, the Address information octets are not included</w:t>
            </w:r>
          </w:p>
          <w:p w14:paraId="431379A7" w14:textId="7E0C9678" w:rsidR="0028254E" w:rsidRDefault="0028254E" w:rsidP="00887D8F">
            <w:pPr>
              <w:pStyle w:val="TAL"/>
            </w:pPr>
          </w:p>
        </w:tc>
      </w:tr>
      <w:tr w:rsidR="0028254E" w14:paraId="5DCFD18F" w14:textId="77777777" w:rsidTr="003758EC">
        <w:trPr>
          <w:cantSplit/>
          <w:jc w:val="center"/>
        </w:trPr>
        <w:tc>
          <w:tcPr>
            <w:tcW w:w="6805" w:type="dxa"/>
            <w:gridSpan w:val="10"/>
            <w:tcBorders>
              <w:bottom w:val="single" w:sz="4" w:space="0" w:color="auto"/>
            </w:tcBorders>
          </w:tcPr>
          <w:p w14:paraId="63C80ADB" w14:textId="3B9A6A98" w:rsidR="0028254E" w:rsidRDefault="0028254E" w:rsidP="0028254E">
            <w:pPr>
              <w:pStyle w:val="TAL"/>
            </w:pPr>
            <w:r>
              <w:t xml:space="preserve">If the </w:t>
            </w:r>
            <w:r w:rsidRPr="00DC7B02">
              <w:t xml:space="preserve">Remote UE ID </w:t>
            </w:r>
            <w:r w:rsidRPr="00DB62ED">
              <w:t>type</w:t>
            </w:r>
            <w:r>
              <w:t xml:space="preserve"> field indicates "</w:t>
            </w:r>
            <w:r w:rsidR="00FC6385">
              <w:rPr>
                <w:lang w:eastAsia="zh-CN"/>
              </w:rPr>
              <w:t>UP-</w:t>
            </w:r>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6654C9D5" w14:textId="3D619619" w:rsidR="0028254E" w:rsidRDefault="0028254E" w:rsidP="0028254E">
            <w:pPr>
              <w:pStyle w:val="TAL"/>
            </w:pPr>
          </w:p>
        </w:tc>
      </w:tr>
      <w:tr w:rsidR="00A043E7" w14:paraId="15023421" w14:textId="77777777" w:rsidTr="003758EC">
        <w:trPr>
          <w:cantSplit/>
          <w:jc w:val="center"/>
        </w:trPr>
        <w:tc>
          <w:tcPr>
            <w:tcW w:w="6805" w:type="dxa"/>
            <w:gridSpan w:val="10"/>
            <w:tcBorders>
              <w:top w:val="single" w:sz="4" w:space="0" w:color="auto"/>
              <w:bottom w:val="single" w:sz="4" w:space="0" w:color="auto"/>
            </w:tcBorders>
          </w:tcPr>
          <w:p w14:paraId="08A74B58" w14:textId="3CBA4266" w:rsidR="00A043E7" w:rsidRDefault="009A0F88" w:rsidP="003758EC">
            <w:pPr>
              <w:pStyle w:val="TAN"/>
            </w:pPr>
            <w:r>
              <w:t>NOTE:</w:t>
            </w:r>
            <w:r w:rsidRPr="00B86CA7">
              <w:tab/>
            </w:r>
            <w:r w:rsidRPr="00AC73DA">
              <w:t>In the present release of the specification, providing information for IP protocols other than UDP or TCP is not specified</w:t>
            </w:r>
          </w:p>
        </w:tc>
      </w:tr>
    </w:tbl>
    <w:p w14:paraId="1096A291" w14:textId="1F9E9DEA" w:rsidR="007B552E" w:rsidRDefault="007B552E" w:rsidP="007B552E"/>
    <w:p w14:paraId="30D47EB2" w14:textId="73B8BC93" w:rsidR="000F3EDE" w:rsidRPr="00CC0C94" w:rsidRDefault="000F3EDE" w:rsidP="00781477">
      <w:pPr>
        <w:pStyle w:val="Heading4"/>
      </w:pPr>
      <w:bookmarkStart w:id="9415" w:name="_Toc146299159"/>
      <w:r>
        <w:t>9.11.4.30</w:t>
      </w:r>
      <w:r w:rsidRPr="00CC0C94">
        <w:tab/>
      </w:r>
      <w:bookmarkEnd w:id="9414"/>
      <w:r>
        <w:t xml:space="preserve">Requested </w:t>
      </w:r>
      <w:r w:rsidRPr="00772B49">
        <w:t>MBS container</w:t>
      </w:r>
      <w:bookmarkEnd w:id="9415"/>
    </w:p>
    <w:p w14:paraId="6DE43C1A" w14:textId="1FDFF3C3"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 xml:space="preserve">request to join or leave one or more </w:t>
      </w:r>
      <w:r w:rsidR="00BC1CE1">
        <w:t xml:space="preserve">multicast </w:t>
      </w:r>
      <w:r>
        <w:t>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4238E08A" w14:textId="2BBD8AC1" w:rsidR="008C41A4" w:rsidRDefault="008C41A4" w:rsidP="008C41A4">
      <w:bookmarkStart w:id="9416" w:name="_Hlk80706163"/>
      <w:r w:rsidRPr="00CC0C94">
        <w:t xml:space="preserve">The </w:t>
      </w:r>
      <w:r w:rsidRPr="00F4055A">
        <w:t xml:space="preserve">Requested </w:t>
      </w:r>
      <w:r w:rsidRPr="003A46AE">
        <w:t xml:space="preserve">MBS container </w:t>
      </w:r>
      <w:r w:rsidRPr="00CC0C94">
        <w:t xml:space="preserve">is a type </w:t>
      </w:r>
      <w:r>
        <w:t>6</w:t>
      </w:r>
      <w:r w:rsidRPr="00CC0C94">
        <w:t xml:space="preserve"> information element with a minimum length of </w:t>
      </w:r>
      <w:r>
        <w:t>8</w:t>
      </w:r>
      <w:r w:rsidRPr="00CC0C94">
        <w:t xml:space="preserve"> octets and a maximum length of </w:t>
      </w:r>
      <w:r w:rsidRPr="00B0083E">
        <w:t>65538</w:t>
      </w:r>
      <w:r w:rsidRPr="00CC0C94">
        <w:t xml:space="preserve"> octets.</w:t>
      </w:r>
    </w:p>
    <w:p w14:paraId="1DC59669" w14:textId="77777777" w:rsidR="003C6644" w:rsidRDefault="003C6644" w:rsidP="003C6644">
      <w:pPr>
        <w:pStyle w:val="TH"/>
      </w:pPr>
      <w:bookmarkStart w:id="9417" w:name="_Hlk74922431"/>
      <w:bookmarkEnd w:id="9416"/>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14:paraId="11E6DA54" w14:textId="77777777" w:rsidTr="00B03AC8">
        <w:trPr>
          <w:cantSplit/>
          <w:jc w:val="center"/>
        </w:trPr>
        <w:tc>
          <w:tcPr>
            <w:tcW w:w="709" w:type="dxa"/>
            <w:tcBorders>
              <w:bottom w:val="single" w:sz="6" w:space="0" w:color="auto"/>
            </w:tcBorders>
          </w:tcPr>
          <w:p w14:paraId="4027F677" w14:textId="77777777" w:rsidR="003C6644" w:rsidRDefault="003C6644" w:rsidP="00B03AC8">
            <w:pPr>
              <w:pStyle w:val="TAC"/>
            </w:pPr>
            <w:bookmarkStart w:id="9418" w:name="_Hlk80726692"/>
            <w:r>
              <w:t>8</w:t>
            </w:r>
          </w:p>
        </w:tc>
        <w:tc>
          <w:tcPr>
            <w:tcW w:w="709" w:type="dxa"/>
            <w:tcBorders>
              <w:bottom w:val="single" w:sz="6" w:space="0" w:color="auto"/>
            </w:tcBorders>
          </w:tcPr>
          <w:p w14:paraId="5827062D" w14:textId="77777777" w:rsidR="003C6644" w:rsidRDefault="003C6644" w:rsidP="00B03AC8">
            <w:pPr>
              <w:pStyle w:val="TAC"/>
            </w:pPr>
            <w:r>
              <w:t>7</w:t>
            </w:r>
          </w:p>
        </w:tc>
        <w:tc>
          <w:tcPr>
            <w:tcW w:w="709" w:type="dxa"/>
            <w:tcBorders>
              <w:bottom w:val="single" w:sz="6" w:space="0" w:color="auto"/>
            </w:tcBorders>
          </w:tcPr>
          <w:p w14:paraId="6C24C91B" w14:textId="77777777" w:rsidR="003C6644" w:rsidRDefault="003C6644" w:rsidP="00B03AC8">
            <w:pPr>
              <w:pStyle w:val="TAC"/>
            </w:pPr>
            <w:r>
              <w:t>6</w:t>
            </w:r>
          </w:p>
        </w:tc>
        <w:tc>
          <w:tcPr>
            <w:tcW w:w="709" w:type="dxa"/>
            <w:tcBorders>
              <w:bottom w:val="single" w:sz="6" w:space="0" w:color="auto"/>
            </w:tcBorders>
          </w:tcPr>
          <w:p w14:paraId="5A440C10" w14:textId="77777777" w:rsidR="003C6644" w:rsidRDefault="003C6644" w:rsidP="00B03AC8">
            <w:pPr>
              <w:pStyle w:val="TAC"/>
            </w:pPr>
            <w:r>
              <w:t>5</w:t>
            </w:r>
          </w:p>
        </w:tc>
        <w:tc>
          <w:tcPr>
            <w:tcW w:w="708" w:type="dxa"/>
            <w:tcBorders>
              <w:bottom w:val="single" w:sz="6" w:space="0" w:color="auto"/>
            </w:tcBorders>
          </w:tcPr>
          <w:p w14:paraId="7F8FBA5E" w14:textId="77777777" w:rsidR="003C6644" w:rsidRDefault="003C6644" w:rsidP="00B03AC8">
            <w:pPr>
              <w:pStyle w:val="TAC"/>
            </w:pPr>
            <w:r>
              <w:t>4</w:t>
            </w:r>
          </w:p>
        </w:tc>
        <w:tc>
          <w:tcPr>
            <w:tcW w:w="709" w:type="dxa"/>
            <w:tcBorders>
              <w:bottom w:val="single" w:sz="6" w:space="0" w:color="auto"/>
            </w:tcBorders>
          </w:tcPr>
          <w:p w14:paraId="47EDB251" w14:textId="77777777" w:rsidR="003C6644" w:rsidRDefault="003C6644" w:rsidP="00B03AC8">
            <w:pPr>
              <w:pStyle w:val="TAC"/>
            </w:pPr>
            <w:r>
              <w:t>3</w:t>
            </w:r>
          </w:p>
        </w:tc>
        <w:tc>
          <w:tcPr>
            <w:tcW w:w="709" w:type="dxa"/>
            <w:tcBorders>
              <w:bottom w:val="single" w:sz="6" w:space="0" w:color="auto"/>
            </w:tcBorders>
          </w:tcPr>
          <w:p w14:paraId="04DEA52C" w14:textId="77777777" w:rsidR="003C6644" w:rsidRDefault="003C6644" w:rsidP="00B03AC8">
            <w:pPr>
              <w:pStyle w:val="TAC"/>
            </w:pPr>
            <w:r>
              <w:t>2</w:t>
            </w:r>
          </w:p>
        </w:tc>
        <w:tc>
          <w:tcPr>
            <w:tcW w:w="709" w:type="dxa"/>
            <w:tcBorders>
              <w:bottom w:val="single" w:sz="6" w:space="0" w:color="auto"/>
            </w:tcBorders>
          </w:tcPr>
          <w:p w14:paraId="6C7330FE" w14:textId="77777777" w:rsidR="003C6644" w:rsidRDefault="003C6644" w:rsidP="00B03AC8">
            <w:pPr>
              <w:pStyle w:val="TAC"/>
            </w:pPr>
            <w:r>
              <w:t>1</w:t>
            </w:r>
          </w:p>
        </w:tc>
        <w:tc>
          <w:tcPr>
            <w:tcW w:w="1346" w:type="dxa"/>
          </w:tcPr>
          <w:p w14:paraId="1A2B8054" w14:textId="77777777" w:rsidR="003C6644" w:rsidRDefault="003C6644" w:rsidP="00B03AC8">
            <w:pPr>
              <w:pStyle w:val="TAC"/>
            </w:pPr>
          </w:p>
        </w:tc>
      </w:tr>
      <w:bookmarkEnd w:id="9418"/>
      <w:tr w:rsidR="003C6644"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Default="003C6644" w:rsidP="00B03AC8">
            <w:pPr>
              <w:pStyle w:val="TAC"/>
            </w:pPr>
            <w:r>
              <w:t>Requested MBS container IEI</w:t>
            </w:r>
          </w:p>
        </w:tc>
        <w:tc>
          <w:tcPr>
            <w:tcW w:w="1346" w:type="dxa"/>
          </w:tcPr>
          <w:p w14:paraId="59A1D778" w14:textId="77777777" w:rsidR="003C6644" w:rsidRDefault="003C6644" w:rsidP="00B03AC8">
            <w:pPr>
              <w:pStyle w:val="TAL"/>
            </w:pPr>
            <w:r>
              <w:t>octet 1</w:t>
            </w:r>
          </w:p>
        </w:tc>
      </w:tr>
      <w:tr w:rsidR="003C6644"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Default="003C6644" w:rsidP="00B03AC8">
            <w:pPr>
              <w:pStyle w:val="TAC"/>
            </w:pPr>
            <w:r>
              <w:t>Length of Requested MBS container contents</w:t>
            </w:r>
          </w:p>
          <w:p w14:paraId="5C1476C1" w14:textId="77777777" w:rsidR="003C6644" w:rsidRDefault="003C6644" w:rsidP="00B03AC8">
            <w:pPr>
              <w:pStyle w:val="TAC"/>
            </w:pPr>
          </w:p>
        </w:tc>
        <w:tc>
          <w:tcPr>
            <w:tcW w:w="1346" w:type="dxa"/>
          </w:tcPr>
          <w:p w14:paraId="181CC3BA" w14:textId="77777777" w:rsidR="003C6644" w:rsidRDefault="003C6644" w:rsidP="00B03AC8">
            <w:pPr>
              <w:pStyle w:val="TAL"/>
            </w:pPr>
            <w:r>
              <w:t>octet 2</w:t>
            </w:r>
          </w:p>
          <w:p w14:paraId="228D627B" w14:textId="77777777" w:rsidR="003C6644" w:rsidRDefault="003C6644" w:rsidP="00B03AC8">
            <w:pPr>
              <w:pStyle w:val="TAL"/>
            </w:pPr>
            <w:r>
              <w:t>octet 3</w:t>
            </w:r>
          </w:p>
        </w:tc>
      </w:tr>
      <w:tr w:rsidR="003C6644"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Default="003C6644" w:rsidP="00B03AC8">
            <w:pPr>
              <w:pStyle w:val="TAC"/>
            </w:pPr>
          </w:p>
          <w:p w14:paraId="2892095B" w14:textId="648624A6" w:rsidR="003C6644" w:rsidRDefault="00BC1CE1" w:rsidP="00B03AC8">
            <w:pPr>
              <w:pStyle w:val="TAC"/>
            </w:pPr>
            <w:r>
              <w:t xml:space="preserve">multicast </w:t>
            </w:r>
            <w:r w:rsidR="003C6644">
              <w:t>MBS session information 1</w:t>
            </w:r>
          </w:p>
        </w:tc>
        <w:tc>
          <w:tcPr>
            <w:tcW w:w="1346" w:type="dxa"/>
          </w:tcPr>
          <w:p w14:paraId="057DBE3B" w14:textId="4AFA10B1" w:rsidR="003C6644" w:rsidRDefault="003C6644" w:rsidP="00B03AC8">
            <w:pPr>
              <w:pStyle w:val="TAL"/>
            </w:pPr>
            <w:r>
              <w:t>octet 4</w:t>
            </w:r>
          </w:p>
          <w:p w14:paraId="43F78C90" w14:textId="77777777" w:rsidR="003C6644" w:rsidRDefault="003C6644" w:rsidP="00B03AC8">
            <w:pPr>
              <w:pStyle w:val="TAL"/>
            </w:pPr>
          </w:p>
          <w:p w14:paraId="0AD853D2" w14:textId="77777777" w:rsidR="003C6644" w:rsidRDefault="003C6644" w:rsidP="00B03AC8">
            <w:pPr>
              <w:pStyle w:val="TAL"/>
            </w:pPr>
            <w:r>
              <w:t>octet i</w:t>
            </w:r>
          </w:p>
        </w:tc>
      </w:tr>
      <w:tr w:rsidR="003C6644"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Default="003C6644" w:rsidP="00B03AC8">
            <w:pPr>
              <w:pStyle w:val="TAC"/>
            </w:pPr>
          </w:p>
          <w:p w14:paraId="21EE9085" w14:textId="47AB25AA" w:rsidR="003C6644" w:rsidRDefault="00BC1CE1" w:rsidP="00B03AC8">
            <w:pPr>
              <w:pStyle w:val="TAC"/>
            </w:pPr>
            <w:r>
              <w:t xml:space="preserve">multicast </w:t>
            </w:r>
            <w:r w:rsidR="003C6644">
              <w:t>MBS session information 2</w:t>
            </w:r>
          </w:p>
        </w:tc>
        <w:tc>
          <w:tcPr>
            <w:tcW w:w="1346" w:type="dxa"/>
          </w:tcPr>
          <w:p w14:paraId="582B1023" w14:textId="77777777" w:rsidR="003C6644" w:rsidRDefault="003C6644" w:rsidP="00B03AC8">
            <w:pPr>
              <w:pStyle w:val="TAL"/>
            </w:pPr>
            <w:r>
              <w:t>octet i+1*</w:t>
            </w:r>
          </w:p>
          <w:p w14:paraId="0716F60B" w14:textId="77777777" w:rsidR="003C6644" w:rsidRDefault="003C6644" w:rsidP="00B03AC8">
            <w:pPr>
              <w:pStyle w:val="TAL"/>
            </w:pPr>
          </w:p>
          <w:p w14:paraId="16E9C9FB" w14:textId="77777777" w:rsidR="003C6644" w:rsidRDefault="003C6644" w:rsidP="00B03AC8">
            <w:pPr>
              <w:pStyle w:val="TAL"/>
            </w:pPr>
            <w:r>
              <w:t>octet l*</w:t>
            </w:r>
          </w:p>
        </w:tc>
      </w:tr>
      <w:tr w:rsidR="003C6644"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Default="003C6644" w:rsidP="00B03AC8">
            <w:pPr>
              <w:pStyle w:val="TAC"/>
            </w:pPr>
          </w:p>
          <w:p w14:paraId="7370BB0B" w14:textId="77777777" w:rsidR="003C6644" w:rsidRDefault="003C6644" w:rsidP="00B03AC8">
            <w:pPr>
              <w:pStyle w:val="TAC"/>
            </w:pPr>
            <w:r>
              <w:t>…</w:t>
            </w:r>
          </w:p>
        </w:tc>
        <w:tc>
          <w:tcPr>
            <w:tcW w:w="1346" w:type="dxa"/>
          </w:tcPr>
          <w:p w14:paraId="46C493A0" w14:textId="77777777" w:rsidR="003C6644" w:rsidRDefault="003C6644" w:rsidP="00B03AC8">
            <w:pPr>
              <w:pStyle w:val="TAL"/>
            </w:pPr>
            <w:r>
              <w:t>octet l+1*</w:t>
            </w:r>
          </w:p>
          <w:p w14:paraId="7E603A10" w14:textId="77777777" w:rsidR="003C6644" w:rsidRDefault="003C6644" w:rsidP="00B03AC8">
            <w:pPr>
              <w:pStyle w:val="TAL"/>
            </w:pPr>
          </w:p>
          <w:p w14:paraId="4CA068F4" w14:textId="77777777" w:rsidR="003C6644" w:rsidRDefault="003C6644" w:rsidP="00B03AC8">
            <w:pPr>
              <w:pStyle w:val="TAL"/>
            </w:pPr>
            <w:r>
              <w:t>octet m*</w:t>
            </w:r>
          </w:p>
        </w:tc>
      </w:tr>
      <w:tr w:rsidR="003C6644"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Default="003C6644" w:rsidP="00B03AC8">
            <w:pPr>
              <w:pStyle w:val="TAC"/>
            </w:pPr>
          </w:p>
          <w:p w14:paraId="14008EB5" w14:textId="5D0DD99B" w:rsidR="003C6644" w:rsidRDefault="00BC1CE1" w:rsidP="00B03AC8">
            <w:pPr>
              <w:pStyle w:val="TAC"/>
            </w:pPr>
            <w:r>
              <w:t xml:space="preserve">multicast </w:t>
            </w:r>
            <w:r w:rsidR="003C6644">
              <w:t>MBS session information p</w:t>
            </w:r>
          </w:p>
        </w:tc>
        <w:tc>
          <w:tcPr>
            <w:tcW w:w="1346" w:type="dxa"/>
          </w:tcPr>
          <w:p w14:paraId="746F6D33" w14:textId="77777777" w:rsidR="003C6644" w:rsidRDefault="003C6644" w:rsidP="00B03AC8">
            <w:pPr>
              <w:pStyle w:val="TAL"/>
            </w:pPr>
            <w:r>
              <w:t>octet m+1*</w:t>
            </w:r>
          </w:p>
          <w:p w14:paraId="71BD3E40" w14:textId="77777777" w:rsidR="003C6644" w:rsidRDefault="003C6644" w:rsidP="00B03AC8">
            <w:pPr>
              <w:pStyle w:val="TAL"/>
            </w:pPr>
          </w:p>
          <w:p w14:paraId="040A1FDB" w14:textId="77777777" w:rsidR="003C6644" w:rsidRDefault="003C6644" w:rsidP="00B03AC8">
            <w:pPr>
              <w:pStyle w:val="TAL"/>
            </w:pPr>
            <w:r>
              <w:t>octet n*</w:t>
            </w:r>
          </w:p>
        </w:tc>
      </w:tr>
    </w:tbl>
    <w:p w14:paraId="7FE06D52" w14:textId="77777777" w:rsidR="003C6644" w:rsidRDefault="003C6644" w:rsidP="003C6644">
      <w:pPr>
        <w:pStyle w:val="TAN"/>
      </w:pPr>
    </w:p>
    <w:bookmarkEnd w:id="9417"/>
    <w:p w14:paraId="5FCEDF3E" w14:textId="77777777" w:rsidR="003C6644" w:rsidRDefault="003C6644" w:rsidP="003C6644">
      <w:pPr>
        <w:pStyle w:val="TF"/>
      </w:pPr>
      <w:r>
        <w:t>Figure 9.11.4.30.1: Requested MBS container information element</w:t>
      </w:r>
    </w:p>
    <w:p w14:paraId="1E57427D" w14:textId="77777777" w:rsidR="003C6644"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14:paraId="19F9D630" w14:textId="77777777" w:rsidTr="00B03AC8">
        <w:trPr>
          <w:cantSplit/>
          <w:jc w:val="center"/>
        </w:trPr>
        <w:tc>
          <w:tcPr>
            <w:tcW w:w="709" w:type="dxa"/>
            <w:tcBorders>
              <w:bottom w:val="single" w:sz="6" w:space="0" w:color="auto"/>
            </w:tcBorders>
          </w:tcPr>
          <w:p w14:paraId="149E7DA5" w14:textId="77777777" w:rsidR="003C6644" w:rsidRDefault="003C6644" w:rsidP="00B03AC8">
            <w:pPr>
              <w:pStyle w:val="TAC"/>
            </w:pPr>
            <w:r>
              <w:t>8</w:t>
            </w:r>
          </w:p>
        </w:tc>
        <w:tc>
          <w:tcPr>
            <w:tcW w:w="709" w:type="dxa"/>
            <w:gridSpan w:val="2"/>
            <w:tcBorders>
              <w:bottom w:val="single" w:sz="6" w:space="0" w:color="auto"/>
            </w:tcBorders>
          </w:tcPr>
          <w:p w14:paraId="1F46DA51" w14:textId="77777777" w:rsidR="003C6644" w:rsidRDefault="003C6644" w:rsidP="00B03AC8">
            <w:pPr>
              <w:pStyle w:val="TAC"/>
            </w:pPr>
            <w:r>
              <w:t>7</w:t>
            </w:r>
          </w:p>
        </w:tc>
        <w:tc>
          <w:tcPr>
            <w:tcW w:w="709" w:type="dxa"/>
            <w:tcBorders>
              <w:bottom w:val="single" w:sz="6" w:space="0" w:color="auto"/>
            </w:tcBorders>
          </w:tcPr>
          <w:p w14:paraId="7C3211D1" w14:textId="77777777" w:rsidR="003C6644" w:rsidRDefault="003C6644" w:rsidP="00B03AC8">
            <w:pPr>
              <w:pStyle w:val="TAC"/>
            </w:pPr>
            <w:r>
              <w:t>6</w:t>
            </w:r>
          </w:p>
        </w:tc>
        <w:tc>
          <w:tcPr>
            <w:tcW w:w="709" w:type="dxa"/>
            <w:gridSpan w:val="2"/>
            <w:tcBorders>
              <w:bottom w:val="single" w:sz="6" w:space="0" w:color="auto"/>
            </w:tcBorders>
          </w:tcPr>
          <w:p w14:paraId="27E26834" w14:textId="77777777" w:rsidR="003C6644" w:rsidRDefault="003C6644" w:rsidP="00B03AC8">
            <w:pPr>
              <w:pStyle w:val="TAC"/>
            </w:pPr>
            <w:r>
              <w:t>5</w:t>
            </w:r>
          </w:p>
        </w:tc>
        <w:tc>
          <w:tcPr>
            <w:tcW w:w="708" w:type="dxa"/>
            <w:gridSpan w:val="3"/>
            <w:tcBorders>
              <w:bottom w:val="single" w:sz="6" w:space="0" w:color="auto"/>
            </w:tcBorders>
          </w:tcPr>
          <w:p w14:paraId="33C44E4F" w14:textId="77777777" w:rsidR="003C6644" w:rsidRDefault="003C6644" w:rsidP="00B03AC8">
            <w:pPr>
              <w:pStyle w:val="TAC"/>
            </w:pPr>
            <w:r>
              <w:t>4</w:t>
            </w:r>
          </w:p>
        </w:tc>
        <w:tc>
          <w:tcPr>
            <w:tcW w:w="709" w:type="dxa"/>
            <w:tcBorders>
              <w:bottom w:val="single" w:sz="6" w:space="0" w:color="auto"/>
            </w:tcBorders>
          </w:tcPr>
          <w:p w14:paraId="0CFD081D" w14:textId="77777777" w:rsidR="003C6644" w:rsidRDefault="003C6644" w:rsidP="00B03AC8">
            <w:pPr>
              <w:pStyle w:val="TAC"/>
            </w:pPr>
            <w:r>
              <w:t>3</w:t>
            </w:r>
          </w:p>
        </w:tc>
        <w:tc>
          <w:tcPr>
            <w:tcW w:w="709" w:type="dxa"/>
            <w:gridSpan w:val="2"/>
            <w:tcBorders>
              <w:bottom w:val="single" w:sz="6" w:space="0" w:color="auto"/>
            </w:tcBorders>
          </w:tcPr>
          <w:p w14:paraId="622D0B16" w14:textId="77777777" w:rsidR="003C6644" w:rsidRDefault="003C6644" w:rsidP="00B03AC8">
            <w:pPr>
              <w:pStyle w:val="TAC"/>
            </w:pPr>
            <w:r>
              <w:t>2</w:t>
            </w:r>
          </w:p>
        </w:tc>
        <w:tc>
          <w:tcPr>
            <w:tcW w:w="714" w:type="dxa"/>
            <w:tcBorders>
              <w:bottom w:val="single" w:sz="6" w:space="0" w:color="auto"/>
            </w:tcBorders>
          </w:tcPr>
          <w:p w14:paraId="750F40ED" w14:textId="77777777" w:rsidR="003C6644" w:rsidRDefault="003C6644" w:rsidP="00B03AC8">
            <w:pPr>
              <w:pStyle w:val="TAC"/>
            </w:pPr>
            <w:r>
              <w:t>1</w:t>
            </w:r>
          </w:p>
        </w:tc>
        <w:tc>
          <w:tcPr>
            <w:tcW w:w="1346" w:type="dxa"/>
          </w:tcPr>
          <w:p w14:paraId="653AC08D" w14:textId="77777777" w:rsidR="003C6644" w:rsidRDefault="003C6644" w:rsidP="00B03AC8">
            <w:pPr>
              <w:pStyle w:val="TAC"/>
            </w:pPr>
          </w:p>
        </w:tc>
      </w:tr>
      <w:tr w:rsidR="003C6644" w14:paraId="65DBDC4C" w14:textId="77777777" w:rsidTr="00B03AC8">
        <w:trPr>
          <w:cantSplit/>
          <w:jc w:val="center"/>
        </w:trPr>
        <w:tc>
          <w:tcPr>
            <w:tcW w:w="709" w:type="dxa"/>
            <w:tcBorders>
              <w:left w:val="single" w:sz="4" w:space="0" w:color="auto"/>
            </w:tcBorders>
          </w:tcPr>
          <w:p w14:paraId="209AB7AC" w14:textId="77777777" w:rsidR="003C6644" w:rsidRDefault="003C6644" w:rsidP="00B03AC8">
            <w:pPr>
              <w:pStyle w:val="TAC"/>
            </w:pPr>
            <w:r>
              <w:t>0</w:t>
            </w:r>
          </w:p>
        </w:tc>
        <w:tc>
          <w:tcPr>
            <w:tcW w:w="687" w:type="dxa"/>
          </w:tcPr>
          <w:p w14:paraId="6A84F8DB" w14:textId="77777777" w:rsidR="003C6644" w:rsidRDefault="003C6644" w:rsidP="00B03AC8">
            <w:pPr>
              <w:pStyle w:val="TAC"/>
            </w:pPr>
            <w:r>
              <w:t>0</w:t>
            </w:r>
          </w:p>
        </w:tc>
        <w:tc>
          <w:tcPr>
            <w:tcW w:w="758" w:type="dxa"/>
            <w:gridSpan w:val="3"/>
          </w:tcPr>
          <w:p w14:paraId="0A4BCC51" w14:textId="77777777" w:rsidR="003C6644" w:rsidRDefault="003C6644" w:rsidP="00B03AC8">
            <w:pPr>
              <w:pStyle w:val="TAC"/>
            </w:pPr>
            <w:r>
              <w:t>0</w:t>
            </w:r>
          </w:p>
        </w:tc>
        <w:tc>
          <w:tcPr>
            <w:tcW w:w="709" w:type="dxa"/>
            <w:gridSpan w:val="2"/>
            <w:tcBorders>
              <w:right w:val="single" w:sz="4" w:space="0" w:color="auto"/>
            </w:tcBorders>
          </w:tcPr>
          <w:p w14:paraId="18EA0257" w14:textId="77777777" w:rsidR="003C6644" w:rsidRDefault="003C6644" w:rsidP="00B03AC8">
            <w:pPr>
              <w:pStyle w:val="TAC"/>
            </w:pPr>
            <w:r>
              <w:t>0</w:t>
            </w:r>
          </w:p>
        </w:tc>
        <w:tc>
          <w:tcPr>
            <w:tcW w:w="1451" w:type="dxa"/>
            <w:gridSpan w:val="4"/>
            <w:tcBorders>
              <w:left w:val="single" w:sz="4" w:space="0" w:color="auto"/>
              <w:right w:val="single" w:sz="4" w:space="0" w:color="auto"/>
            </w:tcBorders>
          </w:tcPr>
          <w:p w14:paraId="64687EF2" w14:textId="77777777" w:rsidR="003C6644" w:rsidRDefault="003C6644" w:rsidP="00B03AC8">
            <w:pPr>
              <w:pStyle w:val="TAC"/>
            </w:pPr>
            <w:r>
              <w:t>MBS operation</w:t>
            </w:r>
          </w:p>
        </w:tc>
        <w:tc>
          <w:tcPr>
            <w:tcW w:w="1362" w:type="dxa"/>
            <w:gridSpan w:val="2"/>
            <w:vMerge w:val="restart"/>
            <w:tcBorders>
              <w:left w:val="single" w:sz="4" w:space="0" w:color="auto"/>
              <w:right w:val="single" w:sz="6" w:space="0" w:color="auto"/>
            </w:tcBorders>
          </w:tcPr>
          <w:p w14:paraId="17DB04B9" w14:textId="49D296CD" w:rsidR="003C6644" w:rsidRDefault="003C6644" w:rsidP="00B03AC8">
            <w:pPr>
              <w:pStyle w:val="TAC"/>
            </w:pPr>
            <w:r>
              <w:t xml:space="preserve">Type of </w:t>
            </w:r>
            <w:r w:rsidR="00BC1CE1">
              <w:t xml:space="preserve">multicast </w:t>
            </w:r>
            <w:r>
              <w:t>MBS session ID</w:t>
            </w:r>
          </w:p>
        </w:tc>
        <w:tc>
          <w:tcPr>
            <w:tcW w:w="1346" w:type="dxa"/>
          </w:tcPr>
          <w:p w14:paraId="4850FBE2" w14:textId="765F251F" w:rsidR="003C6644" w:rsidRDefault="003C6644" w:rsidP="00B03AC8">
            <w:pPr>
              <w:pStyle w:val="TAL"/>
            </w:pPr>
            <w:r>
              <w:t>octet 4</w:t>
            </w:r>
          </w:p>
        </w:tc>
      </w:tr>
      <w:tr w:rsidR="003C6644"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Default="003C6644" w:rsidP="00B03AC8">
            <w:pPr>
              <w:pStyle w:val="TAC"/>
            </w:pPr>
            <w:r>
              <w:t>spare</w:t>
            </w:r>
          </w:p>
        </w:tc>
        <w:tc>
          <w:tcPr>
            <w:tcW w:w="1442" w:type="dxa"/>
            <w:gridSpan w:val="3"/>
            <w:tcBorders>
              <w:left w:val="single" w:sz="4" w:space="0" w:color="auto"/>
              <w:right w:val="single" w:sz="4" w:space="0" w:color="auto"/>
            </w:tcBorders>
          </w:tcPr>
          <w:p w14:paraId="00BD10A0" w14:textId="77777777" w:rsidR="003C6644"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Default="003C6644" w:rsidP="00B03AC8">
            <w:pPr>
              <w:pStyle w:val="TAC"/>
            </w:pPr>
          </w:p>
        </w:tc>
        <w:tc>
          <w:tcPr>
            <w:tcW w:w="1346" w:type="dxa"/>
          </w:tcPr>
          <w:p w14:paraId="042F5A0F" w14:textId="77777777" w:rsidR="003C6644" w:rsidRDefault="003C6644" w:rsidP="00B03AC8">
            <w:pPr>
              <w:pStyle w:val="TAL"/>
            </w:pPr>
          </w:p>
        </w:tc>
      </w:tr>
      <w:tr w:rsidR="003C6644"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Default="003C6644" w:rsidP="00B03AC8">
            <w:pPr>
              <w:pStyle w:val="TAC"/>
            </w:pPr>
          </w:p>
          <w:p w14:paraId="44AEB026" w14:textId="742EDD7C" w:rsidR="003C6644" w:rsidRDefault="00BC1CE1" w:rsidP="00B03AC8">
            <w:pPr>
              <w:pStyle w:val="TAC"/>
            </w:pPr>
            <w:r>
              <w:t xml:space="preserve">multicast </w:t>
            </w:r>
            <w:r w:rsidR="003C6644">
              <w:t>MBS session ID</w:t>
            </w:r>
          </w:p>
        </w:tc>
        <w:tc>
          <w:tcPr>
            <w:tcW w:w="1346" w:type="dxa"/>
            <w:tcBorders>
              <w:left w:val="single" w:sz="4" w:space="0" w:color="auto"/>
            </w:tcBorders>
          </w:tcPr>
          <w:p w14:paraId="7CA87220" w14:textId="3B2019C3" w:rsidR="003C6644" w:rsidRDefault="003C6644" w:rsidP="00B03AC8">
            <w:pPr>
              <w:pStyle w:val="TAL"/>
            </w:pPr>
            <w:r>
              <w:t>octet 5</w:t>
            </w:r>
          </w:p>
          <w:p w14:paraId="652F2B09" w14:textId="77777777" w:rsidR="003C6644" w:rsidRDefault="003C6644" w:rsidP="00B03AC8">
            <w:pPr>
              <w:pStyle w:val="TAL"/>
            </w:pPr>
          </w:p>
          <w:p w14:paraId="5D92EA62" w14:textId="77777777" w:rsidR="003C6644" w:rsidRDefault="003C6644" w:rsidP="00B03AC8">
            <w:pPr>
              <w:pStyle w:val="TAL"/>
            </w:pPr>
            <w:r>
              <w:t>octet i</w:t>
            </w:r>
          </w:p>
        </w:tc>
      </w:tr>
    </w:tbl>
    <w:p w14:paraId="133C3570" w14:textId="77777777" w:rsidR="003C6644" w:rsidRDefault="003C6644" w:rsidP="003C6644">
      <w:pPr>
        <w:pStyle w:val="TAN"/>
      </w:pPr>
    </w:p>
    <w:p w14:paraId="07DAB7D9" w14:textId="111D2A12" w:rsidR="003C6644" w:rsidRDefault="003C6644" w:rsidP="003C6644">
      <w:pPr>
        <w:pStyle w:val="TF"/>
      </w:pPr>
      <w:r>
        <w:t xml:space="preserve">Figure 9.11.4.30.2: </w:t>
      </w:r>
      <w:r w:rsidR="00BC1CE1">
        <w:t xml:space="preserve">multicast </w:t>
      </w:r>
      <w:r>
        <w:t>MBS session information</w:t>
      </w:r>
    </w:p>
    <w:p w14:paraId="6CCBAF1C" w14:textId="77777777" w:rsidR="003C6644"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Default="003C6644" w:rsidP="00B03AC8">
            <w:pPr>
              <w:pStyle w:val="TAC"/>
              <w:rPr>
                <w:szCs w:val="18"/>
              </w:rPr>
            </w:pPr>
            <w:r>
              <w:rPr>
                <w:szCs w:val="18"/>
              </w:rPr>
              <w:t>8</w:t>
            </w:r>
          </w:p>
        </w:tc>
        <w:tc>
          <w:tcPr>
            <w:tcW w:w="709" w:type="dxa"/>
            <w:tcBorders>
              <w:top w:val="nil"/>
              <w:left w:val="nil"/>
              <w:bottom w:val="single" w:sz="4" w:space="0" w:color="auto"/>
              <w:right w:val="nil"/>
            </w:tcBorders>
          </w:tcPr>
          <w:p w14:paraId="58AF7F2C" w14:textId="77777777" w:rsidR="003C6644" w:rsidRDefault="003C6644" w:rsidP="00B03AC8">
            <w:pPr>
              <w:pStyle w:val="TAC"/>
              <w:rPr>
                <w:szCs w:val="18"/>
              </w:rPr>
            </w:pPr>
            <w:r>
              <w:rPr>
                <w:szCs w:val="18"/>
              </w:rPr>
              <w:t>7</w:t>
            </w:r>
          </w:p>
        </w:tc>
        <w:tc>
          <w:tcPr>
            <w:tcW w:w="709" w:type="dxa"/>
            <w:tcBorders>
              <w:top w:val="nil"/>
              <w:left w:val="nil"/>
              <w:bottom w:val="single" w:sz="4" w:space="0" w:color="auto"/>
              <w:right w:val="nil"/>
            </w:tcBorders>
          </w:tcPr>
          <w:p w14:paraId="5FAEA887" w14:textId="77777777" w:rsidR="003C6644" w:rsidRDefault="003C6644" w:rsidP="00B03AC8">
            <w:pPr>
              <w:pStyle w:val="TAC"/>
              <w:rPr>
                <w:szCs w:val="18"/>
              </w:rPr>
            </w:pPr>
            <w:r>
              <w:rPr>
                <w:szCs w:val="18"/>
              </w:rPr>
              <w:t>6</w:t>
            </w:r>
          </w:p>
        </w:tc>
        <w:tc>
          <w:tcPr>
            <w:tcW w:w="709" w:type="dxa"/>
            <w:tcBorders>
              <w:top w:val="nil"/>
              <w:left w:val="nil"/>
              <w:bottom w:val="single" w:sz="4" w:space="0" w:color="auto"/>
              <w:right w:val="nil"/>
            </w:tcBorders>
          </w:tcPr>
          <w:p w14:paraId="4A843250" w14:textId="77777777" w:rsidR="003C6644" w:rsidRDefault="003C6644" w:rsidP="00B03AC8">
            <w:pPr>
              <w:pStyle w:val="TAC"/>
              <w:rPr>
                <w:szCs w:val="18"/>
              </w:rPr>
            </w:pPr>
            <w:r>
              <w:rPr>
                <w:szCs w:val="18"/>
              </w:rPr>
              <w:t>5</w:t>
            </w:r>
          </w:p>
        </w:tc>
        <w:tc>
          <w:tcPr>
            <w:tcW w:w="709" w:type="dxa"/>
            <w:tcBorders>
              <w:top w:val="nil"/>
              <w:left w:val="nil"/>
              <w:bottom w:val="single" w:sz="4" w:space="0" w:color="auto"/>
              <w:right w:val="nil"/>
            </w:tcBorders>
          </w:tcPr>
          <w:p w14:paraId="4C8AF6C9" w14:textId="77777777" w:rsidR="003C6644" w:rsidRDefault="003C6644" w:rsidP="00B03AC8">
            <w:pPr>
              <w:pStyle w:val="TAC"/>
              <w:rPr>
                <w:szCs w:val="18"/>
              </w:rPr>
            </w:pPr>
            <w:r>
              <w:rPr>
                <w:szCs w:val="18"/>
              </w:rPr>
              <w:t>4</w:t>
            </w:r>
          </w:p>
        </w:tc>
        <w:tc>
          <w:tcPr>
            <w:tcW w:w="709" w:type="dxa"/>
            <w:tcBorders>
              <w:top w:val="nil"/>
              <w:left w:val="nil"/>
              <w:bottom w:val="single" w:sz="4" w:space="0" w:color="auto"/>
              <w:right w:val="nil"/>
            </w:tcBorders>
          </w:tcPr>
          <w:p w14:paraId="0A2A610D" w14:textId="77777777" w:rsidR="003C6644" w:rsidRDefault="003C6644" w:rsidP="00B03AC8">
            <w:pPr>
              <w:pStyle w:val="TAC"/>
              <w:rPr>
                <w:szCs w:val="18"/>
              </w:rPr>
            </w:pPr>
            <w:r>
              <w:rPr>
                <w:szCs w:val="18"/>
              </w:rPr>
              <w:t>3</w:t>
            </w:r>
          </w:p>
        </w:tc>
        <w:tc>
          <w:tcPr>
            <w:tcW w:w="709" w:type="dxa"/>
            <w:tcBorders>
              <w:top w:val="nil"/>
              <w:left w:val="nil"/>
              <w:bottom w:val="single" w:sz="4" w:space="0" w:color="auto"/>
              <w:right w:val="nil"/>
            </w:tcBorders>
          </w:tcPr>
          <w:p w14:paraId="16D9F602" w14:textId="77777777" w:rsidR="003C6644" w:rsidRDefault="003C6644" w:rsidP="00B03AC8">
            <w:pPr>
              <w:pStyle w:val="TAC"/>
              <w:rPr>
                <w:szCs w:val="18"/>
              </w:rPr>
            </w:pPr>
            <w:r>
              <w:rPr>
                <w:szCs w:val="18"/>
              </w:rPr>
              <w:t>2</w:t>
            </w:r>
          </w:p>
        </w:tc>
        <w:tc>
          <w:tcPr>
            <w:tcW w:w="709" w:type="dxa"/>
            <w:tcBorders>
              <w:top w:val="nil"/>
              <w:left w:val="nil"/>
              <w:bottom w:val="single" w:sz="4" w:space="0" w:color="auto"/>
              <w:right w:val="nil"/>
            </w:tcBorders>
          </w:tcPr>
          <w:p w14:paraId="42BF6CBD" w14:textId="77777777" w:rsidR="003C6644" w:rsidRDefault="003C6644" w:rsidP="00B03AC8">
            <w:pPr>
              <w:pStyle w:val="TAC"/>
              <w:rPr>
                <w:szCs w:val="18"/>
              </w:rPr>
            </w:pPr>
            <w:r>
              <w:rPr>
                <w:szCs w:val="18"/>
              </w:rPr>
              <w:t>1</w:t>
            </w:r>
          </w:p>
        </w:tc>
        <w:tc>
          <w:tcPr>
            <w:tcW w:w="1134" w:type="dxa"/>
            <w:tcBorders>
              <w:top w:val="nil"/>
              <w:left w:val="nil"/>
              <w:bottom w:val="nil"/>
              <w:right w:val="nil"/>
            </w:tcBorders>
          </w:tcPr>
          <w:p w14:paraId="44BB6979" w14:textId="77777777" w:rsidR="003C6644" w:rsidRDefault="003C6644" w:rsidP="00B03AC8">
            <w:pPr>
              <w:pStyle w:val="TAL"/>
              <w:rPr>
                <w:szCs w:val="18"/>
              </w:rPr>
            </w:pPr>
          </w:p>
        </w:tc>
      </w:tr>
      <w:tr w:rsidR="003C6644"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Default="003C6644" w:rsidP="00B03AC8">
            <w:pPr>
              <w:pStyle w:val="TAC"/>
              <w:rPr>
                <w:szCs w:val="18"/>
              </w:rPr>
            </w:pPr>
          </w:p>
          <w:p w14:paraId="63DA58BC" w14:textId="77777777" w:rsidR="003C6644" w:rsidRDefault="003C6644" w:rsidP="00B03AC8">
            <w:pPr>
              <w:pStyle w:val="TAC"/>
              <w:rPr>
                <w:szCs w:val="18"/>
              </w:rPr>
            </w:pPr>
            <w:r>
              <w:rPr>
                <w:szCs w:val="18"/>
              </w:rPr>
              <w:t>TMGI</w:t>
            </w:r>
          </w:p>
        </w:tc>
        <w:tc>
          <w:tcPr>
            <w:tcW w:w="1134" w:type="dxa"/>
            <w:tcBorders>
              <w:top w:val="nil"/>
              <w:left w:val="nil"/>
              <w:bottom w:val="nil"/>
              <w:right w:val="nil"/>
            </w:tcBorders>
          </w:tcPr>
          <w:p w14:paraId="4A8B0EFF" w14:textId="6FC7FA13" w:rsidR="003C6644" w:rsidRDefault="003C6644" w:rsidP="00B03AC8">
            <w:pPr>
              <w:pStyle w:val="TAL"/>
              <w:rPr>
                <w:szCs w:val="18"/>
              </w:rPr>
            </w:pPr>
            <w:r>
              <w:rPr>
                <w:szCs w:val="18"/>
              </w:rPr>
              <w:t>octet 5</w:t>
            </w:r>
          </w:p>
          <w:p w14:paraId="53CB194A" w14:textId="77777777" w:rsidR="003C6644" w:rsidRDefault="003C6644" w:rsidP="00B03AC8">
            <w:pPr>
              <w:pStyle w:val="TAL"/>
              <w:rPr>
                <w:szCs w:val="18"/>
              </w:rPr>
            </w:pPr>
          </w:p>
        </w:tc>
      </w:tr>
      <w:tr w:rsidR="003C6644"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Default="003C6644" w:rsidP="00B03AC8">
            <w:pPr>
              <w:pStyle w:val="TAC"/>
              <w:rPr>
                <w:szCs w:val="18"/>
              </w:rPr>
            </w:pPr>
          </w:p>
        </w:tc>
        <w:tc>
          <w:tcPr>
            <w:tcW w:w="1134" w:type="dxa"/>
            <w:tcBorders>
              <w:top w:val="nil"/>
              <w:left w:val="nil"/>
              <w:bottom w:val="nil"/>
              <w:right w:val="nil"/>
            </w:tcBorders>
          </w:tcPr>
          <w:p w14:paraId="594B284B" w14:textId="77777777" w:rsidR="003C6644" w:rsidRDefault="003C6644" w:rsidP="00B03AC8">
            <w:pPr>
              <w:pStyle w:val="TAL"/>
              <w:rPr>
                <w:szCs w:val="18"/>
              </w:rPr>
            </w:pPr>
            <w:r>
              <w:rPr>
                <w:szCs w:val="18"/>
              </w:rPr>
              <w:t>octet i</w:t>
            </w:r>
          </w:p>
        </w:tc>
      </w:tr>
    </w:tbl>
    <w:p w14:paraId="7B4E2C6A" w14:textId="77777777" w:rsidR="003C6644" w:rsidRDefault="003C6644" w:rsidP="003C6644">
      <w:pPr>
        <w:pStyle w:val="TAN"/>
        <w:rPr>
          <w:szCs w:val="18"/>
        </w:rPr>
      </w:pPr>
    </w:p>
    <w:p w14:paraId="010ACEFB" w14:textId="75D34700" w:rsidR="003C6644" w:rsidRDefault="003C6644" w:rsidP="003C6644">
      <w:pPr>
        <w:pStyle w:val="TF"/>
      </w:pPr>
      <w:r>
        <w:t xml:space="preserve">Figure 9.11.4.30.3: </w:t>
      </w:r>
      <w:r w:rsidR="00BC1CE1">
        <w:t xml:space="preserve">multicast </w:t>
      </w:r>
      <w:r>
        <w:t xml:space="preserve">MBS session ID for Type of </w:t>
      </w:r>
      <w:r w:rsidR="00BC1CE1">
        <w:t xml:space="preserve">multicast </w:t>
      </w:r>
      <w:r>
        <w:t>MBS session ID = "Temporary Mobile Group Identity (TMGI)"</w:t>
      </w:r>
    </w:p>
    <w:p w14:paraId="16B31906" w14:textId="77777777" w:rsidR="003C6644"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14:paraId="593BE126" w14:textId="77777777" w:rsidTr="00B03AC8">
        <w:trPr>
          <w:cantSplit/>
          <w:jc w:val="center"/>
        </w:trPr>
        <w:tc>
          <w:tcPr>
            <w:tcW w:w="708" w:type="dxa"/>
            <w:tcBorders>
              <w:bottom w:val="single" w:sz="4" w:space="0" w:color="auto"/>
            </w:tcBorders>
          </w:tcPr>
          <w:p w14:paraId="6FD3CA9A" w14:textId="77777777" w:rsidR="003C6644" w:rsidRDefault="003C6644" w:rsidP="00B03AC8">
            <w:pPr>
              <w:pStyle w:val="TAC"/>
            </w:pPr>
            <w:r>
              <w:t>8</w:t>
            </w:r>
          </w:p>
        </w:tc>
        <w:tc>
          <w:tcPr>
            <w:tcW w:w="709" w:type="dxa"/>
            <w:tcBorders>
              <w:bottom w:val="single" w:sz="4" w:space="0" w:color="auto"/>
            </w:tcBorders>
          </w:tcPr>
          <w:p w14:paraId="2B106FF8" w14:textId="77777777" w:rsidR="003C6644" w:rsidRDefault="003C6644" w:rsidP="00B03AC8">
            <w:pPr>
              <w:pStyle w:val="TAC"/>
            </w:pPr>
            <w:r>
              <w:t>7</w:t>
            </w:r>
          </w:p>
        </w:tc>
        <w:tc>
          <w:tcPr>
            <w:tcW w:w="709" w:type="dxa"/>
            <w:tcBorders>
              <w:bottom w:val="single" w:sz="4" w:space="0" w:color="auto"/>
            </w:tcBorders>
          </w:tcPr>
          <w:p w14:paraId="30A43C42" w14:textId="77777777" w:rsidR="003C6644" w:rsidRDefault="003C6644" w:rsidP="00B03AC8">
            <w:pPr>
              <w:pStyle w:val="TAC"/>
            </w:pPr>
            <w:r>
              <w:t>6</w:t>
            </w:r>
          </w:p>
        </w:tc>
        <w:tc>
          <w:tcPr>
            <w:tcW w:w="709" w:type="dxa"/>
            <w:tcBorders>
              <w:bottom w:val="single" w:sz="4" w:space="0" w:color="auto"/>
            </w:tcBorders>
          </w:tcPr>
          <w:p w14:paraId="27A88E8A" w14:textId="77777777" w:rsidR="003C6644" w:rsidRDefault="003C6644" w:rsidP="00B03AC8">
            <w:pPr>
              <w:pStyle w:val="TAC"/>
            </w:pPr>
            <w:r>
              <w:t>5</w:t>
            </w:r>
          </w:p>
        </w:tc>
        <w:tc>
          <w:tcPr>
            <w:tcW w:w="709" w:type="dxa"/>
            <w:tcBorders>
              <w:bottom w:val="single" w:sz="4" w:space="0" w:color="auto"/>
            </w:tcBorders>
          </w:tcPr>
          <w:p w14:paraId="08710074" w14:textId="77777777" w:rsidR="003C6644" w:rsidRDefault="003C6644" w:rsidP="00B03AC8">
            <w:pPr>
              <w:pStyle w:val="TAC"/>
            </w:pPr>
            <w:r>
              <w:t>4</w:t>
            </w:r>
          </w:p>
        </w:tc>
        <w:tc>
          <w:tcPr>
            <w:tcW w:w="709" w:type="dxa"/>
            <w:tcBorders>
              <w:bottom w:val="single" w:sz="4" w:space="0" w:color="auto"/>
            </w:tcBorders>
          </w:tcPr>
          <w:p w14:paraId="722B1E15" w14:textId="77777777" w:rsidR="003C6644" w:rsidRDefault="003C6644" w:rsidP="00B03AC8">
            <w:pPr>
              <w:pStyle w:val="TAC"/>
            </w:pPr>
            <w:r>
              <w:t>3</w:t>
            </w:r>
          </w:p>
        </w:tc>
        <w:tc>
          <w:tcPr>
            <w:tcW w:w="709" w:type="dxa"/>
            <w:tcBorders>
              <w:bottom w:val="single" w:sz="4" w:space="0" w:color="auto"/>
            </w:tcBorders>
          </w:tcPr>
          <w:p w14:paraId="7B2DF174" w14:textId="77777777" w:rsidR="003C6644" w:rsidRDefault="003C6644" w:rsidP="00B03AC8">
            <w:pPr>
              <w:pStyle w:val="TAC"/>
            </w:pPr>
            <w:r>
              <w:t>2</w:t>
            </w:r>
          </w:p>
        </w:tc>
        <w:tc>
          <w:tcPr>
            <w:tcW w:w="709" w:type="dxa"/>
            <w:tcBorders>
              <w:bottom w:val="single" w:sz="4" w:space="0" w:color="auto"/>
            </w:tcBorders>
          </w:tcPr>
          <w:p w14:paraId="2C94E9A6" w14:textId="77777777" w:rsidR="003C6644" w:rsidRDefault="003C6644" w:rsidP="00B03AC8">
            <w:pPr>
              <w:pStyle w:val="TAC"/>
            </w:pPr>
            <w:r>
              <w:t>1</w:t>
            </w:r>
          </w:p>
        </w:tc>
        <w:tc>
          <w:tcPr>
            <w:tcW w:w="1134" w:type="dxa"/>
          </w:tcPr>
          <w:p w14:paraId="67D45E8B" w14:textId="77777777" w:rsidR="003C6644" w:rsidRDefault="003C6644" w:rsidP="00B03AC8">
            <w:pPr>
              <w:pStyle w:val="TAL"/>
            </w:pPr>
          </w:p>
        </w:tc>
      </w:tr>
      <w:tr w:rsidR="003C6644"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Default="003C6644" w:rsidP="00B03AC8">
            <w:pPr>
              <w:pStyle w:val="TAC"/>
            </w:pPr>
          </w:p>
          <w:p w14:paraId="54C47DB3" w14:textId="77777777" w:rsidR="003C6644" w:rsidRDefault="003C6644" w:rsidP="00B03AC8">
            <w:pPr>
              <w:pStyle w:val="TAC"/>
            </w:pPr>
            <w:r>
              <w:t>Source IP address information</w:t>
            </w:r>
          </w:p>
          <w:p w14:paraId="111723F5" w14:textId="77777777" w:rsidR="003C6644" w:rsidRDefault="003C6644" w:rsidP="00B03AC8">
            <w:pPr>
              <w:pStyle w:val="TAC"/>
            </w:pPr>
          </w:p>
        </w:tc>
        <w:tc>
          <w:tcPr>
            <w:tcW w:w="1134" w:type="dxa"/>
            <w:tcBorders>
              <w:top w:val="nil"/>
              <w:left w:val="single" w:sz="6" w:space="0" w:color="auto"/>
              <w:bottom w:val="nil"/>
              <w:right w:val="nil"/>
            </w:tcBorders>
          </w:tcPr>
          <w:p w14:paraId="3FCB1F02" w14:textId="65D1A70E" w:rsidR="003C6644" w:rsidRDefault="003C6644" w:rsidP="00B03AC8">
            <w:pPr>
              <w:pStyle w:val="TAL"/>
            </w:pPr>
            <w:r>
              <w:t>octet 5</w:t>
            </w:r>
          </w:p>
          <w:p w14:paraId="6E71619F" w14:textId="77777777" w:rsidR="003C6644" w:rsidRDefault="003C6644" w:rsidP="00B03AC8">
            <w:pPr>
              <w:pStyle w:val="TAL"/>
            </w:pPr>
          </w:p>
          <w:p w14:paraId="0EBAFF0F" w14:textId="77777777" w:rsidR="003C6644" w:rsidRDefault="003C6644" w:rsidP="00B03AC8">
            <w:pPr>
              <w:pStyle w:val="TAL"/>
            </w:pPr>
            <w:r>
              <w:t>octet v</w:t>
            </w:r>
          </w:p>
        </w:tc>
      </w:tr>
      <w:tr w:rsidR="003C6644"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Default="003C6644" w:rsidP="00B03AC8">
            <w:pPr>
              <w:pStyle w:val="TAC"/>
            </w:pPr>
          </w:p>
          <w:p w14:paraId="406BA7F7" w14:textId="77777777" w:rsidR="003C6644" w:rsidRDefault="003C6644" w:rsidP="00B03AC8">
            <w:pPr>
              <w:pStyle w:val="TAC"/>
            </w:pPr>
            <w:r>
              <w:t>Destination IP address information</w:t>
            </w:r>
          </w:p>
          <w:p w14:paraId="7D177828" w14:textId="77777777" w:rsidR="003C6644" w:rsidRDefault="003C6644" w:rsidP="00B03AC8">
            <w:pPr>
              <w:pStyle w:val="TAC"/>
            </w:pPr>
          </w:p>
        </w:tc>
        <w:tc>
          <w:tcPr>
            <w:tcW w:w="1134" w:type="dxa"/>
            <w:tcBorders>
              <w:top w:val="nil"/>
              <w:left w:val="single" w:sz="6" w:space="0" w:color="auto"/>
              <w:bottom w:val="nil"/>
              <w:right w:val="nil"/>
            </w:tcBorders>
          </w:tcPr>
          <w:p w14:paraId="08699709" w14:textId="77777777" w:rsidR="003C6644" w:rsidRDefault="003C6644" w:rsidP="00B03AC8">
            <w:pPr>
              <w:pStyle w:val="TAL"/>
            </w:pPr>
            <w:r>
              <w:t>Octet v+1</w:t>
            </w:r>
          </w:p>
          <w:p w14:paraId="55D3FB86" w14:textId="77777777" w:rsidR="003C6644" w:rsidRDefault="003C6644" w:rsidP="00B03AC8">
            <w:pPr>
              <w:pStyle w:val="TAL"/>
            </w:pPr>
          </w:p>
          <w:p w14:paraId="406539EB" w14:textId="77777777" w:rsidR="003C6644" w:rsidRDefault="003C6644" w:rsidP="00B03AC8">
            <w:pPr>
              <w:pStyle w:val="TAL"/>
            </w:pPr>
            <w:r>
              <w:t>Octet i</w:t>
            </w:r>
          </w:p>
        </w:tc>
      </w:tr>
    </w:tbl>
    <w:p w14:paraId="6D7DAFDC" w14:textId="77777777" w:rsidR="003C6644" w:rsidRDefault="003C6644" w:rsidP="003C6644">
      <w:pPr>
        <w:pStyle w:val="TAN"/>
      </w:pPr>
    </w:p>
    <w:p w14:paraId="09D0740D" w14:textId="506BB404" w:rsidR="003C6644" w:rsidRDefault="003C6644" w:rsidP="003C6644">
      <w:pPr>
        <w:pStyle w:val="TF"/>
      </w:pPr>
      <w:r>
        <w:t xml:space="preserve">Figure 9.11.4.30.4: </w:t>
      </w:r>
      <w:r w:rsidR="00BC1CE1">
        <w:t xml:space="preserve">multicast </w:t>
      </w:r>
      <w:r>
        <w:t xml:space="preserve">MBS session ID for Type of </w:t>
      </w:r>
      <w:r w:rsidR="00BC1CE1">
        <w:t xml:space="preserve">multicast </w:t>
      </w:r>
      <w:r>
        <w:t>MBS session ID = "Source specific IP multicast address for IPv4" or "Source specific IP multicast address for IPv6"</w:t>
      </w:r>
    </w:p>
    <w:p w14:paraId="1D00C435" w14:textId="77777777" w:rsidR="003C6644" w:rsidRDefault="003C6644" w:rsidP="003C6644">
      <w:pPr>
        <w:keepNext/>
        <w:keepLines/>
        <w:spacing w:before="60"/>
        <w:jc w:val="center"/>
        <w:rPr>
          <w:rFonts w:ascii="Arial" w:hAnsi="Arial"/>
          <w:b/>
          <w:lang w:eastAsia="zh-CN"/>
        </w:rPr>
      </w:pPr>
      <w:r>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14:paraId="15C6DEAB" w14:textId="77777777" w:rsidTr="00B03AC8">
        <w:trPr>
          <w:cantSplit/>
          <w:jc w:val="center"/>
        </w:trPr>
        <w:tc>
          <w:tcPr>
            <w:tcW w:w="7092" w:type="dxa"/>
            <w:gridSpan w:val="6"/>
            <w:tcBorders>
              <w:bottom w:val="nil"/>
            </w:tcBorders>
          </w:tcPr>
          <w:p w14:paraId="4173E28C" w14:textId="164777D4" w:rsidR="003C6644" w:rsidRDefault="003C6644" w:rsidP="00B03AC8">
            <w:pPr>
              <w:keepNext/>
              <w:keepLines/>
              <w:spacing w:after="0"/>
              <w:rPr>
                <w:rFonts w:ascii="Arial" w:hAnsi="Arial"/>
                <w:sz w:val="18"/>
              </w:rPr>
            </w:pPr>
            <w:r>
              <w:rPr>
                <w:rFonts w:ascii="Arial" w:hAnsi="Arial"/>
                <w:sz w:val="18"/>
              </w:rPr>
              <w:t xml:space="preserve">Type of </w:t>
            </w:r>
            <w:r w:rsidR="00BC1CE1">
              <w:t xml:space="preserve">multicast </w:t>
            </w:r>
            <w:r>
              <w:rPr>
                <w:rFonts w:ascii="Arial" w:hAnsi="Arial"/>
                <w:sz w:val="18"/>
              </w:rPr>
              <w:t>MBS session ID (bits 1 to 2 of octet 4)</w:t>
            </w:r>
          </w:p>
        </w:tc>
      </w:tr>
      <w:tr w:rsidR="003C6644" w14:paraId="34F099D1" w14:textId="77777777" w:rsidTr="00B03AC8">
        <w:trPr>
          <w:cantSplit/>
          <w:jc w:val="center"/>
        </w:trPr>
        <w:tc>
          <w:tcPr>
            <w:tcW w:w="7092" w:type="dxa"/>
            <w:gridSpan w:val="6"/>
            <w:tcBorders>
              <w:bottom w:val="nil"/>
            </w:tcBorders>
          </w:tcPr>
          <w:p w14:paraId="0958F661" w14:textId="77777777" w:rsidR="003C6644" w:rsidRDefault="003C6644" w:rsidP="00B03AC8">
            <w:pPr>
              <w:keepNext/>
              <w:keepLines/>
              <w:spacing w:after="0"/>
              <w:rPr>
                <w:rFonts w:ascii="Arial" w:hAnsi="Arial"/>
                <w:sz w:val="18"/>
              </w:rPr>
            </w:pPr>
            <w:r>
              <w:rPr>
                <w:rFonts w:ascii="Arial" w:hAnsi="Arial"/>
                <w:sz w:val="18"/>
              </w:rPr>
              <w:t>Bits</w:t>
            </w:r>
          </w:p>
        </w:tc>
      </w:tr>
      <w:tr w:rsidR="003C6644"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Default="003C6644" w:rsidP="00B03AC8">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F332ADE" w14:textId="77777777" w:rsidR="003C6644" w:rsidRDefault="003C6644" w:rsidP="00B03AC8">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490076B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Default="003C6644" w:rsidP="00B03AC8">
            <w:pPr>
              <w:keepNext/>
              <w:keepLines/>
              <w:spacing w:after="0"/>
              <w:rPr>
                <w:rFonts w:ascii="Arial" w:hAnsi="Arial"/>
                <w:sz w:val="18"/>
              </w:rPr>
            </w:pPr>
          </w:p>
        </w:tc>
      </w:tr>
      <w:tr w:rsidR="003C6644"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Default="003C6644" w:rsidP="00B03AC8">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72F3C58" w14:textId="77777777" w:rsidR="003C6644" w:rsidRDefault="003C6644" w:rsidP="00B03AC8">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0A2AB3F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Default="003C6644" w:rsidP="00B03AC8">
            <w:pPr>
              <w:keepNext/>
              <w:keepLines/>
              <w:spacing w:after="0"/>
              <w:rPr>
                <w:rFonts w:ascii="Arial" w:hAnsi="Arial"/>
                <w:sz w:val="18"/>
              </w:rPr>
            </w:pPr>
            <w:r>
              <w:rPr>
                <w:rFonts w:ascii="Arial" w:hAnsi="Arial"/>
                <w:sz w:val="18"/>
              </w:rPr>
              <w:t>Temporary Mobile Group Identity (TMGI)</w:t>
            </w:r>
          </w:p>
        </w:tc>
      </w:tr>
      <w:tr w:rsidR="003C6644"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Default="003C6644" w:rsidP="00B03AC8">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7EB6E2E8" w14:textId="77777777" w:rsidR="003C6644" w:rsidRDefault="003C6644" w:rsidP="00B03AC8">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492BC7E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Default="003C6644" w:rsidP="00B03AC8">
            <w:pPr>
              <w:keepNext/>
              <w:keepLines/>
              <w:spacing w:after="0"/>
              <w:rPr>
                <w:rFonts w:ascii="Arial" w:hAnsi="Arial"/>
                <w:sz w:val="18"/>
              </w:rPr>
            </w:pPr>
            <w:r>
              <w:rPr>
                <w:rFonts w:ascii="Arial" w:hAnsi="Arial"/>
                <w:sz w:val="18"/>
              </w:rPr>
              <w:t>Source specific IP multicast address for IPv4</w:t>
            </w:r>
          </w:p>
        </w:tc>
      </w:tr>
      <w:tr w:rsidR="003C6644"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Default="003C6644" w:rsidP="00B03AC8">
            <w:pPr>
              <w:keepNext/>
              <w:keepLines/>
              <w:spacing w:after="0"/>
              <w:rPr>
                <w:rFonts w:ascii="Arial" w:hAnsi="Arial"/>
                <w:sz w:val="18"/>
              </w:rPr>
            </w:pPr>
            <w:r>
              <w:rPr>
                <w:rFonts w:ascii="Arial" w:hAnsi="Arial"/>
                <w:sz w:val="18"/>
              </w:rPr>
              <w:t>Source specific IP multicast address for IPv6</w:t>
            </w:r>
          </w:p>
        </w:tc>
      </w:tr>
      <w:tr w:rsidR="003C6644" w14:paraId="3AEEA484" w14:textId="77777777" w:rsidTr="00B03AC8">
        <w:trPr>
          <w:cantSplit/>
          <w:jc w:val="center"/>
        </w:trPr>
        <w:tc>
          <w:tcPr>
            <w:tcW w:w="7092" w:type="dxa"/>
            <w:gridSpan w:val="6"/>
            <w:tcBorders>
              <w:top w:val="nil"/>
            </w:tcBorders>
          </w:tcPr>
          <w:p w14:paraId="4AFF3059"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2038C915" w14:textId="77777777" w:rsidTr="00B03AC8">
        <w:trPr>
          <w:cantSplit/>
          <w:jc w:val="center"/>
        </w:trPr>
        <w:tc>
          <w:tcPr>
            <w:tcW w:w="7092" w:type="dxa"/>
            <w:gridSpan w:val="6"/>
            <w:tcBorders>
              <w:top w:val="nil"/>
            </w:tcBorders>
          </w:tcPr>
          <w:p w14:paraId="702A4227" w14:textId="77777777" w:rsidR="003C6644" w:rsidRDefault="003C6644" w:rsidP="00B03AC8">
            <w:pPr>
              <w:keepNext/>
              <w:keepLines/>
              <w:spacing w:after="0"/>
              <w:rPr>
                <w:rFonts w:ascii="Arial" w:hAnsi="Arial"/>
                <w:sz w:val="18"/>
              </w:rPr>
            </w:pPr>
          </w:p>
        </w:tc>
      </w:tr>
      <w:tr w:rsidR="003C6644" w14:paraId="7B8A71E4" w14:textId="77777777" w:rsidTr="00B03AC8">
        <w:trPr>
          <w:cantSplit/>
          <w:jc w:val="center"/>
        </w:trPr>
        <w:tc>
          <w:tcPr>
            <w:tcW w:w="7092" w:type="dxa"/>
            <w:gridSpan w:val="6"/>
            <w:tcBorders>
              <w:top w:val="nil"/>
            </w:tcBorders>
          </w:tcPr>
          <w:p w14:paraId="3D86E84C" w14:textId="00145DDA" w:rsidR="003C6644" w:rsidRDefault="003C6644" w:rsidP="00B03AC8">
            <w:pPr>
              <w:keepNext/>
              <w:keepLines/>
              <w:spacing w:after="0"/>
              <w:rPr>
                <w:rFonts w:ascii="Arial" w:hAnsi="Arial"/>
                <w:sz w:val="18"/>
              </w:rPr>
            </w:pPr>
            <w:r>
              <w:rPr>
                <w:rFonts w:ascii="Arial" w:hAnsi="Arial"/>
                <w:sz w:val="18"/>
              </w:rPr>
              <w:t>MBS operation (bits 3 to 4 of octet 4)</w:t>
            </w:r>
          </w:p>
        </w:tc>
      </w:tr>
      <w:tr w:rsidR="003C6644" w14:paraId="7C2045C6" w14:textId="77777777" w:rsidTr="00B03AC8">
        <w:trPr>
          <w:cantSplit/>
          <w:jc w:val="center"/>
        </w:trPr>
        <w:tc>
          <w:tcPr>
            <w:tcW w:w="7092" w:type="dxa"/>
            <w:gridSpan w:val="6"/>
            <w:tcBorders>
              <w:top w:val="nil"/>
            </w:tcBorders>
          </w:tcPr>
          <w:p w14:paraId="09402035" w14:textId="77777777" w:rsidR="003C6644" w:rsidRDefault="003C6644" w:rsidP="00B03AC8">
            <w:pPr>
              <w:keepNext/>
              <w:keepLines/>
              <w:spacing w:after="0"/>
              <w:rPr>
                <w:rFonts w:ascii="Arial" w:hAnsi="Arial"/>
                <w:sz w:val="18"/>
              </w:rPr>
            </w:pPr>
            <w:r>
              <w:rPr>
                <w:rFonts w:ascii="Arial" w:hAnsi="Arial"/>
                <w:sz w:val="18"/>
              </w:rPr>
              <w:t>Bits</w:t>
            </w:r>
          </w:p>
        </w:tc>
      </w:tr>
      <w:tr w:rsidR="003C6644"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Default="003C6644" w:rsidP="00B03AC8">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14475D2C" w14:textId="77777777" w:rsidR="003C6644" w:rsidRDefault="003C6644" w:rsidP="00B03AC8">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10CE0E2B"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Default="003C6644" w:rsidP="00B03AC8">
            <w:pPr>
              <w:keepNext/>
              <w:keepLines/>
              <w:spacing w:after="0"/>
              <w:rPr>
                <w:rFonts w:ascii="Arial" w:hAnsi="Arial"/>
                <w:sz w:val="18"/>
              </w:rPr>
            </w:pPr>
          </w:p>
        </w:tc>
      </w:tr>
      <w:tr w:rsidR="003C6644"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Default="003C6644" w:rsidP="00B03AC8">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FC7D209" w14:textId="77777777" w:rsidR="003C6644" w:rsidRDefault="003C6644" w:rsidP="00B03AC8">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FD19A2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2AFBE844" w:rsidR="003C6644" w:rsidRDefault="003C6644" w:rsidP="00B03AC8">
            <w:pPr>
              <w:keepNext/>
              <w:keepLines/>
              <w:spacing w:after="0"/>
              <w:rPr>
                <w:rFonts w:ascii="Arial" w:hAnsi="Arial"/>
                <w:sz w:val="18"/>
              </w:rPr>
            </w:pPr>
            <w:r>
              <w:rPr>
                <w:rFonts w:ascii="Arial" w:hAnsi="Arial"/>
                <w:sz w:val="18"/>
              </w:rPr>
              <w:t xml:space="preserve">Join </w:t>
            </w:r>
            <w:r w:rsidR="00BC1CE1">
              <w:t xml:space="preserve">multicast </w:t>
            </w:r>
            <w:r>
              <w:rPr>
                <w:rFonts w:ascii="Arial" w:hAnsi="Arial"/>
                <w:sz w:val="18"/>
              </w:rPr>
              <w:t>MBS session</w:t>
            </w:r>
          </w:p>
        </w:tc>
      </w:tr>
      <w:tr w:rsidR="003C6644"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Default="003C6644" w:rsidP="00B03AC8">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044471EF" w14:textId="77777777" w:rsidR="003C6644" w:rsidRDefault="003C6644" w:rsidP="00B03AC8">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50D396F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317FF576" w:rsidR="003C6644" w:rsidRDefault="003C6644" w:rsidP="00B03AC8">
            <w:pPr>
              <w:keepNext/>
              <w:keepLines/>
              <w:spacing w:after="0"/>
              <w:rPr>
                <w:rFonts w:ascii="Arial" w:hAnsi="Arial"/>
                <w:sz w:val="18"/>
              </w:rPr>
            </w:pPr>
            <w:r>
              <w:rPr>
                <w:rFonts w:ascii="Arial" w:hAnsi="Arial"/>
                <w:sz w:val="18"/>
              </w:rPr>
              <w:t xml:space="preserve">Leave </w:t>
            </w:r>
            <w:r w:rsidR="00BC1CE1">
              <w:t xml:space="preserve">multicast </w:t>
            </w:r>
            <w:r>
              <w:rPr>
                <w:rFonts w:ascii="Arial" w:hAnsi="Arial"/>
                <w:sz w:val="18"/>
              </w:rPr>
              <w:t>MBS session</w:t>
            </w:r>
          </w:p>
        </w:tc>
      </w:tr>
      <w:tr w:rsidR="003C6644" w14:paraId="3C63D99B" w14:textId="77777777" w:rsidTr="00B03AC8">
        <w:trPr>
          <w:cantSplit/>
          <w:jc w:val="center"/>
        </w:trPr>
        <w:tc>
          <w:tcPr>
            <w:tcW w:w="7092" w:type="dxa"/>
            <w:gridSpan w:val="6"/>
            <w:tcBorders>
              <w:top w:val="nil"/>
            </w:tcBorders>
          </w:tcPr>
          <w:p w14:paraId="0CF20985"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59B4D481" w14:textId="77777777" w:rsidTr="00B03AC8">
        <w:trPr>
          <w:cantSplit/>
          <w:jc w:val="center"/>
        </w:trPr>
        <w:tc>
          <w:tcPr>
            <w:tcW w:w="7092" w:type="dxa"/>
            <w:gridSpan w:val="6"/>
            <w:tcBorders>
              <w:top w:val="nil"/>
            </w:tcBorders>
          </w:tcPr>
          <w:p w14:paraId="5D9FE22E" w14:textId="77777777" w:rsidR="003C6644" w:rsidRDefault="003C6644" w:rsidP="00B03AC8">
            <w:pPr>
              <w:keepNext/>
              <w:keepLines/>
              <w:spacing w:after="0"/>
              <w:rPr>
                <w:rFonts w:ascii="Arial" w:hAnsi="Arial"/>
                <w:sz w:val="18"/>
              </w:rPr>
            </w:pPr>
          </w:p>
        </w:tc>
      </w:tr>
      <w:tr w:rsidR="003C6644" w14:paraId="580B567C" w14:textId="77777777" w:rsidTr="00B03AC8">
        <w:trPr>
          <w:cantSplit/>
          <w:jc w:val="center"/>
        </w:trPr>
        <w:tc>
          <w:tcPr>
            <w:tcW w:w="7092" w:type="dxa"/>
            <w:gridSpan w:val="6"/>
            <w:tcBorders>
              <w:top w:val="nil"/>
            </w:tcBorders>
          </w:tcPr>
          <w:p w14:paraId="094931E2" w14:textId="28612A12" w:rsidR="003C6644" w:rsidRDefault="003C6644" w:rsidP="00B03AC8">
            <w:pPr>
              <w:keepNext/>
              <w:keepLines/>
              <w:spacing w:after="0"/>
              <w:rPr>
                <w:rFonts w:ascii="Arial" w:hAnsi="Arial"/>
                <w:sz w:val="18"/>
              </w:rPr>
            </w:pPr>
            <w:r>
              <w:rPr>
                <w:rFonts w:ascii="Arial" w:hAnsi="Arial"/>
                <w:sz w:val="18"/>
              </w:rPr>
              <w:t>Bits 5 to 8 of octet 4 are spare and shall be coded as zero.</w:t>
            </w:r>
          </w:p>
        </w:tc>
      </w:tr>
      <w:tr w:rsidR="003C6644" w14:paraId="4A4C66E3" w14:textId="77777777" w:rsidTr="00B03AC8">
        <w:trPr>
          <w:cantSplit/>
          <w:jc w:val="center"/>
        </w:trPr>
        <w:tc>
          <w:tcPr>
            <w:tcW w:w="7092" w:type="dxa"/>
            <w:gridSpan w:val="6"/>
            <w:tcBorders>
              <w:top w:val="nil"/>
            </w:tcBorders>
          </w:tcPr>
          <w:p w14:paraId="4601B368" w14:textId="77777777" w:rsidR="003C6644" w:rsidRDefault="003C6644" w:rsidP="00B03AC8">
            <w:pPr>
              <w:keepNext/>
              <w:keepLines/>
              <w:spacing w:after="0"/>
              <w:rPr>
                <w:rFonts w:ascii="Arial" w:hAnsi="Arial"/>
                <w:sz w:val="18"/>
              </w:rPr>
            </w:pPr>
          </w:p>
        </w:tc>
      </w:tr>
      <w:tr w:rsidR="003C6644" w14:paraId="454F35AD" w14:textId="77777777" w:rsidTr="00B03AC8">
        <w:trPr>
          <w:cantSplit/>
          <w:jc w:val="center"/>
        </w:trPr>
        <w:tc>
          <w:tcPr>
            <w:tcW w:w="7092" w:type="dxa"/>
            <w:gridSpan w:val="6"/>
          </w:tcPr>
          <w:p w14:paraId="7013DE97" w14:textId="6355EC68"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Temporary Mobile Group Identity (TMGI)", the </w:t>
            </w:r>
            <w:r w:rsidR="00BC1CE1">
              <w:t xml:space="preserve">multicast </w:t>
            </w:r>
            <w:r>
              <w:rPr>
                <w:rFonts w:ascii="Arial" w:hAnsi="Arial"/>
                <w:sz w:val="18"/>
              </w:rPr>
              <w:t>MBS session ID contains the TMGI (octet 5 to i) and is coded as described in subclause 10.5.6.13 in 3GPP TS 24.008 [12] starting from octet 2.</w:t>
            </w:r>
            <w:r w:rsidR="00EE49B6">
              <w:rPr>
                <w:rFonts w:ascii="Arial" w:hAnsi="Arial"/>
                <w:sz w:val="18"/>
              </w:rPr>
              <w:t xml:space="preserve"> </w:t>
            </w:r>
            <w:r w:rsidR="00EE49B6">
              <w:rPr>
                <w:rFonts w:ascii="Arial" w:hAnsi="Arial"/>
                <w:sz w:val="18"/>
                <w:lang w:val="en-US" w:eastAsia="zh-TW"/>
              </w:rPr>
              <w:t xml:space="preserve">The structure of the </w:t>
            </w:r>
            <w:r w:rsidR="00EE49B6">
              <w:rPr>
                <w:rFonts w:ascii="Arial" w:hAnsi="Arial"/>
                <w:sz w:val="18"/>
              </w:rPr>
              <w:t>TMGI</w:t>
            </w:r>
            <w:r w:rsidR="00EE49B6">
              <w:rPr>
                <w:rFonts w:ascii="Arial" w:hAnsi="Arial"/>
                <w:sz w:val="18"/>
                <w:lang w:val="en-US" w:eastAsia="zh-TW"/>
              </w:rPr>
              <w:t xml:space="preserve"> is defined in 3GPP TS 23.003 [4].</w:t>
            </w:r>
          </w:p>
        </w:tc>
      </w:tr>
      <w:tr w:rsidR="003C6644" w14:paraId="27ED53E4" w14:textId="77777777" w:rsidTr="00B03AC8">
        <w:trPr>
          <w:cantSplit/>
          <w:jc w:val="center"/>
        </w:trPr>
        <w:tc>
          <w:tcPr>
            <w:tcW w:w="7092" w:type="dxa"/>
            <w:gridSpan w:val="6"/>
          </w:tcPr>
          <w:p w14:paraId="0ACAFA34" w14:textId="77777777" w:rsidR="003C6644" w:rsidRDefault="003C6644" w:rsidP="00B03AC8">
            <w:pPr>
              <w:keepNext/>
              <w:keepLines/>
              <w:spacing w:after="0"/>
              <w:rPr>
                <w:rFonts w:ascii="Arial" w:hAnsi="Arial"/>
                <w:sz w:val="18"/>
              </w:rPr>
            </w:pPr>
          </w:p>
        </w:tc>
      </w:tr>
      <w:tr w:rsidR="003C6644" w14:paraId="6E8D7D8A" w14:textId="77777777" w:rsidTr="00B03AC8">
        <w:trPr>
          <w:cantSplit/>
          <w:jc w:val="center"/>
        </w:trPr>
        <w:tc>
          <w:tcPr>
            <w:tcW w:w="7092" w:type="dxa"/>
            <w:gridSpan w:val="6"/>
          </w:tcPr>
          <w:p w14:paraId="56B811BE" w14:textId="452C1A3F"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Source specific IP multicast address for IPv4" or " Source specific IP multicast address for IPv6", the </w:t>
            </w:r>
            <w:r w:rsidR="00BC1CE1">
              <w:t xml:space="preserve">multicast </w:t>
            </w:r>
            <w:r>
              <w:rPr>
                <w:rFonts w:ascii="Arial" w:hAnsi="Arial"/>
                <w:sz w:val="18"/>
              </w:rPr>
              <w:t>MBS session ID contains the Source IP address information and the Destination IP address information.</w:t>
            </w:r>
          </w:p>
        </w:tc>
      </w:tr>
      <w:tr w:rsidR="003C6644" w14:paraId="76B047DB" w14:textId="77777777" w:rsidTr="00B03AC8">
        <w:trPr>
          <w:cantSplit/>
          <w:jc w:val="center"/>
        </w:trPr>
        <w:tc>
          <w:tcPr>
            <w:tcW w:w="7092" w:type="dxa"/>
            <w:gridSpan w:val="6"/>
          </w:tcPr>
          <w:p w14:paraId="4515F6F7" w14:textId="77777777" w:rsidR="003C6644" w:rsidRDefault="003C6644" w:rsidP="00B03AC8">
            <w:pPr>
              <w:keepNext/>
              <w:keepLines/>
              <w:spacing w:after="0"/>
              <w:rPr>
                <w:rFonts w:ascii="Arial" w:hAnsi="Arial"/>
                <w:sz w:val="18"/>
              </w:rPr>
            </w:pPr>
          </w:p>
        </w:tc>
      </w:tr>
      <w:tr w:rsidR="003C6644" w14:paraId="1337F2BA" w14:textId="77777777" w:rsidTr="00B03AC8">
        <w:trPr>
          <w:cantSplit/>
          <w:jc w:val="center"/>
        </w:trPr>
        <w:tc>
          <w:tcPr>
            <w:tcW w:w="7092" w:type="dxa"/>
            <w:gridSpan w:val="6"/>
          </w:tcPr>
          <w:p w14:paraId="63C18C80" w14:textId="77777777" w:rsidR="003C6644" w:rsidRDefault="003C6644" w:rsidP="00B03AC8">
            <w:pPr>
              <w:keepNext/>
              <w:keepLines/>
              <w:spacing w:after="0"/>
              <w:rPr>
                <w:rFonts w:ascii="Arial" w:hAnsi="Arial"/>
                <w:sz w:val="18"/>
              </w:rPr>
            </w:pPr>
            <w:r>
              <w:rPr>
                <w:rFonts w:ascii="Arial" w:hAnsi="Arial"/>
                <w:sz w:val="18"/>
              </w:rPr>
              <w:t>Source IP address information (octet 5 to v)</w:t>
            </w:r>
          </w:p>
        </w:tc>
      </w:tr>
      <w:tr w:rsidR="003C6644" w14:paraId="75037B30" w14:textId="77777777" w:rsidTr="00B03AC8">
        <w:trPr>
          <w:cantSplit/>
          <w:jc w:val="center"/>
        </w:trPr>
        <w:tc>
          <w:tcPr>
            <w:tcW w:w="7092" w:type="dxa"/>
            <w:gridSpan w:val="6"/>
          </w:tcPr>
          <w:p w14:paraId="64679672" w14:textId="77777777" w:rsidR="003C6644" w:rsidRDefault="003C6644"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3C6644" w14:paraId="24D64193" w14:textId="77777777" w:rsidTr="00B03AC8">
        <w:trPr>
          <w:cantSplit/>
          <w:jc w:val="center"/>
        </w:trPr>
        <w:tc>
          <w:tcPr>
            <w:tcW w:w="7092" w:type="dxa"/>
            <w:gridSpan w:val="6"/>
          </w:tcPr>
          <w:p w14:paraId="2199D03C" w14:textId="77777777" w:rsidR="003C6644" w:rsidRDefault="003C6644" w:rsidP="00B03AC8">
            <w:pPr>
              <w:keepNext/>
              <w:keepLines/>
              <w:spacing w:after="0"/>
              <w:rPr>
                <w:rFonts w:ascii="Arial" w:hAnsi="Arial"/>
                <w:sz w:val="18"/>
              </w:rPr>
            </w:pPr>
          </w:p>
        </w:tc>
      </w:tr>
      <w:tr w:rsidR="003C6644" w14:paraId="3A922266" w14:textId="77777777" w:rsidTr="00B03AC8">
        <w:trPr>
          <w:cantSplit/>
          <w:jc w:val="center"/>
        </w:trPr>
        <w:tc>
          <w:tcPr>
            <w:tcW w:w="7092" w:type="dxa"/>
            <w:gridSpan w:val="6"/>
          </w:tcPr>
          <w:p w14:paraId="4A9E6B95" w14:textId="794578C2"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sidR="00BC1CE1">
              <w:t xml:space="preserve">multicast </w:t>
            </w:r>
            <w:r>
              <w:rPr>
                <w:rFonts w:ascii="Arial" w:hAnsi="Arial"/>
                <w:sz w:val="18"/>
              </w:rPr>
              <w:t>MBS session ID indicates "Source specific IP multicast address for IPv6", the Source IP address information in octet 5 to octet 20 contains an IPv6 address.</w:t>
            </w:r>
          </w:p>
        </w:tc>
      </w:tr>
      <w:tr w:rsidR="003C6644" w14:paraId="5DC62052" w14:textId="77777777" w:rsidTr="00B03AC8">
        <w:trPr>
          <w:cantSplit/>
          <w:jc w:val="center"/>
        </w:trPr>
        <w:tc>
          <w:tcPr>
            <w:tcW w:w="7092" w:type="dxa"/>
            <w:gridSpan w:val="6"/>
          </w:tcPr>
          <w:p w14:paraId="133E72C8" w14:textId="77777777" w:rsidR="003C6644" w:rsidRDefault="003C6644" w:rsidP="00B03AC8">
            <w:pPr>
              <w:keepNext/>
              <w:keepLines/>
              <w:spacing w:after="0"/>
              <w:rPr>
                <w:rFonts w:ascii="Arial" w:hAnsi="Arial"/>
                <w:sz w:val="18"/>
              </w:rPr>
            </w:pPr>
          </w:p>
        </w:tc>
      </w:tr>
      <w:tr w:rsidR="003C6644" w14:paraId="777948B2" w14:textId="77777777" w:rsidTr="00B03AC8">
        <w:trPr>
          <w:cantSplit/>
          <w:jc w:val="center"/>
        </w:trPr>
        <w:tc>
          <w:tcPr>
            <w:tcW w:w="7092" w:type="dxa"/>
            <w:gridSpan w:val="6"/>
          </w:tcPr>
          <w:p w14:paraId="14D2D670" w14:textId="77777777" w:rsidR="003C6644" w:rsidRDefault="003C6644" w:rsidP="00B03AC8">
            <w:pPr>
              <w:keepNext/>
              <w:keepLines/>
              <w:spacing w:after="0"/>
              <w:rPr>
                <w:rFonts w:ascii="Arial" w:hAnsi="Arial"/>
                <w:sz w:val="18"/>
                <w:lang w:eastAsia="zh-CN"/>
              </w:rPr>
            </w:pPr>
            <w:r>
              <w:rPr>
                <w:rFonts w:ascii="Arial" w:hAnsi="Arial"/>
                <w:sz w:val="18"/>
              </w:rPr>
              <w:t>Destination IP address information (octet v+1 to i)</w:t>
            </w:r>
          </w:p>
        </w:tc>
      </w:tr>
      <w:tr w:rsidR="003C6644" w14:paraId="6CA678A3" w14:textId="77777777" w:rsidTr="00B03AC8">
        <w:trPr>
          <w:cantSplit/>
          <w:jc w:val="center"/>
        </w:trPr>
        <w:tc>
          <w:tcPr>
            <w:tcW w:w="7092" w:type="dxa"/>
            <w:gridSpan w:val="6"/>
          </w:tcPr>
          <w:p w14:paraId="02E6D5D8" w14:textId="77777777" w:rsidR="003C6644" w:rsidRDefault="003C6644"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3C6644" w14:paraId="40D6FDA6" w14:textId="77777777" w:rsidTr="00B03AC8">
        <w:trPr>
          <w:cantSplit/>
          <w:jc w:val="center"/>
        </w:trPr>
        <w:tc>
          <w:tcPr>
            <w:tcW w:w="7092" w:type="dxa"/>
            <w:gridSpan w:val="6"/>
          </w:tcPr>
          <w:p w14:paraId="496EF5C2" w14:textId="77777777" w:rsidR="003C6644" w:rsidRDefault="003C6644" w:rsidP="00B03AC8">
            <w:pPr>
              <w:keepNext/>
              <w:keepLines/>
              <w:spacing w:after="0"/>
              <w:rPr>
                <w:rFonts w:ascii="Arial" w:hAnsi="Arial"/>
                <w:sz w:val="18"/>
              </w:rPr>
            </w:pPr>
          </w:p>
        </w:tc>
      </w:tr>
      <w:tr w:rsidR="003C6644" w14:paraId="782EDAA2" w14:textId="77777777" w:rsidTr="00B03AC8">
        <w:trPr>
          <w:cantSplit/>
          <w:jc w:val="center"/>
        </w:trPr>
        <w:tc>
          <w:tcPr>
            <w:tcW w:w="7092" w:type="dxa"/>
            <w:gridSpan w:val="6"/>
          </w:tcPr>
          <w:p w14:paraId="12CDB1E8" w14:textId="49507DD7"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sidR="00BC1CE1">
              <w:t xml:space="preserve">multicast </w:t>
            </w:r>
            <w:r>
              <w:rPr>
                <w:rFonts w:ascii="Arial" w:hAnsi="Arial"/>
                <w:sz w:val="18"/>
              </w:rPr>
              <w:t>MBS session ID indicates "Source specific IP multicast address for IPv6", the Source IP address information in octet v+1 to octet v+16 contains an IPv6 address.</w:t>
            </w:r>
          </w:p>
        </w:tc>
      </w:tr>
      <w:tr w:rsidR="003C6644" w14:paraId="18DF0B6C" w14:textId="77777777" w:rsidTr="00B03AC8">
        <w:trPr>
          <w:cantSplit/>
          <w:jc w:val="center"/>
        </w:trPr>
        <w:tc>
          <w:tcPr>
            <w:tcW w:w="7092" w:type="dxa"/>
            <w:gridSpan w:val="6"/>
          </w:tcPr>
          <w:p w14:paraId="38867263" w14:textId="77777777" w:rsidR="003C6644" w:rsidRDefault="003C6644" w:rsidP="00B03AC8">
            <w:pPr>
              <w:keepNext/>
              <w:keepLines/>
              <w:spacing w:after="0"/>
              <w:rPr>
                <w:rFonts w:ascii="Arial" w:hAnsi="Arial"/>
                <w:sz w:val="18"/>
              </w:rPr>
            </w:pPr>
          </w:p>
        </w:tc>
      </w:tr>
    </w:tbl>
    <w:p w14:paraId="3FC5DE57" w14:textId="77777777" w:rsidR="003C6644" w:rsidRDefault="003C6644" w:rsidP="003C6644"/>
    <w:p w14:paraId="77B18E6A" w14:textId="778A9F74" w:rsidR="000F3EDE" w:rsidRPr="00CC0C94" w:rsidRDefault="000F3EDE" w:rsidP="00781477">
      <w:pPr>
        <w:pStyle w:val="Heading4"/>
      </w:pPr>
      <w:bookmarkStart w:id="9419" w:name="_Toc146299160"/>
      <w:r>
        <w:t>9.11.4.31</w:t>
      </w:r>
      <w:r w:rsidRPr="00CC0C94">
        <w:tab/>
      </w:r>
      <w:r>
        <w:t>Received MBS container</w:t>
      </w:r>
      <w:bookmarkEnd w:id="9419"/>
    </w:p>
    <w:p w14:paraId="1B27C7BB" w14:textId="5211BF4C" w:rsidR="00F64993" w:rsidRPr="00CC0C94" w:rsidRDefault="00F64993" w:rsidP="00F64993">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w:t>
      </w:r>
      <w:r w:rsidR="00BC1CE1">
        <w:t xml:space="preserve">multicast </w:t>
      </w:r>
      <w:r w:rsidRPr="005E3E70">
        <w:t>MBS sessions that the network accepts</w:t>
      </w:r>
      <w:r>
        <w:t xml:space="preserve"> or rejects</w:t>
      </w:r>
      <w:r w:rsidRPr="005E3E70">
        <w:t xml:space="preserve"> the UE to join</w:t>
      </w:r>
      <w:r>
        <w:t xml:space="preserve">, the information of the </w:t>
      </w:r>
      <w:r w:rsidR="00BC1CE1">
        <w:t xml:space="preserve">multicast </w:t>
      </w:r>
      <w:r>
        <w:t xml:space="preserve">MBS sessions that the UE is removed from, or </w:t>
      </w:r>
      <w:r w:rsidRPr="005F39D4">
        <w:t>the information of</w:t>
      </w:r>
      <w:r>
        <w:t xml:space="preserve"> the updated</w:t>
      </w:r>
      <w:r w:rsidRPr="005F39D4">
        <w:t xml:space="preserve"> MBS service area</w:t>
      </w:r>
      <w:r>
        <w:t>.</w:t>
      </w:r>
    </w:p>
    <w:p w14:paraId="70DA182C" w14:textId="3E98A124" w:rsidR="003A6C12" w:rsidRPr="00CC0C94" w:rsidRDefault="003A6C12" w:rsidP="003A6C12">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00EF23D5">
        <w:t xml:space="preserve">, </w:t>
      </w:r>
      <w:r w:rsidR="00EF23D5" w:rsidRPr="00564C1E">
        <w:t>figure 9.11.4.31.1</w:t>
      </w:r>
      <w:r w:rsidR="00EF23D5">
        <w:t>1</w:t>
      </w:r>
      <w:r w:rsidRPr="00CC0C94">
        <w:t xml:space="preserve"> and table </w:t>
      </w:r>
      <w:r>
        <w:t>9.11.4.31</w:t>
      </w:r>
      <w:r w:rsidRPr="00CC0C94">
        <w:t>.1.</w:t>
      </w:r>
    </w:p>
    <w:p w14:paraId="3BA1C59E" w14:textId="3EE2E599" w:rsidR="008C41A4" w:rsidRDefault="008C41A4" w:rsidP="008C41A4">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9420" w:name="_Hlk80571840"/>
            <w:r>
              <w:t xml:space="preserve">Received MBS information </w:t>
            </w:r>
            <w:bookmarkEnd w:id="9420"/>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48E93A03" w14:textId="77777777" w:rsidR="003A6C12"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gridCol w:w="9"/>
      </w:tblGrid>
      <w:tr w:rsidR="003A6C12" w:rsidRPr="00F842D1" w14:paraId="4E700082" w14:textId="77777777" w:rsidTr="00B03AC8">
        <w:trPr>
          <w:gridAfter w:val="2"/>
          <w:wAfter w:w="18" w:type="dxa"/>
          <w:cantSplit/>
          <w:jc w:val="center"/>
        </w:trPr>
        <w:tc>
          <w:tcPr>
            <w:tcW w:w="709" w:type="dxa"/>
            <w:tcBorders>
              <w:bottom w:val="single" w:sz="4" w:space="0" w:color="auto"/>
            </w:tcBorders>
          </w:tcPr>
          <w:p w14:paraId="36635E8E" w14:textId="77777777" w:rsidR="003A6C12" w:rsidRPr="00F842D1" w:rsidRDefault="003A6C12" w:rsidP="00B03AC8">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1D2F42C8" w14:textId="77777777" w:rsidR="003A6C12" w:rsidRPr="00F842D1" w:rsidRDefault="003A6C12" w:rsidP="00B03AC8">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921BA4A" w14:textId="77777777" w:rsidR="003A6C12" w:rsidRPr="00F842D1" w:rsidRDefault="003A6C12" w:rsidP="00B03AC8">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5DF4753C" w14:textId="77777777" w:rsidR="003A6C12" w:rsidRPr="00F842D1" w:rsidRDefault="003A6C12" w:rsidP="00B03AC8">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06425C29" w14:textId="77777777" w:rsidR="003A6C12" w:rsidRPr="00F842D1" w:rsidRDefault="003A6C12" w:rsidP="00B03AC8">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AD650CF" w14:textId="77777777" w:rsidR="003A6C12" w:rsidRPr="00F842D1" w:rsidRDefault="003A6C12" w:rsidP="00B03AC8">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4AE6ECB7" w14:textId="77777777" w:rsidR="003A6C12" w:rsidRPr="00F842D1" w:rsidRDefault="003A6C12" w:rsidP="00B03AC8">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18140851" w14:textId="77777777" w:rsidR="003A6C12" w:rsidRPr="00F842D1" w:rsidRDefault="003A6C12" w:rsidP="00B03AC8">
            <w:pPr>
              <w:keepNext/>
              <w:keepLines/>
              <w:spacing w:after="0"/>
              <w:jc w:val="center"/>
              <w:rPr>
                <w:rFonts w:ascii="Arial" w:hAnsi="Arial"/>
                <w:sz w:val="18"/>
              </w:rPr>
            </w:pPr>
            <w:r w:rsidRPr="00F842D1">
              <w:rPr>
                <w:rFonts w:ascii="Arial" w:hAnsi="Arial"/>
                <w:sz w:val="18"/>
              </w:rPr>
              <w:t>1</w:t>
            </w:r>
          </w:p>
        </w:tc>
        <w:tc>
          <w:tcPr>
            <w:tcW w:w="1346" w:type="dxa"/>
          </w:tcPr>
          <w:p w14:paraId="538FCB1D" w14:textId="77777777" w:rsidR="003A6C12" w:rsidRPr="00F842D1" w:rsidRDefault="003A6C12" w:rsidP="00B03AC8">
            <w:pPr>
              <w:keepNext/>
              <w:keepLines/>
              <w:spacing w:after="0"/>
              <w:jc w:val="center"/>
              <w:rPr>
                <w:rFonts w:ascii="Arial" w:hAnsi="Arial"/>
                <w:sz w:val="18"/>
              </w:rPr>
            </w:pPr>
          </w:p>
        </w:tc>
      </w:tr>
      <w:tr w:rsidR="00CA244E" w:rsidRPr="005F7EB0" w14:paraId="7D6F98E4" w14:textId="77777777" w:rsidTr="00887D8F">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0C464A8F" w14:textId="77777777" w:rsidR="00CA244E" w:rsidRPr="005F7EB0" w:rsidRDefault="00CA244E" w:rsidP="00887D8F">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7FA6F93B" w14:textId="77777777" w:rsidR="00CA244E" w:rsidRPr="005F7EB0" w:rsidRDefault="00CA244E" w:rsidP="00887D8F">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43B44FDC" w14:textId="77777777" w:rsidR="00CA244E" w:rsidRPr="005F7EB0" w:rsidRDefault="00CA244E" w:rsidP="00887D8F">
            <w:pPr>
              <w:pStyle w:val="TAC"/>
            </w:pPr>
            <w:r w:rsidRPr="009A72D9">
              <w:t>MD</w:t>
            </w:r>
          </w:p>
        </w:tc>
        <w:tc>
          <w:tcPr>
            <w:tcW w:w="1364" w:type="dxa"/>
            <w:gridSpan w:val="3"/>
            <w:tcBorders>
              <w:left w:val="single" w:sz="4" w:space="0" w:color="auto"/>
            </w:tcBorders>
          </w:tcPr>
          <w:p w14:paraId="77687579" w14:textId="77777777" w:rsidR="00CA244E" w:rsidRPr="005F7EB0" w:rsidRDefault="00CA244E" w:rsidP="00887D8F">
            <w:pPr>
              <w:pStyle w:val="TAL"/>
            </w:pPr>
            <w:r w:rsidRPr="00F576A4">
              <w:t xml:space="preserve">octet </w:t>
            </w:r>
            <w:r>
              <w:t>4</w:t>
            </w:r>
          </w:p>
        </w:tc>
      </w:tr>
      <w:tr w:rsidR="00CA244E" w:rsidRPr="005F7EB0" w14:paraId="7D698A03" w14:textId="77777777" w:rsidTr="00887D8F">
        <w:trPr>
          <w:gridAfter w:val="1"/>
          <w:wAfter w:w="9" w:type="dxa"/>
          <w:cantSplit/>
          <w:jc w:val="center"/>
        </w:trPr>
        <w:tc>
          <w:tcPr>
            <w:tcW w:w="720" w:type="dxa"/>
            <w:gridSpan w:val="2"/>
            <w:tcBorders>
              <w:left w:val="single" w:sz="4" w:space="0" w:color="auto"/>
            </w:tcBorders>
          </w:tcPr>
          <w:p w14:paraId="3D495F6F" w14:textId="77777777" w:rsidR="00CA244E" w:rsidRPr="00161D38" w:rsidRDefault="00CA244E" w:rsidP="00887D8F">
            <w:pPr>
              <w:pStyle w:val="TAC"/>
            </w:pPr>
            <w:r>
              <w:t>0</w:t>
            </w:r>
          </w:p>
        </w:tc>
        <w:tc>
          <w:tcPr>
            <w:tcW w:w="708" w:type="dxa"/>
            <w:gridSpan w:val="2"/>
          </w:tcPr>
          <w:p w14:paraId="42DF01DC" w14:textId="77777777" w:rsidR="00CA244E" w:rsidRPr="00161D38" w:rsidRDefault="00CA244E" w:rsidP="00887D8F">
            <w:pPr>
              <w:pStyle w:val="TAC"/>
            </w:pPr>
            <w:r>
              <w:t>0</w:t>
            </w:r>
          </w:p>
        </w:tc>
        <w:tc>
          <w:tcPr>
            <w:tcW w:w="699" w:type="dxa"/>
            <w:tcBorders>
              <w:right w:val="single" w:sz="4" w:space="0" w:color="auto"/>
            </w:tcBorders>
          </w:tcPr>
          <w:p w14:paraId="00573B47" w14:textId="77777777" w:rsidR="00CA244E" w:rsidRPr="00161D38" w:rsidRDefault="00CA244E" w:rsidP="00887D8F">
            <w:pPr>
              <w:pStyle w:val="TAC"/>
            </w:pPr>
            <w:r>
              <w:t>0</w:t>
            </w:r>
          </w:p>
        </w:tc>
        <w:tc>
          <w:tcPr>
            <w:tcW w:w="732" w:type="dxa"/>
            <w:gridSpan w:val="2"/>
            <w:vMerge w:val="restart"/>
            <w:tcBorders>
              <w:left w:val="single" w:sz="4" w:space="0" w:color="auto"/>
              <w:right w:val="single" w:sz="4" w:space="0" w:color="auto"/>
            </w:tcBorders>
          </w:tcPr>
          <w:p w14:paraId="2D89CAEA" w14:textId="0267E3C8" w:rsidR="00CA244E" w:rsidRDefault="00CA244E" w:rsidP="00887D8F">
            <w:pPr>
              <w:pStyle w:val="TAC"/>
            </w:pPr>
            <w:r>
              <w:t>IPAT</w:t>
            </w:r>
          </w:p>
        </w:tc>
        <w:tc>
          <w:tcPr>
            <w:tcW w:w="681" w:type="dxa"/>
            <w:tcBorders>
              <w:left w:val="single" w:sz="4" w:space="0" w:color="auto"/>
              <w:right w:val="single" w:sz="4" w:space="0" w:color="auto"/>
            </w:tcBorders>
          </w:tcPr>
          <w:p w14:paraId="1A3A4EB9" w14:textId="77777777" w:rsidR="00CA244E" w:rsidRDefault="00CA244E" w:rsidP="00887D8F">
            <w:pPr>
              <w:pStyle w:val="TAC"/>
            </w:pPr>
            <w:r w:rsidRPr="00BA4B91">
              <w:t>MSCI</w:t>
            </w:r>
          </w:p>
        </w:tc>
        <w:tc>
          <w:tcPr>
            <w:tcW w:w="1441" w:type="dxa"/>
            <w:gridSpan w:val="4"/>
            <w:vMerge w:val="restart"/>
            <w:tcBorders>
              <w:left w:val="single" w:sz="4" w:space="0" w:color="auto"/>
              <w:right w:val="single" w:sz="4" w:space="0" w:color="auto"/>
            </w:tcBorders>
          </w:tcPr>
          <w:p w14:paraId="49EADDA8" w14:textId="77777777" w:rsidR="00CA244E" w:rsidRPr="009A72D9" w:rsidRDefault="00CA244E" w:rsidP="00887D8F">
            <w:pPr>
              <w:pStyle w:val="TAC"/>
            </w:pPr>
            <w:r>
              <w:t>MTI</w:t>
            </w:r>
          </w:p>
        </w:tc>
        <w:tc>
          <w:tcPr>
            <w:tcW w:w="700" w:type="dxa"/>
            <w:vMerge w:val="restart"/>
            <w:tcBorders>
              <w:top w:val="single" w:sz="4" w:space="0" w:color="auto"/>
              <w:left w:val="single" w:sz="4" w:space="0" w:color="auto"/>
              <w:right w:val="single" w:sz="4" w:space="0" w:color="auto"/>
            </w:tcBorders>
          </w:tcPr>
          <w:p w14:paraId="524656B0" w14:textId="77777777" w:rsidR="00CA244E" w:rsidRPr="009A72D9" w:rsidRDefault="00CA244E" w:rsidP="00887D8F">
            <w:pPr>
              <w:pStyle w:val="TAC"/>
            </w:pPr>
            <w:r w:rsidRPr="001B3F60">
              <w:t>IPAE</w:t>
            </w:r>
          </w:p>
        </w:tc>
        <w:tc>
          <w:tcPr>
            <w:tcW w:w="1355" w:type="dxa"/>
            <w:gridSpan w:val="2"/>
            <w:tcBorders>
              <w:left w:val="single" w:sz="4" w:space="0" w:color="auto"/>
            </w:tcBorders>
          </w:tcPr>
          <w:p w14:paraId="6F7883EA" w14:textId="77777777" w:rsidR="00CA244E" w:rsidRPr="00F576A4" w:rsidRDefault="00CA244E" w:rsidP="00887D8F">
            <w:pPr>
              <w:pStyle w:val="TAL"/>
            </w:pPr>
            <w:r>
              <w:t>octet 5</w:t>
            </w:r>
          </w:p>
        </w:tc>
      </w:tr>
      <w:tr w:rsidR="00CA244E" w:rsidRPr="005F7EB0" w14:paraId="1E3CAEBC" w14:textId="77777777" w:rsidTr="00887D8F">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4E08568" w14:textId="77777777" w:rsidR="00CA244E" w:rsidRPr="009A72D9" w:rsidRDefault="00CA244E" w:rsidP="00887D8F">
            <w:pPr>
              <w:pStyle w:val="TAC"/>
            </w:pPr>
            <w:r>
              <w:t>spare</w:t>
            </w:r>
          </w:p>
        </w:tc>
        <w:tc>
          <w:tcPr>
            <w:tcW w:w="732" w:type="dxa"/>
            <w:gridSpan w:val="2"/>
            <w:vMerge/>
            <w:tcBorders>
              <w:left w:val="single" w:sz="4" w:space="0" w:color="auto"/>
              <w:bottom w:val="single" w:sz="4" w:space="0" w:color="auto"/>
              <w:right w:val="single" w:sz="4" w:space="0" w:color="auto"/>
            </w:tcBorders>
          </w:tcPr>
          <w:p w14:paraId="446ACB69" w14:textId="77777777" w:rsidR="00CA244E" w:rsidRPr="009A72D9" w:rsidRDefault="00CA244E" w:rsidP="00887D8F">
            <w:pPr>
              <w:pStyle w:val="TAC"/>
            </w:pPr>
          </w:p>
        </w:tc>
        <w:tc>
          <w:tcPr>
            <w:tcW w:w="681" w:type="dxa"/>
            <w:tcBorders>
              <w:left w:val="single" w:sz="4" w:space="0" w:color="auto"/>
              <w:bottom w:val="single" w:sz="4" w:space="0" w:color="auto"/>
              <w:right w:val="single" w:sz="4" w:space="0" w:color="auto"/>
            </w:tcBorders>
          </w:tcPr>
          <w:p w14:paraId="500A52CF" w14:textId="77777777" w:rsidR="00CA244E" w:rsidRPr="009A72D9" w:rsidRDefault="00CA244E" w:rsidP="00887D8F">
            <w:pPr>
              <w:pStyle w:val="TAC"/>
            </w:pPr>
          </w:p>
        </w:tc>
        <w:tc>
          <w:tcPr>
            <w:tcW w:w="1441" w:type="dxa"/>
            <w:gridSpan w:val="4"/>
            <w:vMerge/>
            <w:tcBorders>
              <w:left w:val="single" w:sz="4" w:space="0" w:color="auto"/>
              <w:bottom w:val="single" w:sz="4" w:space="0" w:color="auto"/>
              <w:right w:val="single" w:sz="4" w:space="0" w:color="auto"/>
            </w:tcBorders>
          </w:tcPr>
          <w:p w14:paraId="3717BCF8" w14:textId="77777777" w:rsidR="00CA244E" w:rsidRPr="009A72D9" w:rsidRDefault="00CA244E" w:rsidP="00887D8F">
            <w:pPr>
              <w:pStyle w:val="TAC"/>
            </w:pPr>
          </w:p>
        </w:tc>
        <w:tc>
          <w:tcPr>
            <w:tcW w:w="700" w:type="dxa"/>
            <w:vMerge/>
            <w:tcBorders>
              <w:left w:val="single" w:sz="4" w:space="0" w:color="auto"/>
              <w:bottom w:val="single" w:sz="4" w:space="0" w:color="auto"/>
              <w:right w:val="single" w:sz="4" w:space="0" w:color="auto"/>
            </w:tcBorders>
          </w:tcPr>
          <w:p w14:paraId="24B953E8" w14:textId="77777777" w:rsidR="00CA244E" w:rsidRPr="001B3F60" w:rsidRDefault="00CA244E" w:rsidP="00887D8F">
            <w:pPr>
              <w:pStyle w:val="TAC"/>
            </w:pPr>
          </w:p>
        </w:tc>
        <w:tc>
          <w:tcPr>
            <w:tcW w:w="1355" w:type="dxa"/>
            <w:gridSpan w:val="2"/>
            <w:tcBorders>
              <w:left w:val="single" w:sz="4" w:space="0" w:color="auto"/>
            </w:tcBorders>
          </w:tcPr>
          <w:p w14:paraId="74D4AEA4" w14:textId="77777777" w:rsidR="00CA244E" w:rsidRDefault="00CA244E" w:rsidP="00887D8F">
            <w:pPr>
              <w:pStyle w:val="TAL"/>
            </w:pPr>
          </w:p>
        </w:tc>
      </w:tr>
      <w:tr w:rsidR="00CA244E" w:rsidRPr="005F7EB0" w14:paraId="204019E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19081E2B" w14:textId="77777777" w:rsidR="00CA244E" w:rsidRPr="005F7EB0" w:rsidRDefault="00CA244E" w:rsidP="00887D8F">
            <w:pPr>
              <w:pStyle w:val="TAC"/>
            </w:pPr>
          </w:p>
          <w:p w14:paraId="677A101D" w14:textId="77777777" w:rsidR="00CA244E" w:rsidRDefault="00CA244E" w:rsidP="00887D8F">
            <w:pPr>
              <w:pStyle w:val="TAC"/>
            </w:pPr>
            <w:r>
              <w:t>TMGI</w:t>
            </w:r>
          </w:p>
          <w:p w14:paraId="50C92717" w14:textId="77777777" w:rsidR="00CA244E" w:rsidRPr="005F7EB0" w:rsidRDefault="00CA244E" w:rsidP="00887D8F">
            <w:pPr>
              <w:pStyle w:val="TAC"/>
            </w:pPr>
          </w:p>
        </w:tc>
        <w:tc>
          <w:tcPr>
            <w:tcW w:w="1364" w:type="dxa"/>
            <w:gridSpan w:val="3"/>
            <w:tcBorders>
              <w:left w:val="single" w:sz="4" w:space="0" w:color="auto"/>
            </w:tcBorders>
          </w:tcPr>
          <w:p w14:paraId="4FED6F2D" w14:textId="77777777" w:rsidR="00CA244E" w:rsidRPr="005F7EB0" w:rsidRDefault="00CA244E" w:rsidP="00887D8F">
            <w:pPr>
              <w:pStyle w:val="TAL"/>
            </w:pPr>
            <w:r w:rsidRPr="005F7EB0">
              <w:t xml:space="preserve">octet </w:t>
            </w:r>
            <w:r>
              <w:t>6</w:t>
            </w:r>
          </w:p>
          <w:p w14:paraId="62CEF8AC" w14:textId="77777777" w:rsidR="00CA244E" w:rsidRPr="005F7EB0" w:rsidRDefault="00CA244E" w:rsidP="00887D8F">
            <w:pPr>
              <w:pStyle w:val="TAL"/>
            </w:pPr>
          </w:p>
          <w:p w14:paraId="3926CAD5" w14:textId="77777777" w:rsidR="00CA244E" w:rsidRPr="005F7EB0" w:rsidRDefault="00CA244E" w:rsidP="00887D8F">
            <w:pPr>
              <w:pStyle w:val="TAL"/>
            </w:pPr>
            <w:r w:rsidRPr="005F7EB0">
              <w:t xml:space="preserve">octet </w:t>
            </w:r>
            <w:r>
              <w:t>j</w:t>
            </w:r>
          </w:p>
        </w:tc>
      </w:tr>
      <w:tr w:rsidR="00CA244E" w:rsidRPr="00CC0C94" w14:paraId="2E6770B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62DB809" w14:textId="77777777" w:rsidR="00CA244E" w:rsidRPr="00CC0C94" w:rsidRDefault="00CA244E" w:rsidP="00887D8F">
            <w:pPr>
              <w:pStyle w:val="TAC"/>
            </w:pPr>
          </w:p>
          <w:p w14:paraId="32FA0F4E" w14:textId="77777777" w:rsidR="00CA244E" w:rsidRPr="00CC0C94" w:rsidRDefault="00CA244E" w:rsidP="00887D8F">
            <w:pPr>
              <w:pStyle w:val="TAC"/>
            </w:pPr>
            <w:r>
              <w:t>Source IP</w:t>
            </w:r>
            <w:r w:rsidRPr="00CC0C94">
              <w:t xml:space="preserve"> address information</w:t>
            </w:r>
          </w:p>
          <w:p w14:paraId="3E29FB9A" w14:textId="77777777" w:rsidR="00CA244E" w:rsidRPr="00CC0C94" w:rsidRDefault="00CA244E" w:rsidP="00887D8F">
            <w:pPr>
              <w:pStyle w:val="TAC"/>
            </w:pPr>
          </w:p>
        </w:tc>
        <w:tc>
          <w:tcPr>
            <w:tcW w:w="1364" w:type="dxa"/>
            <w:gridSpan w:val="3"/>
            <w:tcBorders>
              <w:left w:val="single" w:sz="4" w:space="0" w:color="auto"/>
            </w:tcBorders>
          </w:tcPr>
          <w:p w14:paraId="6BA61BBC" w14:textId="77777777" w:rsidR="00CA244E" w:rsidRPr="00CC0C94" w:rsidRDefault="00CA244E" w:rsidP="00887D8F">
            <w:pPr>
              <w:pStyle w:val="TAL"/>
            </w:pPr>
            <w:r w:rsidRPr="00CC0C94">
              <w:t xml:space="preserve">octet </w:t>
            </w:r>
            <w:r>
              <w:t>j+1*</w:t>
            </w:r>
          </w:p>
          <w:p w14:paraId="5E82DE80" w14:textId="77777777" w:rsidR="00CA244E" w:rsidRPr="00CC0C94" w:rsidRDefault="00CA244E" w:rsidP="00887D8F">
            <w:pPr>
              <w:pStyle w:val="TAL"/>
            </w:pPr>
          </w:p>
          <w:p w14:paraId="5D9EC138" w14:textId="77777777" w:rsidR="00CA244E" w:rsidRPr="00CC0C94" w:rsidRDefault="00CA244E" w:rsidP="00887D8F">
            <w:pPr>
              <w:pStyle w:val="TAL"/>
            </w:pPr>
            <w:r w:rsidRPr="00CC0C94">
              <w:t xml:space="preserve">octet </w:t>
            </w:r>
            <w:r>
              <w:t>v*</w:t>
            </w:r>
          </w:p>
        </w:tc>
      </w:tr>
      <w:tr w:rsidR="00CA244E" w:rsidRPr="00CC0C94" w14:paraId="52A3E61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15AE6A1" w14:textId="77777777" w:rsidR="00CA244E" w:rsidRDefault="00CA244E" w:rsidP="00887D8F">
            <w:pPr>
              <w:pStyle w:val="TAC"/>
            </w:pPr>
          </w:p>
          <w:p w14:paraId="274E8E66" w14:textId="77777777" w:rsidR="00CA244E" w:rsidRPr="007D7F48" w:rsidRDefault="00CA244E" w:rsidP="00887D8F">
            <w:pPr>
              <w:pStyle w:val="TAC"/>
            </w:pPr>
            <w:r>
              <w:t>Destination</w:t>
            </w:r>
            <w:r w:rsidRPr="007D7F48">
              <w:t xml:space="preserve"> IP address information</w:t>
            </w:r>
          </w:p>
          <w:p w14:paraId="0BB9A5B7" w14:textId="77777777" w:rsidR="00CA244E" w:rsidRPr="00CC0C94" w:rsidRDefault="00CA244E" w:rsidP="00887D8F">
            <w:pPr>
              <w:pStyle w:val="TAC"/>
            </w:pPr>
          </w:p>
        </w:tc>
        <w:tc>
          <w:tcPr>
            <w:tcW w:w="1364" w:type="dxa"/>
            <w:gridSpan w:val="3"/>
            <w:tcBorders>
              <w:left w:val="single" w:sz="4" w:space="0" w:color="auto"/>
            </w:tcBorders>
          </w:tcPr>
          <w:p w14:paraId="6C171BF8" w14:textId="77777777" w:rsidR="00CA244E" w:rsidRDefault="00CA244E" w:rsidP="00887D8F">
            <w:pPr>
              <w:pStyle w:val="TAL"/>
            </w:pPr>
            <w:r>
              <w:t>octet v+1*</w:t>
            </w:r>
          </w:p>
          <w:p w14:paraId="4D98E5AA" w14:textId="77777777" w:rsidR="00CA244E" w:rsidRDefault="00CA244E" w:rsidP="00887D8F">
            <w:pPr>
              <w:pStyle w:val="TAL"/>
            </w:pPr>
          </w:p>
          <w:p w14:paraId="7DAF8C3C" w14:textId="77777777" w:rsidR="00CA244E" w:rsidRPr="00CC0C94" w:rsidRDefault="00CA244E" w:rsidP="00887D8F">
            <w:pPr>
              <w:pStyle w:val="TAL"/>
            </w:pPr>
            <w:r>
              <w:t>octet k*</w:t>
            </w:r>
          </w:p>
        </w:tc>
      </w:tr>
      <w:tr w:rsidR="00CA244E" w:rsidRPr="00CC0C94" w14:paraId="73C75EA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4BDCED9" w14:textId="77777777" w:rsidR="00CA244E" w:rsidRDefault="00CA244E" w:rsidP="00887D8F">
            <w:pPr>
              <w:pStyle w:val="TAC"/>
            </w:pPr>
          </w:p>
          <w:p w14:paraId="30B54F46" w14:textId="77777777" w:rsidR="00CA244E" w:rsidRPr="007D7F48" w:rsidRDefault="00CA244E" w:rsidP="00887D8F">
            <w:pPr>
              <w:pStyle w:val="TAC"/>
            </w:pPr>
            <w:r>
              <w:t>MBS service area</w:t>
            </w:r>
          </w:p>
          <w:p w14:paraId="36AEEE65" w14:textId="77777777" w:rsidR="00CA244E" w:rsidRPr="00CC0C94" w:rsidRDefault="00CA244E" w:rsidP="00887D8F">
            <w:pPr>
              <w:pStyle w:val="TAC"/>
            </w:pPr>
          </w:p>
        </w:tc>
        <w:tc>
          <w:tcPr>
            <w:tcW w:w="1364" w:type="dxa"/>
            <w:gridSpan w:val="3"/>
            <w:tcBorders>
              <w:left w:val="single" w:sz="4" w:space="0" w:color="auto"/>
            </w:tcBorders>
          </w:tcPr>
          <w:p w14:paraId="6FFC7AD8" w14:textId="77777777" w:rsidR="00CA244E" w:rsidRDefault="00CA244E" w:rsidP="00887D8F">
            <w:pPr>
              <w:pStyle w:val="TAL"/>
            </w:pPr>
            <w:r>
              <w:t>octet k+1*</w:t>
            </w:r>
          </w:p>
          <w:p w14:paraId="4401AEB9" w14:textId="77777777" w:rsidR="00CA244E" w:rsidRDefault="00CA244E" w:rsidP="00887D8F">
            <w:pPr>
              <w:pStyle w:val="TAL"/>
            </w:pPr>
          </w:p>
          <w:p w14:paraId="0F98CB99" w14:textId="77777777" w:rsidR="00CA244E" w:rsidRPr="00CC0C94" w:rsidRDefault="00CA244E" w:rsidP="00887D8F">
            <w:pPr>
              <w:pStyle w:val="TAL"/>
            </w:pPr>
            <w:r>
              <w:t>octet s*</w:t>
            </w:r>
          </w:p>
        </w:tc>
      </w:tr>
      <w:tr w:rsidR="00CA244E" w14:paraId="72F286E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865394" w14:textId="77777777" w:rsidR="00CA244E" w:rsidRDefault="00CA244E" w:rsidP="00887D8F">
            <w:pPr>
              <w:pStyle w:val="TAC"/>
            </w:pPr>
          </w:p>
          <w:p w14:paraId="36412FCE" w14:textId="77777777" w:rsidR="00CA244E" w:rsidRPr="00123C08" w:rsidRDefault="00CA244E" w:rsidP="00887D8F">
            <w:pPr>
              <w:pStyle w:val="TAC"/>
            </w:pPr>
            <w:r w:rsidRPr="00123C08">
              <w:t xml:space="preserve">MBS </w:t>
            </w:r>
            <w:r>
              <w:t>timers</w:t>
            </w:r>
          </w:p>
          <w:p w14:paraId="7DD3BFE8" w14:textId="77777777" w:rsidR="00CA244E" w:rsidRDefault="00CA244E" w:rsidP="00887D8F">
            <w:pPr>
              <w:pStyle w:val="TAC"/>
            </w:pPr>
          </w:p>
        </w:tc>
        <w:tc>
          <w:tcPr>
            <w:tcW w:w="1364" w:type="dxa"/>
            <w:gridSpan w:val="3"/>
            <w:tcBorders>
              <w:left w:val="single" w:sz="4" w:space="0" w:color="auto"/>
            </w:tcBorders>
          </w:tcPr>
          <w:p w14:paraId="3F7631D3" w14:textId="77777777" w:rsidR="00CA244E" w:rsidRDefault="00CA244E" w:rsidP="00887D8F">
            <w:pPr>
              <w:pStyle w:val="TAL"/>
            </w:pPr>
            <w:r w:rsidRPr="001508E1">
              <w:t xml:space="preserve">octet </w:t>
            </w:r>
            <w:r>
              <w:t>s+1*</w:t>
            </w:r>
          </w:p>
          <w:p w14:paraId="34623FF3" w14:textId="77777777" w:rsidR="00CA244E" w:rsidRDefault="00CA244E" w:rsidP="00887D8F">
            <w:pPr>
              <w:pStyle w:val="TAL"/>
            </w:pPr>
          </w:p>
          <w:p w14:paraId="383C0E04" w14:textId="77777777" w:rsidR="00CA244E" w:rsidRDefault="00CA244E" w:rsidP="00887D8F">
            <w:pPr>
              <w:pStyle w:val="TAL"/>
            </w:pPr>
            <w:r w:rsidRPr="00F73146">
              <w:t>octet i*</w:t>
            </w:r>
          </w:p>
        </w:tc>
      </w:tr>
      <w:tr w:rsidR="00CA244E" w:rsidRPr="00FE27EA" w14:paraId="778A7DD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D2DD80E" w14:textId="77777777" w:rsidR="00CA244E" w:rsidRPr="00FE27EA" w:rsidRDefault="00CA244E" w:rsidP="00887D8F">
            <w:pPr>
              <w:pStyle w:val="TAC"/>
            </w:pPr>
          </w:p>
          <w:p w14:paraId="42C67B69" w14:textId="77777777" w:rsidR="00CA244E" w:rsidRPr="00FE27EA" w:rsidRDefault="00CA244E" w:rsidP="00887D8F">
            <w:pPr>
              <w:pStyle w:val="TAC"/>
            </w:pPr>
            <w:r w:rsidRPr="00FE27EA">
              <w:t xml:space="preserve">MBS </w:t>
            </w:r>
            <w:r>
              <w:t>security container</w:t>
            </w:r>
          </w:p>
          <w:p w14:paraId="53793B51" w14:textId="77777777" w:rsidR="00CA244E" w:rsidRPr="00FE27EA" w:rsidRDefault="00CA244E" w:rsidP="00887D8F">
            <w:pPr>
              <w:pStyle w:val="TAC"/>
            </w:pPr>
          </w:p>
        </w:tc>
        <w:tc>
          <w:tcPr>
            <w:tcW w:w="1364" w:type="dxa"/>
            <w:gridSpan w:val="3"/>
            <w:tcBorders>
              <w:left w:val="single" w:sz="4" w:space="0" w:color="auto"/>
            </w:tcBorders>
          </w:tcPr>
          <w:p w14:paraId="6CE579E6" w14:textId="77777777" w:rsidR="00CA244E" w:rsidRPr="00FE27EA" w:rsidRDefault="00CA244E" w:rsidP="00887D8F">
            <w:pPr>
              <w:pStyle w:val="TAL"/>
            </w:pPr>
            <w:r w:rsidRPr="00FE27EA">
              <w:t xml:space="preserve">octet </w:t>
            </w:r>
            <w:r>
              <w:t>i</w:t>
            </w:r>
            <w:r w:rsidRPr="00FE27EA">
              <w:t>+1*</w:t>
            </w:r>
          </w:p>
          <w:p w14:paraId="3A8266D7" w14:textId="77777777" w:rsidR="00CA244E" w:rsidRPr="00FE27EA" w:rsidRDefault="00CA244E" w:rsidP="00887D8F">
            <w:pPr>
              <w:pStyle w:val="TAL"/>
            </w:pPr>
          </w:p>
          <w:p w14:paraId="37B00A5E" w14:textId="77777777" w:rsidR="00CA244E" w:rsidRPr="00FE27EA" w:rsidRDefault="00CA244E" w:rsidP="00887D8F">
            <w:pPr>
              <w:pStyle w:val="TAL"/>
            </w:pPr>
            <w:r w:rsidRPr="00FE27EA">
              <w:t xml:space="preserve">octet </w:t>
            </w:r>
            <w:r>
              <w:t>e</w:t>
            </w:r>
            <w:r w:rsidRPr="00FE27EA">
              <w:t>*</w:t>
            </w:r>
          </w:p>
        </w:tc>
      </w:tr>
    </w:tbl>
    <w:p w14:paraId="759AEB3F" w14:textId="77777777" w:rsidR="003A6C12" w:rsidRPr="00BC7052" w:rsidRDefault="003A6C12" w:rsidP="003A6C12">
      <w:pPr>
        <w:pStyle w:val="TAN"/>
      </w:pPr>
    </w:p>
    <w:p w14:paraId="533FC872" w14:textId="77777777" w:rsidR="003A6C12" w:rsidRDefault="003A6C12" w:rsidP="003A6C12">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20AC5BED" w14:textId="77777777" w:rsidR="00F64993"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AE18DD"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AE18DD" w:rsidRDefault="00F64993" w:rsidP="00B03AC8">
            <w:pPr>
              <w:pStyle w:val="TAC"/>
              <w:rPr>
                <w:szCs w:val="18"/>
              </w:rPr>
            </w:pPr>
            <w:r w:rsidRPr="00AE18DD">
              <w:rPr>
                <w:szCs w:val="18"/>
              </w:rPr>
              <w:t>8</w:t>
            </w:r>
          </w:p>
        </w:tc>
        <w:tc>
          <w:tcPr>
            <w:tcW w:w="709" w:type="dxa"/>
            <w:tcBorders>
              <w:top w:val="nil"/>
              <w:left w:val="nil"/>
              <w:bottom w:val="single" w:sz="4" w:space="0" w:color="auto"/>
              <w:right w:val="nil"/>
            </w:tcBorders>
          </w:tcPr>
          <w:p w14:paraId="7349F96B" w14:textId="77777777" w:rsidR="00F64993" w:rsidRPr="00AE18DD" w:rsidRDefault="00F64993" w:rsidP="00B03AC8">
            <w:pPr>
              <w:pStyle w:val="TAC"/>
              <w:rPr>
                <w:szCs w:val="18"/>
              </w:rPr>
            </w:pPr>
            <w:r w:rsidRPr="00AE18DD">
              <w:rPr>
                <w:szCs w:val="18"/>
              </w:rPr>
              <w:t>7</w:t>
            </w:r>
          </w:p>
        </w:tc>
        <w:tc>
          <w:tcPr>
            <w:tcW w:w="709" w:type="dxa"/>
            <w:tcBorders>
              <w:top w:val="nil"/>
              <w:left w:val="nil"/>
              <w:bottom w:val="single" w:sz="4" w:space="0" w:color="auto"/>
              <w:right w:val="nil"/>
            </w:tcBorders>
          </w:tcPr>
          <w:p w14:paraId="77F280B1" w14:textId="77777777" w:rsidR="00F64993" w:rsidRPr="00AE18DD" w:rsidRDefault="00F64993" w:rsidP="00B03AC8">
            <w:pPr>
              <w:pStyle w:val="TAC"/>
              <w:rPr>
                <w:szCs w:val="18"/>
              </w:rPr>
            </w:pPr>
            <w:r w:rsidRPr="00AE18DD">
              <w:rPr>
                <w:szCs w:val="18"/>
              </w:rPr>
              <w:t>6</w:t>
            </w:r>
          </w:p>
        </w:tc>
        <w:tc>
          <w:tcPr>
            <w:tcW w:w="709" w:type="dxa"/>
            <w:tcBorders>
              <w:top w:val="nil"/>
              <w:left w:val="nil"/>
              <w:bottom w:val="single" w:sz="4" w:space="0" w:color="auto"/>
              <w:right w:val="nil"/>
            </w:tcBorders>
          </w:tcPr>
          <w:p w14:paraId="2D400C33" w14:textId="77777777" w:rsidR="00F64993" w:rsidRPr="00AE18DD" w:rsidRDefault="00F64993" w:rsidP="00B03AC8">
            <w:pPr>
              <w:pStyle w:val="TAC"/>
              <w:rPr>
                <w:szCs w:val="18"/>
              </w:rPr>
            </w:pPr>
            <w:r w:rsidRPr="00AE18DD">
              <w:rPr>
                <w:szCs w:val="18"/>
              </w:rPr>
              <w:t>5</w:t>
            </w:r>
          </w:p>
        </w:tc>
        <w:tc>
          <w:tcPr>
            <w:tcW w:w="709" w:type="dxa"/>
            <w:tcBorders>
              <w:top w:val="nil"/>
              <w:left w:val="nil"/>
              <w:bottom w:val="single" w:sz="4" w:space="0" w:color="auto"/>
              <w:right w:val="nil"/>
            </w:tcBorders>
          </w:tcPr>
          <w:p w14:paraId="0D20CAC9" w14:textId="77777777" w:rsidR="00F64993" w:rsidRPr="00AE18DD" w:rsidRDefault="00F64993" w:rsidP="00B03AC8">
            <w:pPr>
              <w:pStyle w:val="TAC"/>
              <w:rPr>
                <w:szCs w:val="18"/>
              </w:rPr>
            </w:pPr>
            <w:r w:rsidRPr="00AE18DD">
              <w:rPr>
                <w:szCs w:val="18"/>
              </w:rPr>
              <w:t>4</w:t>
            </w:r>
          </w:p>
        </w:tc>
        <w:tc>
          <w:tcPr>
            <w:tcW w:w="709" w:type="dxa"/>
            <w:tcBorders>
              <w:top w:val="nil"/>
              <w:left w:val="nil"/>
              <w:bottom w:val="single" w:sz="4" w:space="0" w:color="auto"/>
              <w:right w:val="nil"/>
            </w:tcBorders>
          </w:tcPr>
          <w:p w14:paraId="3E1034B8" w14:textId="77777777" w:rsidR="00F64993" w:rsidRPr="00AE18DD" w:rsidRDefault="00F64993" w:rsidP="00B03AC8">
            <w:pPr>
              <w:pStyle w:val="TAC"/>
              <w:rPr>
                <w:szCs w:val="18"/>
              </w:rPr>
            </w:pPr>
            <w:r w:rsidRPr="00AE18DD">
              <w:rPr>
                <w:szCs w:val="18"/>
              </w:rPr>
              <w:t>3</w:t>
            </w:r>
          </w:p>
        </w:tc>
        <w:tc>
          <w:tcPr>
            <w:tcW w:w="709" w:type="dxa"/>
            <w:tcBorders>
              <w:top w:val="nil"/>
              <w:left w:val="nil"/>
              <w:bottom w:val="single" w:sz="4" w:space="0" w:color="auto"/>
              <w:right w:val="nil"/>
            </w:tcBorders>
          </w:tcPr>
          <w:p w14:paraId="0EC35D6D" w14:textId="77777777" w:rsidR="00F64993" w:rsidRPr="00AE18DD" w:rsidRDefault="00F64993" w:rsidP="00B03AC8">
            <w:pPr>
              <w:pStyle w:val="TAC"/>
              <w:rPr>
                <w:szCs w:val="18"/>
              </w:rPr>
            </w:pPr>
            <w:r w:rsidRPr="00AE18DD">
              <w:rPr>
                <w:szCs w:val="18"/>
              </w:rPr>
              <w:t>2</w:t>
            </w:r>
          </w:p>
        </w:tc>
        <w:tc>
          <w:tcPr>
            <w:tcW w:w="709" w:type="dxa"/>
            <w:tcBorders>
              <w:top w:val="nil"/>
              <w:left w:val="nil"/>
              <w:bottom w:val="single" w:sz="4" w:space="0" w:color="auto"/>
              <w:right w:val="nil"/>
            </w:tcBorders>
          </w:tcPr>
          <w:p w14:paraId="77E3C542" w14:textId="77777777" w:rsidR="00F64993" w:rsidRPr="00AE18DD" w:rsidRDefault="00F64993" w:rsidP="00B03AC8">
            <w:pPr>
              <w:pStyle w:val="TAC"/>
              <w:rPr>
                <w:szCs w:val="18"/>
              </w:rPr>
            </w:pPr>
            <w:r w:rsidRPr="00AE18DD">
              <w:rPr>
                <w:szCs w:val="18"/>
              </w:rPr>
              <w:t>1</w:t>
            </w:r>
          </w:p>
        </w:tc>
        <w:tc>
          <w:tcPr>
            <w:tcW w:w="1134" w:type="dxa"/>
            <w:tcBorders>
              <w:top w:val="nil"/>
              <w:left w:val="nil"/>
              <w:bottom w:val="nil"/>
              <w:right w:val="nil"/>
            </w:tcBorders>
          </w:tcPr>
          <w:p w14:paraId="78136AB0" w14:textId="77777777" w:rsidR="00F64993" w:rsidRPr="00AE18DD" w:rsidRDefault="00F64993" w:rsidP="00B03AC8">
            <w:pPr>
              <w:pStyle w:val="TAL"/>
              <w:rPr>
                <w:szCs w:val="18"/>
              </w:rPr>
            </w:pPr>
          </w:p>
        </w:tc>
      </w:tr>
      <w:tr w:rsidR="00F64993" w:rsidRPr="00AE18DD"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AE18DD" w:rsidRDefault="00F64993" w:rsidP="00B03AC8">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3F91E2DF" w14:textId="77777777" w:rsidR="00F64993" w:rsidRPr="00AE18DD" w:rsidRDefault="00F64993" w:rsidP="00B03AC8">
            <w:pPr>
              <w:pStyle w:val="TAL"/>
              <w:rPr>
                <w:szCs w:val="18"/>
              </w:rPr>
            </w:pPr>
            <w:r w:rsidRPr="00C6745C">
              <w:rPr>
                <w:szCs w:val="18"/>
              </w:rPr>
              <w:t>octet k+1*</w:t>
            </w:r>
          </w:p>
        </w:tc>
      </w:tr>
      <w:tr w:rsidR="00F64993" w:rsidRPr="00AE18DD"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AE18DD" w:rsidRDefault="00F64993" w:rsidP="00B03AC8">
            <w:pPr>
              <w:pStyle w:val="TAC"/>
              <w:rPr>
                <w:szCs w:val="18"/>
              </w:rPr>
            </w:pPr>
          </w:p>
          <w:p w14:paraId="1A0FB22C" w14:textId="77777777" w:rsidR="00F64993" w:rsidRPr="00AE18DD" w:rsidRDefault="00F64993" w:rsidP="00B03AC8">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7330E69" w14:textId="7DFC7B9D" w:rsidR="00F64993" w:rsidRDefault="00F64993" w:rsidP="00B03AC8">
            <w:pPr>
              <w:pStyle w:val="TAL"/>
            </w:pPr>
            <w:r>
              <w:t>o</w:t>
            </w:r>
            <w:r w:rsidRPr="00FD3D89">
              <w:t xml:space="preserve">ctet </w:t>
            </w:r>
            <w:r>
              <w:t>k</w:t>
            </w:r>
            <w:r w:rsidRPr="00FD3D89">
              <w:t>+</w:t>
            </w:r>
            <w:r>
              <w:t>2*</w:t>
            </w:r>
          </w:p>
          <w:p w14:paraId="2CBCB67A" w14:textId="77777777" w:rsidR="00F64993" w:rsidRDefault="00F64993" w:rsidP="00B03AC8">
            <w:pPr>
              <w:pStyle w:val="TAL"/>
            </w:pPr>
          </w:p>
          <w:p w14:paraId="5EB1221D" w14:textId="5A1F3C01" w:rsidR="00F64993" w:rsidRPr="00AE18DD" w:rsidRDefault="00F64993" w:rsidP="00B03AC8">
            <w:pPr>
              <w:pStyle w:val="TAL"/>
            </w:pPr>
            <w:r>
              <w:t>o</w:t>
            </w:r>
            <w:r w:rsidRPr="00FD3D89">
              <w:t xml:space="preserve">ctet </w:t>
            </w:r>
            <w:r>
              <w:t>k</w:t>
            </w:r>
            <w:r w:rsidRPr="00FD3D89">
              <w:t>+</w:t>
            </w:r>
            <w:r>
              <w:t>9*</w:t>
            </w:r>
          </w:p>
        </w:tc>
      </w:tr>
      <w:tr w:rsidR="00F64993" w:rsidRPr="00AE18DD"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Default="00F64993" w:rsidP="00B03AC8">
            <w:pPr>
              <w:pStyle w:val="TAC"/>
              <w:rPr>
                <w:szCs w:val="18"/>
              </w:rPr>
            </w:pPr>
          </w:p>
          <w:p w14:paraId="4D04E317" w14:textId="371FBAEB" w:rsidR="00F64993" w:rsidRPr="00AE18DD" w:rsidRDefault="00F64993" w:rsidP="00B03AC8">
            <w:pPr>
              <w:pStyle w:val="TAC"/>
              <w:rPr>
                <w:szCs w:val="18"/>
              </w:rPr>
            </w:pPr>
            <w:r>
              <w:rPr>
                <w:szCs w:val="18"/>
              </w:rPr>
              <w:t xml:space="preserve">NR </w:t>
            </w:r>
            <w:r w:rsidRPr="006A3E3B">
              <w:rPr>
                <w:szCs w:val="18"/>
              </w:rPr>
              <w:t>CGI</w:t>
            </w:r>
            <w:r>
              <w:rPr>
                <w:szCs w:val="18"/>
              </w:rPr>
              <w:t xml:space="preserve"> 2</w:t>
            </w:r>
          </w:p>
        </w:tc>
        <w:tc>
          <w:tcPr>
            <w:tcW w:w="1134" w:type="dxa"/>
            <w:tcBorders>
              <w:top w:val="nil"/>
              <w:left w:val="single" w:sz="4" w:space="0" w:color="auto"/>
              <w:bottom w:val="nil"/>
              <w:right w:val="nil"/>
            </w:tcBorders>
          </w:tcPr>
          <w:p w14:paraId="4F88D447" w14:textId="4A6BD68B" w:rsidR="00F64993" w:rsidRDefault="00F64993" w:rsidP="00FD7D39">
            <w:pPr>
              <w:pStyle w:val="TAL"/>
            </w:pPr>
            <w:r>
              <w:t>o</w:t>
            </w:r>
            <w:r w:rsidRPr="000B6D4D">
              <w:t xml:space="preserve">ctet </w:t>
            </w:r>
            <w:r>
              <w:t>k</w:t>
            </w:r>
            <w:r w:rsidRPr="000B6D4D">
              <w:t>+</w:t>
            </w:r>
            <w:r>
              <w:t>10</w:t>
            </w:r>
            <w:r w:rsidRPr="000B6D4D">
              <w:t>*</w:t>
            </w:r>
          </w:p>
          <w:p w14:paraId="4F448959" w14:textId="77777777" w:rsidR="00F64993" w:rsidRDefault="00F64993" w:rsidP="00FD7D39">
            <w:pPr>
              <w:pStyle w:val="TAL"/>
            </w:pPr>
          </w:p>
          <w:p w14:paraId="13560835" w14:textId="2612667E" w:rsidR="00F64993" w:rsidRPr="00AE18DD" w:rsidRDefault="00F64993" w:rsidP="00FD7D39">
            <w:pPr>
              <w:pStyle w:val="TAL"/>
            </w:pPr>
            <w:r>
              <w:t>o</w:t>
            </w:r>
            <w:r w:rsidRPr="000B6D4D">
              <w:t xml:space="preserve">ctet </w:t>
            </w:r>
            <w:r>
              <w:t>k</w:t>
            </w:r>
            <w:r w:rsidRPr="000B6D4D">
              <w:t>+</w:t>
            </w:r>
            <w:r>
              <w:t>17</w:t>
            </w:r>
            <w:r w:rsidRPr="000B6D4D">
              <w:t>*</w:t>
            </w:r>
          </w:p>
        </w:tc>
      </w:tr>
      <w:tr w:rsidR="00F64993" w:rsidRPr="00AE18DD"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Default="00F64993" w:rsidP="00B03AC8">
            <w:pPr>
              <w:pStyle w:val="TAC"/>
              <w:rPr>
                <w:szCs w:val="18"/>
              </w:rPr>
            </w:pPr>
          </w:p>
          <w:p w14:paraId="4760F8F6" w14:textId="77777777" w:rsidR="00F64993" w:rsidRPr="00AE18DD" w:rsidRDefault="00F64993" w:rsidP="00B03AC8">
            <w:pPr>
              <w:pStyle w:val="TAC"/>
              <w:rPr>
                <w:szCs w:val="18"/>
              </w:rPr>
            </w:pPr>
            <w:r>
              <w:rPr>
                <w:szCs w:val="18"/>
              </w:rPr>
              <w:t>…</w:t>
            </w:r>
          </w:p>
        </w:tc>
        <w:tc>
          <w:tcPr>
            <w:tcW w:w="1134" w:type="dxa"/>
            <w:tcBorders>
              <w:top w:val="nil"/>
              <w:left w:val="single" w:sz="4" w:space="0" w:color="auto"/>
              <w:bottom w:val="nil"/>
              <w:right w:val="nil"/>
            </w:tcBorders>
          </w:tcPr>
          <w:p w14:paraId="6E3BDB58" w14:textId="41146B66" w:rsidR="00F64993" w:rsidRDefault="00F64993" w:rsidP="00FD7D39">
            <w:pPr>
              <w:pStyle w:val="TAL"/>
            </w:pPr>
            <w:r>
              <w:t>o</w:t>
            </w:r>
            <w:r w:rsidRPr="000B6D4D">
              <w:t xml:space="preserve">ctet </w:t>
            </w:r>
            <w:r>
              <w:t>k</w:t>
            </w:r>
            <w:r w:rsidRPr="000B6D4D">
              <w:t>+</w:t>
            </w:r>
            <w:r>
              <w:t>18</w:t>
            </w:r>
            <w:r w:rsidRPr="000B6D4D">
              <w:t>*</w:t>
            </w:r>
          </w:p>
          <w:p w14:paraId="095AA0FB" w14:textId="77777777" w:rsidR="00F64993" w:rsidRDefault="00F64993" w:rsidP="00FD7D39">
            <w:pPr>
              <w:pStyle w:val="TAL"/>
            </w:pPr>
          </w:p>
          <w:p w14:paraId="74DE60C6" w14:textId="77777777" w:rsidR="00F64993" w:rsidRPr="00AE18DD" w:rsidRDefault="00F64993" w:rsidP="00FD7D39">
            <w:pPr>
              <w:pStyle w:val="TAL"/>
            </w:pPr>
            <w:r>
              <w:t>o</w:t>
            </w:r>
            <w:r w:rsidRPr="000B6D4D">
              <w:t xml:space="preserve">ctet </w:t>
            </w:r>
            <w:r>
              <w:t>c</w:t>
            </w:r>
            <w:r w:rsidRPr="000B6D4D">
              <w:t>*</w:t>
            </w:r>
          </w:p>
        </w:tc>
      </w:tr>
      <w:tr w:rsidR="00F64993" w:rsidRPr="00AE18DD"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Default="00F64993" w:rsidP="00B03AC8">
            <w:pPr>
              <w:pStyle w:val="TAC"/>
              <w:rPr>
                <w:szCs w:val="18"/>
              </w:rPr>
            </w:pPr>
          </w:p>
          <w:p w14:paraId="72A7CBA7" w14:textId="77777777" w:rsidR="00F64993" w:rsidRPr="00AE18DD" w:rsidRDefault="00F64993" w:rsidP="00B03AC8">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2A3CC13A" w14:textId="77777777" w:rsidR="00F64993" w:rsidRDefault="00F64993" w:rsidP="00FD7D39">
            <w:pPr>
              <w:pStyle w:val="TAL"/>
            </w:pPr>
            <w:r>
              <w:t>o</w:t>
            </w:r>
            <w:r w:rsidRPr="000B6D4D">
              <w:t xml:space="preserve">ctet </w:t>
            </w:r>
            <w:r>
              <w:t>c+1</w:t>
            </w:r>
            <w:r w:rsidRPr="000B6D4D">
              <w:t>*</w:t>
            </w:r>
          </w:p>
          <w:p w14:paraId="77CD95C6" w14:textId="77777777" w:rsidR="00F64993" w:rsidRDefault="00F64993" w:rsidP="00FD7D39">
            <w:pPr>
              <w:pStyle w:val="TAL"/>
            </w:pPr>
          </w:p>
          <w:p w14:paraId="24F7C69D" w14:textId="4768FADA" w:rsidR="00F64993" w:rsidRPr="00AE18DD" w:rsidRDefault="00F64993" w:rsidP="00FD7D39">
            <w:pPr>
              <w:pStyle w:val="TAL"/>
            </w:pPr>
            <w:r>
              <w:t>o</w:t>
            </w:r>
            <w:r w:rsidRPr="00FD3D89">
              <w:t xml:space="preserve">ctet </w:t>
            </w:r>
            <w:r>
              <w:t>s</w:t>
            </w:r>
            <w:r w:rsidRPr="00FD3D89">
              <w:t>*</w:t>
            </w:r>
          </w:p>
        </w:tc>
      </w:tr>
    </w:tbl>
    <w:p w14:paraId="0B46BA16" w14:textId="77777777" w:rsidR="00F64993" w:rsidRPr="00AE18DD" w:rsidRDefault="00F64993" w:rsidP="00F64993">
      <w:pPr>
        <w:pStyle w:val="TAN"/>
        <w:rPr>
          <w:szCs w:val="18"/>
        </w:rPr>
      </w:pPr>
    </w:p>
    <w:p w14:paraId="335D8BA0" w14:textId="77777777" w:rsidR="00F64993" w:rsidRPr="00BC7052" w:rsidRDefault="00F64993" w:rsidP="00F64993">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5445978D"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39880A4A"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32FF96EB"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124D8DA4"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443F7F01"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52F82C91"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15D2A366"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4CD34909"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60A5B4F6" w14:textId="77777777" w:rsidR="003A6C12" w:rsidRPr="00422FF8" w:rsidRDefault="003A6C12" w:rsidP="00B03AC8">
            <w:pPr>
              <w:pStyle w:val="TAC"/>
            </w:pPr>
          </w:p>
        </w:tc>
      </w:tr>
      <w:tr w:rsidR="003A6C12" w:rsidRPr="00CC0C94"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Default="003A6C12" w:rsidP="00B03AC8">
            <w:pPr>
              <w:pStyle w:val="TAC"/>
            </w:pPr>
          </w:p>
          <w:p w14:paraId="35CE8BA2" w14:textId="77777777" w:rsidR="003A6C12" w:rsidRPr="00123C08" w:rsidRDefault="003A6C12" w:rsidP="00B03AC8">
            <w:pPr>
              <w:pStyle w:val="TAC"/>
            </w:pPr>
            <w:r w:rsidRPr="00123C08">
              <w:t>MBS start time</w:t>
            </w:r>
          </w:p>
          <w:p w14:paraId="4FCF8C0F" w14:textId="77777777" w:rsidR="003A6C12" w:rsidRDefault="003A6C12" w:rsidP="00B03AC8">
            <w:pPr>
              <w:pStyle w:val="TAC"/>
            </w:pPr>
          </w:p>
        </w:tc>
        <w:tc>
          <w:tcPr>
            <w:tcW w:w="1355" w:type="dxa"/>
            <w:gridSpan w:val="2"/>
            <w:tcBorders>
              <w:left w:val="single" w:sz="4" w:space="0" w:color="auto"/>
            </w:tcBorders>
          </w:tcPr>
          <w:p w14:paraId="683CFCDB" w14:textId="77777777" w:rsidR="003A6C12" w:rsidRDefault="003A6C12" w:rsidP="00B03AC8">
            <w:pPr>
              <w:pStyle w:val="TAL"/>
            </w:pPr>
            <w:r w:rsidRPr="001508E1">
              <w:t xml:space="preserve">octet </w:t>
            </w:r>
            <w:r>
              <w:t>s+1*</w:t>
            </w:r>
          </w:p>
          <w:p w14:paraId="06BD3C7F" w14:textId="77777777" w:rsidR="003A6C12" w:rsidRDefault="003A6C12" w:rsidP="00B03AC8">
            <w:pPr>
              <w:pStyle w:val="TAL"/>
            </w:pPr>
          </w:p>
          <w:p w14:paraId="24C68CEF" w14:textId="77777777" w:rsidR="003A6C12" w:rsidRDefault="003A6C12" w:rsidP="00B03AC8">
            <w:pPr>
              <w:pStyle w:val="TAL"/>
            </w:pPr>
            <w:r w:rsidRPr="00F73146">
              <w:t xml:space="preserve">octet </w:t>
            </w:r>
            <w:r>
              <w:t>s+6*</w:t>
            </w:r>
          </w:p>
        </w:tc>
      </w:tr>
    </w:tbl>
    <w:p w14:paraId="1C7E4E62" w14:textId="77777777" w:rsidR="003A6C12" w:rsidRPr="00AE18DD" w:rsidRDefault="003A6C12" w:rsidP="003A6C12">
      <w:pPr>
        <w:pStyle w:val="TAN"/>
        <w:rPr>
          <w:szCs w:val="18"/>
        </w:rPr>
      </w:pPr>
    </w:p>
    <w:p w14:paraId="3491C810" w14:textId="77777777" w:rsidR="003A6C12" w:rsidRDefault="003A6C12" w:rsidP="003A6C12">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57B4EC12"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44B8218B"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66EBB5D3"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7BAB41CE"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74087A16"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0440A0BF"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3E637184"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08069C4A"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00A6735E" w14:textId="77777777" w:rsidR="003A6C12" w:rsidRPr="00422FF8" w:rsidRDefault="003A6C12" w:rsidP="00B03AC8">
            <w:pPr>
              <w:pStyle w:val="TAC"/>
            </w:pPr>
          </w:p>
        </w:tc>
      </w:tr>
      <w:tr w:rsidR="003A6C12" w:rsidRPr="00CC0C94"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Default="003A6C12" w:rsidP="00B03AC8">
            <w:pPr>
              <w:pStyle w:val="TAC"/>
            </w:pPr>
            <w:r w:rsidRPr="00F5221D">
              <w:t>MBS back-off timer</w:t>
            </w:r>
          </w:p>
        </w:tc>
        <w:tc>
          <w:tcPr>
            <w:tcW w:w="1355" w:type="dxa"/>
            <w:gridSpan w:val="2"/>
            <w:tcBorders>
              <w:left w:val="single" w:sz="4" w:space="0" w:color="auto"/>
            </w:tcBorders>
          </w:tcPr>
          <w:p w14:paraId="3FCCEECA" w14:textId="77777777" w:rsidR="003A6C12" w:rsidRDefault="003A6C12" w:rsidP="00B03AC8">
            <w:pPr>
              <w:pStyle w:val="TAL"/>
            </w:pPr>
            <w:r w:rsidRPr="001508E1">
              <w:t xml:space="preserve">octet </w:t>
            </w:r>
            <w:r>
              <w:t>s+1*</w:t>
            </w:r>
          </w:p>
        </w:tc>
      </w:tr>
    </w:tbl>
    <w:p w14:paraId="5429222C" w14:textId="77777777" w:rsidR="003A6C12" w:rsidRPr="00AE18DD" w:rsidRDefault="003A6C12" w:rsidP="003A6C12">
      <w:pPr>
        <w:pStyle w:val="TAN"/>
        <w:rPr>
          <w:szCs w:val="18"/>
        </w:rPr>
      </w:pPr>
    </w:p>
    <w:p w14:paraId="4910D81D" w14:textId="77777777" w:rsidR="003A6C12" w:rsidRDefault="003A6C12" w:rsidP="003A6C12">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5FA422B"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AE18DD" w14:paraId="2B572D7A" w14:textId="77777777" w:rsidTr="00887D8F">
        <w:trPr>
          <w:cantSplit/>
          <w:jc w:val="center"/>
        </w:trPr>
        <w:tc>
          <w:tcPr>
            <w:tcW w:w="709" w:type="dxa"/>
            <w:tcBorders>
              <w:top w:val="nil"/>
              <w:left w:val="nil"/>
              <w:bottom w:val="single" w:sz="4" w:space="0" w:color="auto"/>
              <w:right w:val="nil"/>
            </w:tcBorders>
          </w:tcPr>
          <w:p w14:paraId="7CC93E90" w14:textId="77777777" w:rsidR="00EF23D5" w:rsidRPr="00AE18DD" w:rsidRDefault="00EF23D5" w:rsidP="00887D8F">
            <w:pPr>
              <w:pStyle w:val="TAC"/>
              <w:rPr>
                <w:szCs w:val="18"/>
              </w:rPr>
            </w:pPr>
            <w:r w:rsidRPr="00AE18DD">
              <w:rPr>
                <w:szCs w:val="18"/>
              </w:rPr>
              <w:t>8</w:t>
            </w:r>
          </w:p>
        </w:tc>
        <w:tc>
          <w:tcPr>
            <w:tcW w:w="709" w:type="dxa"/>
            <w:tcBorders>
              <w:top w:val="nil"/>
              <w:left w:val="nil"/>
              <w:bottom w:val="single" w:sz="4" w:space="0" w:color="auto"/>
              <w:right w:val="nil"/>
            </w:tcBorders>
          </w:tcPr>
          <w:p w14:paraId="4F721D70" w14:textId="77777777" w:rsidR="00EF23D5" w:rsidRPr="00AE18DD" w:rsidRDefault="00EF23D5" w:rsidP="00887D8F">
            <w:pPr>
              <w:pStyle w:val="TAC"/>
              <w:rPr>
                <w:szCs w:val="18"/>
              </w:rPr>
            </w:pPr>
            <w:r w:rsidRPr="00AE18DD">
              <w:rPr>
                <w:szCs w:val="18"/>
              </w:rPr>
              <w:t>7</w:t>
            </w:r>
          </w:p>
        </w:tc>
        <w:tc>
          <w:tcPr>
            <w:tcW w:w="709" w:type="dxa"/>
            <w:tcBorders>
              <w:top w:val="nil"/>
              <w:left w:val="nil"/>
              <w:bottom w:val="single" w:sz="4" w:space="0" w:color="auto"/>
              <w:right w:val="nil"/>
            </w:tcBorders>
          </w:tcPr>
          <w:p w14:paraId="67E026BB" w14:textId="77777777" w:rsidR="00EF23D5" w:rsidRPr="00AE18DD" w:rsidRDefault="00EF23D5" w:rsidP="00887D8F">
            <w:pPr>
              <w:pStyle w:val="TAC"/>
              <w:rPr>
                <w:szCs w:val="18"/>
              </w:rPr>
            </w:pPr>
            <w:r w:rsidRPr="00AE18DD">
              <w:rPr>
                <w:szCs w:val="18"/>
              </w:rPr>
              <w:t>6</w:t>
            </w:r>
          </w:p>
        </w:tc>
        <w:tc>
          <w:tcPr>
            <w:tcW w:w="709" w:type="dxa"/>
            <w:tcBorders>
              <w:top w:val="nil"/>
              <w:left w:val="nil"/>
              <w:bottom w:val="single" w:sz="4" w:space="0" w:color="auto"/>
              <w:right w:val="nil"/>
            </w:tcBorders>
          </w:tcPr>
          <w:p w14:paraId="1D3AB3FE" w14:textId="77777777" w:rsidR="00EF23D5" w:rsidRPr="00AE18DD" w:rsidRDefault="00EF23D5" w:rsidP="00887D8F">
            <w:pPr>
              <w:pStyle w:val="TAC"/>
              <w:rPr>
                <w:szCs w:val="18"/>
              </w:rPr>
            </w:pPr>
            <w:r w:rsidRPr="00AE18DD">
              <w:rPr>
                <w:szCs w:val="18"/>
              </w:rPr>
              <w:t>5</w:t>
            </w:r>
          </w:p>
        </w:tc>
        <w:tc>
          <w:tcPr>
            <w:tcW w:w="709" w:type="dxa"/>
            <w:tcBorders>
              <w:top w:val="nil"/>
              <w:left w:val="nil"/>
              <w:bottom w:val="single" w:sz="4" w:space="0" w:color="auto"/>
              <w:right w:val="nil"/>
            </w:tcBorders>
          </w:tcPr>
          <w:p w14:paraId="7017EBDD" w14:textId="77777777" w:rsidR="00EF23D5" w:rsidRPr="00AE18DD" w:rsidRDefault="00EF23D5" w:rsidP="00887D8F">
            <w:pPr>
              <w:pStyle w:val="TAC"/>
              <w:rPr>
                <w:szCs w:val="18"/>
              </w:rPr>
            </w:pPr>
            <w:r w:rsidRPr="00AE18DD">
              <w:rPr>
                <w:szCs w:val="18"/>
              </w:rPr>
              <w:t>4</w:t>
            </w:r>
          </w:p>
        </w:tc>
        <w:tc>
          <w:tcPr>
            <w:tcW w:w="709" w:type="dxa"/>
            <w:tcBorders>
              <w:top w:val="nil"/>
              <w:left w:val="nil"/>
              <w:bottom w:val="single" w:sz="4" w:space="0" w:color="auto"/>
              <w:right w:val="nil"/>
            </w:tcBorders>
          </w:tcPr>
          <w:p w14:paraId="60C08042" w14:textId="77777777" w:rsidR="00EF23D5" w:rsidRPr="00AE18DD" w:rsidRDefault="00EF23D5" w:rsidP="00887D8F">
            <w:pPr>
              <w:pStyle w:val="TAC"/>
              <w:rPr>
                <w:szCs w:val="18"/>
              </w:rPr>
            </w:pPr>
            <w:r w:rsidRPr="00AE18DD">
              <w:rPr>
                <w:szCs w:val="18"/>
              </w:rPr>
              <w:t>3</w:t>
            </w:r>
          </w:p>
        </w:tc>
        <w:tc>
          <w:tcPr>
            <w:tcW w:w="709" w:type="dxa"/>
            <w:tcBorders>
              <w:top w:val="nil"/>
              <w:left w:val="nil"/>
              <w:bottom w:val="single" w:sz="4" w:space="0" w:color="auto"/>
              <w:right w:val="nil"/>
            </w:tcBorders>
          </w:tcPr>
          <w:p w14:paraId="5405514C" w14:textId="77777777" w:rsidR="00EF23D5" w:rsidRPr="00AE18DD" w:rsidRDefault="00EF23D5" w:rsidP="00887D8F">
            <w:pPr>
              <w:pStyle w:val="TAC"/>
              <w:rPr>
                <w:szCs w:val="18"/>
              </w:rPr>
            </w:pPr>
            <w:r w:rsidRPr="00AE18DD">
              <w:rPr>
                <w:szCs w:val="18"/>
              </w:rPr>
              <w:t>2</w:t>
            </w:r>
          </w:p>
        </w:tc>
        <w:tc>
          <w:tcPr>
            <w:tcW w:w="709" w:type="dxa"/>
            <w:tcBorders>
              <w:top w:val="nil"/>
              <w:left w:val="nil"/>
              <w:bottom w:val="single" w:sz="4" w:space="0" w:color="auto"/>
              <w:right w:val="nil"/>
            </w:tcBorders>
          </w:tcPr>
          <w:p w14:paraId="6B0CAAF8" w14:textId="77777777" w:rsidR="00EF23D5" w:rsidRPr="00AE18DD" w:rsidRDefault="00EF23D5" w:rsidP="00887D8F">
            <w:pPr>
              <w:pStyle w:val="TAC"/>
              <w:rPr>
                <w:szCs w:val="18"/>
              </w:rPr>
            </w:pPr>
            <w:r w:rsidRPr="00AE18DD">
              <w:rPr>
                <w:szCs w:val="18"/>
              </w:rPr>
              <w:t>1</w:t>
            </w:r>
          </w:p>
        </w:tc>
        <w:tc>
          <w:tcPr>
            <w:tcW w:w="1134" w:type="dxa"/>
            <w:tcBorders>
              <w:top w:val="nil"/>
              <w:left w:val="nil"/>
              <w:bottom w:val="nil"/>
              <w:right w:val="nil"/>
            </w:tcBorders>
          </w:tcPr>
          <w:p w14:paraId="6007EE8B" w14:textId="77777777" w:rsidR="00EF23D5" w:rsidRPr="00AE18DD" w:rsidRDefault="00EF23D5" w:rsidP="00887D8F">
            <w:pPr>
              <w:pStyle w:val="TAL"/>
              <w:rPr>
                <w:szCs w:val="18"/>
              </w:rPr>
            </w:pPr>
          </w:p>
        </w:tc>
      </w:tr>
      <w:tr w:rsidR="00EF23D5" w:rsidRPr="00AE18DD" w14:paraId="50845A04"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AE18DD" w:rsidRDefault="00EF23D5" w:rsidP="00887D8F">
            <w:pPr>
              <w:pStyle w:val="TAC"/>
              <w:rPr>
                <w:szCs w:val="18"/>
              </w:rPr>
            </w:pPr>
            <w:r>
              <w:rPr>
                <w:szCs w:val="18"/>
              </w:rPr>
              <w:t>Number of MBS security keys sets</w:t>
            </w:r>
          </w:p>
        </w:tc>
        <w:tc>
          <w:tcPr>
            <w:tcW w:w="1134" w:type="dxa"/>
            <w:tcBorders>
              <w:top w:val="nil"/>
              <w:left w:val="single" w:sz="4" w:space="0" w:color="auto"/>
              <w:bottom w:val="nil"/>
              <w:right w:val="nil"/>
            </w:tcBorders>
          </w:tcPr>
          <w:p w14:paraId="0ACC0910" w14:textId="77777777" w:rsidR="00EF23D5" w:rsidRPr="00AE18DD" w:rsidRDefault="00EF23D5" w:rsidP="00887D8F">
            <w:pPr>
              <w:pStyle w:val="TAL"/>
              <w:rPr>
                <w:szCs w:val="18"/>
              </w:rPr>
            </w:pPr>
            <w:r w:rsidRPr="00A97C04">
              <w:rPr>
                <w:szCs w:val="18"/>
              </w:rPr>
              <w:t>octet i+1</w:t>
            </w:r>
            <w:r w:rsidRPr="00C6745C">
              <w:rPr>
                <w:szCs w:val="18"/>
              </w:rPr>
              <w:t>*</w:t>
            </w:r>
          </w:p>
        </w:tc>
      </w:tr>
      <w:tr w:rsidR="00EF23D5" w:rsidRPr="00AE18DD" w14:paraId="3A84923B" w14:textId="77777777" w:rsidTr="00887D8F">
        <w:trPr>
          <w:cantSplit/>
          <w:trHeight w:val="631"/>
          <w:jc w:val="center"/>
        </w:trPr>
        <w:tc>
          <w:tcPr>
            <w:tcW w:w="5672" w:type="dxa"/>
            <w:gridSpan w:val="8"/>
            <w:tcBorders>
              <w:top w:val="single" w:sz="4" w:space="0" w:color="auto"/>
              <w:right w:val="single" w:sz="4" w:space="0" w:color="auto"/>
            </w:tcBorders>
          </w:tcPr>
          <w:p w14:paraId="007E35EE" w14:textId="77777777" w:rsidR="00EF23D5" w:rsidRPr="00AE18DD" w:rsidRDefault="00EF23D5" w:rsidP="00887D8F">
            <w:pPr>
              <w:pStyle w:val="TAC"/>
              <w:rPr>
                <w:szCs w:val="18"/>
              </w:rPr>
            </w:pPr>
          </w:p>
          <w:p w14:paraId="04E7A336" w14:textId="77777777" w:rsidR="00EF23D5" w:rsidRPr="00AE18DD" w:rsidRDefault="00EF23D5" w:rsidP="00887D8F">
            <w:pPr>
              <w:pStyle w:val="TAC"/>
              <w:rPr>
                <w:szCs w:val="18"/>
              </w:rPr>
            </w:pPr>
            <w:r w:rsidRPr="001D63DF">
              <w:rPr>
                <w:szCs w:val="18"/>
              </w:rPr>
              <w:t>MBS security keys set</w:t>
            </w:r>
            <w:r w:rsidRPr="006A3E3B">
              <w:rPr>
                <w:szCs w:val="18"/>
              </w:rPr>
              <w:t xml:space="preserve"> </w:t>
            </w:r>
            <w:r>
              <w:rPr>
                <w:szCs w:val="18"/>
              </w:rPr>
              <w:t>1</w:t>
            </w:r>
          </w:p>
        </w:tc>
        <w:tc>
          <w:tcPr>
            <w:tcW w:w="1134" w:type="dxa"/>
            <w:tcBorders>
              <w:top w:val="nil"/>
              <w:left w:val="single" w:sz="4" w:space="0" w:color="auto"/>
              <w:bottom w:val="nil"/>
              <w:right w:val="nil"/>
            </w:tcBorders>
          </w:tcPr>
          <w:p w14:paraId="456D077D" w14:textId="77777777" w:rsidR="00EF23D5" w:rsidRDefault="00EF23D5" w:rsidP="00887D8F">
            <w:pPr>
              <w:pStyle w:val="TAL"/>
            </w:pPr>
            <w:r>
              <w:t>o</w:t>
            </w:r>
            <w:r w:rsidRPr="00FD3D89">
              <w:t xml:space="preserve">ctet </w:t>
            </w:r>
            <w:r>
              <w:t>i</w:t>
            </w:r>
            <w:r w:rsidRPr="00FD3D89">
              <w:t>+</w:t>
            </w:r>
            <w:r>
              <w:t>2*</w:t>
            </w:r>
          </w:p>
          <w:p w14:paraId="02C52694" w14:textId="77777777" w:rsidR="00EF23D5" w:rsidRDefault="00EF23D5" w:rsidP="00887D8F">
            <w:pPr>
              <w:pStyle w:val="TAL"/>
            </w:pPr>
          </w:p>
          <w:p w14:paraId="6065C006" w14:textId="77777777" w:rsidR="00EF23D5" w:rsidRPr="00AE18DD" w:rsidRDefault="00EF23D5" w:rsidP="00887D8F">
            <w:pPr>
              <w:pStyle w:val="TAL"/>
            </w:pPr>
            <w:r>
              <w:t>o</w:t>
            </w:r>
            <w:r w:rsidRPr="00FD3D89">
              <w:t xml:space="preserve">ctet </w:t>
            </w:r>
            <w:r>
              <w:t>t*</w:t>
            </w:r>
          </w:p>
        </w:tc>
      </w:tr>
      <w:tr w:rsidR="00EF23D5" w:rsidRPr="00AE18DD" w14:paraId="30B53A8C" w14:textId="77777777" w:rsidTr="00887D8F">
        <w:trPr>
          <w:cantSplit/>
          <w:trHeight w:val="641"/>
          <w:jc w:val="center"/>
        </w:trPr>
        <w:tc>
          <w:tcPr>
            <w:tcW w:w="5672" w:type="dxa"/>
            <w:gridSpan w:val="8"/>
            <w:tcBorders>
              <w:top w:val="single" w:sz="4" w:space="0" w:color="auto"/>
              <w:right w:val="single" w:sz="4" w:space="0" w:color="auto"/>
            </w:tcBorders>
          </w:tcPr>
          <w:p w14:paraId="0AEAA912" w14:textId="77777777" w:rsidR="00EF23D5" w:rsidRDefault="00EF23D5" w:rsidP="00887D8F">
            <w:pPr>
              <w:pStyle w:val="TAC"/>
              <w:rPr>
                <w:szCs w:val="18"/>
              </w:rPr>
            </w:pPr>
          </w:p>
          <w:p w14:paraId="6764BD87" w14:textId="77777777" w:rsidR="00EF23D5" w:rsidRPr="00AE18DD" w:rsidRDefault="00EF23D5" w:rsidP="00887D8F">
            <w:pPr>
              <w:pStyle w:val="TAC"/>
              <w:rPr>
                <w:szCs w:val="18"/>
              </w:rPr>
            </w:pPr>
            <w:r w:rsidRPr="001D63DF">
              <w:rPr>
                <w:szCs w:val="18"/>
              </w:rPr>
              <w:t>MBS security keys set</w:t>
            </w:r>
            <w:r>
              <w:rPr>
                <w:szCs w:val="18"/>
              </w:rPr>
              <w:t xml:space="preserve"> 2</w:t>
            </w:r>
          </w:p>
        </w:tc>
        <w:tc>
          <w:tcPr>
            <w:tcW w:w="1134" w:type="dxa"/>
            <w:tcBorders>
              <w:top w:val="nil"/>
              <w:left w:val="single" w:sz="4" w:space="0" w:color="auto"/>
              <w:bottom w:val="nil"/>
              <w:right w:val="nil"/>
            </w:tcBorders>
          </w:tcPr>
          <w:p w14:paraId="1EC7C168" w14:textId="77777777" w:rsidR="00EF23D5" w:rsidRDefault="00EF23D5" w:rsidP="00887D8F">
            <w:pPr>
              <w:pStyle w:val="TAL"/>
            </w:pPr>
            <w:r>
              <w:t>o</w:t>
            </w:r>
            <w:r w:rsidRPr="000B6D4D">
              <w:t xml:space="preserve">ctet </w:t>
            </w:r>
            <w:r>
              <w:t>t</w:t>
            </w:r>
            <w:r w:rsidRPr="000B6D4D">
              <w:t>+</w:t>
            </w:r>
            <w:r>
              <w:t>1</w:t>
            </w:r>
            <w:r w:rsidRPr="000B6D4D">
              <w:t>*</w:t>
            </w:r>
          </w:p>
          <w:p w14:paraId="705372B1" w14:textId="77777777" w:rsidR="00EF23D5" w:rsidRDefault="00EF23D5" w:rsidP="00887D8F">
            <w:pPr>
              <w:pStyle w:val="TAL"/>
            </w:pPr>
          </w:p>
          <w:p w14:paraId="4C63EE2E" w14:textId="77777777" w:rsidR="00EF23D5" w:rsidRPr="00AE18DD" w:rsidRDefault="00EF23D5" w:rsidP="00887D8F">
            <w:pPr>
              <w:pStyle w:val="TAL"/>
            </w:pPr>
            <w:r>
              <w:t>o</w:t>
            </w:r>
            <w:r w:rsidRPr="000B6D4D">
              <w:t xml:space="preserve">ctet </w:t>
            </w:r>
            <w:r>
              <w:t>g</w:t>
            </w:r>
            <w:r w:rsidRPr="000B6D4D">
              <w:t>*</w:t>
            </w:r>
          </w:p>
        </w:tc>
      </w:tr>
      <w:tr w:rsidR="00EF23D5" w:rsidRPr="00AE18DD" w14:paraId="47F4C685"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Default="00EF23D5" w:rsidP="00887D8F">
            <w:pPr>
              <w:pStyle w:val="TAC"/>
              <w:rPr>
                <w:szCs w:val="18"/>
              </w:rPr>
            </w:pPr>
          </w:p>
          <w:p w14:paraId="481AFFD5" w14:textId="77777777" w:rsidR="00EF23D5" w:rsidRPr="00AE18DD" w:rsidRDefault="00EF23D5" w:rsidP="00887D8F">
            <w:pPr>
              <w:pStyle w:val="TAC"/>
              <w:rPr>
                <w:szCs w:val="18"/>
              </w:rPr>
            </w:pPr>
            <w:r>
              <w:rPr>
                <w:szCs w:val="18"/>
              </w:rPr>
              <w:t>…</w:t>
            </w:r>
          </w:p>
        </w:tc>
        <w:tc>
          <w:tcPr>
            <w:tcW w:w="1134" w:type="dxa"/>
            <w:tcBorders>
              <w:top w:val="nil"/>
              <w:left w:val="single" w:sz="4" w:space="0" w:color="auto"/>
              <w:bottom w:val="nil"/>
              <w:right w:val="nil"/>
            </w:tcBorders>
          </w:tcPr>
          <w:p w14:paraId="4ED57A93" w14:textId="77777777" w:rsidR="00EF23D5" w:rsidRDefault="00EF23D5" w:rsidP="00887D8F">
            <w:pPr>
              <w:pStyle w:val="TAL"/>
            </w:pPr>
            <w:r>
              <w:t>o</w:t>
            </w:r>
            <w:r w:rsidRPr="000B6D4D">
              <w:t xml:space="preserve">ctet </w:t>
            </w:r>
            <w:r>
              <w:t>g+1</w:t>
            </w:r>
            <w:r w:rsidRPr="000B6D4D">
              <w:t>*</w:t>
            </w:r>
          </w:p>
          <w:p w14:paraId="6ECC3E54" w14:textId="77777777" w:rsidR="00EF23D5" w:rsidRDefault="00EF23D5" w:rsidP="00887D8F">
            <w:pPr>
              <w:pStyle w:val="TAL"/>
            </w:pPr>
          </w:p>
          <w:p w14:paraId="2C80100E" w14:textId="77777777" w:rsidR="00EF23D5" w:rsidRPr="00AE18DD" w:rsidRDefault="00EF23D5" w:rsidP="00887D8F">
            <w:pPr>
              <w:pStyle w:val="TAL"/>
            </w:pPr>
            <w:r>
              <w:t>o</w:t>
            </w:r>
            <w:r w:rsidRPr="000B6D4D">
              <w:t xml:space="preserve">ctet </w:t>
            </w:r>
            <w:r>
              <w:t>v</w:t>
            </w:r>
            <w:r w:rsidRPr="000B6D4D">
              <w:t>*</w:t>
            </w:r>
          </w:p>
        </w:tc>
      </w:tr>
      <w:tr w:rsidR="00EF23D5" w:rsidRPr="00AE18DD" w14:paraId="461FA8CE"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Default="00EF23D5" w:rsidP="00887D8F">
            <w:pPr>
              <w:pStyle w:val="TAC"/>
              <w:rPr>
                <w:szCs w:val="18"/>
              </w:rPr>
            </w:pPr>
          </w:p>
          <w:p w14:paraId="45F16CB5" w14:textId="77777777" w:rsidR="00EF23D5" w:rsidRPr="00AE18DD" w:rsidRDefault="00EF23D5" w:rsidP="00887D8F">
            <w:pPr>
              <w:pStyle w:val="TAC"/>
              <w:rPr>
                <w:szCs w:val="18"/>
              </w:rPr>
            </w:pPr>
            <w:r w:rsidRPr="001D63DF">
              <w:rPr>
                <w:szCs w:val="18"/>
              </w:rPr>
              <w:t>MBS security keys set</w:t>
            </w:r>
            <w:r>
              <w:rPr>
                <w:szCs w:val="18"/>
              </w:rPr>
              <w:t xml:space="preserve"> q</w:t>
            </w:r>
          </w:p>
        </w:tc>
        <w:tc>
          <w:tcPr>
            <w:tcW w:w="1134" w:type="dxa"/>
            <w:tcBorders>
              <w:top w:val="nil"/>
              <w:left w:val="single" w:sz="4" w:space="0" w:color="auto"/>
              <w:bottom w:val="nil"/>
              <w:right w:val="nil"/>
            </w:tcBorders>
          </w:tcPr>
          <w:p w14:paraId="59E43BF6" w14:textId="77777777" w:rsidR="00EF23D5" w:rsidRDefault="00EF23D5" w:rsidP="00887D8F">
            <w:pPr>
              <w:pStyle w:val="TAL"/>
            </w:pPr>
            <w:r>
              <w:t>o</w:t>
            </w:r>
            <w:r w:rsidRPr="000B6D4D">
              <w:t xml:space="preserve">ctet </w:t>
            </w:r>
            <w:r>
              <w:t>v+1</w:t>
            </w:r>
            <w:r w:rsidRPr="000B6D4D">
              <w:t>*</w:t>
            </w:r>
          </w:p>
          <w:p w14:paraId="23DD2EE6" w14:textId="77777777" w:rsidR="00EF23D5" w:rsidRDefault="00EF23D5" w:rsidP="00887D8F">
            <w:pPr>
              <w:pStyle w:val="TAL"/>
            </w:pPr>
          </w:p>
          <w:p w14:paraId="775D01EC" w14:textId="77777777" w:rsidR="00EF23D5" w:rsidRPr="00AE18DD" w:rsidRDefault="00EF23D5" w:rsidP="00887D8F">
            <w:pPr>
              <w:pStyle w:val="TAL"/>
            </w:pPr>
            <w:r>
              <w:t>o</w:t>
            </w:r>
            <w:r w:rsidRPr="00FD3D89">
              <w:t xml:space="preserve">ctet </w:t>
            </w:r>
            <w:r>
              <w:t>e</w:t>
            </w:r>
            <w:r w:rsidRPr="00FD3D89">
              <w:t>*</w:t>
            </w:r>
          </w:p>
        </w:tc>
      </w:tr>
    </w:tbl>
    <w:p w14:paraId="479BBA3B" w14:textId="77777777" w:rsidR="00EF23D5" w:rsidRPr="00AE18DD" w:rsidRDefault="00EF23D5" w:rsidP="00EF23D5">
      <w:pPr>
        <w:pStyle w:val="TAN"/>
        <w:rPr>
          <w:szCs w:val="18"/>
        </w:rPr>
      </w:pPr>
    </w:p>
    <w:p w14:paraId="3C4449A4" w14:textId="77777777" w:rsidR="00EF23D5" w:rsidRPr="00BC7052" w:rsidRDefault="00EF23D5" w:rsidP="00EF23D5">
      <w:pPr>
        <w:pStyle w:val="TF"/>
      </w:pPr>
      <w:r w:rsidRPr="00BC7052">
        <w:t>Figure </w:t>
      </w:r>
      <w:r w:rsidRPr="00B1385C">
        <w:t>9.11.</w:t>
      </w:r>
      <w:r>
        <w:t>4</w:t>
      </w:r>
      <w:r w:rsidRPr="00B1385C">
        <w:t>.</w:t>
      </w:r>
      <w:r>
        <w:t>31</w:t>
      </w:r>
      <w:r w:rsidRPr="00B1385C">
        <w:t>.</w:t>
      </w:r>
      <w:r>
        <w:t>10</w:t>
      </w:r>
      <w:r w:rsidRPr="00BC7052">
        <w:t xml:space="preserve">: </w:t>
      </w:r>
      <w:r w:rsidRPr="001D63DF">
        <w:t>MBS security container</w:t>
      </w:r>
    </w:p>
    <w:p w14:paraId="22C9FB1C"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0A386C"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0A386C" w:rsidRDefault="00EF23D5" w:rsidP="00887D8F">
            <w:pPr>
              <w:pStyle w:val="TAC"/>
            </w:pPr>
            <w:r w:rsidRPr="000A386C">
              <w:t>8</w:t>
            </w:r>
          </w:p>
        </w:tc>
        <w:tc>
          <w:tcPr>
            <w:tcW w:w="709" w:type="dxa"/>
            <w:tcBorders>
              <w:top w:val="nil"/>
              <w:left w:val="nil"/>
              <w:bottom w:val="single" w:sz="4" w:space="0" w:color="auto"/>
              <w:right w:val="nil"/>
            </w:tcBorders>
          </w:tcPr>
          <w:p w14:paraId="2B19DD34" w14:textId="77777777" w:rsidR="00EF23D5" w:rsidRPr="000A386C" w:rsidRDefault="00EF23D5" w:rsidP="00887D8F">
            <w:pPr>
              <w:pStyle w:val="TAC"/>
            </w:pPr>
            <w:r w:rsidRPr="000A386C">
              <w:t>7</w:t>
            </w:r>
          </w:p>
        </w:tc>
        <w:tc>
          <w:tcPr>
            <w:tcW w:w="709" w:type="dxa"/>
            <w:tcBorders>
              <w:top w:val="nil"/>
              <w:left w:val="nil"/>
              <w:bottom w:val="single" w:sz="4" w:space="0" w:color="auto"/>
              <w:right w:val="nil"/>
            </w:tcBorders>
          </w:tcPr>
          <w:p w14:paraId="1A47E737" w14:textId="77777777" w:rsidR="00EF23D5" w:rsidRPr="000A386C" w:rsidRDefault="00EF23D5" w:rsidP="00887D8F">
            <w:pPr>
              <w:pStyle w:val="TAC"/>
            </w:pPr>
            <w:r w:rsidRPr="000A386C">
              <w:t>6</w:t>
            </w:r>
          </w:p>
        </w:tc>
        <w:tc>
          <w:tcPr>
            <w:tcW w:w="709" w:type="dxa"/>
            <w:tcBorders>
              <w:top w:val="nil"/>
              <w:left w:val="nil"/>
              <w:bottom w:val="single" w:sz="4" w:space="0" w:color="auto"/>
              <w:right w:val="nil"/>
            </w:tcBorders>
          </w:tcPr>
          <w:p w14:paraId="537DDBDB" w14:textId="77777777" w:rsidR="00EF23D5" w:rsidRPr="000A386C" w:rsidRDefault="00EF23D5" w:rsidP="00887D8F">
            <w:pPr>
              <w:pStyle w:val="TAC"/>
            </w:pPr>
            <w:r w:rsidRPr="000A386C">
              <w:t>5</w:t>
            </w:r>
          </w:p>
        </w:tc>
        <w:tc>
          <w:tcPr>
            <w:tcW w:w="709" w:type="dxa"/>
            <w:tcBorders>
              <w:top w:val="nil"/>
              <w:left w:val="nil"/>
              <w:bottom w:val="single" w:sz="4" w:space="0" w:color="auto"/>
              <w:right w:val="nil"/>
            </w:tcBorders>
          </w:tcPr>
          <w:p w14:paraId="1E684736" w14:textId="77777777" w:rsidR="00EF23D5" w:rsidRPr="000A386C" w:rsidRDefault="00EF23D5" w:rsidP="00887D8F">
            <w:pPr>
              <w:pStyle w:val="TAC"/>
            </w:pPr>
            <w:r w:rsidRPr="000A386C">
              <w:t>4</w:t>
            </w:r>
          </w:p>
        </w:tc>
        <w:tc>
          <w:tcPr>
            <w:tcW w:w="709" w:type="dxa"/>
            <w:tcBorders>
              <w:top w:val="nil"/>
              <w:left w:val="nil"/>
              <w:bottom w:val="single" w:sz="4" w:space="0" w:color="auto"/>
              <w:right w:val="nil"/>
            </w:tcBorders>
          </w:tcPr>
          <w:p w14:paraId="2180B69D" w14:textId="77777777" w:rsidR="00EF23D5" w:rsidRPr="000A386C" w:rsidRDefault="00EF23D5" w:rsidP="00887D8F">
            <w:pPr>
              <w:pStyle w:val="TAC"/>
            </w:pPr>
            <w:r w:rsidRPr="000A386C">
              <w:t>3</w:t>
            </w:r>
          </w:p>
        </w:tc>
        <w:tc>
          <w:tcPr>
            <w:tcW w:w="709" w:type="dxa"/>
            <w:tcBorders>
              <w:top w:val="nil"/>
              <w:left w:val="nil"/>
              <w:bottom w:val="single" w:sz="4" w:space="0" w:color="auto"/>
              <w:right w:val="nil"/>
            </w:tcBorders>
          </w:tcPr>
          <w:p w14:paraId="61EA7043" w14:textId="77777777" w:rsidR="00EF23D5" w:rsidRPr="000A386C" w:rsidRDefault="00EF23D5" w:rsidP="00887D8F">
            <w:pPr>
              <w:pStyle w:val="TAC"/>
            </w:pPr>
            <w:r w:rsidRPr="000A386C">
              <w:t>2</w:t>
            </w:r>
          </w:p>
        </w:tc>
        <w:tc>
          <w:tcPr>
            <w:tcW w:w="709" w:type="dxa"/>
            <w:tcBorders>
              <w:top w:val="nil"/>
              <w:left w:val="nil"/>
              <w:bottom w:val="single" w:sz="4" w:space="0" w:color="auto"/>
              <w:right w:val="nil"/>
            </w:tcBorders>
          </w:tcPr>
          <w:p w14:paraId="79E1A243" w14:textId="77777777" w:rsidR="00EF23D5" w:rsidRPr="000A386C" w:rsidRDefault="00EF23D5" w:rsidP="00887D8F">
            <w:pPr>
              <w:pStyle w:val="TAC"/>
            </w:pPr>
            <w:r w:rsidRPr="000A386C">
              <w:t>1</w:t>
            </w:r>
          </w:p>
        </w:tc>
        <w:tc>
          <w:tcPr>
            <w:tcW w:w="1134" w:type="dxa"/>
            <w:tcBorders>
              <w:top w:val="nil"/>
              <w:left w:val="nil"/>
              <w:bottom w:val="nil"/>
              <w:right w:val="nil"/>
            </w:tcBorders>
          </w:tcPr>
          <w:p w14:paraId="601AE211" w14:textId="77777777" w:rsidR="00EF23D5" w:rsidRPr="000A386C" w:rsidRDefault="00EF23D5" w:rsidP="00887D8F">
            <w:pPr>
              <w:keepNext/>
              <w:keepLines/>
              <w:spacing w:after="0"/>
              <w:rPr>
                <w:rFonts w:ascii="Arial" w:hAnsi="Arial"/>
                <w:sz w:val="18"/>
                <w:szCs w:val="18"/>
              </w:rPr>
            </w:pPr>
          </w:p>
        </w:tc>
      </w:tr>
      <w:tr w:rsidR="00EF23D5" w:rsidRPr="000A386C" w14:paraId="59EC071E" w14:textId="77777777" w:rsidTr="00887D8F">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Default="00EF23D5" w:rsidP="00887D8F">
            <w:pPr>
              <w:pStyle w:val="TAC"/>
            </w:pPr>
            <w:r>
              <w:t>0</w:t>
            </w:r>
          </w:p>
          <w:p w14:paraId="0B87C769" w14:textId="77777777" w:rsidR="00EF23D5" w:rsidRPr="000A386C" w:rsidRDefault="00EF23D5" w:rsidP="00887D8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0A386C" w:rsidRDefault="00EF23D5" w:rsidP="00887D8F">
            <w:pPr>
              <w:pStyle w:val="TAC"/>
            </w:pPr>
            <w:r>
              <w:t>MTKI</w:t>
            </w:r>
          </w:p>
        </w:tc>
        <w:tc>
          <w:tcPr>
            <w:tcW w:w="1134" w:type="dxa"/>
            <w:tcBorders>
              <w:top w:val="nil"/>
              <w:left w:val="single" w:sz="4" w:space="0" w:color="auto"/>
              <w:bottom w:val="nil"/>
              <w:right w:val="nil"/>
            </w:tcBorders>
          </w:tcPr>
          <w:p w14:paraId="731724CF" w14:textId="77777777" w:rsidR="00EF23D5" w:rsidRPr="000A386C" w:rsidRDefault="00EF23D5" w:rsidP="00887D8F">
            <w:pPr>
              <w:keepNext/>
              <w:keepLines/>
              <w:spacing w:after="0"/>
              <w:rPr>
                <w:rFonts w:ascii="Arial" w:hAnsi="Arial"/>
                <w:sz w:val="18"/>
                <w:szCs w:val="18"/>
              </w:rPr>
            </w:pPr>
            <w:r w:rsidRPr="007E3039">
              <w:rPr>
                <w:rFonts w:ascii="Arial" w:hAnsi="Arial"/>
                <w:sz w:val="18"/>
                <w:szCs w:val="18"/>
              </w:rPr>
              <w:t>octet i+2</w:t>
            </w:r>
            <w:r>
              <w:rPr>
                <w:rFonts w:ascii="Arial" w:hAnsi="Arial"/>
                <w:sz w:val="18"/>
                <w:szCs w:val="18"/>
              </w:rPr>
              <w:t>*</w:t>
            </w:r>
          </w:p>
        </w:tc>
      </w:tr>
      <w:tr w:rsidR="00EF23D5" w:rsidRPr="000A386C" w14:paraId="38C8FAEC"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Default="00EF23D5" w:rsidP="00887D8F">
            <w:pPr>
              <w:pStyle w:val="TAC"/>
            </w:pPr>
          </w:p>
          <w:p w14:paraId="1AB47C4C" w14:textId="77777777" w:rsidR="00EF23D5" w:rsidRDefault="00EF23D5" w:rsidP="00887D8F">
            <w:pPr>
              <w:pStyle w:val="TAC"/>
            </w:pPr>
            <w:r w:rsidRPr="008F0DBB">
              <w:t xml:space="preserve">Key </w:t>
            </w:r>
            <w:r>
              <w:t>d</w:t>
            </w:r>
            <w:r w:rsidRPr="008F0DBB">
              <w:t>omain ID</w:t>
            </w:r>
          </w:p>
          <w:p w14:paraId="19112B08" w14:textId="77777777" w:rsidR="00EF23D5" w:rsidRDefault="00EF23D5" w:rsidP="00887D8F">
            <w:pPr>
              <w:pStyle w:val="TAC"/>
            </w:pPr>
          </w:p>
        </w:tc>
        <w:tc>
          <w:tcPr>
            <w:tcW w:w="1134" w:type="dxa"/>
            <w:tcBorders>
              <w:top w:val="nil"/>
              <w:left w:val="single" w:sz="4" w:space="0" w:color="auto"/>
              <w:bottom w:val="nil"/>
              <w:right w:val="nil"/>
            </w:tcBorders>
          </w:tcPr>
          <w:p w14:paraId="42AC86F5" w14:textId="77777777" w:rsidR="00EF23D5" w:rsidRDefault="00EF23D5" w:rsidP="00887D8F">
            <w:pPr>
              <w:keepNext/>
              <w:keepLines/>
              <w:spacing w:after="0"/>
              <w:rPr>
                <w:rFonts w:ascii="Arial" w:hAnsi="Arial"/>
                <w:sz w:val="18"/>
                <w:szCs w:val="18"/>
              </w:rPr>
            </w:pPr>
            <w:r w:rsidRPr="007E3039">
              <w:rPr>
                <w:rFonts w:ascii="Arial" w:hAnsi="Arial"/>
                <w:sz w:val="18"/>
                <w:szCs w:val="18"/>
              </w:rPr>
              <w:t>octet i+</w:t>
            </w:r>
            <w:r>
              <w:rPr>
                <w:rFonts w:ascii="Arial" w:hAnsi="Arial"/>
                <w:sz w:val="18"/>
                <w:szCs w:val="18"/>
              </w:rPr>
              <w:t>3*</w:t>
            </w:r>
          </w:p>
          <w:p w14:paraId="6FC22F8E" w14:textId="77777777" w:rsidR="00EF23D5" w:rsidRDefault="00EF23D5" w:rsidP="00887D8F">
            <w:pPr>
              <w:keepNext/>
              <w:keepLines/>
              <w:spacing w:after="0"/>
              <w:rPr>
                <w:rFonts w:ascii="Arial" w:hAnsi="Arial"/>
                <w:sz w:val="18"/>
                <w:szCs w:val="18"/>
              </w:rPr>
            </w:pPr>
          </w:p>
          <w:p w14:paraId="07A75087" w14:textId="77777777" w:rsidR="00EF23D5" w:rsidRPr="000A386C" w:rsidRDefault="00EF23D5" w:rsidP="00887D8F">
            <w:pPr>
              <w:keepNext/>
              <w:keepLines/>
              <w:spacing w:after="0"/>
              <w:rPr>
                <w:rFonts w:ascii="Arial" w:hAnsi="Arial"/>
                <w:sz w:val="18"/>
                <w:szCs w:val="18"/>
              </w:rPr>
            </w:pPr>
            <w:r w:rsidRPr="002E49FB">
              <w:rPr>
                <w:rFonts w:ascii="Arial" w:hAnsi="Arial"/>
                <w:sz w:val="18"/>
                <w:szCs w:val="18"/>
              </w:rPr>
              <w:t>octet i+</w:t>
            </w:r>
            <w:r>
              <w:rPr>
                <w:rFonts w:ascii="Arial" w:hAnsi="Arial"/>
                <w:sz w:val="18"/>
                <w:szCs w:val="18"/>
              </w:rPr>
              <w:t>5*</w:t>
            </w:r>
          </w:p>
        </w:tc>
      </w:tr>
      <w:tr w:rsidR="00EF23D5" w:rsidRPr="000A386C" w14:paraId="0587AD03" w14:textId="77777777" w:rsidTr="00887D8F">
        <w:trPr>
          <w:cantSplit/>
          <w:trHeight w:val="631"/>
          <w:jc w:val="center"/>
        </w:trPr>
        <w:tc>
          <w:tcPr>
            <w:tcW w:w="5672" w:type="dxa"/>
            <w:gridSpan w:val="8"/>
            <w:tcBorders>
              <w:top w:val="single" w:sz="4" w:space="0" w:color="auto"/>
              <w:right w:val="single" w:sz="4" w:space="0" w:color="auto"/>
            </w:tcBorders>
          </w:tcPr>
          <w:p w14:paraId="114F0C33" w14:textId="77777777" w:rsidR="00EF23D5" w:rsidRPr="000A386C" w:rsidRDefault="00EF23D5" w:rsidP="00887D8F">
            <w:pPr>
              <w:pStyle w:val="TAC"/>
            </w:pPr>
          </w:p>
          <w:p w14:paraId="2093B98D" w14:textId="77777777" w:rsidR="00EF23D5" w:rsidRPr="000A386C" w:rsidRDefault="00EF23D5" w:rsidP="00887D8F">
            <w:pPr>
              <w:pStyle w:val="TAC"/>
            </w:pPr>
            <w:r w:rsidRPr="000A386C">
              <w:t>MSK ID</w:t>
            </w:r>
          </w:p>
          <w:p w14:paraId="5E421277" w14:textId="77777777" w:rsidR="00EF23D5" w:rsidRPr="000A386C" w:rsidRDefault="00EF23D5" w:rsidP="00887D8F">
            <w:pPr>
              <w:pStyle w:val="TAC"/>
            </w:pPr>
          </w:p>
        </w:tc>
        <w:tc>
          <w:tcPr>
            <w:tcW w:w="1134" w:type="dxa"/>
            <w:tcBorders>
              <w:top w:val="nil"/>
              <w:left w:val="single" w:sz="4" w:space="0" w:color="auto"/>
              <w:bottom w:val="nil"/>
              <w:right w:val="nil"/>
            </w:tcBorders>
          </w:tcPr>
          <w:p w14:paraId="27CB3A92" w14:textId="2884088F" w:rsidR="00EF23D5" w:rsidRPr="000A386C" w:rsidRDefault="00EF23D5" w:rsidP="00887D8F">
            <w:pPr>
              <w:pStyle w:val="TAL"/>
              <w:rPr>
                <w:szCs w:val="18"/>
              </w:rPr>
            </w:pPr>
            <w:r w:rsidRPr="000A386C">
              <w:rPr>
                <w:szCs w:val="18"/>
              </w:rPr>
              <w:t>octet i+</w:t>
            </w:r>
            <w:r>
              <w:rPr>
                <w:szCs w:val="18"/>
              </w:rPr>
              <w:t>6</w:t>
            </w:r>
            <w:r w:rsidRPr="000A386C">
              <w:rPr>
                <w:szCs w:val="18"/>
              </w:rPr>
              <w:t>*</w:t>
            </w:r>
          </w:p>
          <w:p w14:paraId="3A92B6A0" w14:textId="77777777" w:rsidR="00EF23D5" w:rsidRPr="000A386C" w:rsidRDefault="00EF23D5" w:rsidP="00887D8F">
            <w:pPr>
              <w:pStyle w:val="TAL"/>
              <w:rPr>
                <w:szCs w:val="18"/>
              </w:rPr>
            </w:pPr>
          </w:p>
          <w:p w14:paraId="2974EBD2" w14:textId="6C492E83" w:rsidR="00EF23D5" w:rsidRPr="000A386C" w:rsidRDefault="00EF23D5" w:rsidP="00887D8F">
            <w:pPr>
              <w:pStyle w:val="TAL"/>
              <w:rPr>
                <w:szCs w:val="18"/>
              </w:rPr>
            </w:pPr>
            <w:r w:rsidRPr="000A386C">
              <w:rPr>
                <w:szCs w:val="18"/>
              </w:rPr>
              <w:t>octet i+</w:t>
            </w:r>
            <w:r>
              <w:rPr>
                <w:szCs w:val="18"/>
              </w:rPr>
              <w:t>9</w:t>
            </w:r>
            <w:r w:rsidRPr="000A386C">
              <w:rPr>
                <w:szCs w:val="18"/>
              </w:rPr>
              <w:t>*</w:t>
            </w:r>
          </w:p>
        </w:tc>
      </w:tr>
      <w:tr w:rsidR="00EF23D5" w:rsidRPr="000A386C" w14:paraId="6A290D8B"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0A386C" w:rsidRDefault="00EF23D5" w:rsidP="00887D8F">
            <w:pPr>
              <w:pStyle w:val="TAC"/>
            </w:pPr>
          </w:p>
          <w:p w14:paraId="76A23CCB" w14:textId="77777777" w:rsidR="00EF23D5" w:rsidRPr="000A386C" w:rsidRDefault="00EF23D5" w:rsidP="00887D8F">
            <w:pPr>
              <w:pStyle w:val="TAC"/>
            </w:pPr>
            <w:r w:rsidRPr="000A386C">
              <w:t>MSK</w:t>
            </w:r>
          </w:p>
          <w:p w14:paraId="49033E18" w14:textId="77777777" w:rsidR="00EF23D5" w:rsidRPr="000A386C" w:rsidRDefault="00EF23D5" w:rsidP="00887D8F">
            <w:pPr>
              <w:pStyle w:val="TAC"/>
            </w:pPr>
          </w:p>
        </w:tc>
        <w:tc>
          <w:tcPr>
            <w:tcW w:w="1134" w:type="dxa"/>
            <w:tcBorders>
              <w:top w:val="nil"/>
              <w:left w:val="single" w:sz="4" w:space="0" w:color="auto"/>
              <w:bottom w:val="nil"/>
              <w:right w:val="nil"/>
            </w:tcBorders>
          </w:tcPr>
          <w:p w14:paraId="1C71EC6C" w14:textId="4E8A4C41" w:rsidR="00EF23D5" w:rsidRPr="000A386C" w:rsidRDefault="00EF23D5" w:rsidP="00887D8F">
            <w:pPr>
              <w:pStyle w:val="TAL"/>
              <w:rPr>
                <w:szCs w:val="18"/>
              </w:rPr>
            </w:pPr>
            <w:r w:rsidRPr="000A386C">
              <w:rPr>
                <w:szCs w:val="18"/>
              </w:rPr>
              <w:t>octet i+</w:t>
            </w:r>
            <w:r>
              <w:rPr>
                <w:szCs w:val="18"/>
              </w:rPr>
              <w:t>10</w:t>
            </w:r>
            <w:r w:rsidRPr="000A386C">
              <w:rPr>
                <w:szCs w:val="18"/>
              </w:rPr>
              <w:t>*</w:t>
            </w:r>
          </w:p>
          <w:p w14:paraId="5987AC92" w14:textId="77777777" w:rsidR="00EF23D5" w:rsidRPr="000A386C" w:rsidRDefault="00EF23D5" w:rsidP="00887D8F">
            <w:pPr>
              <w:pStyle w:val="TAL"/>
              <w:rPr>
                <w:szCs w:val="18"/>
              </w:rPr>
            </w:pPr>
          </w:p>
          <w:p w14:paraId="44F445DD" w14:textId="2A9C2C69" w:rsidR="00EF23D5" w:rsidRPr="000A386C" w:rsidRDefault="00EF23D5" w:rsidP="00887D8F">
            <w:pPr>
              <w:pStyle w:val="TAL"/>
              <w:rPr>
                <w:szCs w:val="18"/>
              </w:rPr>
            </w:pPr>
            <w:r w:rsidRPr="000A386C">
              <w:rPr>
                <w:szCs w:val="18"/>
              </w:rPr>
              <w:t>octet i+2</w:t>
            </w:r>
            <w:r>
              <w:rPr>
                <w:szCs w:val="18"/>
              </w:rPr>
              <w:t>5</w:t>
            </w:r>
            <w:r w:rsidRPr="000A386C">
              <w:rPr>
                <w:szCs w:val="18"/>
              </w:rPr>
              <w:t>*</w:t>
            </w:r>
          </w:p>
        </w:tc>
      </w:tr>
      <w:tr w:rsidR="00EF23D5" w:rsidRPr="000A386C" w14:paraId="35BBA77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0A386C" w:rsidRDefault="00EF23D5" w:rsidP="00887D8F">
            <w:pPr>
              <w:pStyle w:val="TAC"/>
            </w:pPr>
          </w:p>
          <w:p w14:paraId="54E3BE8C" w14:textId="77777777" w:rsidR="00EF23D5" w:rsidRPr="000A386C" w:rsidRDefault="00EF23D5" w:rsidP="00887D8F">
            <w:pPr>
              <w:pStyle w:val="TAC"/>
            </w:pPr>
            <w:r w:rsidRPr="000A386C">
              <w:t>MTK ID</w:t>
            </w:r>
          </w:p>
          <w:p w14:paraId="4011E530" w14:textId="77777777" w:rsidR="00EF23D5" w:rsidRPr="000A386C" w:rsidRDefault="00EF23D5" w:rsidP="00887D8F">
            <w:pPr>
              <w:pStyle w:val="TAC"/>
            </w:pPr>
          </w:p>
        </w:tc>
        <w:tc>
          <w:tcPr>
            <w:tcW w:w="1134" w:type="dxa"/>
            <w:tcBorders>
              <w:top w:val="nil"/>
              <w:left w:val="single" w:sz="4" w:space="0" w:color="auto"/>
              <w:bottom w:val="nil"/>
              <w:right w:val="nil"/>
            </w:tcBorders>
          </w:tcPr>
          <w:p w14:paraId="09924499" w14:textId="446086F8" w:rsidR="00EF23D5" w:rsidRPr="000A386C" w:rsidRDefault="00EF23D5" w:rsidP="00887D8F">
            <w:pPr>
              <w:pStyle w:val="TAL"/>
              <w:rPr>
                <w:szCs w:val="18"/>
              </w:rPr>
            </w:pPr>
            <w:r w:rsidRPr="000A386C">
              <w:rPr>
                <w:szCs w:val="18"/>
              </w:rPr>
              <w:t>octet i+2</w:t>
            </w:r>
            <w:r>
              <w:rPr>
                <w:szCs w:val="18"/>
              </w:rPr>
              <w:t>6</w:t>
            </w:r>
            <w:r w:rsidRPr="000A386C">
              <w:rPr>
                <w:szCs w:val="18"/>
              </w:rPr>
              <w:t>*</w:t>
            </w:r>
          </w:p>
          <w:p w14:paraId="4B5E531C" w14:textId="77777777" w:rsidR="00EF23D5" w:rsidRPr="000A386C" w:rsidRDefault="00EF23D5" w:rsidP="00887D8F">
            <w:pPr>
              <w:pStyle w:val="TAL"/>
              <w:rPr>
                <w:szCs w:val="18"/>
              </w:rPr>
            </w:pPr>
          </w:p>
          <w:p w14:paraId="7CA7357B" w14:textId="4626B53B" w:rsidR="00EF23D5" w:rsidRPr="000A386C" w:rsidRDefault="00EF23D5" w:rsidP="00887D8F">
            <w:pPr>
              <w:pStyle w:val="TAL"/>
              <w:rPr>
                <w:szCs w:val="18"/>
              </w:rPr>
            </w:pPr>
            <w:r w:rsidRPr="000A386C">
              <w:rPr>
                <w:szCs w:val="18"/>
              </w:rPr>
              <w:t>octet i+2</w:t>
            </w:r>
            <w:r>
              <w:rPr>
                <w:szCs w:val="18"/>
              </w:rPr>
              <w:t>7</w:t>
            </w:r>
            <w:r w:rsidRPr="000A386C">
              <w:rPr>
                <w:szCs w:val="18"/>
              </w:rPr>
              <w:t>*</w:t>
            </w:r>
          </w:p>
        </w:tc>
      </w:tr>
      <w:tr w:rsidR="00EF23D5" w:rsidRPr="000A386C" w14:paraId="4AD15DA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0A386C" w:rsidRDefault="00EF23D5" w:rsidP="00887D8F">
            <w:pPr>
              <w:pStyle w:val="TAC"/>
            </w:pPr>
          </w:p>
          <w:p w14:paraId="019DC93A" w14:textId="77777777" w:rsidR="00EF23D5" w:rsidRPr="000A386C" w:rsidRDefault="00EF23D5" w:rsidP="00887D8F">
            <w:pPr>
              <w:pStyle w:val="TAC"/>
            </w:pPr>
            <w:r w:rsidRPr="000A386C">
              <w:t>Encrypted MTK</w:t>
            </w:r>
          </w:p>
          <w:p w14:paraId="1D3D565E" w14:textId="77777777" w:rsidR="00EF23D5" w:rsidRPr="000A386C" w:rsidRDefault="00EF23D5" w:rsidP="00887D8F">
            <w:pPr>
              <w:pStyle w:val="TAC"/>
            </w:pPr>
          </w:p>
        </w:tc>
        <w:tc>
          <w:tcPr>
            <w:tcW w:w="1134" w:type="dxa"/>
            <w:tcBorders>
              <w:top w:val="nil"/>
              <w:left w:val="single" w:sz="4" w:space="0" w:color="auto"/>
              <w:bottom w:val="nil"/>
              <w:right w:val="nil"/>
            </w:tcBorders>
          </w:tcPr>
          <w:p w14:paraId="552712A4" w14:textId="560369CE" w:rsidR="00EF23D5" w:rsidRPr="000A386C" w:rsidRDefault="00EF23D5" w:rsidP="00887D8F">
            <w:pPr>
              <w:pStyle w:val="TAL"/>
              <w:rPr>
                <w:szCs w:val="18"/>
              </w:rPr>
            </w:pPr>
            <w:r w:rsidRPr="000A386C">
              <w:rPr>
                <w:szCs w:val="18"/>
              </w:rPr>
              <w:t>octet i+2</w:t>
            </w:r>
            <w:r>
              <w:rPr>
                <w:szCs w:val="18"/>
              </w:rPr>
              <w:t>8</w:t>
            </w:r>
            <w:r w:rsidRPr="000A386C">
              <w:rPr>
                <w:szCs w:val="18"/>
              </w:rPr>
              <w:t>*</w:t>
            </w:r>
          </w:p>
          <w:p w14:paraId="5702EF49" w14:textId="77777777" w:rsidR="00EF23D5" w:rsidRPr="000A386C" w:rsidRDefault="00EF23D5" w:rsidP="00887D8F">
            <w:pPr>
              <w:pStyle w:val="TAL"/>
              <w:rPr>
                <w:szCs w:val="18"/>
              </w:rPr>
            </w:pPr>
          </w:p>
          <w:p w14:paraId="26A2B39D" w14:textId="5BFEE7B7" w:rsidR="00EF23D5" w:rsidRPr="000A386C" w:rsidRDefault="00EF23D5" w:rsidP="00887D8F">
            <w:pPr>
              <w:pStyle w:val="TAL"/>
              <w:rPr>
                <w:szCs w:val="18"/>
              </w:rPr>
            </w:pPr>
            <w:r w:rsidRPr="000A386C">
              <w:rPr>
                <w:szCs w:val="18"/>
              </w:rPr>
              <w:t>octet i+</w:t>
            </w:r>
            <w:r>
              <w:rPr>
                <w:szCs w:val="18"/>
              </w:rPr>
              <w:t>4</w:t>
            </w:r>
            <w:r w:rsidRPr="000A386C">
              <w:rPr>
                <w:szCs w:val="18"/>
              </w:rPr>
              <w:t>3*</w:t>
            </w:r>
          </w:p>
        </w:tc>
      </w:tr>
    </w:tbl>
    <w:p w14:paraId="5D03DFA2" w14:textId="77777777" w:rsidR="00EF23D5" w:rsidRPr="000A386C" w:rsidRDefault="00EF23D5" w:rsidP="00EF23D5">
      <w:pPr>
        <w:pStyle w:val="TAL"/>
        <w:rPr>
          <w:szCs w:val="18"/>
        </w:rPr>
      </w:pPr>
    </w:p>
    <w:p w14:paraId="78A73A9E" w14:textId="3887C00E" w:rsidR="00EF23D5" w:rsidRPr="000A386C" w:rsidRDefault="00EF23D5" w:rsidP="00EF23D5">
      <w:pPr>
        <w:pStyle w:val="TF"/>
      </w:pPr>
      <w:r w:rsidRPr="000A386C">
        <w:t>Figure 9.11.4.31.1</w:t>
      </w:r>
      <w:r>
        <w:t>1</w:t>
      </w:r>
      <w:r w:rsidRPr="000A386C">
        <w:t xml:space="preserve">: MBS security </w:t>
      </w:r>
      <w:r w:rsidRPr="00D52B83">
        <w:t>keys set</w:t>
      </w:r>
    </w:p>
    <w:p w14:paraId="1A1E39FC" w14:textId="77777777" w:rsidR="009F773A" w:rsidRPr="002D7A91" w:rsidRDefault="009F773A" w:rsidP="009F773A">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2D7A91"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2D7A91" w:rsidRDefault="009F773A" w:rsidP="00B03AC8">
            <w:pPr>
              <w:keepNext/>
              <w:keepLines/>
              <w:spacing w:after="0"/>
              <w:rPr>
                <w:rFonts w:ascii="Arial" w:hAnsi="Arial"/>
                <w:sz w:val="18"/>
              </w:rPr>
            </w:pPr>
            <w:r>
              <w:rPr>
                <w:rFonts w:ascii="Arial" w:hAnsi="Arial"/>
                <w:sz w:val="18"/>
              </w:rPr>
              <w:t xml:space="preserve">MBS decision (MD) (bits 1 to 3 of octet 4) </w:t>
            </w:r>
          </w:p>
        </w:tc>
      </w:tr>
      <w:tr w:rsidR="009F773A" w:rsidRPr="002D7A91"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5A6A89C2" w:rsidR="009F773A" w:rsidRPr="002D7A91" w:rsidRDefault="009F773A" w:rsidP="00B03AC8">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w:t>
            </w:r>
            <w:r w:rsidR="00BC1CE1">
              <w:t xml:space="preserve">multicast </w:t>
            </w:r>
            <w:r>
              <w:rPr>
                <w:rFonts w:ascii="Arial" w:hAnsi="Arial"/>
                <w:sz w:val="18"/>
              </w:rPr>
              <w:t xml:space="preserve">MBS session or the network request to </w:t>
            </w:r>
            <w:r w:rsidRPr="007F59EB">
              <w:rPr>
                <w:rFonts w:ascii="Arial" w:hAnsi="Arial"/>
                <w:sz w:val="18"/>
                <w:lang w:val="en-US"/>
              </w:rPr>
              <w:t xml:space="preserve">update the </w:t>
            </w:r>
            <w:r w:rsidRPr="007F59EB">
              <w:rPr>
                <w:rFonts w:ascii="Arial" w:hAnsi="Arial"/>
                <w:sz w:val="18"/>
              </w:rPr>
              <w:t>MBS service area</w:t>
            </w:r>
            <w:r w:rsidR="00EF23D5">
              <w:rPr>
                <w:rFonts w:ascii="Arial" w:hAnsi="Arial"/>
                <w:sz w:val="18"/>
              </w:rPr>
              <w:t xml:space="preserve"> or the security information</w:t>
            </w:r>
            <w:r w:rsidRPr="007F59EB">
              <w:rPr>
                <w:rFonts w:ascii="Arial" w:hAnsi="Arial"/>
                <w:sz w:val="18"/>
              </w:rPr>
              <w:t xml:space="preserve"> of </w:t>
            </w:r>
            <w:r w:rsidR="00BC1CE1">
              <w:t xml:space="preserve">multicast </w:t>
            </w:r>
            <w:r w:rsidRPr="007F59EB">
              <w:rPr>
                <w:rFonts w:ascii="Arial" w:hAnsi="Arial"/>
                <w:sz w:val="18"/>
              </w:rPr>
              <w:t xml:space="preserve">MBS </w:t>
            </w:r>
            <w:r w:rsidR="00EF23D5">
              <w:rPr>
                <w:rFonts w:ascii="Arial" w:hAnsi="Arial"/>
                <w:sz w:val="18"/>
              </w:rPr>
              <w:t xml:space="preserve">multicast </w:t>
            </w:r>
            <w:r w:rsidRPr="007F59EB">
              <w:rPr>
                <w:rFonts w:ascii="Arial" w:hAnsi="Arial"/>
                <w:sz w:val="18"/>
              </w:rPr>
              <w:t>session</w:t>
            </w:r>
            <w:r>
              <w:rPr>
                <w:rFonts w:ascii="Arial" w:hAnsi="Arial"/>
                <w:sz w:val="18"/>
              </w:rPr>
              <w:t>.</w:t>
            </w:r>
          </w:p>
        </w:tc>
      </w:tr>
      <w:tr w:rsidR="009F773A" w:rsidRPr="002D7A91"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CC21AE"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6B7EAA" w:rsidRDefault="009F773A" w:rsidP="00B03AC8">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7813862E" w14:textId="77777777" w:rsidR="009F773A" w:rsidRPr="006B7EAA" w:rsidRDefault="009F773A" w:rsidP="00B03AC8">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200F8F3E" w14:textId="77777777" w:rsidR="009F773A" w:rsidRPr="00F21791" w:rsidRDefault="009F773A" w:rsidP="00B03AC8">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F21791" w:rsidRDefault="009F773A" w:rsidP="00B03AC8">
            <w:pPr>
              <w:keepNext/>
              <w:keepLines/>
              <w:spacing w:after="0"/>
              <w:rPr>
                <w:rFonts w:ascii="Arial" w:hAnsi="Arial"/>
                <w:sz w:val="18"/>
              </w:rPr>
            </w:pPr>
          </w:p>
        </w:tc>
      </w:tr>
      <w:tr w:rsidR="009F773A" w:rsidRPr="00CC21AE"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1536CD11"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265AFF5" w14:textId="77777777" w:rsidR="009F773A" w:rsidRPr="00F217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F21791" w:rsidRDefault="009F773A" w:rsidP="00B03AC8">
            <w:pPr>
              <w:keepNext/>
              <w:keepLines/>
              <w:spacing w:after="0"/>
              <w:rPr>
                <w:rFonts w:ascii="Arial" w:hAnsi="Arial"/>
                <w:sz w:val="18"/>
              </w:rPr>
            </w:pPr>
            <w:r w:rsidRPr="00973AA4">
              <w:rPr>
                <w:rFonts w:ascii="Arial" w:hAnsi="Arial"/>
                <w:sz w:val="18"/>
              </w:rPr>
              <w:t>MBS service area update</w:t>
            </w:r>
          </w:p>
        </w:tc>
      </w:tr>
      <w:tr w:rsidR="009F773A" w:rsidRPr="002D7A91"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EB67D04"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9E6DADF"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2D7A91" w:rsidRDefault="009F773A" w:rsidP="00B03AC8">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9F773A" w:rsidRPr="002D7A91"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16058EA"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48400337" w14:textId="77777777" w:rsidR="009F773A" w:rsidRPr="002D7A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2D7A91" w:rsidRDefault="009F773A" w:rsidP="00B03AC8">
            <w:pPr>
              <w:keepNext/>
              <w:keepLines/>
              <w:spacing w:after="0"/>
              <w:rPr>
                <w:rFonts w:ascii="Arial" w:hAnsi="Arial"/>
                <w:sz w:val="18"/>
              </w:rPr>
            </w:pPr>
            <w:r>
              <w:rPr>
                <w:rFonts w:ascii="Arial" w:hAnsi="Arial"/>
                <w:sz w:val="18"/>
              </w:rPr>
              <w:t>MBS join is rejected</w:t>
            </w:r>
          </w:p>
        </w:tc>
      </w:tr>
      <w:tr w:rsidR="009F773A" w:rsidRPr="002D7A91"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2D7A91" w:rsidRDefault="009F773A" w:rsidP="00B03AC8">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FCD4044" w14:textId="77777777" w:rsidR="009F773A" w:rsidRPr="002D7A91" w:rsidRDefault="009F773A" w:rsidP="00B03AC8">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20273B7C"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1C21C22A" w14:textId="7B208FA9" w:rsidR="009F773A" w:rsidRPr="002D7A91" w:rsidRDefault="009F773A" w:rsidP="00B03AC8">
            <w:pPr>
              <w:keepNext/>
              <w:keepLines/>
              <w:spacing w:after="0"/>
              <w:rPr>
                <w:rFonts w:ascii="Arial" w:hAnsi="Arial"/>
                <w:sz w:val="18"/>
              </w:rPr>
            </w:pPr>
            <w:bookmarkStart w:id="9421" w:name="_Hlk75245208"/>
            <w:r>
              <w:rPr>
                <w:rFonts w:ascii="Arial" w:hAnsi="Arial"/>
                <w:sz w:val="18"/>
              </w:rPr>
              <w:t xml:space="preserve">Remove UE from </w:t>
            </w:r>
            <w:r w:rsidR="00BC1CE1">
              <w:t xml:space="preserve">multicast </w:t>
            </w:r>
            <w:r>
              <w:rPr>
                <w:rFonts w:ascii="Arial" w:hAnsi="Arial"/>
                <w:sz w:val="18"/>
              </w:rPr>
              <w:t>MBS session</w:t>
            </w:r>
            <w:bookmarkEnd w:id="9421"/>
          </w:p>
        </w:tc>
      </w:tr>
      <w:tr w:rsidR="00EF23D5" w:rsidRPr="002D7A91"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Default="00EF23D5" w:rsidP="00EF23D5">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7E855CB" w14:textId="2A1C9819" w:rsidR="00EF23D5" w:rsidRDefault="00EF23D5" w:rsidP="00EF23D5">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473001A5" w14:textId="2603BA98" w:rsidR="00EF23D5" w:rsidRDefault="00EF23D5" w:rsidP="00EF23D5">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Default="00EF23D5" w:rsidP="00EF23D5">
            <w:pPr>
              <w:keepNext/>
              <w:keepLines/>
              <w:spacing w:after="0"/>
              <w:rPr>
                <w:rFonts w:ascii="Arial" w:hAnsi="Arial"/>
                <w:sz w:val="18"/>
              </w:rPr>
            </w:pPr>
            <w:r w:rsidRPr="00EA59AD">
              <w:rPr>
                <w:rFonts w:ascii="Arial" w:hAnsi="Arial"/>
                <w:sz w:val="18"/>
              </w:rPr>
              <w:t>MBS security information update</w:t>
            </w:r>
          </w:p>
        </w:tc>
      </w:tr>
      <w:tr w:rsidR="009F773A" w:rsidRPr="002D7A91" w14:paraId="19FCFE03" w14:textId="77777777" w:rsidTr="00B03AC8">
        <w:trPr>
          <w:cantSplit/>
          <w:jc w:val="center"/>
        </w:trPr>
        <w:tc>
          <w:tcPr>
            <w:tcW w:w="7084" w:type="dxa"/>
            <w:gridSpan w:val="10"/>
            <w:tcBorders>
              <w:top w:val="nil"/>
            </w:tcBorders>
          </w:tcPr>
          <w:p w14:paraId="06D44F90" w14:textId="77777777" w:rsidR="009F773A" w:rsidRPr="002D7A91" w:rsidRDefault="009F773A" w:rsidP="00B03AC8">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9F773A" w:rsidRPr="002D7A91" w14:paraId="172660C7" w14:textId="77777777" w:rsidTr="00B03AC8">
        <w:trPr>
          <w:cantSplit/>
          <w:jc w:val="center"/>
        </w:trPr>
        <w:tc>
          <w:tcPr>
            <w:tcW w:w="7084" w:type="dxa"/>
            <w:gridSpan w:val="10"/>
            <w:tcBorders>
              <w:top w:val="nil"/>
            </w:tcBorders>
          </w:tcPr>
          <w:p w14:paraId="19A9837F" w14:textId="77777777" w:rsidR="009F773A" w:rsidRPr="002D7A91" w:rsidRDefault="009F773A" w:rsidP="00B03AC8">
            <w:pPr>
              <w:keepNext/>
              <w:keepLines/>
              <w:spacing w:after="0"/>
              <w:rPr>
                <w:rFonts w:ascii="Arial" w:hAnsi="Arial"/>
                <w:sz w:val="18"/>
              </w:rPr>
            </w:pPr>
          </w:p>
        </w:tc>
      </w:tr>
      <w:tr w:rsidR="009F773A" w:rsidRPr="002D7A91" w14:paraId="6C08807A" w14:textId="77777777" w:rsidTr="00B03AC8">
        <w:trPr>
          <w:cantSplit/>
          <w:jc w:val="center"/>
        </w:trPr>
        <w:tc>
          <w:tcPr>
            <w:tcW w:w="7084" w:type="dxa"/>
            <w:gridSpan w:val="10"/>
            <w:tcBorders>
              <w:top w:val="nil"/>
            </w:tcBorders>
          </w:tcPr>
          <w:p w14:paraId="365B6A44" w14:textId="6C952F9F" w:rsidR="009F773A" w:rsidRPr="002D7A91" w:rsidRDefault="009F773A" w:rsidP="00B03AC8">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 xml:space="preserve">or “Remove UE from </w:t>
            </w:r>
            <w:r w:rsidR="00BC1CE1">
              <w:t xml:space="preserve">multicast </w:t>
            </w:r>
            <w:r w:rsidRPr="004A6F1B">
              <w:rPr>
                <w:rFonts w:ascii="Arial" w:hAnsi="Arial"/>
                <w:sz w:val="18"/>
              </w:rPr>
              <w:t>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 xml:space="preserve">which indicates the reason of rejecting the MBS join request or the reason of removing the UE from </w:t>
            </w:r>
            <w:r w:rsidR="00BC1CE1">
              <w:t xml:space="preserve">multicast </w:t>
            </w:r>
            <w:r w:rsidRPr="004A6F1B">
              <w:rPr>
                <w:rFonts w:ascii="Arial" w:hAnsi="Arial"/>
                <w:sz w:val="18"/>
              </w:rPr>
              <w:t>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9F773A" w:rsidRPr="002D7A91" w14:paraId="30B9ECB1" w14:textId="77777777" w:rsidTr="00B03AC8">
        <w:trPr>
          <w:cantSplit/>
          <w:jc w:val="center"/>
        </w:trPr>
        <w:tc>
          <w:tcPr>
            <w:tcW w:w="7084" w:type="dxa"/>
            <w:gridSpan w:val="10"/>
          </w:tcPr>
          <w:p w14:paraId="1D35B6FE" w14:textId="77777777" w:rsidR="009F773A" w:rsidRPr="002D7A91" w:rsidRDefault="009F773A" w:rsidP="00B03AC8">
            <w:pPr>
              <w:keepNext/>
              <w:keepLines/>
              <w:spacing w:after="0"/>
              <w:rPr>
                <w:rFonts w:ascii="Arial" w:hAnsi="Arial"/>
                <w:sz w:val="18"/>
              </w:rPr>
            </w:pPr>
          </w:p>
        </w:tc>
      </w:tr>
      <w:tr w:rsidR="009F773A" w:rsidRPr="002D7A91" w14:paraId="65D9F0A9" w14:textId="77777777" w:rsidTr="00B03AC8">
        <w:trPr>
          <w:cantSplit/>
          <w:jc w:val="center"/>
        </w:trPr>
        <w:tc>
          <w:tcPr>
            <w:tcW w:w="7084" w:type="dxa"/>
            <w:gridSpan w:val="10"/>
          </w:tcPr>
          <w:p w14:paraId="67BA018A" w14:textId="77777777" w:rsidR="009F773A" w:rsidRPr="002D7A91" w:rsidRDefault="009F773A" w:rsidP="00B03AC8">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9F773A" w:rsidRPr="002D7A91" w14:paraId="11A4B053" w14:textId="77777777" w:rsidTr="00B03AC8">
        <w:trPr>
          <w:cantSplit/>
          <w:jc w:val="center"/>
        </w:trPr>
        <w:tc>
          <w:tcPr>
            <w:tcW w:w="7084" w:type="dxa"/>
            <w:gridSpan w:val="10"/>
          </w:tcPr>
          <w:p w14:paraId="74F261F3" w14:textId="102B5F6E" w:rsidR="009F773A" w:rsidRPr="002D7A91" w:rsidRDefault="009F773A" w:rsidP="00B03AC8">
            <w:pPr>
              <w:keepNext/>
              <w:keepLines/>
              <w:spacing w:after="0"/>
              <w:rPr>
                <w:rFonts w:ascii="Arial" w:hAnsi="Arial"/>
                <w:sz w:val="18"/>
              </w:rPr>
            </w:pPr>
            <w:r w:rsidRPr="00EA0351">
              <w:rPr>
                <w:rFonts w:ascii="Arial" w:hAnsi="Arial"/>
                <w:sz w:val="18"/>
              </w:rPr>
              <w:t xml:space="preserve">The MSAI indicates whether </w:t>
            </w:r>
            <w:r w:rsidR="000308B5">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9F773A" w:rsidRPr="002D7A91" w14:paraId="6FFE8A6A" w14:textId="77777777" w:rsidTr="00B03AC8">
        <w:trPr>
          <w:cantSplit/>
          <w:jc w:val="center"/>
        </w:trPr>
        <w:tc>
          <w:tcPr>
            <w:tcW w:w="7084" w:type="dxa"/>
            <w:gridSpan w:val="10"/>
          </w:tcPr>
          <w:p w14:paraId="760D1C2B"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8952A5"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8952A5" w:rsidRDefault="009F773A" w:rsidP="00B03AC8">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D731CF0" w14:textId="6AF8A6AC" w:rsidR="009F773A" w:rsidRPr="008952A5" w:rsidRDefault="009F773A" w:rsidP="00B03AC8">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8952A5" w:rsidRDefault="009F773A" w:rsidP="00B03AC8">
            <w:pPr>
              <w:keepNext/>
              <w:keepLines/>
              <w:spacing w:after="0"/>
              <w:rPr>
                <w:rFonts w:ascii="Arial" w:hAnsi="Arial"/>
                <w:sz w:val="18"/>
              </w:rPr>
            </w:pPr>
          </w:p>
        </w:tc>
      </w:tr>
      <w:tr w:rsidR="009F773A" w:rsidRPr="008952A5"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D513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not included</w:t>
            </w:r>
          </w:p>
        </w:tc>
      </w:tr>
      <w:tr w:rsidR="009F773A" w:rsidRPr="008952A5"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8952A5"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75932895" w14:textId="04F5E7D4" w:rsidR="009F773A" w:rsidRPr="008952A5" w:rsidRDefault="009F773A" w:rsidP="00B03AC8">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w:t>
            </w:r>
          </w:p>
        </w:tc>
      </w:tr>
      <w:tr w:rsidR="009F773A" w:rsidRPr="008952A5"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0B8477F" w14:textId="5D58AE95" w:rsidR="009F773A" w:rsidRPr="008952A5" w:rsidRDefault="009F773A" w:rsidP="00B03AC8">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NR CGI list</w:t>
            </w:r>
          </w:p>
        </w:tc>
      </w:tr>
      <w:tr w:rsidR="009F773A" w:rsidRPr="008952A5"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6A6473D6"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9F773A" w:rsidRPr="002D7A91" w14:paraId="0DA90377" w14:textId="77777777" w:rsidTr="00B03AC8">
        <w:trPr>
          <w:cantSplit/>
          <w:jc w:val="center"/>
        </w:trPr>
        <w:tc>
          <w:tcPr>
            <w:tcW w:w="7084" w:type="dxa"/>
            <w:gridSpan w:val="10"/>
          </w:tcPr>
          <w:p w14:paraId="10399F82" w14:textId="77777777" w:rsidR="009F773A" w:rsidRPr="002D7A91" w:rsidRDefault="009F773A" w:rsidP="00B03AC8">
            <w:pPr>
              <w:keepNext/>
              <w:keepLines/>
              <w:spacing w:after="0"/>
              <w:rPr>
                <w:rFonts w:ascii="Arial" w:hAnsi="Arial"/>
                <w:sz w:val="18"/>
              </w:rPr>
            </w:pPr>
          </w:p>
        </w:tc>
      </w:tr>
      <w:tr w:rsidR="009F773A" w:rsidRPr="00E27F1A" w14:paraId="3A683F4A" w14:textId="77777777" w:rsidTr="00B03AC8">
        <w:trPr>
          <w:cantSplit/>
          <w:jc w:val="center"/>
        </w:trPr>
        <w:tc>
          <w:tcPr>
            <w:tcW w:w="7084" w:type="dxa"/>
            <w:gridSpan w:val="10"/>
            <w:tcBorders>
              <w:top w:val="nil"/>
            </w:tcBorders>
          </w:tcPr>
          <w:p w14:paraId="27F6996A"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9F773A" w:rsidRPr="00E27F1A" w14:paraId="53E8711A" w14:textId="77777777" w:rsidTr="00B03AC8">
        <w:trPr>
          <w:cantSplit/>
          <w:jc w:val="center"/>
        </w:trPr>
        <w:tc>
          <w:tcPr>
            <w:tcW w:w="7084" w:type="dxa"/>
            <w:gridSpan w:val="10"/>
            <w:tcBorders>
              <w:top w:val="nil"/>
            </w:tcBorders>
          </w:tcPr>
          <w:p w14:paraId="4C50D42C" w14:textId="17F645A4" w:rsidR="009F773A" w:rsidRPr="00E27F1A" w:rsidRDefault="009F773A" w:rsidP="00B03AC8">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 xml:space="preserve">or the reason of removing the UE from the </w:t>
            </w:r>
            <w:r w:rsidR="00BC1CE1">
              <w:t xml:space="preserve">multicast </w:t>
            </w:r>
            <w:r w:rsidRPr="00903CDE">
              <w:rPr>
                <w:rFonts w:ascii="Arial" w:hAnsi="Arial"/>
                <w:sz w:val="18"/>
              </w:rPr>
              <w:t>MBS session</w:t>
            </w:r>
            <w:r w:rsidRPr="00E27F1A">
              <w:rPr>
                <w:rFonts w:ascii="Arial" w:hAnsi="Arial"/>
                <w:sz w:val="18"/>
              </w:rPr>
              <w:t>.</w:t>
            </w:r>
          </w:p>
        </w:tc>
      </w:tr>
      <w:tr w:rsidR="009F773A" w:rsidRPr="00E27F1A" w14:paraId="3A6EC76E" w14:textId="77777777" w:rsidTr="00B03AC8">
        <w:trPr>
          <w:cantSplit/>
          <w:jc w:val="center"/>
        </w:trPr>
        <w:tc>
          <w:tcPr>
            <w:tcW w:w="7084" w:type="dxa"/>
            <w:gridSpan w:val="10"/>
            <w:tcBorders>
              <w:top w:val="nil"/>
              <w:bottom w:val="nil"/>
            </w:tcBorders>
          </w:tcPr>
          <w:p w14:paraId="1747D979" w14:textId="77777777" w:rsidR="009F773A" w:rsidRPr="00E27F1A" w:rsidRDefault="009F773A" w:rsidP="00B03AC8">
            <w:pPr>
              <w:keepNext/>
              <w:keepLines/>
              <w:spacing w:after="0"/>
              <w:rPr>
                <w:rFonts w:ascii="Arial" w:hAnsi="Arial"/>
                <w:sz w:val="18"/>
              </w:rPr>
            </w:pPr>
            <w:r w:rsidRPr="00E27F1A">
              <w:rPr>
                <w:rFonts w:ascii="Arial" w:hAnsi="Arial"/>
                <w:sz w:val="18"/>
              </w:rPr>
              <w:t>Bits</w:t>
            </w:r>
          </w:p>
        </w:tc>
      </w:tr>
      <w:tr w:rsidR="009F773A" w:rsidRPr="00E27F1A"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CF7140" w:rsidRDefault="009F773A" w:rsidP="00B03AC8">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2CF64B6" w14:textId="77777777" w:rsidR="009F773A" w:rsidRPr="00CF7140" w:rsidRDefault="009F773A" w:rsidP="00B03AC8">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1957863E" w14:textId="77777777" w:rsidR="009F773A" w:rsidRPr="00CF7140" w:rsidRDefault="009F773A" w:rsidP="00B03AC8">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4DC5B032"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E27F1A" w:rsidRDefault="009F773A" w:rsidP="00B03AC8">
            <w:pPr>
              <w:keepNext/>
              <w:keepLines/>
              <w:spacing w:after="0"/>
              <w:rPr>
                <w:rFonts w:ascii="Arial" w:hAnsi="Arial"/>
                <w:sz w:val="18"/>
              </w:rPr>
            </w:pPr>
          </w:p>
        </w:tc>
      </w:tr>
      <w:tr w:rsidR="009F773A" w:rsidRPr="00E27F1A"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1A18D75D"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60AD3C4" w14:textId="77777777" w:rsidR="009F773A" w:rsidRPr="005C0708" w:rsidRDefault="009F773A" w:rsidP="00B03AC8">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286ADCE6" w14:textId="77777777" w:rsidR="009F773A" w:rsidRPr="005C0708"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5C0708" w:rsidRDefault="009F773A" w:rsidP="00B03AC8">
            <w:pPr>
              <w:keepNext/>
              <w:keepLines/>
              <w:spacing w:after="0"/>
              <w:rPr>
                <w:rFonts w:ascii="Arial" w:hAnsi="Arial"/>
                <w:sz w:val="18"/>
              </w:rPr>
            </w:pPr>
            <w:r w:rsidRPr="005C0708">
              <w:rPr>
                <w:rFonts w:ascii="Arial" w:hAnsi="Arial"/>
                <w:sz w:val="18"/>
                <w:lang w:val="en-US"/>
              </w:rPr>
              <w:t>No additional information provided</w:t>
            </w:r>
          </w:p>
        </w:tc>
      </w:tr>
      <w:tr w:rsidR="009F773A" w:rsidRPr="00E27F1A"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E27F1A" w:rsidRDefault="009F773A" w:rsidP="00B03AC8">
            <w:pPr>
              <w:keepNext/>
              <w:keepLines/>
              <w:spacing w:after="0"/>
              <w:rPr>
                <w:rFonts w:ascii="Arial" w:hAnsi="Arial"/>
                <w:sz w:val="18"/>
              </w:rPr>
            </w:pPr>
            <w:bookmarkStart w:id="9422" w:name="_Hlk80706578"/>
            <w:r>
              <w:rPr>
                <w:rFonts w:ascii="Arial" w:hAnsi="Arial"/>
                <w:sz w:val="18"/>
              </w:rPr>
              <w:t>0</w:t>
            </w:r>
          </w:p>
        </w:tc>
        <w:tc>
          <w:tcPr>
            <w:tcW w:w="213" w:type="dxa"/>
            <w:tcBorders>
              <w:top w:val="nil"/>
              <w:left w:val="nil"/>
              <w:bottom w:val="nil"/>
              <w:right w:val="nil"/>
            </w:tcBorders>
          </w:tcPr>
          <w:p w14:paraId="18364F2F"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688791D"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C9B52D5"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E27F1A" w:rsidRDefault="009F773A" w:rsidP="00B03AC8">
            <w:pPr>
              <w:keepNext/>
              <w:keepLines/>
              <w:spacing w:after="0"/>
              <w:rPr>
                <w:rFonts w:ascii="Arial" w:hAnsi="Arial"/>
                <w:sz w:val="18"/>
              </w:rPr>
            </w:pPr>
            <w:r w:rsidRPr="00CF7140">
              <w:rPr>
                <w:rFonts w:ascii="Arial" w:hAnsi="Arial"/>
                <w:sz w:val="18"/>
              </w:rPr>
              <w:t>Insufficient resources</w:t>
            </w:r>
          </w:p>
        </w:tc>
      </w:tr>
      <w:tr w:rsidR="009F773A" w:rsidRPr="00E27F1A"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9D1C02F"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EC6A631"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5E2547A"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User is not authorized to use MBS service </w:t>
            </w:r>
          </w:p>
        </w:tc>
      </w:tr>
      <w:tr w:rsidR="009F773A" w:rsidRPr="00E27F1A"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8C1BEFB"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BC865DE" w14:textId="77777777" w:rsidR="009F773A" w:rsidRPr="00E27F1A" w:rsidRDefault="009F773A" w:rsidP="00B03AC8">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F8E8D0"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7CE71C93" w:rsidR="009F773A" w:rsidRPr="00E27F1A" w:rsidRDefault="00BC1CE1" w:rsidP="00B03AC8">
            <w:pPr>
              <w:keepNext/>
              <w:keepLines/>
              <w:spacing w:after="0"/>
              <w:rPr>
                <w:rFonts w:ascii="Arial" w:hAnsi="Arial"/>
                <w:sz w:val="18"/>
              </w:rPr>
            </w:pPr>
            <w:r>
              <w:t xml:space="preserve">multicast </w:t>
            </w:r>
            <w:r w:rsidR="009F773A" w:rsidRPr="00E27F1A">
              <w:rPr>
                <w:rFonts w:ascii="Arial" w:hAnsi="Arial"/>
                <w:sz w:val="18"/>
              </w:rPr>
              <w:t>MBS session has not started or will not start soon</w:t>
            </w:r>
          </w:p>
        </w:tc>
      </w:tr>
      <w:tr w:rsidR="009F773A" w:rsidRPr="00E27F1A"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E6D597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40E2E2E"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1F0E6F88"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E27F1A" w:rsidRDefault="009F773A" w:rsidP="00B03AC8">
            <w:pPr>
              <w:keepNext/>
              <w:keepLines/>
              <w:spacing w:after="0"/>
              <w:rPr>
                <w:rFonts w:ascii="Arial" w:hAnsi="Arial"/>
                <w:sz w:val="18"/>
              </w:rPr>
            </w:pPr>
            <w:r w:rsidRPr="00E27F1A">
              <w:rPr>
                <w:rFonts w:ascii="Arial" w:hAnsi="Arial"/>
                <w:sz w:val="18"/>
              </w:rPr>
              <w:t>User is outside of local MBS service area</w:t>
            </w:r>
          </w:p>
        </w:tc>
      </w:tr>
      <w:tr w:rsidR="009F773A" w:rsidRPr="00E27F1A"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E27F1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200DD317"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D67E4CF"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C1AFAB"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E27F1A" w:rsidRDefault="009F773A" w:rsidP="00B03AC8">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9F773A" w:rsidRPr="00E27F1A"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0E7AA443" w14:textId="77777777" w:rsidR="009F773A" w:rsidRDefault="009F773A" w:rsidP="00B03AC8">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11FC4A7A" w14:textId="77777777" w:rsidR="009F773A" w:rsidRDefault="009F773A" w:rsidP="00B03AC8">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16C1DD46"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9CEE618" w:rsidR="009F773A" w:rsidRDefault="00BC1CE1" w:rsidP="00B03AC8">
            <w:pPr>
              <w:keepNext/>
              <w:keepLines/>
              <w:spacing w:after="0"/>
              <w:rPr>
                <w:rFonts w:ascii="Arial" w:hAnsi="Arial"/>
                <w:sz w:val="18"/>
                <w:lang w:val="en-US"/>
              </w:rPr>
            </w:pPr>
            <w:r>
              <w:t xml:space="preserve">multicast </w:t>
            </w:r>
            <w:r w:rsidR="009F773A">
              <w:rPr>
                <w:rFonts w:ascii="Arial" w:hAnsi="Arial"/>
                <w:sz w:val="18"/>
              </w:rPr>
              <w:t>MBS session is released</w:t>
            </w:r>
          </w:p>
        </w:tc>
      </w:tr>
      <w:bookmarkEnd w:id="9422"/>
      <w:tr w:rsidR="009F773A" w:rsidRPr="00E27F1A" w14:paraId="45F192A9" w14:textId="77777777" w:rsidTr="00B03AC8">
        <w:trPr>
          <w:cantSplit/>
          <w:jc w:val="center"/>
        </w:trPr>
        <w:tc>
          <w:tcPr>
            <w:tcW w:w="7084" w:type="dxa"/>
            <w:gridSpan w:val="10"/>
            <w:tcBorders>
              <w:top w:val="nil"/>
            </w:tcBorders>
          </w:tcPr>
          <w:p w14:paraId="054BBF2B"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9F773A" w:rsidRPr="00E27F1A" w14:paraId="56623016" w14:textId="77777777" w:rsidTr="00B03AC8">
        <w:trPr>
          <w:cantSplit/>
          <w:jc w:val="center"/>
        </w:trPr>
        <w:tc>
          <w:tcPr>
            <w:tcW w:w="7084" w:type="dxa"/>
            <w:gridSpan w:val="10"/>
            <w:tcBorders>
              <w:top w:val="nil"/>
            </w:tcBorders>
          </w:tcPr>
          <w:p w14:paraId="5F944684" w14:textId="77777777" w:rsidR="009F773A" w:rsidRPr="00E27F1A" w:rsidRDefault="009F773A" w:rsidP="00B03AC8">
            <w:pPr>
              <w:keepNext/>
              <w:keepLines/>
              <w:spacing w:after="0"/>
              <w:rPr>
                <w:rFonts w:ascii="Arial" w:hAnsi="Arial"/>
                <w:sz w:val="18"/>
              </w:rPr>
            </w:pPr>
          </w:p>
        </w:tc>
      </w:tr>
      <w:tr w:rsidR="009F773A" w:rsidRPr="002D7A91" w14:paraId="767D1922" w14:textId="77777777" w:rsidTr="00B03AC8">
        <w:trPr>
          <w:cantSplit/>
          <w:jc w:val="center"/>
        </w:trPr>
        <w:tc>
          <w:tcPr>
            <w:tcW w:w="7084" w:type="dxa"/>
            <w:gridSpan w:val="10"/>
          </w:tcPr>
          <w:p w14:paraId="0FDB98AF" w14:textId="77777777" w:rsidR="009F773A" w:rsidRPr="002D7A91" w:rsidRDefault="009F773A" w:rsidP="00B03AC8">
            <w:pPr>
              <w:keepNext/>
              <w:keepLines/>
              <w:spacing w:after="0"/>
              <w:rPr>
                <w:rFonts w:ascii="Arial" w:hAnsi="Arial"/>
                <w:sz w:val="18"/>
              </w:rPr>
            </w:pPr>
            <w:r>
              <w:rPr>
                <w:rFonts w:ascii="Arial" w:hAnsi="Arial"/>
                <w:sz w:val="18"/>
              </w:rPr>
              <w:t>IP address existence (IPAE) (bit1 of octet 5)</w:t>
            </w:r>
          </w:p>
        </w:tc>
      </w:tr>
      <w:tr w:rsidR="009F773A" w14:paraId="2A68788B" w14:textId="77777777" w:rsidTr="00B03AC8">
        <w:trPr>
          <w:cantSplit/>
          <w:jc w:val="center"/>
        </w:trPr>
        <w:tc>
          <w:tcPr>
            <w:tcW w:w="7084" w:type="dxa"/>
            <w:gridSpan w:val="10"/>
          </w:tcPr>
          <w:p w14:paraId="383A29F5" w14:textId="77777777" w:rsidR="009F773A" w:rsidRDefault="009F773A" w:rsidP="00B03AC8">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9F773A" w:rsidRPr="002D7A91" w14:paraId="66E86F88" w14:textId="77777777" w:rsidTr="00B03AC8">
        <w:trPr>
          <w:cantSplit/>
          <w:jc w:val="center"/>
        </w:trPr>
        <w:tc>
          <w:tcPr>
            <w:tcW w:w="7084" w:type="dxa"/>
            <w:gridSpan w:val="10"/>
            <w:tcBorders>
              <w:bottom w:val="nil"/>
            </w:tcBorders>
          </w:tcPr>
          <w:p w14:paraId="04E52C7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D0671B" w:rsidRDefault="009F773A" w:rsidP="00B03AC8">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CA4B554" w14:textId="77777777" w:rsidR="009F773A" w:rsidRPr="00D0671B"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Default="009F773A" w:rsidP="00B03AC8">
            <w:pPr>
              <w:keepNext/>
              <w:keepLines/>
              <w:spacing w:after="0"/>
              <w:rPr>
                <w:rFonts w:ascii="Arial" w:hAnsi="Arial"/>
                <w:sz w:val="18"/>
              </w:rPr>
            </w:pPr>
          </w:p>
        </w:tc>
      </w:tr>
      <w:tr w:rsidR="009F773A" w:rsidRPr="002D7A91"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DA581E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2D7A91" w:rsidRDefault="009F773A" w:rsidP="00B03AC8">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9F773A" w:rsidRPr="002D7A91"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2D7A91"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5805C0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2D7A91" w:rsidRDefault="009F773A" w:rsidP="00B03AC8">
            <w:pPr>
              <w:keepNext/>
              <w:keepLines/>
              <w:spacing w:after="0"/>
              <w:rPr>
                <w:rFonts w:ascii="Arial" w:hAnsi="Arial"/>
                <w:sz w:val="18"/>
              </w:rPr>
            </w:pPr>
            <w:r w:rsidRPr="00AC3283">
              <w:rPr>
                <w:rFonts w:ascii="Arial" w:hAnsi="Arial"/>
                <w:sz w:val="18"/>
              </w:rPr>
              <w:t>Source and destination IP address information included</w:t>
            </w:r>
          </w:p>
        </w:tc>
      </w:tr>
      <w:tr w:rsidR="009F773A" w:rsidRPr="002D7A91" w14:paraId="2B2F2AEA" w14:textId="77777777" w:rsidTr="00B03AC8">
        <w:trPr>
          <w:cantSplit/>
          <w:jc w:val="center"/>
        </w:trPr>
        <w:tc>
          <w:tcPr>
            <w:tcW w:w="7084" w:type="dxa"/>
            <w:gridSpan w:val="10"/>
            <w:tcBorders>
              <w:top w:val="nil"/>
            </w:tcBorders>
          </w:tcPr>
          <w:p w14:paraId="588CC35A" w14:textId="77777777" w:rsidR="009F773A" w:rsidRPr="002D7A91" w:rsidRDefault="009F773A" w:rsidP="00B03AC8">
            <w:pPr>
              <w:keepNext/>
              <w:keepLines/>
              <w:spacing w:after="0"/>
              <w:rPr>
                <w:rFonts w:ascii="Arial" w:hAnsi="Arial"/>
                <w:sz w:val="18"/>
              </w:rPr>
            </w:pPr>
          </w:p>
        </w:tc>
      </w:tr>
      <w:tr w:rsidR="009F773A" w:rsidRPr="002D7A91" w14:paraId="2513F845" w14:textId="77777777" w:rsidTr="00B03AC8">
        <w:trPr>
          <w:cantSplit/>
          <w:jc w:val="center"/>
        </w:trPr>
        <w:tc>
          <w:tcPr>
            <w:tcW w:w="7084" w:type="dxa"/>
            <w:gridSpan w:val="10"/>
          </w:tcPr>
          <w:p w14:paraId="4B8E16F8" w14:textId="77777777" w:rsidR="009F773A" w:rsidRPr="002D7A91" w:rsidRDefault="009F773A" w:rsidP="00B03AC8">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9F773A" w:rsidRPr="002D7A91" w14:paraId="42CD28A1" w14:textId="77777777" w:rsidTr="00B03AC8">
        <w:trPr>
          <w:cantSplit/>
          <w:jc w:val="center"/>
        </w:trPr>
        <w:tc>
          <w:tcPr>
            <w:tcW w:w="7084" w:type="dxa"/>
            <w:gridSpan w:val="10"/>
          </w:tcPr>
          <w:p w14:paraId="0A28302F" w14:textId="77777777" w:rsidR="009F773A" w:rsidRDefault="009F773A" w:rsidP="00B03AC8">
            <w:pPr>
              <w:keepNext/>
              <w:keepLines/>
              <w:spacing w:after="0"/>
              <w:rPr>
                <w:rFonts w:ascii="Arial" w:hAnsi="Arial"/>
                <w:sz w:val="18"/>
              </w:rPr>
            </w:pPr>
          </w:p>
        </w:tc>
      </w:tr>
      <w:tr w:rsidR="009F773A" w:rsidRPr="002D7A91" w14:paraId="38C48538" w14:textId="77777777" w:rsidTr="00B03AC8">
        <w:trPr>
          <w:cantSplit/>
          <w:jc w:val="center"/>
        </w:trPr>
        <w:tc>
          <w:tcPr>
            <w:tcW w:w="7084" w:type="dxa"/>
            <w:gridSpan w:val="10"/>
          </w:tcPr>
          <w:p w14:paraId="539C931C" w14:textId="77777777" w:rsidR="009F773A" w:rsidRPr="002D7A91" w:rsidRDefault="009F773A" w:rsidP="00B03AC8">
            <w:pPr>
              <w:keepNext/>
              <w:keepLines/>
              <w:spacing w:after="0"/>
              <w:rPr>
                <w:rFonts w:ascii="Arial" w:hAnsi="Arial"/>
                <w:sz w:val="18"/>
              </w:rPr>
            </w:pPr>
            <w:r>
              <w:rPr>
                <w:rFonts w:ascii="Arial" w:hAnsi="Arial"/>
                <w:sz w:val="18"/>
              </w:rPr>
              <w:t>MBS timer indication (MTI) (bits 2 and 3 of octet 5)</w:t>
            </w:r>
          </w:p>
        </w:tc>
      </w:tr>
      <w:tr w:rsidR="009F773A" w14:paraId="7C0F94A8" w14:textId="77777777" w:rsidTr="00B03AC8">
        <w:trPr>
          <w:cantSplit/>
          <w:jc w:val="center"/>
        </w:trPr>
        <w:tc>
          <w:tcPr>
            <w:tcW w:w="7084" w:type="dxa"/>
            <w:gridSpan w:val="10"/>
          </w:tcPr>
          <w:p w14:paraId="66378C55" w14:textId="77777777" w:rsidR="009F773A" w:rsidRDefault="009F773A" w:rsidP="00B03AC8">
            <w:pPr>
              <w:keepNext/>
              <w:keepLines/>
              <w:spacing w:after="0"/>
              <w:rPr>
                <w:rFonts w:ascii="Arial" w:hAnsi="Arial"/>
                <w:sz w:val="18"/>
              </w:rPr>
            </w:pPr>
            <w:r>
              <w:rPr>
                <w:rFonts w:ascii="Arial" w:hAnsi="Arial"/>
                <w:sz w:val="18"/>
              </w:rPr>
              <w:t>The MTI indicates whether there is MBS timer included in the IE or not.</w:t>
            </w:r>
          </w:p>
        </w:tc>
      </w:tr>
      <w:tr w:rsidR="009F773A" w:rsidRPr="002D7A91" w14:paraId="7788D7E3" w14:textId="77777777" w:rsidTr="00B03AC8">
        <w:trPr>
          <w:cantSplit/>
          <w:jc w:val="center"/>
        </w:trPr>
        <w:tc>
          <w:tcPr>
            <w:tcW w:w="7084" w:type="dxa"/>
            <w:gridSpan w:val="10"/>
            <w:tcBorders>
              <w:bottom w:val="nil"/>
            </w:tcBorders>
          </w:tcPr>
          <w:p w14:paraId="7CC6F3E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D0671B" w:rsidRDefault="009F773A" w:rsidP="00B03AC8">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3BFF62E9" w14:textId="77777777" w:rsidR="009F773A" w:rsidRPr="00D0671B" w:rsidRDefault="009F773A" w:rsidP="00B03AC8">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Default="009F773A" w:rsidP="00B03AC8">
            <w:pPr>
              <w:keepNext/>
              <w:keepLines/>
              <w:spacing w:after="0"/>
              <w:rPr>
                <w:rFonts w:ascii="Arial" w:hAnsi="Arial"/>
                <w:sz w:val="18"/>
              </w:rPr>
            </w:pPr>
          </w:p>
        </w:tc>
      </w:tr>
      <w:tr w:rsidR="009F773A" w:rsidRPr="002D7A91"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0D03A6FE" w14:textId="77777777" w:rsidR="009F773A" w:rsidRPr="002D7A91"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2D7A91" w:rsidRDefault="009F773A" w:rsidP="00B03AC8">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9F773A" w:rsidRPr="002D7A91"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35BDFB9" w14:textId="77777777" w:rsidR="009F773A" w:rsidRPr="002D7A91" w:rsidRDefault="009F773A" w:rsidP="00B03AC8">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2D7A91" w:rsidRDefault="009F773A" w:rsidP="00B03AC8">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9F773A" w:rsidRPr="008101DC"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AAEE68E" w14:textId="77777777" w:rsidR="009F773A"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8101DC" w:rsidRDefault="009F773A" w:rsidP="00B03AC8">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9F773A" w:rsidRPr="008101DC"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5F1BEA" w:rsidRDefault="009F773A" w:rsidP="00B03AC8">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9F773A" w:rsidRPr="008101DC"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5F1BEA" w:rsidRDefault="009F773A" w:rsidP="00B03AC8">
            <w:pPr>
              <w:pStyle w:val="TAL"/>
            </w:pPr>
          </w:p>
        </w:tc>
      </w:tr>
      <w:tr w:rsidR="009F773A" w:rsidRPr="008101DC"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5F1BEA" w:rsidRDefault="009F773A" w:rsidP="00B03AC8">
            <w:pPr>
              <w:pStyle w:val="TAL"/>
            </w:pPr>
            <w:r w:rsidRPr="003A6C12">
              <w:t>MBS security container indication (MSCI) (bit 4 of octet 5)</w:t>
            </w:r>
          </w:p>
        </w:tc>
      </w:tr>
      <w:tr w:rsidR="009F773A" w:rsidRPr="008101DC"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5F1BEA" w:rsidRDefault="009F773A" w:rsidP="00B03AC8">
            <w:pPr>
              <w:pStyle w:val="TAL"/>
            </w:pPr>
            <w:r w:rsidRPr="003A6C12">
              <w:t>The MSCI indicates whether the MBS security container is included in the IE or not</w:t>
            </w:r>
          </w:p>
        </w:tc>
      </w:tr>
      <w:tr w:rsidR="009F773A" w:rsidRPr="008101DC"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5F1BEA" w:rsidRDefault="009F773A" w:rsidP="00B03AC8">
            <w:pPr>
              <w:pStyle w:val="TAL"/>
            </w:pPr>
            <w:r w:rsidRPr="0058609C">
              <w:t>Bit</w:t>
            </w:r>
          </w:p>
        </w:tc>
      </w:tr>
      <w:tr w:rsidR="009F773A" w:rsidRPr="008101DC"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3A6C12" w:rsidRDefault="009F773A" w:rsidP="00B03AC8">
            <w:pPr>
              <w:keepNext/>
              <w:keepLines/>
              <w:spacing w:after="0"/>
              <w:rPr>
                <w:rFonts w:ascii="Arial" w:hAnsi="Arial" w:cs="Arial"/>
                <w:sz w:val="18"/>
                <w:szCs w:val="18"/>
              </w:rPr>
            </w:pPr>
            <w:r w:rsidRPr="003A6C12">
              <w:rPr>
                <w:rFonts w:ascii="Arial" w:hAnsi="Arial" w:cs="Arial"/>
                <w:b/>
                <w:bCs/>
                <w:sz w:val="18"/>
                <w:szCs w:val="18"/>
              </w:rPr>
              <w:t>4</w:t>
            </w:r>
          </w:p>
        </w:tc>
      </w:tr>
      <w:tr w:rsidR="009F773A" w:rsidRPr="008101DC"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5F1BEA" w:rsidRDefault="009F773A" w:rsidP="00B03AC8">
            <w:pPr>
              <w:pStyle w:val="TAL"/>
            </w:pPr>
            <w:r w:rsidRPr="003A6C12">
              <w:t>MBS security container not included</w:t>
            </w:r>
          </w:p>
        </w:tc>
      </w:tr>
      <w:tr w:rsidR="009F773A" w:rsidRPr="008101DC"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5F1BEA" w:rsidRDefault="009F773A" w:rsidP="00B03AC8">
            <w:pPr>
              <w:pStyle w:val="TAL"/>
            </w:pPr>
            <w:r w:rsidRPr="003A6C12">
              <w:t>MBS security container included</w:t>
            </w:r>
          </w:p>
        </w:tc>
      </w:tr>
      <w:tr w:rsidR="00CA244E" w:rsidRPr="005F1BEA" w14:paraId="26C059AB" w14:textId="77777777" w:rsidTr="00887D8F">
        <w:trPr>
          <w:cantSplit/>
          <w:jc w:val="center"/>
        </w:trPr>
        <w:tc>
          <w:tcPr>
            <w:tcW w:w="7084" w:type="dxa"/>
            <w:gridSpan w:val="10"/>
            <w:tcBorders>
              <w:top w:val="nil"/>
              <w:left w:val="single" w:sz="4" w:space="0" w:color="auto"/>
              <w:bottom w:val="nil"/>
              <w:right w:val="single" w:sz="4" w:space="0" w:color="auto"/>
            </w:tcBorders>
          </w:tcPr>
          <w:p w14:paraId="34CE5374" w14:textId="77777777" w:rsidR="00CA244E" w:rsidRDefault="00CA244E" w:rsidP="00887D8F">
            <w:pPr>
              <w:pStyle w:val="TAL"/>
            </w:pPr>
          </w:p>
          <w:p w14:paraId="6A64593D" w14:textId="77777777" w:rsidR="00CA244E" w:rsidRPr="005F1BEA" w:rsidRDefault="00CA244E" w:rsidP="00887D8F">
            <w:pPr>
              <w:pStyle w:val="TAL"/>
            </w:pPr>
            <w:r>
              <w:t>IP address</w:t>
            </w:r>
            <w:r w:rsidRPr="003A6C12">
              <w:t xml:space="preserve"> </w:t>
            </w:r>
            <w:r>
              <w:t xml:space="preserve">type </w:t>
            </w:r>
            <w:r w:rsidRPr="003A6C12">
              <w:t>(</w:t>
            </w:r>
            <w:r>
              <w:t>IPAT</w:t>
            </w:r>
            <w:r w:rsidRPr="003A6C12">
              <w:t xml:space="preserve">) (bit </w:t>
            </w:r>
            <w:r>
              <w:t>5</w:t>
            </w:r>
            <w:r w:rsidRPr="003A6C12">
              <w:t xml:space="preserve"> of octet 5)</w:t>
            </w:r>
          </w:p>
        </w:tc>
      </w:tr>
      <w:tr w:rsidR="00CA244E" w:rsidRPr="005F1BEA" w14:paraId="03978826" w14:textId="77777777" w:rsidTr="00887D8F">
        <w:trPr>
          <w:cantSplit/>
          <w:jc w:val="center"/>
        </w:trPr>
        <w:tc>
          <w:tcPr>
            <w:tcW w:w="7084" w:type="dxa"/>
            <w:gridSpan w:val="10"/>
            <w:tcBorders>
              <w:top w:val="nil"/>
              <w:left w:val="single" w:sz="4" w:space="0" w:color="auto"/>
              <w:bottom w:val="nil"/>
              <w:right w:val="single" w:sz="4" w:space="0" w:color="auto"/>
            </w:tcBorders>
          </w:tcPr>
          <w:p w14:paraId="3C3CCD2A" w14:textId="77777777" w:rsidR="00CA244E" w:rsidRPr="007C747E" w:rsidRDefault="00CA244E" w:rsidP="00887D8F">
            <w:pPr>
              <w:pStyle w:val="TAL"/>
              <w:rPr>
                <w:lang w:val="en-US"/>
              </w:rPr>
            </w:pPr>
            <w:r w:rsidRPr="003A6C12">
              <w:t xml:space="preserve">The </w:t>
            </w:r>
            <w:r>
              <w:t>IPAT</w:t>
            </w:r>
            <w:r w:rsidRPr="003A6C12">
              <w:t xml:space="preserve"> indicates </w:t>
            </w:r>
            <w:r>
              <w:t xml:space="preserve">the type of the </w:t>
            </w:r>
            <w:r w:rsidRPr="00AC3283">
              <w:t>source</w:t>
            </w:r>
            <w:r>
              <w:t xml:space="preserve"> </w:t>
            </w:r>
            <w:r w:rsidRPr="00AC3283">
              <w:t xml:space="preserve">IP address information </w:t>
            </w:r>
            <w:r>
              <w:t>and destination</w:t>
            </w:r>
            <w:r w:rsidRPr="00AC3283">
              <w:t xml:space="preserve"> IP address information</w:t>
            </w:r>
            <w:r>
              <w:t xml:space="preserve">. This field is ignored </w:t>
            </w:r>
            <w:r>
              <w:rPr>
                <w:lang w:eastAsia="zh-TW"/>
              </w:rPr>
              <w:t>when</w:t>
            </w:r>
            <w:r w:rsidRPr="006D4E34">
              <w:t xml:space="preserve"> IPAE is set to "Source and destination IP address information </w:t>
            </w:r>
            <w:r>
              <w:t xml:space="preserve">not </w:t>
            </w:r>
            <w:r w:rsidRPr="006D4E34">
              <w:t>included"</w:t>
            </w:r>
            <w:r>
              <w:t>.</w:t>
            </w:r>
          </w:p>
        </w:tc>
      </w:tr>
      <w:tr w:rsidR="00CA244E" w:rsidRPr="005F1BEA" w14:paraId="52A7F18A" w14:textId="77777777" w:rsidTr="00887D8F">
        <w:trPr>
          <w:cantSplit/>
          <w:jc w:val="center"/>
        </w:trPr>
        <w:tc>
          <w:tcPr>
            <w:tcW w:w="7084" w:type="dxa"/>
            <w:gridSpan w:val="10"/>
            <w:tcBorders>
              <w:top w:val="nil"/>
              <w:left w:val="single" w:sz="4" w:space="0" w:color="auto"/>
              <w:bottom w:val="nil"/>
              <w:right w:val="single" w:sz="4" w:space="0" w:color="auto"/>
            </w:tcBorders>
          </w:tcPr>
          <w:p w14:paraId="674EBCA5" w14:textId="77777777" w:rsidR="00CA244E" w:rsidRPr="005F1BEA" w:rsidRDefault="00CA244E" w:rsidP="00887D8F">
            <w:pPr>
              <w:pStyle w:val="TAL"/>
            </w:pPr>
            <w:r w:rsidRPr="0058609C">
              <w:t>Bit</w:t>
            </w:r>
          </w:p>
        </w:tc>
      </w:tr>
      <w:tr w:rsidR="00CA244E" w:rsidRPr="003A6C12" w14:paraId="2141F0FF" w14:textId="77777777" w:rsidTr="00887D8F">
        <w:trPr>
          <w:cantSplit/>
          <w:jc w:val="center"/>
        </w:trPr>
        <w:tc>
          <w:tcPr>
            <w:tcW w:w="7084" w:type="dxa"/>
            <w:gridSpan w:val="10"/>
            <w:tcBorders>
              <w:top w:val="nil"/>
              <w:left w:val="single" w:sz="4" w:space="0" w:color="auto"/>
              <w:bottom w:val="nil"/>
              <w:right w:val="single" w:sz="4" w:space="0" w:color="auto"/>
            </w:tcBorders>
          </w:tcPr>
          <w:p w14:paraId="0FEA0EAE" w14:textId="77777777" w:rsidR="00CA244E" w:rsidRPr="003A6C12" w:rsidRDefault="00CA244E" w:rsidP="00887D8F">
            <w:pPr>
              <w:keepNext/>
              <w:keepLines/>
              <w:spacing w:after="0"/>
              <w:rPr>
                <w:rFonts w:ascii="Arial" w:hAnsi="Arial" w:cs="Arial"/>
                <w:sz w:val="18"/>
                <w:szCs w:val="18"/>
              </w:rPr>
            </w:pPr>
            <w:r>
              <w:rPr>
                <w:rFonts w:ascii="Arial" w:hAnsi="Arial" w:cs="Arial"/>
                <w:b/>
                <w:bCs/>
                <w:sz w:val="18"/>
                <w:szCs w:val="18"/>
              </w:rPr>
              <w:t>5</w:t>
            </w:r>
          </w:p>
        </w:tc>
      </w:tr>
      <w:tr w:rsidR="00CA244E" w:rsidRPr="005F1BEA" w14:paraId="13B8F1FE" w14:textId="77777777" w:rsidTr="00887D8F">
        <w:trPr>
          <w:cantSplit/>
          <w:jc w:val="center"/>
        </w:trPr>
        <w:tc>
          <w:tcPr>
            <w:tcW w:w="273" w:type="dxa"/>
            <w:tcBorders>
              <w:top w:val="nil"/>
              <w:left w:val="single" w:sz="4" w:space="0" w:color="auto"/>
              <w:bottom w:val="nil"/>
              <w:right w:val="nil"/>
            </w:tcBorders>
          </w:tcPr>
          <w:p w14:paraId="79C71A8F"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6652DB6E"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4</w:t>
            </w:r>
          </w:p>
        </w:tc>
      </w:tr>
      <w:tr w:rsidR="00CA244E" w:rsidRPr="005F1BEA" w14:paraId="20F7FF4B" w14:textId="77777777" w:rsidTr="00887D8F">
        <w:trPr>
          <w:cantSplit/>
          <w:jc w:val="center"/>
        </w:trPr>
        <w:tc>
          <w:tcPr>
            <w:tcW w:w="273" w:type="dxa"/>
            <w:tcBorders>
              <w:top w:val="nil"/>
              <w:left w:val="single" w:sz="4" w:space="0" w:color="auto"/>
              <w:bottom w:val="nil"/>
              <w:right w:val="nil"/>
            </w:tcBorders>
          </w:tcPr>
          <w:p w14:paraId="39284762"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9475796"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6</w:t>
            </w:r>
          </w:p>
        </w:tc>
      </w:tr>
      <w:tr w:rsidR="009F773A" w:rsidRPr="00E27F1A" w14:paraId="5F0C2D02" w14:textId="77777777" w:rsidTr="00B03AC8">
        <w:trPr>
          <w:cantSplit/>
          <w:jc w:val="center"/>
        </w:trPr>
        <w:tc>
          <w:tcPr>
            <w:tcW w:w="7084" w:type="dxa"/>
            <w:gridSpan w:val="10"/>
            <w:tcBorders>
              <w:top w:val="nil"/>
            </w:tcBorders>
          </w:tcPr>
          <w:p w14:paraId="518F7103" w14:textId="77777777" w:rsidR="009F773A" w:rsidRDefault="009F773A" w:rsidP="00B03AC8">
            <w:pPr>
              <w:keepNext/>
              <w:keepLines/>
              <w:spacing w:after="0"/>
              <w:rPr>
                <w:rFonts w:ascii="Arial" w:hAnsi="Arial"/>
                <w:sz w:val="18"/>
              </w:rPr>
            </w:pPr>
          </w:p>
          <w:p w14:paraId="06EF72F5" w14:textId="157A07B2" w:rsidR="00622D68" w:rsidRDefault="00622D68" w:rsidP="00622D68">
            <w:pPr>
              <w:keepNext/>
              <w:keepLines/>
              <w:spacing w:after="0"/>
              <w:rPr>
                <w:rFonts w:ascii="Arial" w:hAnsi="Arial"/>
                <w:sz w:val="18"/>
              </w:rPr>
            </w:pPr>
            <w:r w:rsidRPr="00F94E95">
              <w:rPr>
                <w:rFonts w:ascii="Arial" w:hAnsi="Arial"/>
                <w:sz w:val="18"/>
              </w:rPr>
              <w:t xml:space="preserve">Bits </w:t>
            </w:r>
            <w:r w:rsidR="00CA244E">
              <w:rPr>
                <w:rFonts w:ascii="Arial" w:hAnsi="Arial"/>
                <w:sz w:val="18"/>
              </w:rPr>
              <w:t>6</w:t>
            </w:r>
            <w:r w:rsidRPr="00F94E95">
              <w:rPr>
                <w:rFonts w:ascii="Arial" w:hAnsi="Arial"/>
                <w:sz w:val="18"/>
              </w:rPr>
              <w:t xml:space="preserve"> to 8 of octet 5 are spare and shall be coded as zero.</w:t>
            </w:r>
          </w:p>
          <w:p w14:paraId="46AC6785" w14:textId="62BB96A7" w:rsidR="00622D68" w:rsidRPr="00E27F1A" w:rsidRDefault="00622D68" w:rsidP="00B03AC8">
            <w:pPr>
              <w:keepNext/>
              <w:keepLines/>
              <w:spacing w:after="0"/>
              <w:rPr>
                <w:rFonts w:ascii="Arial" w:hAnsi="Arial"/>
                <w:sz w:val="18"/>
              </w:rPr>
            </w:pPr>
          </w:p>
        </w:tc>
      </w:tr>
      <w:tr w:rsidR="009F773A" w:rsidRPr="002D7A91" w14:paraId="18775440" w14:textId="77777777" w:rsidTr="00B03AC8">
        <w:trPr>
          <w:cantSplit/>
          <w:jc w:val="center"/>
        </w:trPr>
        <w:tc>
          <w:tcPr>
            <w:tcW w:w="7084" w:type="dxa"/>
            <w:gridSpan w:val="10"/>
            <w:tcBorders>
              <w:top w:val="nil"/>
            </w:tcBorders>
          </w:tcPr>
          <w:p w14:paraId="7127A1CE" w14:textId="77777777" w:rsidR="009F773A" w:rsidRPr="005E1D51" w:rsidRDefault="009F773A" w:rsidP="00B03AC8">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9F773A" w:rsidRPr="002D7A91" w14:paraId="3B5D0DF8" w14:textId="77777777" w:rsidTr="00B03AC8">
        <w:trPr>
          <w:cantSplit/>
          <w:jc w:val="center"/>
        </w:trPr>
        <w:tc>
          <w:tcPr>
            <w:tcW w:w="7084" w:type="dxa"/>
            <w:gridSpan w:val="10"/>
            <w:tcBorders>
              <w:top w:val="nil"/>
            </w:tcBorders>
          </w:tcPr>
          <w:p w14:paraId="34E7CAD5" w14:textId="1062D720" w:rsidR="009F773A" w:rsidRPr="00EB341C" w:rsidRDefault="009F773A" w:rsidP="00B03AC8">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r w:rsidR="00EE49B6" w:rsidRPr="003758EC">
              <w:rPr>
                <w:rFonts w:ascii="Arial" w:hAnsi="Arial"/>
                <w:sz w:val="18"/>
              </w:rPr>
              <w:t xml:space="preserve"> The structure of the TMGI is defined in 3GPP TS 23.003 [4].</w:t>
            </w:r>
          </w:p>
        </w:tc>
      </w:tr>
      <w:tr w:rsidR="009F773A" w:rsidRPr="002D7A91" w14:paraId="68034AB0" w14:textId="77777777" w:rsidTr="00B03AC8">
        <w:trPr>
          <w:cantSplit/>
          <w:jc w:val="center"/>
        </w:trPr>
        <w:tc>
          <w:tcPr>
            <w:tcW w:w="7084" w:type="dxa"/>
            <w:gridSpan w:val="10"/>
            <w:tcBorders>
              <w:top w:val="nil"/>
            </w:tcBorders>
          </w:tcPr>
          <w:p w14:paraId="7BEDAC98" w14:textId="52B76415" w:rsidR="00622D68" w:rsidRPr="005E1D51" w:rsidRDefault="00622D68" w:rsidP="00B03AC8">
            <w:pPr>
              <w:keepNext/>
              <w:keepLines/>
              <w:spacing w:after="0"/>
              <w:rPr>
                <w:rFonts w:ascii="Arial" w:hAnsi="Arial"/>
                <w:sz w:val="18"/>
              </w:rPr>
            </w:pPr>
          </w:p>
        </w:tc>
      </w:tr>
      <w:tr w:rsidR="009F773A" w:rsidRPr="002D7A91" w14:paraId="34E52CC7" w14:textId="77777777" w:rsidTr="00B03AC8">
        <w:trPr>
          <w:cantSplit/>
          <w:jc w:val="center"/>
        </w:trPr>
        <w:tc>
          <w:tcPr>
            <w:tcW w:w="7084" w:type="dxa"/>
            <w:gridSpan w:val="10"/>
            <w:tcBorders>
              <w:top w:val="nil"/>
            </w:tcBorders>
          </w:tcPr>
          <w:p w14:paraId="3C0C09EA" w14:textId="77777777" w:rsidR="009F773A" w:rsidRPr="005E1D51" w:rsidRDefault="009F773A" w:rsidP="00B03AC8">
            <w:pPr>
              <w:keepNext/>
              <w:keepLines/>
              <w:spacing w:after="0"/>
              <w:rPr>
                <w:rFonts w:ascii="Arial" w:hAnsi="Arial"/>
                <w:sz w:val="18"/>
              </w:rPr>
            </w:pPr>
            <w:r>
              <w:rPr>
                <w:rFonts w:ascii="Arial" w:hAnsi="Arial"/>
                <w:sz w:val="18"/>
              </w:rPr>
              <w:t>Source IP address information (octet j+1 to v)</w:t>
            </w:r>
          </w:p>
        </w:tc>
      </w:tr>
      <w:tr w:rsidR="009F773A" w:rsidRPr="002D7A91" w14:paraId="58BA5DBC" w14:textId="77777777" w:rsidTr="00B03AC8">
        <w:trPr>
          <w:cantSplit/>
          <w:jc w:val="center"/>
        </w:trPr>
        <w:tc>
          <w:tcPr>
            <w:tcW w:w="7084" w:type="dxa"/>
            <w:gridSpan w:val="10"/>
            <w:tcBorders>
              <w:top w:val="nil"/>
            </w:tcBorders>
          </w:tcPr>
          <w:p w14:paraId="56F38ECE" w14:textId="0947CD97" w:rsidR="009F773A" w:rsidRPr="005E1D51" w:rsidRDefault="009F773A"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xml:space="preserve">", the Source IP address information in octet </w:t>
            </w:r>
            <w:r w:rsidR="00CA244E" w:rsidRPr="00FF516A">
              <w:rPr>
                <w:rFonts w:ascii="Arial" w:hAnsi="Arial" w:hint="eastAsia"/>
                <w:sz w:val="18"/>
              </w:rPr>
              <w:t>j</w:t>
            </w:r>
            <w:r w:rsidR="00CA244E" w:rsidRPr="00FF516A">
              <w:rPr>
                <w:rFonts w:ascii="Arial" w:hAnsi="Arial"/>
                <w:sz w:val="18"/>
              </w:rPr>
              <w:t>+1</w:t>
            </w:r>
            <w:r w:rsidR="00CA244E">
              <w:rPr>
                <w:rFonts w:ascii="Arial" w:hAnsi="Arial"/>
                <w:sz w:val="18"/>
              </w:rPr>
              <w:t xml:space="preserve"> to octet </w:t>
            </w:r>
            <w:r w:rsidR="00CA244E" w:rsidRPr="00FF516A">
              <w:rPr>
                <w:rFonts w:ascii="Arial" w:hAnsi="Arial"/>
                <w:sz w:val="18"/>
              </w:rPr>
              <w:t>j+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Source IP address information in octet j+1 to octet j+16 contains an IPv6 address.</w:t>
            </w:r>
          </w:p>
        </w:tc>
      </w:tr>
      <w:tr w:rsidR="009F773A" w:rsidRPr="002D7A91" w14:paraId="358E2FBB" w14:textId="77777777" w:rsidTr="00B03AC8">
        <w:trPr>
          <w:cantSplit/>
          <w:jc w:val="center"/>
        </w:trPr>
        <w:tc>
          <w:tcPr>
            <w:tcW w:w="7084" w:type="dxa"/>
            <w:gridSpan w:val="10"/>
            <w:tcBorders>
              <w:top w:val="nil"/>
            </w:tcBorders>
          </w:tcPr>
          <w:p w14:paraId="00AADA87" w14:textId="77777777" w:rsidR="009F773A" w:rsidRPr="005E1D51" w:rsidRDefault="009F773A" w:rsidP="00B03AC8">
            <w:pPr>
              <w:keepNext/>
              <w:keepLines/>
              <w:spacing w:after="0"/>
              <w:rPr>
                <w:rFonts w:ascii="Arial" w:hAnsi="Arial"/>
                <w:sz w:val="18"/>
              </w:rPr>
            </w:pPr>
          </w:p>
        </w:tc>
      </w:tr>
      <w:tr w:rsidR="009F773A" w:rsidRPr="002D7A91" w14:paraId="1E7F4992" w14:textId="77777777" w:rsidTr="00B03AC8">
        <w:trPr>
          <w:cantSplit/>
          <w:jc w:val="center"/>
        </w:trPr>
        <w:tc>
          <w:tcPr>
            <w:tcW w:w="7084" w:type="dxa"/>
            <w:gridSpan w:val="10"/>
            <w:tcBorders>
              <w:top w:val="nil"/>
            </w:tcBorders>
          </w:tcPr>
          <w:p w14:paraId="2AC9E5BD" w14:textId="77777777" w:rsidR="009F773A" w:rsidRPr="005E1D51" w:rsidRDefault="009F773A" w:rsidP="00B03AC8">
            <w:pPr>
              <w:keepNext/>
              <w:keepLines/>
              <w:spacing w:after="0"/>
              <w:rPr>
                <w:rFonts w:ascii="Arial" w:hAnsi="Arial"/>
                <w:sz w:val="18"/>
              </w:rPr>
            </w:pPr>
            <w:r>
              <w:rPr>
                <w:rFonts w:ascii="Arial" w:hAnsi="Arial"/>
                <w:sz w:val="18"/>
              </w:rPr>
              <w:t>Destination IP address information (octet v+1 to k)</w:t>
            </w:r>
          </w:p>
        </w:tc>
      </w:tr>
      <w:tr w:rsidR="009F773A" w:rsidRPr="002D7A91" w14:paraId="7D326F74" w14:textId="77777777" w:rsidTr="00B03AC8">
        <w:trPr>
          <w:cantSplit/>
          <w:jc w:val="center"/>
        </w:trPr>
        <w:tc>
          <w:tcPr>
            <w:tcW w:w="7084" w:type="dxa"/>
            <w:gridSpan w:val="10"/>
            <w:tcBorders>
              <w:top w:val="nil"/>
            </w:tcBorders>
          </w:tcPr>
          <w:p w14:paraId="14362B93" w14:textId="294D1A7D" w:rsidR="009F773A" w:rsidRPr="005E1D51" w:rsidRDefault="009F773A"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the Destination IP address information in octet v</w:t>
            </w:r>
            <w:r w:rsidR="00CA244E" w:rsidRPr="00FF516A">
              <w:rPr>
                <w:rFonts w:ascii="Arial" w:hAnsi="Arial"/>
                <w:sz w:val="18"/>
              </w:rPr>
              <w:t>+1</w:t>
            </w:r>
            <w:r w:rsidR="00CA244E">
              <w:rPr>
                <w:rFonts w:ascii="Arial" w:hAnsi="Arial"/>
                <w:sz w:val="18"/>
              </w:rPr>
              <w:t xml:space="preserve"> to octet v</w:t>
            </w:r>
            <w:r w:rsidR="00CA244E" w:rsidRPr="00FF516A">
              <w:rPr>
                <w:rFonts w:ascii="Arial" w:hAnsi="Arial"/>
                <w:sz w:val="18"/>
              </w:rPr>
              <w:t>+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Destination IP address information in octet v+1 to octet v+16 contains an IPv6 address.</w:t>
            </w:r>
          </w:p>
        </w:tc>
      </w:tr>
      <w:tr w:rsidR="009F773A" w:rsidRPr="002D7A91" w14:paraId="51CE5C32" w14:textId="77777777" w:rsidTr="00B03AC8">
        <w:trPr>
          <w:cantSplit/>
          <w:jc w:val="center"/>
        </w:trPr>
        <w:tc>
          <w:tcPr>
            <w:tcW w:w="7084" w:type="dxa"/>
            <w:gridSpan w:val="10"/>
            <w:tcBorders>
              <w:top w:val="nil"/>
            </w:tcBorders>
          </w:tcPr>
          <w:p w14:paraId="12EAB92B" w14:textId="77777777" w:rsidR="009F773A" w:rsidRPr="005E1D51" w:rsidRDefault="009F773A" w:rsidP="00B03AC8">
            <w:pPr>
              <w:keepNext/>
              <w:keepLines/>
              <w:spacing w:after="0"/>
              <w:rPr>
                <w:rFonts w:ascii="Arial" w:hAnsi="Arial"/>
                <w:sz w:val="18"/>
              </w:rPr>
            </w:pPr>
          </w:p>
        </w:tc>
      </w:tr>
      <w:tr w:rsidR="009F773A" w:rsidRPr="002D7A91" w14:paraId="2EB85471" w14:textId="77777777" w:rsidTr="00B03AC8">
        <w:trPr>
          <w:cantSplit/>
          <w:jc w:val="center"/>
        </w:trPr>
        <w:tc>
          <w:tcPr>
            <w:tcW w:w="7084" w:type="dxa"/>
            <w:gridSpan w:val="10"/>
            <w:tcBorders>
              <w:top w:val="nil"/>
            </w:tcBorders>
          </w:tcPr>
          <w:p w14:paraId="74B3BF21" w14:textId="77777777" w:rsidR="009F773A" w:rsidRPr="005E1D51" w:rsidRDefault="009F773A" w:rsidP="00B03AC8">
            <w:pPr>
              <w:keepNext/>
              <w:keepLines/>
              <w:spacing w:after="0"/>
              <w:rPr>
                <w:rFonts w:ascii="Arial" w:hAnsi="Arial"/>
                <w:sz w:val="18"/>
              </w:rPr>
            </w:pPr>
            <w:r>
              <w:rPr>
                <w:rFonts w:ascii="Arial" w:hAnsi="Arial"/>
                <w:sz w:val="18"/>
              </w:rPr>
              <w:t>MBS service area (octet k+1 to s)</w:t>
            </w:r>
          </w:p>
        </w:tc>
      </w:tr>
      <w:tr w:rsidR="009F773A" w:rsidRPr="002D7A91" w14:paraId="51465A4F" w14:textId="77777777" w:rsidTr="00B03AC8">
        <w:trPr>
          <w:cantSplit/>
          <w:jc w:val="center"/>
        </w:trPr>
        <w:tc>
          <w:tcPr>
            <w:tcW w:w="7084" w:type="dxa"/>
            <w:gridSpan w:val="10"/>
            <w:tcBorders>
              <w:top w:val="nil"/>
            </w:tcBorders>
          </w:tcPr>
          <w:p w14:paraId="708C4BD7" w14:textId="77777777" w:rsidR="009F773A" w:rsidRPr="005E1D51" w:rsidRDefault="009F773A" w:rsidP="00B03AC8">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9F773A" w:rsidRPr="002D7A91" w14:paraId="06BC7938" w14:textId="77777777" w:rsidTr="00B03AC8">
        <w:trPr>
          <w:cantSplit/>
          <w:jc w:val="center"/>
        </w:trPr>
        <w:tc>
          <w:tcPr>
            <w:tcW w:w="7084" w:type="dxa"/>
            <w:gridSpan w:val="10"/>
            <w:tcBorders>
              <w:top w:val="nil"/>
            </w:tcBorders>
          </w:tcPr>
          <w:p w14:paraId="1303756C" w14:textId="77777777" w:rsidR="009F773A" w:rsidRPr="005E1D51" w:rsidRDefault="009F773A" w:rsidP="00B03AC8">
            <w:pPr>
              <w:keepNext/>
              <w:keepLines/>
              <w:spacing w:after="0"/>
              <w:rPr>
                <w:rFonts w:ascii="Arial" w:hAnsi="Arial"/>
                <w:sz w:val="18"/>
              </w:rPr>
            </w:pPr>
          </w:p>
        </w:tc>
      </w:tr>
      <w:tr w:rsidR="009F773A" w:rsidRPr="002D7A91" w14:paraId="4916EB64" w14:textId="77777777" w:rsidTr="00B03AC8">
        <w:trPr>
          <w:cantSplit/>
          <w:jc w:val="center"/>
        </w:trPr>
        <w:tc>
          <w:tcPr>
            <w:tcW w:w="7084" w:type="dxa"/>
            <w:gridSpan w:val="10"/>
            <w:tcBorders>
              <w:top w:val="nil"/>
            </w:tcBorders>
          </w:tcPr>
          <w:p w14:paraId="078309AD" w14:textId="77777777" w:rsidR="009F773A" w:rsidRPr="005E1D51" w:rsidRDefault="009F773A" w:rsidP="00B03AC8">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9F773A" w:rsidRPr="002D7A91" w14:paraId="3C516330" w14:textId="77777777" w:rsidTr="00B03AC8">
        <w:trPr>
          <w:cantSplit/>
          <w:jc w:val="center"/>
        </w:trPr>
        <w:tc>
          <w:tcPr>
            <w:tcW w:w="7084" w:type="dxa"/>
            <w:gridSpan w:val="10"/>
            <w:tcBorders>
              <w:top w:val="nil"/>
            </w:tcBorders>
          </w:tcPr>
          <w:p w14:paraId="0F51485A" w14:textId="77777777" w:rsidR="009F773A" w:rsidRPr="005E1D51" w:rsidRDefault="009F773A" w:rsidP="00B03AC8">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9F773A" w:rsidRPr="002D7A91" w14:paraId="370E1159" w14:textId="77777777" w:rsidTr="00B03AC8">
        <w:trPr>
          <w:cantSplit/>
          <w:jc w:val="center"/>
        </w:trPr>
        <w:tc>
          <w:tcPr>
            <w:tcW w:w="7084" w:type="dxa"/>
            <w:gridSpan w:val="10"/>
            <w:tcBorders>
              <w:top w:val="nil"/>
            </w:tcBorders>
          </w:tcPr>
          <w:p w14:paraId="1956EEA6" w14:textId="77777777" w:rsidR="009F773A" w:rsidRPr="005E1D51" w:rsidRDefault="009F773A" w:rsidP="00B03AC8">
            <w:pPr>
              <w:keepNext/>
              <w:keepLines/>
              <w:spacing w:after="0"/>
              <w:rPr>
                <w:rFonts w:ascii="Arial" w:hAnsi="Arial"/>
                <w:sz w:val="18"/>
              </w:rPr>
            </w:pPr>
          </w:p>
        </w:tc>
      </w:tr>
      <w:tr w:rsidR="009F773A" w:rsidRPr="002D7A91" w14:paraId="2312A9DD" w14:textId="77777777" w:rsidTr="00B03AC8">
        <w:trPr>
          <w:cantSplit/>
          <w:jc w:val="center"/>
        </w:trPr>
        <w:tc>
          <w:tcPr>
            <w:tcW w:w="7084" w:type="dxa"/>
            <w:gridSpan w:val="10"/>
            <w:tcBorders>
              <w:top w:val="nil"/>
            </w:tcBorders>
          </w:tcPr>
          <w:p w14:paraId="31BC6244" w14:textId="77777777" w:rsidR="009F773A" w:rsidRPr="005E1D51" w:rsidRDefault="009F773A" w:rsidP="00B03AC8">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9F773A" w:rsidRPr="002D7A91" w14:paraId="332EBB40" w14:textId="77777777" w:rsidTr="00B03AC8">
        <w:trPr>
          <w:cantSplit/>
          <w:jc w:val="center"/>
        </w:trPr>
        <w:tc>
          <w:tcPr>
            <w:tcW w:w="7084" w:type="dxa"/>
            <w:gridSpan w:val="10"/>
            <w:tcBorders>
              <w:top w:val="nil"/>
            </w:tcBorders>
          </w:tcPr>
          <w:p w14:paraId="1E0B50FD" w14:textId="77777777" w:rsidR="009F773A" w:rsidRPr="005E1D51" w:rsidRDefault="009F773A" w:rsidP="00B03AC8">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9F773A" w:rsidRPr="002D7A91" w14:paraId="783C4C60" w14:textId="77777777" w:rsidTr="00B03AC8">
        <w:trPr>
          <w:cantSplit/>
          <w:jc w:val="center"/>
        </w:trPr>
        <w:tc>
          <w:tcPr>
            <w:tcW w:w="7084" w:type="dxa"/>
            <w:gridSpan w:val="10"/>
            <w:tcBorders>
              <w:top w:val="nil"/>
            </w:tcBorders>
          </w:tcPr>
          <w:p w14:paraId="22D248B7" w14:textId="77777777" w:rsidR="009F773A" w:rsidRPr="005E1D51" w:rsidRDefault="009F773A" w:rsidP="00B03AC8">
            <w:pPr>
              <w:keepNext/>
              <w:keepLines/>
              <w:spacing w:after="0"/>
              <w:rPr>
                <w:rFonts w:ascii="Arial" w:hAnsi="Arial"/>
                <w:sz w:val="18"/>
              </w:rPr>
            </w:pPr>
          </w:p>
        </w:tc>
      </w:tr>
      <w:tr w:rsidR="009F773A" w:rsidRPr="002D7A91" w14:paraId="214E54DD" w14:textId="77777777" w:rsidTr="00B03AC8">
        <w:trPr>
          <w:cantSplit/>
          <w:jc w:val="center"/>
        </w:trPr>
        <w:tc>
          <w:tcPr>
            <w:tcW w:w="7084" w:type="dxa"/>
            <w:gridSpan w:val="10"/>
            <w:tcBorders>
              <w:top w:val="nil"/>
            </w:tcBorders>
          </w:tcPr>
          <w:p w14:paraId="3C4AEC0C" w14:textId="77777777" w:rsidR="009F773A" w:rsidRPr="005E1D51" w:rsidRDefault="009F773A" w:rsidP="00B03AC8">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9F773A" w:rsidRPr="002D7A91" w14:paraId="42663A81" w14:textId="77777777" w:rsidTr="00B03AC8">
        <w:trPr>
          <w:cantSplit/>
          <w:jc w:val="center"/>
        </w:trPr>
        <w:tc>
          <w:tcPr>
            <w:tcW w:w="7084" w:type="dxa"/>
            <w:gridSpan w:val="10"/>
            <w:tcBorders>
              <w:top w:val="nil"/>
            </w:tcBorders>
          </w:tcPr>
          <w:p w14:paraId="551A6738" w14:textId="77777777" w:rsidR="009F773A" w:rsidRDefault="009F773A" w:rsidP="00B03AC8">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70F6AD60" w14:textId="77777777" w:rsidR="009F773A" w:rsidRPr="005E1D51" w:rsidRDefault="009F773A" w:rsidP="00B03AC8">
            <w:pPr>
              <w:keepNext/>
              <w:keepLines/>
              <w:spacing w:after="0"/>
              <w:rPr>
                <w:rFonts w:ascii="Arial" w:hAnsi="Arial"/>
                <w:sz w:val="18"/>
              </w:rPr>
            </w:pPr>
          </w:p>
        </w:tc>
      </w:tr>
      <w:tr w:rsidR="009F773A" w:rsidRPr="002D7A91" w14:paraId="0CE24784" w14:textId="77777777" w:rsidTr="00B03AC8">
        <w:trPr>
          <w:cantSplit/>
          <w:jc w:val="center"/>
        </w:trPr>
        <w:tc>
          <w:tcPr>
            <w:tcW w:w="7084" w:type="dxa"/>
            <w:gridSpan w:val="10"/>
            <w:tcBorders>
              <w:top w:val="nil"/>
            </w:tcBorders>
          </w:tcPr>
          <w:p w14:paraId="66DF3FCD" w14:textId="77777777" w:rsidR="009F773A" w:rsidRPr="00BB3AD9" w:rsidRDefault="009F773A" w:rsidP="00B03AC8">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D9F8C9E" w14:textId="77777777" w:rsidR="009F773A" w:rsidRDefault="009F773A" w:rsidP="00B03AC8">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9F773A" w:rsidRPr="002D7A91" w14:paraId="70967538" w14:textId="77777777" w:rsidTr="00B03AC8">
        <w:trPr>
          <w:cantSplit/>
          <w:jc w:val="center"/>
        </w:trPr>
        <w:tc>
          <w:tcPr>
            <w:tcW w:w="7084" w:type="dxa"/>
            <w:gridSpan w:val="10"/>
            <w:tcBorders>
              <w:top w:val="nil"/>
            </w:tcBorders>
          </w:tcPr>
          <w:p w14:paraId="5FDE5CAE" w14:textId="77777777" w:rsidR="009F773A" w:rsidRDefault="009F773A" w:rsidP="00B03AC8">
            <w:pPr>
              <w:keepNext/>
              <w:keepLines/>
              <w:spacing w:after="0"/>
              <w:rPr>
                <w:rFonts w:ascii="Arial" w:hAnsi="Arial"/>
                <w:sz w:val="18"/>
              </w:rPr>
            </w:pPr>
          </w:p>
        </w:tc>
      </w:tr>
      <w:tr w:rsidR="009F773A" w:rsidRPr="002D7A91" w14:paraId="5881ACD6" w14:textId="77777777" w:rsidTr="00B03AC8">
        <w:trPr>
          <w:cantSplit/>
          <w:jc w:val="center"/>
        </w:trPr>
        <w:tc>
          <w:tcPr>
            <w:tcW w:w="7084" w:type="dxa"/>
            <w:gridSpan w:val="10"/>
            <w:tcBorders>
              <w:top w:val="nil"/>
            </w:tcBorders>
          </w:tcPr>
          <w:p w14:paraId="571BE8C4" w14:textId="77777777" w:rsidR="009F773A" w:rsidRPr="006A6D15" w:rsidRDefault="009F773A" w:rsidP="00B03AC8">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64BD981E" w14:textId="77777777" w:rsidR="009F773A" w:rsidRDefault="009F773A" w:rsidP="00B03AC8">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9F773A" w:rsidRPr="002D7A91" w14:paraId="3292D745" w14:textId="77777777" w:rsidTr="00B03AC8">
        <w:trPr>
          <w:cantSplit/>
          <w:jc w:val="center"/>
        </w:trPr>
        <w:tc>
          <w:tcPr>
            <w:tcW w:w="7084" w:type="dxa"/>
            <w:gridSpan w:val="10"/>
            <w:tcBorders>
              <w:top w:val="nil"/>
            </w:tcBorders>
          </w:tcPr>
          <w:p w14:paraId="01D063D7" w14:textId="77777777" w:rsidR="009F773A" w:rsidRDefault="009F773A" w:rsidP="00B03AC8">
            <w:pPr>
              <w:keepNext/>
              <w:keepLines/>
              <w:spacing w:after="0"/>
              <w:rPr>
                <w:rFonts w:ascii="Arial" w:hAnsi="Arial"/>
                <w:sz w:val="18"/>
              </w:rPr>
            </w:pPr>
          </w:p>
        </w:tc>
      </w:tr>
      <w:tr w:rsidR="009F773A" w:rsidRPr="002D7A91" w14:paraId="6713165F" w14:textId="77777777" w:rsidTr="00B03AC8">
        <w:trPr>
          <w:cantSplit/>
          <w:jc w:val="center"/>
        </w:trPr>
        <w:tc>
          <w:tcPr>
            <w:tcW w:w="7084" w:type="dxa"/>
            <w:gridSpan w:val="10"/>
            <w:tcBorders>
              <w:top w:val="nil"/>
            </w:tcBorders>
          </w:tcPr>
          <w:p w14:paraId="46593355" w14:textId="2E0D4EC2" w:rsidR="009F773A" w:rsidRDefault="009F773A" w:rsidP="00B03AC8">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9F773A" w:rsidRPr="002D7A91" w14:paraId="6E1B310E" w14:textId="77777777" w:rsidTr="00B03AC8">
        <w:trPr>
          <w:cantSplit/>
          <w:jc w:val="center"/>
        </w:trPr>
        <w:tc>
          <w:tcPr>
            <w:tcW w:w="7084" w:type="dxa"/>
            <w:gridSpan w:val="10"/>
            <w:tcBorders>
              <w:top w:val="nil"/>
            </w:tcBorders>
          </w:tcPr>
          <w:p w14:paraId="624E3A30" w14:textId="77777777" w:rsidR="009F773A" w:rsidRDefault="009F773A" w:rsidP="00B03AC8">
            <w:pPr>
              <w:keepNext/>
              <w:keepLines/>
              <w:spacing w:after="0"/>
              <w:rPr>
                <w:rFonts w:ascii="Arial" w:hAnsi="Arial"/>
                <w:sz w:val="18"/>
              </w:rPr>
            </w:pPr>
          </w:p>
        </w:tc>
      </w:tr>
      <w:tr w:rsidR="009F773A" w:rsidRPr="002D7A91" w14:paraId="415227E8" w14:textId="77777777" w:rsidTr="00B03AC8">
        <w:trPr>
          <w:cantSplit/>
          <w:jc w:val="center"/>
        </w:trPr>
        <w:tc>
          <w:tcPr>
            <w:tcW w:w="7084" w:type="dxa"/>
            <w:gridSpan w:val="10"/>
          </w:tcPr>
          <w:p w14:paraId="2435DC53" w14:textId="77777777" w:rsidR="009F773A" w:rsidRPr="002D7A91" w:rsidRDefault="009F773A" w:rsidP="00B03AC8">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9F773A" w:rsidRPr="002D7A91" w14:paraId="1409B3DD" w14:textId="77777777" w:rsidTr="00B03AC8">
        <w:trPr>
          <w:cantSplit/>
          <w:jc w:val="center"/>
        </w:trPr>
        <w:tc>
          <w:tcPr>
            <w:tcW w:w="7084" w:type="dxa"/>
            <w:gridSpan w:val="10"/>
          </w:tcPr>
          <w:p w14:paraId="07D1BB43" w14:textId="77777777" w:rsidR="009F773A" w:rsidRPr="00441C41" w:rsidRDefault="009F773A" w:rsidP="00B03AC8">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9F773A" w:rsidRPr="002D7A91" w14:paraId="38CD6BB2" w14:textId="77777777" w:rsidTr="00B03AC8">
        <w:trPr>
          <w:cantSplit/>
          <w:jc w:val="center"/>
        </w:trPr>
        <w:tc>
          <w:tcPr>
            <w:tcW w:w="7084" w:type="dxa"/>
            <w:gridSpan w:val="10"/>
          </w:tcPr>
          <w:p w14:paraId="5345D371" w14:textId="77777777" w:rsidR="009F773A" w:rsidRPr="00EB341C" w:rsidRDefault="009F773A" w:rsidP="00B03AC8">
            <w:pPr>
              <w:keepNext/>
              <w:keepLines/>
              <w:spacing w:after="0"/>
              <w:rPr>
                <w:rFonts w:ascii="Arial" w:hAnsi="Arial"/>
                <w:sz w:val="18"/>
              </w:rPr>
            </w:pPr>
          </w:p>
        </w:tc>
      </w:tr>
      <w:tr w:rsidR="009F773A" w:rsidRPr="002D7A91" w14:paraId="6A719103" w14:textId="77777777" w:rsidTr="00B03AC8">
        <w:trPr>
          <w:cantSplit/>
          <w:jc w:val="center"/>
        </w:trPr>
        <w:tc>
          <w:tcPr>
            <w:tcW w:w="7084" w:type="dxa"/>
            <w:gridSpan w:val="10"/>
          </w:tcPr>
          <w:p w14:paraId="3BA956BE" w14:textId="77777777" w:rsidR="009F773A" w:rsidRPr="00EB341C" w:rsidRDefault="009F773A" w:rsidP="00B03AC8">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9F773A" w:rsidRPr="002D7A91" w14:paraId="0362472E" w14:textId="77777777" w:rsidTr="00B03AC8">
        <w:trPr>
          <w:cantSplit/>
          <w:jc w:val="center"/>
        </w:trPr>
        <w:tc>
          <w:tcPr>
            <w:tcW w:w="7084" w:type="dxa"/>
            <w:gridSpan w:val="10"/>
          </w:tcPr>
          <w:p w14:paraId="21D4FFB3" w14:textId="77777777" w:rsidR="009F773A" w:rsidRPr="00B54B3D" w:rsidRDefault="009F773A" w:rsidP="00B03AC8">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EF23D5" w:rsidRPr="002D7A91" w14:paraId="2F102B5C" w14:textId="77777777" w:rsidTr="00B03AC8">
        <w:trPr>
          <w:cantSplit/>
          <w:jc w:val="center"/>
        </w:trPr>
        <w:tc>
          <w:tcPr>
            <w:tcW w:w="7084" w:type="dxa"/>
            <w:gridSpan w:val="10"/>
          </w:tcPr>
          <w:p w14:paraId="1C84D5F0" w14:textId="77777777" w:rsidR="00EF23D5" w:rsidRPr="00EB341C" w:rsidRDefault="00EF23D5" w:rsidP="00B03AC8">
            <w:pPr>
              <w:keepNext/>
              <w:keepLines/>
              <w:spacing w:after="0"/>
              <w:rPr>
                <w:rFonts w:ascii="Arial" w:hAnsi="Arial"/>
                <w:sz w:val="18"/>
              </w:rPr>
            </w:pPr>
          </w:p>
        </w:tc>
      </w:tr>
      <w:tr w:rsidR="00EF23D5" w:rsidRPr="002D7A91" w14:paraId="156E6118" w14:textId="77777777" w:rsidTr="00B03AC8">
        <w:trPr>
          <w:cantSplit/>
          <w:jc w:val="center"/>
        </w:trPr>
        <w:tc>
          <w:tcPr>
            <w:tcW w:w="7084" w:type="dxa"/>
            <w:gridSpan w:val="10"/>
          </w:tcPr>
          <w:p w14:paraId="30FA8288" w14:textId="0F70F164" w:rsidR="00EF23D5" w:rsidRPr="00EB341C" w:rsidRDefault="00EF23D5" w:rsidP="00EF23D5">
            <w:pPr>
              <w:keepNext/>
              <w:keepLines/>
              <w:spacing w:after="0"/>
              <w:rPr>
                <w:rFonts w:ascii="Arial" w:hAnsi="Arial"/>
                <w:sz w:val="18"/>
              </w:rPr>
            </w:pPr>
            <w:r>
              <w:rPr>
                <w:rFonts w:ascii="Arial" w:hAnsi="Arial"/>
                <w:sz w:val="18"/>
              </w:rPr>
              <w:t>MTK indication (MTKI) (bit1 of octet i+2)</w:t>
            </w:r>
          </w:p>
        </w:tc>
      </w:tr>
      <w:tr w:rsidR="00EF23D5" w:rsidRPr="002D7A91" w14:paraId="775F53C9" w14:textId="77777777" w:rsidTr="00B03AC8">
        <w:trPr>
          <w:cantSplit/>
          <w:jc w:val="center"/>
        </w:trPr>
        <w:tc>
          <w:tcPr>
            <w:tcW w:w="7084" w:type="dxa"/>
            <w:gridSpan w:val="10"/>
          </w:tcPr>
          <w:p w14:paraId="0CD58BC2" w14:textId="7AE93336" w:rsidR="00EF23D5" w:rsidRPr="00EB341C" w:rsidRDefault="00EF23D5" w:rsidP="00EF23D5">
            <w:pPr>
              <w:keepNext/>
              <w:keepLines/>
              <w:spacing w:after="0"/>
              <w:rPr>
                <w:rFonts w:ascii="Arial" w:hAnsi="Arial"/>
                <w:sz w:val="18"/>
              </w:rPr>
            </w:pPr>
            <w:r>
              <w:rPr>
                <w:rFonts w:ascii="Arial" w:hAnsi="Arial"/>
                <w:sz w:val="18"/>
              </w:rPr>
              <w:t xml:space="preserve">The MTKI indicates whether the MTK ID and </w:t>
            </w:r>
            <w:r w:rsidRPr="00F4761B">
              <w:rPr>
                <w:rFonts w:ascii="Arial" w:hAnsi="Arial"/>
                <w:sz w:val="18"/>
              </w:rPr>
              <w:t>Encrypted MTK</w:t>
            </w:r>
            <w:r>
              <w:rPr>
                <w:rFonts w:ascii="Arial" w:hAnsi="Arial"/>
                <w:sz w:val="18"/>
              </w:rPr>
              <w:t xml:space="preserve"> are included in the </w:t>
            </w:r>
            <w:r w:rsidRPr="00F4761B">
              <w:rPr>
                <w:rFonts w:ascii="Arial" w:hAnsi="Arial"/>
                <w:sz w:val="18"/>
              </w:rPr>
              <w:t>MBS security keys set</w:t>
            </w:r>
            <w:r>
              <w:rPr>
                <w:rFonts w:ascii="Arial" w:hAnsi="Arial"/>
                <w:sz w:val="18"/>
              </w:rPr>
              <w:t xml:space="preserve"> or not.</w:t>
            </w:r>
          </w:p>
        </w:tc>
      </w:tr>
      <w:tr w:rsidR="00EF23D5" w:rsidRPr="002D7A91" w14:paraId="4D08C92F" w14:textId="77777777" w:rsidTr="00B03AC8">
        <w:trPr>
          <w:cantSplit/>
          <w:jc w:val="center"/>
        </w:trPr>
        <w:tc>
          <w:tcPr>
            <w:tcW w:w="7084" w:type="dxa"/>
            <w:gridSpan w:val="10"/>
          </w:tcPr>
          <w:p w14:paraId="22BD2387" w14:textId="5F5E8D0F" w:rsidR="00EF23D5" w:rsidRPr="00EB341C" w:rsidRDefault="00EF23D5" w:rsidP="00EF23D5">
            <w:pPr>
              <w:keepNext/>
              <w:keepLines/>
              <w:spacing w:after="0"/>
              <w:rPr>
                <w:rFonts w:ascii="Arial" w:hAnsi="Arial"/>
                <w:sz w:val="18"/>
              </w:rPr>
            </w:pPr>
            <w:r>
              <w:rPr>
                <w:rFonts w:ascii="Arial" w:hAnsi="Arial"/>
                <w:sz w:val="18"/>
              </w:rPr>
              <w:t>Bit</w:t>
            </w:r>
          </w:p>
        </w:tc>
      </w:tr>
      <w:tr w:rsidR="00AD6A09" w14:paraId="394C4AF1" w14:textId="77777777" w:rsidTr="00887D8F">
        <w:trPr>
          <w:cantSplit/>
          <w:jc w:val="center"/>
        </w:trPr>
        <w:tc>
          <w:tcPr>
            <w:tcW w:w="273" w:type="dxa"/>
            <w:tcBorders>
              <w:top w:val="nil"/>
              <w:left w:val="single" w:sz="4" w:space="0" w:color="auto"/>
              <w:bottom w:val="nil"/>
              <w:right w:val="nil"/>
            </w:tcBorders>
          </w:tcPr>
          <w:p w14:paraId="7AB36317" w14:textId="77777777" w:rsidR="00AD6A09" w:rsidRPr="00D0671B" w:rsidRDefault="00AD6A09" w:rsidP="00887D8F">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4EED5D92" w14:textId="77777777" w:rsidR="00AD6A09" w:rsidRPr="00D0671B" w:rsidRDefault="00AD6A09" w:rsidP="00887D8F">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032B9052" w14:textId="77777777" w:rsidR="00AD6A09" w:rsidRDefault="00AD6A09" w:rsidP="00887D8F">
            <w:pPr>
              <w:keepNext/>
              <w:keepLines/>
              <w:spacing w:after="0"/>
              <w:rPr>
                <w:rFonts w:ascii="Arial" w:hAnsi="Arial"/>
                <w:sz w:val="18"/>
              </w:rPr>
            </w:pPr>
          </w:p>
        </w:tc>
      </w:tr>
      <w:tr w:rsidR="00AD6A09" w:rsidRPr="002D7A91" w14:paraId="362CA736" w14:textId="77777777" w:rsidTr="00887D8F">
        <w:trPr>
          <w:cantSplit/>
          <w:jc w:val="center"/>
        </w:trPr>
        <w:tc>
          <w:tcPr>
            <w:tcW w:w="273" w:type="dxa"/>
            <w:tcBorders>
              <w:top w:val="nil"/>
              <w:left w:val="single" w:sz="4" w:space="0" w:color="auto"/>
              <w:bottom w:val="nil"/>
              <w:right w:val="nil"/>
            </w:tcBorders>
          </w:tcPr>
          <w:p w14:paraId="3EE3DF63" w14:textId="77777777" w:rsidR="00AD6A09" w:rsidRPr="002D7A91" w:rsidRDefault="00AD6A09" w:rsidP="00887D8F">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6FDAFA8"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D489FF1" w14:textId="00C2DC83" w:rsidR="00AD6A09" w:rsidRPr="002D7A91" w:rsidRDefault="00AD6A09" w:rsidP="00887D8F">
            <w:pPr>
              <w:keepNext/>
              <w:keepLines/>
              <w:spacing w:after="0"/>
              <w:rPr>
                <w:rFonts w:ascii="Arial" w:hAnsi="Arial"/>
                <w:sz w:val="18"/>
              </w:rPr>
            </w:pPr>
            <w:r>
              <w:rPr>
                <w:rFonts w:ascii="Arial" w:hAnsi="Arial"/>
                <w:sz w:val="18"/>
              </w:rPr>
              <w:t>MTK ID and Encrypted MTK not included</w:t>
            </w:r>
          </w:p>
        </w:tc>
      </w:tr>
      <w:tr w:rsidR="00AD6A09" w:rsidRPr="002D7A91" w14:paraId="177F57E1" w14:textId="77777777" w:rsidTr="00887D8F">
        <w:trPr>
          <w:cantSplit/>
          <w:jc w:val="center"/>
        </w:trPr>
        <w:tc>
          <w:tcPr>
            <w:tcW w:w="273" w:type="dxa"/>
            <w:tcBorders>
              <w:top w:val="nil"/>
              <w:left w:val="single" w:sz="4" w:space="0" w:color="auto"/>
              <w:bottom w:val="nil"/>
              <w:right w:val="nil"/>
            </w:tcBorders>
          </w:tcPr>
          <w:p w14:paraId="6A17811B" w14:textId="77777777" w:rsidR="00AD6A09" w:rsidRPr="002D7A91" w:rsidRDefault="00AD6A09" w:rsidP="00887D8F">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2C0D562"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AC6CBA5" w14:textId="44335EB5" w:rsidR="00AD6A09" w:rsidRPr="002D7A91" w:rsidRDefault="00AD6A09" w:rsidP="00887D8F">
            <w:pPr>
              <w:keepNext/>
              <w:keepLines/>
              <w:spacing w:after="0"/>
              <w:rPr>
                <w:rFonts w:ascii="Arial" w:hAnsi="Arial"/>
                <w:sz w:val="18"/>
              </w:rPr>
            </w:pPr>
            <w:r>
              <w:rPr>
                <w:rFonts w:ascii="Arial" w:hAnsi="Arial"/>
                <w:sz w:val="18"/>
              </w:rPr>
              <w:t>MTK ID and Encrypted MTK included</w:t>
            </w:r>
          </w:p>
        </w:tc>
      </w:tr>
      <w:tr w:rsidR="00EF23D5" w:rsidRPr="002D7A91" w14:paraId="4B9595D9" w14:textId="77777777" w:rsidTr="00B03AC8">
        <w:trPr>
          <w:cantSplit/>
          <w:jc w:val="center"/>
        </w:trPr>
        <w:tc>
          <w:tcPr>
            <w:tcW w:w="7084" w:type="dxa"/>
            <w:gridSpan w:val="10"/>
          </w:tcPr>
          <w:p w14:paraId="396AA701" w14:textId="77777777" w:rsidR="00EF23D5" w:rsidRPr="00EB341C" w:rsidRDefault="00EF23D5" w:rsidP="00EF23D5">
            <w:pPr>
              <w:keepNext/>
              <w:keepLines/>
              <w:spacing w:after="0"/>
              <w:rPr>
                <w:rFonts w:ascii="Arial" w:hAnsi="Arial"/>
                <w:sz w:val="18"/>
              </w:rPr>
            </w:pPr>
          </w:p>
        </w:tc>
      </w:tr>
      <w:tr w:rsidR="00EF23D5" w:rsidRPr="002D7A91" w14:paraId="78598D8D" w14:textId="77777777" w:rsidTr="00B03AC8">
        <w:trPr>
          <w:cantSplit/>
          <w:jc w:val="center"/>
        </w:trPr>
        <w:tc>
          <w:tcPr>
            <w:tcW w:w="7084" w:type="dxa"/>
            <w:gridSpan w:val="10"/>
          </w:tcPr>
          <w:p w14:paraId="2FB97210" w14:textId="656BB418" w:rsidR="00EF23D5" w:rsidRPr="00EB341C" w:rsidRDefault="00EF23D5" w:rsidP="00EF23D5">
            <w:pPr>
              <w:keepNext/>
              <w:keepLines/>
              <w:spacing w:after="0"/>
              <w:rPr>
                <w:rFonts w:ascii="Arial" w:hAnsi="Arial"/>
                <w:sz w:val="18"/>
              </w:rPr>
            </w:pPr>
            <w:r>
              <w:rPr>
                <w:rFonts w:ascii="Arial" w:hAnsi="Arial"/>
                <w:sz w:val="18"/>
              </w:rPr>
              <w:t>Bits 2</w:t>
            </w:r>
            <w:r w:rsidRPr="00111D29">
              <w:rPr>
                <w:rFonts w:ascii="Arial" w:hAnsi="Arial"/>
                <w:sz w:val="18"/>
              </w:rPr>
              <w:t xml:space="preserve"> to 8 of octet </w:t>
            </w:r>
            <w:r>
              <w:rPr>
                <w:rFonts w:ascii="Arial" w:hAnsi="Arial"/>
                <w:sz w:val="18"/>
              </w:rPr>
              <w:t>i+2</w:t>
            </w:r>
            <w:r w:rsidRPr="00111D29">
              <w:rPr>
                <w:rFonts w:ascii="Arial" w:hAnsi="Arial"/>
                <w:sz w:val="18"/>
              </w:rPr>
              <w:t xml:space="preserve"> are spare and shall be coded as zero</w:t>
            </w:r>
          </w:p>
        </w:tc>
      </w:tr>
      <w:tr w:rsidR="00EF23D5" w:rsidRPr="002D7A91" w14:paraId="7795679D" w14:textId="77777777" w:rsidTr="00B03AC8">
        <w:trPr>
          <w:cantSplit/>
          <w:jc w:val="center"/>
        </w:trPr>
        <w:tc>
          <w:tcPr>
            <w:tcW w:w="7084" w:type="dxa"/>
            <w:gridSpan w:val="10"/>
          </w:tcPr>
          <w:p w14:paraId="69658B14" w14:textId="77777777" w:rsidR="00EF23D5" w:rsidRPr="00EB341C" w:rsidRDefault="00EF23D5" w:rsidP="00EF23D5">
            <w:pPr>
              <w:keepNext/>
              <w:keepLines/>
              <w:spacing w:after="0"/>
              <w:rPr>
                <w:rFonts w:ascii="Arial" w:hAnsi="Arial"/>
                <w:sz w:val="18"/>
              </w:rPr>
            </w:pPr>
          </w:p>
        </w:tc>
      </w:tr>
      <w:tr w:rsidR="00EF23D5" w:rsidRPr="002D7A91" w14:paraId="79591747" w14:textId="77777777" w:rsidTr="00B03AC8">
        <w:trPr>
          <w:cantSplit/>
          <w:jc w:val="center"/>
        </w:trPr>
        <w:tc>
          <w:tcPr>
            <w:tcW w:w="7084" w:type="dxa"/>
            <w:gridSpan w:val="10"/>
          </w:tcPr>
          <w:p w14:paraId="6FE8F354" w14:textId="77777777" w:rsidR="00EF23D5" w:rsidRDefault="00EF23D5" w:rsidP="00EF23D5">
            <w:pPr>
              <w:keepNext/>
              <w:keepLines/>
              <w:spacing w:after="0"/>
              <w:rPr>
                <w:rFonts w:ascii="Arial" w:hAnsi="Arial"/>
                <w:sz w:val="18"/>
              </w:rPr>
            </w:pPr>
            <w:r w:rsidRPr="00070494">
              <w:rPr>
                <w:rFonts w:ascii="Arial" w:hAnsi="Arial"/>
                <w:sz w:val="18"/>
              </w:rPr>
              <w:t>Key domain ID</w:t>
            </w:r>
            <w:r>
              <w:rPr>
                <w:rFonts w:ascii="Arial" w:hAnsi="Arial"/>
                <w:sz w:val="18"/>
              </w:rPr>
              <w:t xml:space="preserve"> (octet i+3 to i+5)</w:t>
            </w:r>
          </w:p>
          <w:p w14:paraId="7AE9E091" w14:textId="56CBCBF5" w:rsidR="00EF23D5" w:rsidRPr="00EB341C" w:rsidRDefault="00EF23D5" w:rsidP="00EF23D5">
            <w:pPr>
              <w:keepNext/>
              <w:keepLines/>
              <w:spacing w:after="0"/>
              <w:rPr>
                <w:rFonts w:ascii="Arial" w:hAnsi="Arial"/>
                <w:sz w:val="18"/>
              </w:rPr>
            </w:pPr>
            <w:r>
              <w:rPr>
                <w:rFonts w:ascii="Arial" w:hAnsi="Arial"/>
                <w:sz w:val="18"/>
              </w:rPr>
              <w:t>The k</w:t>
            </w:r>
            <w:r w:rsidRPr="00070494">
              <w:rPr>
                <w:rFonts w:ascii="Arial" w:hAnsi="Arial"/>
                <w:sz w:val="18"/>
              </w:rPr>
              <w:t xml:space="preserve">ey domain ID </w:t>
            </w:r>
            <w:r>
              <w:rPr>
                <w:rFonts w:ascii="Arial" w:hAnsi="Arial"/>
                <w:sz w:val="18"/>
              </w:rPr>
              <w:t>i</w:t>
            </w:r>
            <w:r w:rsidRPr="00070494">
              <w:rPr>
                <w:rFonts w:ascii="Arial" w:hAnsi="Arial"/>
                <w:sz w:val="18"/>
              </w:rPr>
              <w:t xml:space="preserve">s </w:t>
            </w:r>
            <w:r>
              <w:rPr>
                <w:rFonts w:ascii="Arial" w:hAnsi="Arial"/>
                <w:sz w:val="18"/>
              </w:rPr>
              <w:t>3</w:t>
            </w:r>
            <w:r w:rsidRPr="00070494">
              <w:rPr>
                <w:rFonts w:ascii="Arial" w:hAnsi="Arial"/>
                <w:sz w:val="18"/>
              </w:rPr>
              <w:t xml:space="preserve"> bytes long and is defined in 3GPP TS 33.246 [57].</w:t>
            </w:r>
          </w:p>
        </w:tc>
      </w:tr>
      <w:tr w:rsidR="00EF23D5" w:rsidRPr="002D7A91" w14:paraId="236A2559" w14:textId="77777777" w:rsidTr="00B03AC8">
        <w:trPr>
          <w:cantSplit/>
          <w:jc w:val="center"/>
        </w:trPr>
        <w:tc>
          <w:tcPr>
            <w:tcW w:w="7084" w:type="dxa"/>
            <w:gridSpan w:val="10"/>
          </w:tcPr>
          <w:p w14:paraId="1187D7B0" w14:textId="77777777" w:rsidR="00EF23D5" w:rsidRPr="00EB341C" w:rsidRDefault="00EF23D5" w:rsidP="00EF23D5">
            <w:pPr>
              <w:keepNext/>
              <w:keepLines/>
              <w:spacing w:after="0"/>
              <w:rPr>
                <w:rFonts w:ascii="Arial" w:hAnsi="Arial"/>
                <w:sz w:val="18"/>
              </w:rPr>
            </w:pPr>
          </w:p>
        </w:tc>
      </w:tr>
      <w:tr w:rsidR="00EF23D5" w:rsidRPr="002D7A91" w14:paraId="2B9B1E02" w14:textId="77777777" w:rsidTr="00B03AC8">
        <w:trPr>
          <w:cantSplit/>
          <w:jc w:val="center"/>
        </w:trPr>
        <w:tc>
          <w:tcPr>
            <w:tcW w:w="7084" w:type="dxa"/>
            <w:gridSpan w:val="10"/>
          </w:tcPr>
          <w:p w14:paraId="72E3E37D" w14:textId="02E89F63" w:rsidR="00EF23D5" w:rsidRPr="00EB341C" w:rsidRDefault="00EF23D5" w:rsidP="00EF23D5">
            <w:pPr>
              <w:pStyle w:val="TAL"/>
            </w:pPr>
            <w:r w:rsidRPr="00500DC4">
              <w:t>MBS Service Key Identifier (MSK ID) (octets i+</w:t>
            </w:r>
            <w:r>
              <w:t>6</w:t>
            </w:r>
            <w:r w:rsidRPr="00500DC4">
              <w:t xml:space="preserve"> to i+</w:t>
            </w:r>
            <w:r>
              <w:t>9</w:t>
            </w:r>
            <w:r w:rsidRPr="00500DC4">
              <w:t>)</w:t>
            </w:r>
          </w:p>
        </w:tc>
      </w:tr>
      <w:tr w:rsidR="00EF23D5" w:rsidRPr="002D7A91" w14:paraId="058C7337" w14:textId="77777777" w:rsidTr="00B03AC8">
        <w:trPr>
          <w:cantSplit/>
          <w:jc w:val="center"/>
        </w:trPr>
        <w:tc>
          <w:tcPr>
            <w:tcW w:w="7084" w:type="dxa"/>
            <w:gridSpan w:val="10"/>
          </w:tcPr>
          <w:p w14:paraId="78DB0645" w14:textId="1FABA32E" w:rsidR="00EF23D5" w:rsidRPr="00EB341C" w:rsidRDefault="00EF23D5" w:rsidP="00EF23D5">
            <w:pPr>
              <w:pStyle w:val="TAL"/>
            </w:pPr>
            <w:r w:rsidRPr="00500DC4">
              <w:t>The MSK ID is 4 bytes long and is defined in 3GPP TS 33.246 </w:t>
            </w:r>
            <w:r>
              <w:t>[57]</w:t>
            </w:r>
            <w:r w:rsidRPr="00500DC4">
              <w:t>.</w:t>
            </w:r>
          </w:p>
        </w:tc>
      </w:tr>
      <w:tr w:rsidR="00EF23D5" w:rsidRPr="002D7A91" w14:paraId="66C43124" w14:textId="77777777" w:rsidTr="00B03AC8">
        <w:trPr>
          <w:cantSplit/>
          <w:jc w:val="center"/>
        </w:trPr>
        <w:tc>
          <w:tcPr>
            <w:tcW w:w="7084" w:type="dxa"/>
            <w:gridSpan w:val="10"/>
          </w:tcPr>
          <w:p w14:paraId="782CB90D" w14:textId="77777777" w:rsidR="00EF23D5" w:rsidRPr="00EB341C" w:rsidRDefault="00EF23D5" w:rsidP="00EF23D5">
            <w:pPr>
              <w:pStyle w:val="TAL"/>
            </w:pPr>
          </w:p>
        </w:tc>
      </w:tr>
      <w:tr w:rsidR="00EF23D5" w:rsidRPr="002D7A91" w14:paraId="3DFF7F40" w14:textId="77777777" w:rsidTr="00B03AC8">
        <w:trPr>
          <w:cantSplit/>
          <w:jc w:val="center"/>
        </w:trPr>
        <w:tc>
          <w:tcPr>
            <w:tcW w:w="7084" w:type="dxa"/>
            <w:gridSpan w:val="10"/>
          </w:tcPr>
          <w:p w14:paraId="0F9E1104" w14:textId="2F90D2D7" w:rsidR="00EF23D5" w:rsidRPr="00EB341C" w:rsidRDefault="00EF23D5" w:rsidP="00EF23D5">
            <w:pPr>
              <w:pStyle w:val="TAL"/>
            </w:pPr>
            <w:r w:rsidRPr="00500DC4">
              <w:t>MBS Service Key (MSK) (octets i+</w:t>
            </w:r>
            <w:r>
              <w:t>10</w:t>
            </w:r>
            <w:r w:rsidRPr="00500DC4">
              <w:t xml:space="preserve"> to i+2</w:t>
            </w:r>
            <w:r>
              <w:t>5</w:t>
            </w:r>
            <w:r w:rsidRPr="00500DC4">
              <w:t>)</w:t>
            </w:r>
          </w:p>
        </w:tc>
      </w:tr>
      <w:tr w:rsidR="00EF23D5" w:rsidRPr="002D7A91" w14:paraId="54895CFA" w14:textId="77777777" w:rsidTr="00B03AC8">
        <w:trPr>
          <w:cantSplit/>
          <w:jc w:val="center"/>
        </w:trPr>
        <w:tc>
          <w:tcPr>
            <w:tcW w:w="7084" w:type="dxa"/>
            <w:gridSpan w:val="10"/>
          </w:tcPr>
          <w:p w14:paraId="0DC187F4" w14:textId="39587017" w:rsidR="00EF23D5" w:rsidRPr="00EB341C" w:rsidRDefault="00EF23D5" w:rsidP="00EF23D5">
            <w:pPr>
              <w:pStyle w:val="TAL"/>
            </w:pPr>
            <w:r w:rsidRPr="00500DC4">
              <w:t>The MSK is 16 bytes long and is defined in 3GPP TS 33.246 </w:t>
            </w:r>
            <w:r>
              <w:t>[57]</w:t>
            </w:r>
            <w:r w:rsidRPr="00500DC4">
              <w:t>.</w:t>
            </w:r>
          </w:p>
        </w:tc>
      </w:tr>
      <w:tr w:rsidR="00EF23D5" w:rsidRPr="002D7A91" w14:paraId="63515733" w14:textId="77777777" w:rsidTr="00B03AC8">
        <w:trPr>
          <w:cantSplit/>
          <w:jc w:val="center"/>
        </w:trPr>
        <w:tc>
          <w:tcPr>
            <w:tcW w:w="7084" w:type="dxa"/>
            <w:gridSpan w:val="10"/>
          </w:tcPr>
          <w:p w14:paraId="34C0CBA5" w14:textId="77777777" w:rsidR="00EF23D5" w:rsidRPr="00EB341C" w:rsidRDefault="00EF23D5" w:rsidP="00EF23D5">
            <w:pPr>
              <w:pStyle w:val="TAL"/>
            </w:pPr>
          </w:p>
        </w:tc>
      </w:tr>
      <w:tr w:rsidR="00EF23D5" w:rsidRPr="002D7A91" w14:paraId="703E9B74" w14:textId="77777777" w:rsidTr="00B03AC8">
        <w:trPr>
          <w:cantSplit/>
          <w:jc w:val="center"/>
        </w:trPr>
        <w:tc>
          <w:tcPr>
            <w:tcW w:w="7084" w:type="dxa"/>
            <w:gridSpan w:val="10"/>
          </w:tcPr>
          <w:p w14:paraId="428B2CB3" w14:textId="1C95E76F" w:rsidR="00EF23D5" w:rsidRPr="00EB341C" w:rsidRDefault="00EF23D5" w:rsidP="00EF23D5">
            <w:pPr>
              <w:pStyle w:val="TAL"/>
            </w:pPr>
            <w:r w:rsidRPr="00500DC4">
              <w:t>MBS Traffic Key Identifier (MTK ID) (octets i+2</w:t>
            </w:r>
            <w:r>
              <w:t>6</w:t>
            </w:r>
            <w:r w:rsidRPr="00500DC4">
              <w:t xml:space="preserve"> to i+2</w:t>
            </w:r>
            <w:r>
              <w:t>7</w:t>
            </w:r>
            <w:r w:rsidRPr="00500DC4">
              <w:t>)</w:t>
            </w:r>
          </w:p>
        </w:tc>
      </w:tr>
      <w:tr w:rsidR="00EF23D5" w:rsidRPr="002D7A91" w14:paraId="7218FED2" w14:textId="77777777" w:rsidTr="00B03AC8">
        <w:trPr>
          <w:cantSplit/>
          <w:jc w:val="center"/>
        </w:trPr>
        <w:tc>
          <w:tcPr>
            <w:tcW w:w="7084" w:type="dxa"/>
            <w:gridSpan w:val="10"/>
          </w:tcPr>
          <w:p w14:paraId="2CDE9579" w14:textId="723B14F6" w:rsidR="00EF23D5" w:rsidRPr="00EB341C" w:rsidRDefault="00EF23D5" w:rsidP="00EF23D5">
            <w:pPr>
              <w:pStyle w:val="TAL"/>
            </w:pPr>
            <w:r w:rsidRPr="00500DC4">
              <w:t>The MTK ID is 2 bytes long and is defined in 3GPP TS 33.246 </w:t>
            </w:r>
            <w:r>
              <w:t>[57]</w:t>
            </w:r>
            <w:r w:rsidRPr="00500DC4">
              <w:t>.</w:t>
            </w:r>
          </w:p>
        </w:tc>
      </w:tr>
      <w:tr w:rsidR="00EF23D5" w:rsidRPr="002D7A91" w14:paraId="1FFD50EF" w14:textId="77777777" w:rsidTr="00B03AC8">
        <w:trPr>
          <w:cantSplit/>
          <w:jc w:val="center"/>
        </w:trPr>
        <w:tc>
          <w:tcPr>
            <w:tcW w:w="7084" w:type="dxa"/>
            <w:gridSpan w:val="10"/>
          </w:tcPr>
          <w:p w14:paraId="43F4C383" w14:textId="77777777" w:rsidR="00EF23D5" w:rsidRPr="00EB341C" w:rsidRDefault="00EF23D5" w:rsidP="00EF23D5">
            <w:pPr>
              <w:pStyle w:val="TAL"/>
            </w:pPr>
          </w:p>
        </w:tc>
      </w:tr>
      <w:tr w:rsidR="00EF23D5" w:rsidRPr="002D7A91" w14:paraId="0227356F" w14:textId="77777777" w:rsidTr="00B03AC8">
        <w:trPr>
          <w:cantSplit/>
          <w:jc w:val="center"/>
        </w:trPr>
        <w:tc>
          <w:tcPr>
            <w:tcW w:w="7084" w:type="dxa"/>
            <w:gridSpan w:val="10"/>
          </w:tcPr>
          <w:p w14:paraId="54169A38" w14:textId="47B432DE" w:rsidR="00EF23D5" w:rsidRPr="00EB341C" w:rsidRDefault="00EF23D5" w:rsidP="00EF23D5">
            <w:pPr>
              <w:pStyle w:val="TAL"/>
            </w:pPr>
            <w:r w:rsidRPr="00500DC4">
              <w:t>Encrypted MBS Traffic Key (Encrypted MTK) (octets i+2</w:t>
            </w:r>
            <w:r>
              <w:t>8</w:t>
            </w:r>
            <w:r w:rsidRPr="00500DC4">
              <w:t xml:space="preserve"> to i+</w:t>
            </w:r>
            <w:r>
              <w:t>4</w:t>
            </w:r>
            <w:r w:rsidRPr="00500DC4">
              <w:t>3)</w:t>
            </w:r>
          </w:p>
        </w:tc>
      </w:tr>
      <w:tr w:rsidR="00EF23D5" w:rsidRPr="002D7A91" w14:paraId="7A7E091F" w14:textId="77777777" w:rsidTr="00B03AC8">
        <w:trPr>
          <w:cantSplit/>
          <w:jc w:val="center"/>
        </w:trPr>
        <w:tc>
          <w:tcPr>
            <w:tcW w:w="7084" w:type="dxa"/>
            <w:gridSpan w:val="10"/>
          </w:tcPr>
          <w:p w14:paraId="353983B2" w14:textId="4EC146A2" w:rsidR="00EF23D5" w:rsidRPr="00EB341C" w:rsidRDefault="00EF23D5" w:rsidP="00EF23D5">
            <w:pPr>
              <w:pStyle w:val="TAL"/>
            </w:pPr>
            <w:r w:rsidRPr="00500DC4">
              <w:t>The Encrypted MTK is 16 bytes long and contains the encrypted version of MTK using MSK as defined in 3GPP TS 33.246 </w:t>
            </w:r>
            <w:r>
              <w:t>[57]</w:t>
            </w:r>
            <w:r w:rsidRPr="00500DC4">
              <w:t>.</w:t>
            </w:r>
          </w:p>
        </w:tc>
      </w:tr>
      <w:tr w:rsidR="009F773A" w:rsidRPr="002D7A91" w14:paraId="7F82EA44" w14:textId="77777777" w:rsidTr="00B03AC8">
        <w:trPr>
          <w:cantSplit/>
          <w:jc w:val="center"/>
        </w:trPr>
        <w:tc>
          <w:tcPr>
            <w:tcW w:w="7084" w:type="dxa"/>
            <w:gridSpan w:val="10"/>
            <w:tcBorders>
              <w:bottom w:val="single" w:sz="4" w:space="0" w:color="auto"/>
            </w:tcBorders>
          </w:tcPr>
          <w:p w14:paraId="5030E9B7" w14:textId="77777777" w:rsidR="009F773A" w:rsidRPr="00EB341C" w:rsidRDefault="009F773A" w:rsidP="00B03AC8">
            <w:pPr>
              <w:keepNext/>
              <w:keepLines/>
              <w:spacing w:after="0"/>
              <w:rPr>
                <w:rFonts w:ascii="Arial" w:hAnsi="Arial"/>
                <w:sz w:val="18"/>
              </w:rPr>
            </w:pPr>
          </w:p>
        </w:tc>
      </w:tr>
      <w:tr w:rsidR="009F773A" w:rsidRPr="002D7A91"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374E7EBA" w:rsidR="009F773A" w:rsidRPr="00EB341C" w:rsidRDefault="009F773A" w:rsidP="00B03AC8">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 xml:space="preserve">MBS decision (MD) indicates "Remove UE from </w:t>
            </w:r>
            <w:r w:rsidR="00BC1CE1">
              <w:t xml:space="preserve">multicast </w:t>
            </w:r>
            <w:r>
              <w:t>MBS session".</w:t>
            </w:r>
          </w:p>
        </w:tc>
      </w:tr>
    </w:tbl>
    <w:p w14:paraId="39FD815D" w14:textId="77777777" w:rsidR="009F773A" w:rsidRDefault="009F773A" w:rsidP="009F773A"/>
    <w:p w14:paraId="1B35B6F1" w14:textId="38A8109A" w:rsidR="008B3175" w:rsidRPr="006A2037" w:rsidRDefault="008B3175" w:rsidP="00781477">
      <w:pPr>
        <w:pStyle w:val="Heading4"/>
      </w:pPr>
      <w:bookmarkStart w:id="9423" w:name="_Toc146299161"/>
      <w:r>
        <w:t>9.11.4.32</w:t>
      </w:r>
      <w:r w:rsidRPr="006A2037">
        <w:tab/>
      </w:r>
      <w:r>
        <w:t>PDU session pair ID</w:t>
      </w:r>
      <w:bookmarkEnd w:id="9423"/>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A815DA" w:rsidRDefault="008B3175" w:rsidP="00647BE2">
            <w:pPr>
              <w:pStyle w:val="TAC"/>
              <w:rPr>
                <w:lang w:val="fr-FR"/>
              </w:rPr>
            </w:pPr>
            <w:r w:rsidRPr="00A815DA">
              <w:rPr>
                <w:lang w:val="fr-FR"/>
              </w:rPr>
              <w:t>PDU session pair ID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A815DA" w:rsidRDefault="008B3175" w:rsidP="008B3175">
      <w:pPr>
        <w:pStyle w:val="TF"/>
        <w:rPr>
          <w:lang w:val="fr-FR"/>
        </w:rPr>
      </w:pPr>
      <w:r w:rsidRPr="00A815DA">
        <w:rPr>
          <w:lang w:val="fr-FR"/>
        </w:rPr>
        <w:t>Figure 9.11.4.32.1: PDU session pair ID information element</w:t>
      </w:r>
    </w:p>
    <w:p w14:paraId="23571EBF" w14:textId="31FD854A" w:rsidR="008B3175" w:rsidRPr="006A2037" w:rsidRDefault="008B3175" w:rsidP="008B3175">
      <w:pPr>
        <w:pStyle w:val="TH"/>
      </w:pPr>
      <w:r w:rsidRPr="006A2037">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BC1CE1" w14:paraId="113C21AE" w14:textId="77777777" w:rsidTr="00647BE2">
        <w:trPr>
          <w:jc w:val="center"/>
        </w:trPr>
        <w:tc>
          <w:tcPr>
            <w:tcW w:w="7167" w:type="dxa"/>
            <w:gridSpan w:val="10"/>
          </w:tcPr>
          <w:p w14:paraId="60434F0A" w14:textId="77777777" w:rsidR="008B3175" w:rsidRPr="00A815DA" w:rsidRDefault="008B3175" w:rsidP="00647BE2">
            <w:pPr>
              <w:pStyle w:val="TAL"/>
              <w:rPr>
                <w:lang w:val="fr-FR"/>
              </w:rPr>
            </w:pPr>
            <w:r w:rsidRPr="00A815DA">
              <w:rPr>
                <w:lang w:val="fr-FR"/>
              </w:rPr>
              <w:t>PDU session pair ID (octet 3)</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9424" w:name="_Toc82896585"/>
      <w:bookmarkStart w:id="9425" w:name="_Toc146299162"/>
      <w:r>
        <w:t>9.11.4.33</w:t>
      </w:r>
      <w:r w:rsidRPr="006A2037">
        <w:tab/>
      </w:r>
      <w:bookmarkEnd w:id="9424"/>
      <w:r w:rsidRPr="006A2037">
        <w:t>RSN</w:t>
      </w:r>
      <w:bookmarkEnd w:id="9425"/>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245146D9" w:rsidR="008B3175" w:rsidRDefault="008B3175" w:rsidP="007D42D5"/>
    <w:p w14:paraId="5EC942AF" w14:textId="2CDD91CA" w:rsidR="005A4158" w:rsidRPr="00D95AF2" w:rsidRDefault="005A4158" w:rsidP="00332275">
      <w:pPr>
        <w:pStyle w:val="Heading4"/>
      </w:pPr>
      <w:bookmarkStart w:id="9426" w:name="_Toc146299163"/>
      <w:r>
        <w:t>9.11.4.</w:t>
      </w:r>
      <w:r w:rsidR="00332275">
        <w:t>34</w:t>
      </w:r>
      <w:r w:rsidRPr="00D95AF2">
        <w:tab/>
      </w:r>
      <w:r>
        <w:t>ECS address</w:t>
      </w:r>
      <w:bookmarkEnd w:id="9426"/>
    </w:p>
    <w:p w14:paraId="6A1017D3" w14:textId="77777777" w:rsidR="005A4158" w:rsidRPr="00365E75" w:rsidRDefault="005A4158" w:rsidP="005A4158">
      <w:r w:rsidRPr="00D95AF2">
        <w:t xml:space="preserve">The </w:t>
      </w:r>
      <w:r w:rsidRPr="00365E75">
        <w:t xml:space="preserve">purpose of the ECS address </w:t>
      </w:r>
      <w:r>
        <w:t xml:space="preserve">information element </w:t>
      </w:r>
      <w:r w:rsidRPr="00365E75">
        <w:t xml:space="preserve">is to indicate the ECS address (either IPv4 address, IPv6 address, or FQDN) </w:t>
      </w:r>
      <w:r>
        <w:t xml:space="preserve">and the associated </w:t>
      </w:r>
      <w:r w:rsidRPr="00365E75">
        <w:t>spatial validity condition.</w:t>
      </w:r>
    </w:p>
    <w:p w14:paraId="066EFB35" w14:textId="4F933BA5" w:rsidR="005A4158" w:rsidRPr="00365E75" w:rsidRDefault="005A4158" w:rsidP="005A4158">
      <w:r w:rsidRPr="00365E75">
        <w:t xml:space="preserve">The ECS address </w:t>
      </w:r>
      <w:r>
        <w:t xml:space="preserve">information element is </w:t>
      </w:r>
      <w:r w:rsidRPr="00365E75">
        <w:t xml:space="preserve">coded as shown in </w:t>
      </w:r>
      <w:r>
        <w:t>f</w:t>
      </w:r>
      <w:r w:rsidRPr="00365E75">
        <w:t>igure </w:t>
      </w:r>
      <w:r w:rsidR="00332275">
        <w:t>9.11.4.34</w:t>
      </w:r>
      <w:r w:rsidRPr="00365E75">
        <w:t>-1</w:t>
      </w:r>
      <w:r>
        <w:t>, figure </w:t>
      </w:r>
      <w:r w:rsidR="00332275">
        <w:t>9.11.4.34</w:t>
      </w:r>
      <w:r>
        <w:t>-2, t</w:t>
      </w:r>
      <w:r w:rsidRPr="00365E75">
        <w:t>able </w:t>
      </w:r>
      <w:r w:rsidR="00332275">
        <w:t>9.11.4.34</w:t>
      </w:r>
      <w:r w:rsidRPr="00365E75">
        <w:t>-1</w:t>
      </w:r>
      <w:r>
        <w:t>, and table </w:t>
      </w:r>
      <w:r w:rsidR="00332275">
        <w:t>9.11.4.34</w:t>
      </w:r>
      <w:r>
        <w:t>-2.</w:t>
      </w:r>
    </w:p>
    <w:p w14:paraId="6AA7D5E6" w14:textId="77777777" w:rsidR="005A4158" w:rsidRPr="00D95AF2" w:rsidRDefault="005A4158" w:rsidP="005A4158">
      <w:r w:rsidRPr="00365E75">
        <w:t xml:space="preserve">The ECS address </w:t>
      </w:r>
      <w:r>
        <w:t>information element</w:t>
      </w:r>
      <w:r w:rsidRPr="00365E75">
        <w:t xml:space="preserve"> is a type </w:t>
      </w:r>
      <w:r>
        <w:t>6</w:t>
      </w:r>
      <w:r w:rsidRPr="00365E75">
        <w:t xml:space="preserve"> information element with minimum length of </w:t>
      </w:r>
      <w:r>
        <w:t>8</w:t>
      </w:r>
      <w:r w:rsidRPr="00365E75">
        <w:t xml:space="preserve"> octets and a maximum length of</w:t>
      </w:r>
      <w:r>
        <w:t xml:space="preserve"> 65538 octets.</w:t>
      </w:r>
    </w:p>
    <w:p w14:paraId="43C5DADB" w14:textId="77777777" w:rsidR="005A4158" w:rsidRPr="00D95AF2"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5F7EB0" w14:paraId="2D98C351" w14:textId="77777777" w:rsidTr="005A4158">
        <w:trPr>
          <w:cantSplit/>
          <w:jc w:val="center"/>
        </w:trPr>
        <w:tc>
          <w:tcPr>
            <w:tcW w:w="709" w:type="dxa"/>
            <w:tcBorders>
              <w:top w:val="nil"/>
              <w:left w:val="nil"/>
              <w:bottom w:val="nil"/>
              <w:right w:val="nil"/>
            </w:tcBorders>
          </w:tcPr>
          <w:p w14:paraId="1869D888" w14:textId="77777777" w:rsidR="005A4158" w:rsidRPr="005F7EB0" w:rsidRDefault="005A4158" w:rsidP="005A4158">
            <w:pPr>
              <w:pStyle w:val="TAC"/>
            </w:pPr>
            <w:bookmarkStart w:id="9427" w:name="_Hlk497901449"/>
            <w:r w:rsidRPr="005F7EB0">
              <w:t>8</w:t>
            </w:r>
          </w:p>
        </w:tc>
        <w:tc>
          <w:tcPr>
            <w:tcW w:w="709" w:type="dxa"/>
            <w:tcBorders>
              <w:top w:val="nil"/>
              <w:left w:val="nil"/>
              <w:bottom w:val="nil"/>
              <w:right w:val="nil"/>
            </w:tcBorders>
          </w:tcPr>
          <w:p w14:paraId="2FA48C22" w14:textId="77777777" w:rsidR="005A4158" w:rsidRPr="005F7EB0" w:rsidRDefault="005A4158" w:rsidP="005A4158">
            <w:pPr>
              <w:pStyle w:val="TAC"/>
            </w:pPr>
            <w:r w:rsidRPr="005F7EB0">
              <w:t>7</w:t>
            </w:r>
          </w:p>
        </w:tc>
        <w:tc>
          <w:tcPr>
            <w:tcW w:w="709" w:type="dxa"/>
            <w:tcBorders>
              <w:top w:val="nil"/>
              <w:left w:val="nil"/>
              <w:bottom w:val="nil"/>
              <w:right w:val="nil"/>
            </w:tcBorders>
          </w:tcPr>
          <w:p w14:paraId="56A0CD11" w14:textId="77777777" w:rsidR="005A4158" w:rsidRPr="005F7EB0" w:rsidRDefault="005A4158" w:rsidP="005A4158">
            <w:pPr>
              <w:pStyle w:val="TAC"/>
            </w:pPr>
            <w:r w:rsidRPr="005F7EB0">
              <w:t>6</w:t>
            </w:r>
          </w:p>
        </w:tc>
        <w:tc>
          <w:tcPr>
            <w:tcW w:w="709" w:type="dxa"/>
            <w:tcBorders>
              <w:top w:val="nil"/>
              <w:left w:val="nil"/>
              <w:bottom w:val="nil"/>
              <w:right w:val="nil"/>
            </w:tcBorders>
          </w:tcPr>
          <w:p w14:paraId="71E7E169" w14:textId="77777777" w:rsidR="005A4158" w:rsidRPr="005F7EB0" w:rsidRDefault="005A4158" w:rsidP="005A4158">
            <w:pPr>
              <w:pStyle w:val="TAC"/>
            </w:pPr>
            <w:r w:rsidRPr="005F7EB0">
              <w:t>5</w:t>
            </w:r>
          </w:p>
        </w:tc>
        <w:tc>
          <w:tcPr>
            <w:tcW w:w="709" w:type="dxa"/>
            <w:gridSpan w:val="2"/>
            <w:tcBorders>
              <w:top w:val="nil"/>
              <w:left w:val="nil"/>
              <w:bottom w:val="nil"/>
              <w:right w:val="nil"/>
            </w:tcBorders>
          </w:tcPr>
          <w:p w14:paraId="67BF69FC" w14:textId="77777777" w:rsidR="005A4158" w:rsidRPr="005F7EB0" w:rsidRDefault="005A4158" w:rsidP="005A4158">
            <w:pPr>
              <w:pStyle w:val="TAC"/>
            </w:pPr>
            <w:r w:rsidRPr="005F7EB0">
              <w:t>4</w:t>
            </w:r>
          </w:p>
        </w:tc>
        <w:tc>
          <w:tcPr>
            <w:tcW w:w="709" w:type="dxa"/>
            <w:tcBorders>
              <w:top w:val="nil"/>
              <w:left w:val="nil"/>
              <w:bottom w:val="nil"/>
              <w:right w:val="nil"/>
            </w:tcBorders>
          </w:tcPr>
          <w:p w14:paraId="3551D7AB" w14:textId="77777777" w:rsidR="005A4158" w:rsidRPr="005F7EB0" w:rsidRDefault="005A4158" w:rsidP="005A4158">
            <w:pPr>
              <w:pStyle w:val="TAC"/>
            </w:pPr>
            <w:r w:rsidRPr="005F7EB0">
              <w:t>3</w:t>
            </w:r>
          </w:p>
        </w:tc>
        <w:tc>
          <w:tcPr>
            <w:tcW w:w="709" w:type="dxa"/>
            <w:tcBorders>
              <w:top w:val="nil"/>
              <w:left w:val="nil"/>
              <w:bottom w:val="nil"/>
              <w:right w:val="nil"/>
            </w:tcBorders>
          </w:tcPr>
          <w:p w14:paraId="1FCB7CE9" w14:textId="77777777" w:rsidR="005A4158" w:rsidRPr="005F7EB0" w:rsidRDefault="005A4158" w:rsidP="005A4158">
            <w:pPr>
              <w:pStyle w:val="TAC"/>
            </w:pPr>
            <w:r w:rsidRPr="005F7EB0">
              <w:t>2</w:t>
            </w:r>
          </w:p>
        </w:tc>
        <w:tc>
          <w:tcPr>
            <w:tcW w:w="709" w:type="dxa"/>
            <w:tcBorders>
              <w:top w:val="nil"/>
              <w:left w:val="nil"/>
              <w:bottom w:val="nil"/>
              <w:right w:val="nil"/>
            </w:tcBorders>
          </w:tcPr>
          <w:p w14:paraId="5C83BC8D" w14:textId="77777777" w:rsidR="005A4158" w:rsidRPr="005F7EB0" w:rsidRDefault="005A4158" w:rsidP="005A4158">
            <w:pPr>
              <w:pStyle w:val="TAC"/>
            </w:pPr>
            <w:r w:rsidRPr="005F7EB0">
              <w:t>1</w:t>
            </w:r>
          </w:p>
        </w:tc>
        <w:tc>
          <w:tcPr>
            <w:tcW w:w="1134" w:type="dxa"/>
            <w:tcBorders>
              <w:top w:val="nil"/>
              <w:left w:val="nil"/>
              <w:bottom w:val="nil"/>
              <w:right w:val="nil"/>
            </w:tcBorders>
          </w:tcPr>
          <w:p w14:paraId="44E5591F" w14:textId="77777777" w:rsidR="005A4158" w:rsidRPr="005F7EB0" w:rsidRDefault="005A4158" w:rsidP="005A4158"/>
        </w:tc>
      </w:tr>
      <w:tr w:rsidR="005A4158" w:rsidRPr="005F7EB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Default="005A4158" w:rsidP="005A4158">
            <w:pPr>
              <w:pStyle w:val="TAC"/>
            </w:pPr>
            <w:r>
              <w:t>ECS address IEI</w:t>
            </w:r>
          </w:p>
        </w:tc>
        <w:tc>
          <w:tcPr>
            <w:tcW w:w="1134" w:type="dxa"/>
            <w:tcBorders>
              <w:top w:val="nil"/>
              <w:left w:val="nil"/>
              <w:bottom w:val="nil"/>
              <w:right w:val="nil"/>
            </w:tcBorders>
          </w:tcPr>
          <w:p w14:paraId="3B339FC8" w14:textId="77777777" w:rsidR="005A4158" w:rsidRPr="005F7EB0" w:rsidRDefault="005A4158" w:rsidP="005A4158">
            <w:pPr>
              <w:pStyle w:val="TAL"/>
            </w:pPr>
            <w:r w:rsidRPr="005F7EB0">
              <w:t>octet 1</w:t>
            </w:r>
          </w:p>
        </w:tc>
      </w:tr>
      <w:tr w:rsidR="005A4158" w:rsidRPr="005F7EB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5F7EB0" w:rsidRDefault="005A4158" w:rsidP="005A4158">
            <w:pPr>
              <w:pStyle w:val="TAC"/>
            </w:pPr>
            <w:r>
              <w:t>Length of ECS address contents</w:t>
            </w:r>
          </w:p>
        </w:tc>
        <w:tc>
          <w:tcPr>
            <w:tcW w:w="1134" w:type="dxa"/>
            <w:tcBorders>
              <w:top w:val="nil"/>
              <w:left w:val="nil"/>
              <w:bottom w:val="nil"/>
              <w:right w:val="nil"/>
            </w:tcBorders>
          </w:tcPr>
          <w:p w14:paraId="39CCDE08" w14:textId="77777777" w:rsidR="005A4158" w:rsidRDefault="005A4158" w:rsidP="005A4158">
            <w:pPr>
              <w:pStyle w:val="TAL"/>
            </w:pPr>
            <w:r w:rsidRPr="005F7EB0">
              <w:t>octet 2</w:t>
            </w:r>
          </w:p>
          <w:p w14:paraId="036EBC31" w14:textId="77777777" w:rsidR="005A4158" w:rsidRPr="005F7EB0" w:rsidRDefault="005A4158" w:rsidP="005A4158">
            <w:pPr>
              <w:pStyle w:val="TAL"/>
            </w:pPr>
            <w:r>
              <w:t>octet 3</w:t>
            </w:r>
          </w:p>
        </w:tc>
      </w:tr>
      <w:tr w:rsidR="005A4158" w:rsidRPr="005F7EB0" w14:paraId="7542A20A" w14:textId="77777777" w:rsidTr="005A4158">
        <w:trPr>
          <w:cantSplit/>
          <w:jc w:val="center"/>
        </w:trPr>
        <w:tc>
          <w:tcPr>
            <w:tcW w:w="2880" w:type="dxa"/>
            <w:gridSpan w:val="5"/>
            <w:tcBorders>
              <w:right w:val="single" w:sz="4" w:space="0" w:color="auto"/>
            </w:tcBorders>
          </w:tcPr>
          <w:p w14:paraId="1FDF0611" w14:textId="77777777" w:rsidR="005A4158" w:rsidRPr="005F7EB0" w:rsidRDefault="005A4158" w:rsidP="005A4158">
            <w:pPr>
              <w:pStyle w:val="TAC"/>
            </w:pPr>
            <w:r>
              <w:t>Type of ECS address</w:t>
            </w:r>
          </w:p>
        </w:tc>
        <w:tc>
          <w:tcPr>
            <w:tcW w:w="2792" w:type="dxa"/>
            <w:gridSpan w:val="4"/>
            <w:tcBorders>
              <w:right w:val="single" w:sz="4" w:space="0" w:color="auto"/>
            </w:tcBorders>
          </w:tcPr>
          <w:p w14:paraId="49F86AE1" w14:textId="77777777" w:rsidR="005A4158" w:rsidRPr="005F7EB0" w:rsidRDefault="005A4158" w:rsidP="005A4158">
            <w:pPr>
              <w:pStyle w:val="TAC"/>
            </w:pPr>
            <w:r>
              <w:t>Type of spatial validity condition</w:t>
            </w:r>
          </w:p>
        </w:tc>
        <w:tc>
          <w:tcPr>
            <w:tcW w:w="1134" w:type="dxa"/>
            <w:tcBorders>
              <w:top w:val="nil"/>
              <w:left w:val="nil"/>
              <w:bottom w:val="nil"/>
              <w:right w:val="nil"/>
            </w:tcBorders>
          </w:tcPr>
          <w:p w14:paraId="5A291620" w14:textId="77777777" w:rsidR="005A4158" w:rsidRPr="005F7EB0" w:rsidRDefault="005A4158" w:rsidP="005A4158">
            <w:pPr>
              <w:pStyle w:val="TAL"/>
            </w:pPr>
            <w:r w:rsidRPr="005F7EB0">
              <w:t xml:space="preserve">octet </w:t>
            </w:r>
            <w:r>
              <w:t>4</w:t>
            </w:r>
          </w:p>
        </w:tc>
      </w:tr>
      <w:tr w:rsidR="005A4158" w:rsidRPr="005F7EB0" w14:paraId="0995BC8A" w14:textId="77777777" w:rsidTr="005A4158">
        <w:trPr>
          <w:cantSplit/>
          <w:jc w:val="center"/>
        </w:trPr>
        <w:tc>
          <w:tcPr>
            <w:tcW w:w="5672" w:type="dxa"/>
            <w:gridSpan w:val="9"/>
            <w:tcBorders>
              <w:right w:val="single" w:sz="4" w:space="0" w:color="auto"/>
            </w:tcBorders>
          </w:tcPr>
          <w:p w14:paraId="184F405D" w14:textId="77777777" w:rsidR="005A4158" w:rsidRDefault="005A4158" w:rsidP="005A4158">
            <w:pPr>
              <w:pStyle w:val="TAC"/>
            </w:pPr>
          </w:p>
          <w:p w14:paraId="3364E476" w14:textId="77777777" w:rsidR="005A4158" w:rsidRDefault="005A4158" w:rsidP="005A4158">
            <w:pPr>
              <w:pStyle w:val="TAC"/>
            </w:pPr>
            <w:r>
              <w:t>ECS address</w:t>
            </w:r>
          </w:p>
          <w:p w14:paraId="409D50F1" w14:textId="77777777" w:rsidR="005A4158" w:rsidRDefault="005A4158" w:rsidP="005A4158">
            <w:pPr>
              <w:pStyle w:val="TAC"/>
            </w:pPr>
          </w:p>
        </w:tc>
        <w:tc>
          <w:tcPr>
            <w:tcW w:w="1134" w:type="dxa"/>
            <w:tcBorders>
              <w:top w:val="nil"/>
              <w:left w:val="nil"/>
              <w:bottom w:val="nil"/>
              <w:right w:val="nil"/>
            </w:tcBorders>
          </w:tcPr>
          <w:p w14:paraId="6E3711BA" w14:textId="77777777" w:rsidR="005A4158" w:rsidRDefault="005A4158" w:rsidP="005A4158">
            <w:pPr>
              <w:pStyle w:val="TAL"/>
            </w:pPr>
            <w:r>
              <w:t>octet 5</w:t>
            </w:r>
          </w:p>
          <w:p w14:paraId="51B00727" w14:textId="77777777" w:rsidR="005A4158" w:rsidRDefault="005A4158" w:rsidP="005A4158">
            <w:pPr>
              <w:pStyle w:val="TAL"/>
            </w:pPr>
          </w:p>
          <w:p w14:paraId="690F434C" w14:textId="77777777" w:rsidR="005A4158" w:rsidRPr="005F7EB0" w:rsidRDefault="005A4158" w:rsidP="005A4158">
            <w:pPr>
              <w:pStyle w:val="TAL"/>
            </w:pPr>
            <w:r>
              <w:t>octet a</w:t>
            </w:r>
          </w:p>
        </w:tc>
      </w:tr>
      <w:tr w:rsidR="005A4158" w:rsidRPr="005F7EB0" w14:paraId="4E4739B3" w14:textId="77777777" w:rsidTr="005A4158">
        <w:trPr>
          <w:cantSplit/>
          <w:jc w:val="center"/>
        </w:trPr>
        <w:tc>
          <w:tcPr>
            <w:tcW w:w="5672" w:type="dxa"/>
            <w:gridSpan w:val="9"/>
            <w:tcBorders>
              <w:right w:val="single" w:sz="4" w:space="0" w:color="auto"/>
            </w:tcBorders>
          </w:tcPr>
          <w:p w14:paraId="506EAC42" w14:textId="77777777" w:rsidR="005A4158" w:rsidRDefault="005A4158" w:rsidP="005A4158">
            <w:pPr>
              <w:pStyle w:val="TAC"/>
            </w:pPr>
          </w:p>
          <w:p w14:paraId="40D34DAC" w14:textId="77777777" w:rsidR="005A4158" w:rsidRDefault="005A4158" w:rsidP="005A4158">
            <w:pPr>
              <w:pStyle w:val="TAC"/>
            </w:pPr>
            <w:r>
              <w:t>Spatial validity condition contents</w:t>
            </w:r>
          </w:p>
          <w:p w14:paraId="05579655" w14:textId="77777777" w:rsidR="005A4158" w:rsidRDefault="005A4158" w:rsidP="005A4158">
            <w:pPr>
              <w:pStyle w:val="TAC"/>
            </w:pPr>
          </w:p>
        </w:tc>
        <w:tc>
          <w:tcPr>
            <w:tcW w:w="1134" w:type="dxa"/>
            <w:tcBorders>
              <w:top w:val="nil"/>
              <w:left w:val="nil"/>
              <w:bottom w:val="nil"/>
              <w:right w:val="nil"/>
            </w:tcBorders>
          </w:tcPr>
          <w:p w14:paraId="0C2EDC00" w14:textId="77777777" w:rsidR="005A4158" w:rsidRPr="005F7EB0" w:rsidRDefault="005A4158" w:rsidP="005A4158">
            <w:pPr>
              <w:pStyle w:val="TAL"/>
            </w:pPr>
            <w:r w:rsidRPr="005F7EB0">
              <w:t xml:space="preserve">octet </w:t>
            </w:r>
            <w:r>
              <w:t>(a+1)*</w:t>
            </w:r>
          </w:p>
          <w:p w14:paraId="7CBAAA69" w14:textId="77777777" w:rsidR="005A4158" w:rsidRDefault="005A4158" w:rsidP="005A4158">
            <w:pPr>
              <w:pStyle w:val="TAL"/>
            </w:pPr>
          </w:p>
          <w:p w14:paraId="20288A1D" w14:textId="77777777" w:rsidR="005A4158" w:rsidRPr="002432BF" w:rsidRDefault="005A4158" w:rsidP="005A4158">
            <w:pPr>
              <w:pStyle w:val="TAL"/>
            </w:pPr>
            <w:r w:rsidRPr="005F7EB0">
              <w:t xml:space="preserve">octet </w:t>
            </w:r>
            <w:r>
              <w:t>n*</w:t>
            </w:r>
          </w:p>
        </w:tc>
      </w:tr>
    </w:tbl>
    <w:bookmarkEnd w:id="9427"/>
    <w:p w14:paraId="1D7D6697" w14:textId="3CA3B8A2" w:rsidR="005A4158" w:rsidRPr="00691272" w:rsidRDefault="005A4158" w:rsidP="005A4158">
      <w:pPr>
        <w:pStyle w:val="TF"/>
      </w:pPr>
      <w:r w:rsidRPr="00691272">
        <w:t>Figure </w:t>
      </w:r>
      <w:r w:rsidR="00332275">
        <w:t>9.11.4.34</w:t>
      </w:r>
      <w:r w:rsidRPr="00691272">
        <w:t xml:space="preserve">-1: ECS address </w:t>
      </w:r>
      <w:r>
        <w:t>information element</w:t>
      </w:r>
      <w:r w:rsidRPr="0069127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5F7EB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BE0A64" w:rsidRDefault="005A4158" w:rsidP="005A4158">
            <w:pPr>
              <w:pStyle w:val="TAC"/>
            </w:pPr>
            <w:r w:rsidRPr="00BE0A64">
              <w:t>8</w:t>
            </w:r>
          </w:p>
        </w:tc>
        <w:tc>
          <w:tcPr>
            <w:tcW w:w="709" w:type="dxa"/>
            <w:tcBorders>
              <w:top w:val="nil"/>
              <w:left w:val="nil"/>
              <w:bottom w:val="nil"/>
              <w:right w:val="nil"/>
            </w:tcBorders>
            <w:hideMark/>
          </w:tcPr>
          <w:p w14:paraId="0C7D594B" w14:textId="77777777" w:rsidR="005A4158" w:rsidRPr="00BE0A64" w:rsidRDefault="005A4158" w:rsidP="005A4158">
            <w:pPr>
              <w:pStyle w:val="TAC"/>
            </w:pPr>
            <w:r w:rsidRPr="00BE0A64">
              <w:t>7</w:t>
            </w:r>
          </w:p>
        </w:tc>
        <w:tc>
          <w:tcPr>
            <w:tcW w:w="709" w:type="dxa"/>
            <w:tcBorders>
              <w:top w:val="nil"/>
              <w:left w:val="nil"/>
              <w:bottom w:val="nil"/>
              <w:right w:val="nil"/>
            </w:tcBorders>
            <w:hideMark/>
          </w:tcPr>
          <w:p w14:paraId="3FD751B6" w14:textId="77777777" w:rsidR="005A4158" w:rsidRPr="00BE0A64" w:rsidRDefault="005A4158" w:rsidP="005A4158">
            <w:pPr>
              <w:pStyle w:val="TAC"/>
            </w:pPr>
            <w:r w:rsidRPr="00BE0A64">
              <w:t>6</w:t>
            </w:r>
          </w:p>
        </w:tc>
        <w:tc>
          <w:tcPr>
            <w:tcW w:w="709" w:type="dxa"/>
            <w:tcBorders>
              <w:top w:val="nil"/>
              <w:left w:val="nil"/>
              <w:bottom w:val="nil"/>
              <w:right w:val="nil"/>
            </w:tcBorders>
            <w:hideMark/>
          </w:tcPr>
          <w:p w14:paraId="42668730" w14:textId="77777777" w:rsidR="005A4158" w:rsidRPr="00BE0A64" w:rsidRDefault="005A4158" w:rsidP="005A4158">
            <w:pPr>
              <w:pStyle w:val="TAC"/>
            </w:pPr>
            <w:r w:rsidRPr="00BE0A64">
              <w:t>5</w:t>
            </w:r>
          </w:p>
        </w:tc>
        <w:tc>
          <w:tcPr>
            <w:tcW w:w="709" w:type="dxa"/>
            <w:tcBorders>
              <w:top w:val="nil"/>
              <w:left w:val="nil"/>
              <w:bottom w:val="nil"/>
              <w:right w:val="nil"/>
            </w:tcBorders>
            <w:hideMark/>
          </w:tcPr>
          <w:p w14:paraId="725D0EA2" w14:textId="77777777" w:rsidR="005A4158" w:rsidRPr="00BE0A64" w:rsidRDefault="005A4158" w:rsidP="005A4158">
            <w:pPr>
              <w:pStyle w:val="TAC"/>
            </w:pPr>
            <w:r w:rsidRPr="00BE0A64">
              <w:t>4</w:t>
            </w:r>
          </w:p>
        </w:tc>
        <w:tc>
          <w:tcPr>
            <w:tcW w:w="709" w:type="dxa"/>
            <w:tcBorders>
              <w:top w:val="nil"/>
              <w:left w:val="nil"/>
              <w:bottom w:val="nil"/>
              <w:right w:val="nil"/>
            </w:tcBorders>
            <w:hideMark/>
          </w:tcPr>
          <w:p w14:paraId="770740A7" w14:textId="77777777" w:rsidR="005A4158" w:rsidRPr="00BE0A64" w:rsidRDefault="005A4158" w:rsidP="005A4158">
            <w:pPr>
              <w:pStyle w:val="TAC"/>
            </w:pPr>
            <w:r w:rsidRPr="00BE0A64">
              <w:t>3</w:t>
            </w:r>
          </w:p>
        </w:tc>
        <w:tc>
          <w:tcPr>
            <w:tcW w:w="709" w:type="dxa"/>
            <w:tcBorders>
              <w:top w:val="nil"/>
              <w:left w:val="nil"/>
              <w:bottom w:val="nil"/>
              <w:right w:val="nil"/>
            </w:tcBorders>
            <w:hideMark/>
          </w:tcPr>
          <w:p w14:paraId="6C4844C5" w14:textId="77777777" w:rsidR="005A4158" w:rsidRPr="00BE0A64" w:rsidRDefault="005A4158" w:rsidP="005A4158">
            <w:pPr>
              <w:pStyle w:val="TAC"/>
            </w:pPr>
            <w:r w:rsidRPr="00BE0A64">
              <w:t>2</w:t>
            </w:r>
          </w:p>
        </w:tc>
        <w:tc>
          <w:tcPr>
            <w:tcW w:w="709" w:type="dxa"/>
            <w:tcBorders>
              <w:top w:val="nil"/>
              <w:left w:val="nil"/>
              <w:bottom w:val="nil"/>
              <w:right w:val="nil"/>
            </w:tcBorders>
            <w:hideMark/>
          </w:tcPr>
          <w:p w14:paraId="2B832E62" w14:textId="77777777" w:rsidR="005A4158" w:rsidRPr="00BE0A64" w:rsidRDefault="005A4158" w:rsidP="005A4158">
            <w:pPr>
              <w:pStyle w:val="TAC"/>
            </w:pPr>
            <w:r w:rsidRPr="00BE0A64">
              <w:t>1</w:t>
            </w:r>
          </w:p>
        </w:tc>
        <w:tc>
          <w:tcPr>
            <w:tcW w:w="1185" w:type="dxa"/>
            <w:tcBorders>
              <w:top w:val="nil"/>
              <w:left w:val="nil"/>
              <w:bottom w:val="nil"/>
              <w:right w:val="nil"/>
            </w:tcBorders>
          </w:tcPr>
          <w:p w14:paraId="62971FF8" w14:textId="77777777" w:rsidR="005A4158" w:rsidRPr="00BE0A64" w:rsidRDefault="005A4158" w:rsidP="005A4158"/>
        </w:tc>
      </w:tr>
      <w:tr w:rsidR="005A4158" w:rsidRPr="005F7EB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Default="005A4158" w:rsidP="005A4158">
            <w:pPr>
              <w:pStyle w:val="TAC"/>
            </w:pPr>
          </w:p>
          <w:p w14:paraId="19A12BA6" w14:textId="77777777" w:rsidR="005A4158" w:rsidRDefault="005A4158" w:rsidP="005A4158">
            <w:pPr>
              <w:pStyle w:val="TAC"/>
            </w:pPr>
            <w:r>
              <w:t>Length of spatial validity condition contents</w:t>
            </w:r>
          </w:p>
          <w:p w14:paraId="571439F9" w14:textId="77777777" w:rsidR="005A4158" w:rsidRDefault="005A4158" w:rsidP="005A4158">
            <w:pPr>
              <w:pStyle w:val="TAC"/>
            </w:pPr>
          </w:p>
        </w:tc>
        <w:tc>
          <w:tcPr>
            <w:tcW w:w="1185" w:type="dxa"/>
            <w:tcBorders>
              <w:top w:val="nil"/>
              <w:left w:val="nil"/>
              <w:bottom w:val="nil"/>
              <w:right w:val="nil"/>
            </w:tcBorders>
            <w:hideMark/>
          </w:tcPr>
          <w:p w14:paraId="3E00E7EA" w14:textId="77777777" w:rsidR="005A4158" w:rsidRDefault="005A4158" w:rsidP="005A4158">
            <w:pPr>
              <w:pStyle w:val="TAL"/>
            </w:pPr>
            <w:r>
              <w:t>octet (a+1)</w:t>
            </w:r>
          </w:p>
          <w:p w14:paraId="43CDC969" w14:textId="77777777" w:rsidR="005A4158" w:rsidRDefault="005A4158" w:rsidP="005A4158">
            <w:pPr>
              <w:pStyle w:val="TAL"/>
            </w:pPr>
          </w:p>
          <w:p w14:paraId="48B48CF9" w14:textId="77777777" w:rsidR="005A4158" w:rsidRPr="00BE0A64" w:rsidRDefault="005A4158" w:rsidP="005A4158">
            <w:pPr>
              <w:pStyle w:val="TAL"/>
            </w:pPr>
            <w:r>
              <w:t>octet (a+2)</w:t>
            </w:r>
          </w:p>
        </w:tc>
      </w:tr>
      <w:tr w:rsidR="005A4158" w:rsidRPr="005F7EB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Default="005A4158" w:rsidP="005A4158">
            <w:pPr>
              <w:pStyle w:val="TAC"/>
            </w:pPr>
          </w:p>
          <w:p w14:paraId="7FBE8C9A" w14:textId="77777777" w:rsidR="005A4158" w:rsidRDefault="005A4158" w:rsidP="005A4158">
            <w:pPr>
              <w:pStyle w:val="TAC"/>
            </w:pPr>
            <w:r>
              <w:t>Spatial validity information 1</w:t>
            </w:r>
          </w:p>
          <w:p w14:paraId="4C24E86E" w14:textId="77777777" w:rsidR="005A4158" w:rsidRPr="00BE0A64" w:rsidRDefault="005A4158" w:rsidP="005A4158">
            <w:pPr>
              <w:pStyle w:val="TAC"/>
              <w:rPr>
                <w:rFonts w:cs="Arial"/>
              </w:rPr>
            </w:pPr>
          </w:p>
        </w:tc>
        <w:tc>
          <w:tcPr>
            <w:tcW w:w="1185" w:type="dxa"/>
            <w:tcBorders>
              <w:top w:val="nil"/>
              <w:left w:val="nil"/>
              <w:bottom w:val="nil"/>
              <w:right w:val="nil"/>
            </w:tcBorders>
          </w:tcPr>
          <w:p w14:paraId="3EF5A0CC" w14:textId="77777777" w:rsidR="005A4158" w:rsidRPr="00BE0A64" w:rsidRDefault="005A4158" w:rsidP="005A4158">
            <w:pPr>
              <w:pStyle w:val="TAL"/>
            </w:pPr>
            <w:r w:rsidRPr="00BE0A64">
              <w:t xml:space="preserve">octet </w:t>
            </w:r>
            <w:r>
              <w:t>b</w:t>
            </w:r>
          </w:p>
          <w:p w14:paraId="70268DF8" w14:textId="77777777" w:rsidR="005A4158" w:rsidRPr="00BE0A64" w:rsidRDefault="005A4158" w:rsidP="005A4158">
            <w:pPr>
              <w:pStyle w:val="TAL"/>
            </w:pPr>
          </w:p>
          <w:p w14:paraId="12215776" w14:textId="77777777" w:rsidR="005A4158" w:rsidRPr="00BE0A64" w:rsidRDefault="005A4158" w:rsidP="005A4158">
            <w:pPr>
              <w:pStyle w:val="TAL"/>
            </w:pPr>
            <w:r w:rsidRPr="00BE0A64">
              <w:t xml:space="preserve">octet </w:t>
            </w:r>
            <w:r>
              <w:t>c</w:t>
            </w:r>
          </w:p>
        </w:tc>
      </w:tr>
      <w:tr w:rsidR="005A4158" w:rsidRPr="005F7EB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Default="005A4158" w:rsidP="005A4158">
            <w:pPr>
              <w:pStyle w:val="TAC"/>
            </w:pPr>
          </w:p>
          <w:p w14:paraId="133875F1" w14:textId="77777777" w:rsidR="005A4158" w:rsidRDefault="005A4158" w:rsidP="005A4158">
            <w:pPr>
              <w:pStyle w:val="TAC"/>
            </w:pPr>
            <w:r>
              <w:t>Spatial validity information 2</w:t>
            </w:r>
          </w:p>
          <w:p w14:paraId="781157A5" w14:textId="77777777" w:rsidR="005A4158" w:rsidRDefault="005A4158" w:rsidP="005A4158">
            <w:pPr>
              <w:pStyle w:val="TAC"/>
            </w:pPr>
          </w:p>
        </w:tc>
        <w:tc>
          <w:tcPr>
            <w:tcW w:w="1185" w:type="dxa"/>
            <w:tcBorders>
              <w:top w:val="nil"/>
              <w:left w:val="nil"/>
              <w:bottom w:val="nil"/>
              <w:right w:val="nil"/>
            </w:tcBorders>
          </w:tcPr>
          <w:p w14:paraId="4C5C3E84" w14:textId="77777777" w:rsidR="005A4158" w:rsidRDefault="005A4158" w:rsidP="005A4158">
            <w:pPr>
              <w:pStyle w:val="TAL"/>
            </w:pPr>
            <w:r>
              <w:t>octet (c+1)*</w:t>
            </w:r>
          </w:p>
          <w:p w14:paraId="09D72540" w14:textId="77777777" w:rsidR="005A4158" w:rsidRDefault="005A4158" w:rsidP="005A4158">
            <w:pPr>
              <w:pStyle w:val="TAL"/>
            </w:pPr>
          </w:p>
          <w:p w14:paraId="1DBCACD1" w14:textId="77777777" w:rsidR="005A4158" w:rsidRPr="00BE0A64" w:rsidRDefault="005A4158" w:rsidP="005A4158">
            <w:pPr>
              <w:pStyle w:val="TAL"/>
            </w:pPr>
            <w:r>
              <w:t>octet d*</w:t>
            </w:r>
          </w:p>
        </w:tc>
      </w:tr>
      <w:tr w:rsidR="005A4158" w:rsidRPr="005F7EB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913BB3" w:rsidRDefault="005A4158" w:rsidP="005A4158">
            <w:pPr>
              <w:pStyle w:val="TAC"/>
            </w:pPr>
          </w:p>
          <w:p w14:paraId="3F81DDE2" w14:textId="77777777" w:rsidR="005A4158" w:rsidRPr="00913BB3" w:rsidRDefault="005A4158" w:rsidP="005A4158">
            <w:pPr>
              <w:pStyle w:val="TAC"/>
            </w:pPr>
            <w:r w:rsidRPr="00913BB3">
              <w:t>…</w:t>
            </w:r>
          </w:p>
          <w:p w14:paraId="7429FD31" w14:textId="77777777" w:rsidR="005A4158" w:rsidRDefault="005A4158" w:rsidP="005A4158">
            <w:pPr>
              <w:pStyle w:val="TAC"/>
            </w:pPr>
          </w:p>
        </w:tc>
        <w:tc>
          <w:tcPr>
            <w:tcW w:w="1185" w:type="dxa"/>
            <w:tcBorders>
              <w:top w:val="nil"/>
              <w:left w:val="nil"/>
              <w:bottom w:val="nil"/>
              <w:right w:val="nil"/>
            </w:tcBorders>
          </w:tcPr>
          <w:p w14:paraId="09E335B1" w14:textId="77777777" w:rsidR="005A4158" w:rsidRDefault="005A4158" w:rsidP="005A4158">
            <w:pPr>
              <w:pStyle w:val="TAL"/>
            </w:pPr>
            <w:r>
              <w:t>octet (d+1)*</w:t>
            </w:r>
          </w:p>
          <w:p w14:paraId="6C8F8890" w14:textId="77777777" w:rsidR="005A4158" w:rsidRDefault="005A4158" w:rsidP="005A4158">
            <w:pPr>
              <w:pStyle w:val="TAL"/>
            </w:pPr>
          </w:p>
          <w:p w14:paraId="5976DE2B" w14:textId="77777777" w:rsidR="005A4158" w:rsidRPr="00BE0A64" w:rsidRDefault="005A4158" w:rsidP="005A4158">
            <w:pPr>
              <w:pStyle w:val="TAL"/>
            </w:pPr>
            <w:r>
              <w:t>octet e*</w:t>
            </w:r>
          </w:p>
        </w:tc>
      </w:tr>
      <w:tr w:rsidR="005A4158" w:rsidRPr="005F7EB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Default="005A4158" w:rsidP="005A4158">
            <w:pPr>
              <w:pStyle w:val="TAC"/>
            </w:pPr>
          </w:p>
          <w:p w14:paraId="00653BD8" w14:textId="77777777" w:rsidR="005A4158" w:rsidRDefault="005A4158" w:rsidP="005A4158">
            <w:pPr>
              <w:pStyle w:val="TAC"/>
            </w:pPr>
            <w:r>
              <w:t>Spatial validity information N</w:t>
            </w:r>
          </w:p>
          <w:p w14:paraId="46B57A80" w14:textId="77777777" w:rsidR="005A4158" w:rsidRDefault="005A4158" w:rsidP="005A4158">
            <w:pPr>
              <w:pStyle w:val="TAC"/>
            </w:pPr>
          </w:p>
        </w:tc>
        <w:tc>
          <w:tcPr>
            <w:tcW w:w="1185" w:type="dxa"/>
            <w:tcBorders>
              <w:top w:val="nil"/>
              <w:left w:val="nil"/>
              <w:bottom w:val="nil"/>
              <w:right w:val="nil"/>
            </w:tcBorders>
          </w:tcPr>
          <w:p w14:paraId="3B2960B6" w14:textId="77777777" w:rsidR="005A4158" w:rsidRDefault="005A4158" w:rsidP="005A4158">
            <w:pPr>
              <w:pStyle w:val="TAL"/>
            </w:pPr>
            <w:r>
              <w:t>octet (e+1)*</w:t>
            </w:r>
          </w:p>
          <w:p w14:paraId="3D6FF0AC" w14:textId="77777777" w:rsidR="005A4158" w:rsidRDefault="005A4158" w:rsidP="005A4158">
            <w:pPr>
              <w:pStyle w:val="TAL"/>
            </w:pPr>
          </w:p>
          <w:p w14:paraId="0A70C610" w14:textId="77777777" w:rsidR="005A4158" w:rsidRPr="00BE0A64" w:rsidRDefault="005A4158" w:rsidP="005A4158">
            <w:pPr>
              <w:pStyle w:val="TAL"/>
            </w:pPr>
            <w:r>
              <w:t>octet n*</w:t>
            </w:r>
          </w:p>
        </w:tc>
      </w:tr>
    </w:tbl>
    <w:p w14:paraId="5B73BA05" w14:textId="3B016FEB" w:rsidR="005A4158" w:rsidRDefault="005A4158" w:rsidP="005A4158">
      <w:pPr>
        <w:pStyle w:val="TF"/>
      </w:pPr>
      <w:r w:rsidRPr="00691272">
        <w:t>Figure </w:t>
      </w:r>
      <w:r w:rsidR="00332275">
        <w:t>9.11.4.34</w:t>
      </w:r>
      <w:r w:rsidRPr="008A3FD7">
        <w:t>-2</w:t>
      </w:r>
      <w:r w:rsidRPr="00691272">
        <w:t>: Spatial validity condition</w:t>
      </w:r>
      <w:r w:rsidRPr="00F409C5">
        <w:t xml:space="preserve"> </w:t>
      </w:r>
      <w:r>
        <w:t>contents</w:t>
      </w:r>
    </w:p>
    <w:p w14:paraId="01B43972" w14:textId="77777777" w:rsidR="005A4158" w:rsidRPr="00691272" w:rsidRDefault="005A4158" w:rsidP="005A4158">
      <w:pPr>
        <w:pStyle w:val="TF"/>
      </w:pPr>
    </w:p>
    <w:p w14:paraId="7A0C85E7" w14:textId="4F66DCD8" w:rsidR="005A4158" w:rsidRPr="00D95AF2" w:rsidRDefault="005A4158" w:rsidP="005A4158">
      <w:pPr>
        <w:pStyle w:val="TH"/>
      </w:pPr>
      <w:r w:rsidRPr="00D95AF2">
        <w:t>Table </w:t>
      </w:r>
      <w:r w:rsidR="00332275">
        <w:t>9.11.4.34</w:t>
      </w:r>
      <w:r>
        <w:t>-1</w:t>
      </w:r>
      <w:r w:rsidRPr="00D95AF2">
        <w:t xml:space="preserve">: </w:t>
      </w:r>
      <w:r>
        <w:t xml:space="preserve">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5F7EB0" w14:paraId="5B1F1231" w14:textId="77777777" w:rsidTr="005A4158">
        <w:trPr>
          <w:cantSplit/>
          <w:jc w:val="center"/>
        </w:trPr>
        <w:tc>
          <w:tcPr>
            <w:tcW w:w="7087" w:type="dxa"/>
            <w:gridSpan w:val="5"/>
          </w:tcPr>
          <w:p w14:paraId="4D79F7AA" w14:textId="77777777" w:rsidR="005A4158" w:rsidRPr="005F7EB0" w:rsidRDefault="005A4158" w:rsidP="005A4158">
            <w:pPr>
              <w:pStyle w:val="TAL"/>
            </w:pPr>
            <w:r w:rsidRPr="005F7EB0">
              <w:t xml:space="preserve">Type of </w:t>
            </w:r>
            <w:r>
              <w:t>ECS address</w:t>
            </w:r>
            <w:r w:rsidRPr="005F7EB0">
              <w:t xml:space="preserve"> (octet </w:t>
            </w:r>
            <w:r>
              <w:t>4</w:t>
            </w:r>
            <w:r w:rsidRPr="005F7EB0">
              <w:t xml:space="preserve">, bit 1 to </w:t>
            </w:r>
            <w:r>
              <w:t>4</w:t>
            </w:r>
            <w:r w:rsidRPr="005F7EB0">
              <w:t>)</w:t>
            </w:r>
          </w:p>
        </w:tc>
      </w:tr>
      <w:tr w:rsidR="005A4158" w:rsidRPr="005F7EB0" w14:paraId="5D58D2C1" w14:textId="77777777" w:rsidTr="005A4158">
        <w:trPr>
          <w:cantSplit/>
          <w:jc w:val="center"/>
        </w:trPr>
        <w:tc>
          <w:tcPr>
            <w:tcW w:w="7087" w:type="dxa"/>
            <w:gridSpan w:val="5"/>
          </w:tcPr>
          <w:p w14:paraId="5209CF0C" w14:textId="77777777" w:rsidR="005A4158" w:rsidRPr="005F7EB0" w:rsidRDefault="005A4158" w:rsidP="005A4158">
            <w:pPr>
              <w:pStyle w:val="TAL"/>
            </w:pPr>
            <w:r w:rsidRPr="005F7EB0">
              <w:t>Bits</w:t>
            </w:r>
          </w:p>
        </w:tc>
      </w:tr>
      <w:tr w:rsidR="005A4158" w:rsidRPr="005F7EB0" w14:paraId="1C8020F2" w14:textId="77777777" w:rsidTr="005A4158">
        <w:trPr>
          <w:cantSplit/>
          <w:jc w:val="center"/>
        </w:trPr>
        <w:tc>
          <w:tcPr>
            <w:tcW w:w="284" w:type="dxa"/>
          </w:tcPr>
          <w:p w14:paraId="339A1653" w14:textId="77777777" w:rsidR="005A4158" w:rsidRPr="005F7EB0" w:rsidRDefault="005A4158" w:rsidP="005A4158">
            <w:pPr>
              <w:pStyle w:val="TAH"/>
            </w:pPr>
            <w:r w:rsidRPr="005F7EB0">
              <w:t>4</w:t>
            </w:r>
          </w:p>
        </w:tc>
        <w:tc>
          <w:tcPr>
            <w:tcW w:w="284" w:type="dxa"/>
          </w:tcPr>
          <w:p w14:paraId="39572A52" w14:textId="77777777" w:rsidR="005A4158" w:rsidRPr="005F7EB0" w:rsidRDefault="005A4158" w:rsidP="005A4158">
            <w:pPr>
              <w:pStyle w:val="TAH"/>
            </w:pPr>
            <w:r w:rsidRPr="005F7EB0">
              <w:t>3</w:t>
            </w:r>
          </w:p>
        </w:tc>
        <w:tc>
          <w:tcPr>
            <w:tcW w:w="283" w:type="dxa"/>
          </w:tcPr>
          <w:p w14:paraId="5FFF6028" w14:textId="77777777" w:rsidR="005A4158" w:rsidRPr="005F7EB0" w:rsidRDefault="005A4158" w:rsidP="005A4158">
            <w:pPr>
              <w:pStyle w:val="TAH"/>
            </w:pPr>
            <w:r w:rsidRPr="005F7EB0">
              <w:t>2</w:t>
            </w:r>
          </w:p>
        </w:tc>
        <w:tc>
          <w:tcPr>
            <w:tcW w:w="283" w:type="dxa"/>
          </w:tcPr>
          <w:p w14:paraId="6318CC99" w14:textId="77777777" w:rsidR="005A4158" w:rsidRPr="005F7EB0" w:rsidRDefault="005A4158" w:rsidP="005A4158">
            <w:pPr>
              <w:pStyle w:val="TAH"/>
            </w:pPr>
            <w:r w:rsidRPr="005F7EB0">
              <w:t>1</w:t>
            </w:r>
          </w:p>
        </w:tc>
        <w:tc>
          <w:tcPr>
            <w:tcW w:w="5953" w:type="dxa"/>
          </w:tcPr>
          <w:p w14:paraId="496E0344" w14:textId="77777777" w:rsidR="005A4158" w:rsidRPr="005F7EB0" w:rsidRDefault="005A4158" w:rsidP="005A4158">
            <w:pPr>
              <w:pStyle w:val="TAL"/>
            </w:pPr>
          </w:p>
        </w:tc>
      </w:tr>
      <w:tr w:rsidR="005A4158" w:rsidRPr="005F7EB0" w14:paraId="6B748DC9" w14:textId="77777777" w:rsidTr="005A4158">
        <w:trPr>
          <w:cantSplit/>
          <w:jc w:val="center"/>
        </w:trPr>
        <w:tc>
          <w:tcPr>
            <w:tcW w:w="284" w:type="dxa"/>
          </w:tcPr>
          <w:p w14:paraId="7A7CA433" w14:textId="77777777" w:rsidR="005A4158" w:rsidRPr="005F7EB0" w:rsidRDefault="005A4158" w:rsidP="005A4158">
            <w:pPr>
              <w:pStyle w:val="TAC"/>
            </w:pPr>
            <w:r w:rsidRPr="005F7EB0">
              <w:t>0</w:t>
            </w:r>
          </w:p>
        </w:tc>
        <w:tc>
          <w:tcPr>
            <w:tcW w:w="284" w:type="dxa"/>
          </w:tcPr>
          <w:p w14:paraId="1AB432E3" w14:textId="77777777" w:rsidR="005A4158" w:rsidRPr="005F7EB0" w:rsidRDefault="005A4158" w:rsidP="005A4158">
            <w:pPr>
              <w:pStyle w:val="TAC"/>
            </w:pPr>
            <w:r w:rsidRPr="005F7EB0">
              <w:t>0</w:t>
            </w:r>
          </w:p>
        </w:tc>
        <w:tc>
          <w:tcPr>
            <w:tcW w:w="283" w:type="dxa"/>
          </w:tcPr>
          <w:p w14:paraId="0E10F9C5" w14:textId="77777777" w:rsidR="005A4158" w:rsidRPr="005F7EB0" w:rsidRDefault="005A4158" w:rsidP="005A4158">
            <w:pPr>
              <w:pStyle w:val="TAC"/>
            </w:pPr>
            <w:r w:rsidRPr="005F7EB0">
              <w:t>0</w:t>
            </w:r>
          </w:p>
        </w:tc>
        <w:tc>
          <w:tcPr>
            <w:tcW w:w="283" w:type="dxa"/>
          </w:tcPr>
          <w:p w14:paraId="3C4AC319" w14:textId="77777777" w:rsidR="005A4158" w:rsidRPr="005F7EB0" w:rsidRDefault="005A4158" w:rsidP="005A4158">
            <w:pPr>
              <w:pStyle w:val="TAC"/>
            </w:pPr>
            <w:r w:rsidRPr="005F7EB0">
              <w:t>0</w:t>
            </w:r>
          </w:p>
        </w:tc>
        <w:tc>
          <w:tcPr>
            <w:tcW w:w="5953" w:type="dxa"/>
          </w:tcPr>
          <w:p w14:paraId="1B2B6954" w14:textId="77777777" w:rsidR="005A4158" w:rsidRPr="005F7EB0" w:rsidRDefault="005A4158" w:rsidP="005A4158">
            <w:pPr>
              <w:pStyle w:val="TAL"/>
            </w:pPr>
            <w:r>
              <w:t>IPv4</w:t>
            </w:r>
          </w:p>
        </w:tc>
      </w:tr>
      <w:tr w:rsidR="005A4158" w:rsidRPr="005F7EB0" w14:paraId="68DA4FFE" w14:textId="77777777" w:rsidTr="005A4158">
        <w:trPr>
          <w:cantSplit/>
          <w:jc w:val="center"/>
        </w:trPr>
        <w:tc>
          <w:tcPr>
            <w:tcW w:w="284" w:type="dxa"/>
          </w:tcPr>
          <w:p w14:paraId="717042CA" w14:textId="77777777" w:rsidR="005A4158" w:rsidRPr="005F7EB0" w:rsidRDefault="005A4158" w:rsidP="005A4158">
            <w:pPr>
              <w:pStyle w:val="TAC"/>
            </w:pPr>
            <w:r w:rsidRPr="005F7EB0">
              <w:t>0</w:t>
            </w:r>
          </w:p>
        </w:tc>
        <w:tc>
          <w:tcPr>
            <w:tcW w:w="284" w:type="dxa"/>
          </w:tcPr>
          <w:p w14:paraId="7ABF3970" w14:textId="77777777" w:rsidR="005A4158" w:rsidRPr="005F7EB0" w:rsidRDefault="005A4158" w:rsidP="005A4158">
            <w:pPr>
              <w:pStyle w:val="TAC"/>
            </w:pPr>
            <w:r w:rsidRPr="005F7EB0">
              <w:t>0</w:t>
            </w:r>
          </w:p>
        </w:tc>
        <w:tc>
          <w:tcPr>
            <w:tcW w:w="283" w:type="dxa"/>
          </w:tcPr>
          <w:p w14:paraId="150B79D9" w14:textId="77777777" w:rsidR="005A4158" w:rsidRPr="005F7EB0" w:rsidRDefault="005A4158" w:rsidP="005A4158">
            <w:pPr>
              <w:pStyle w:val="TAC"/>
            </w:pPr>
            <w:r w:rsidRPr="005F7EB0">
              <w:t>0</w:t>
            </w:r>
          </w:p>
        </w:tc>
        <w:tc>
          <w:tcPr>
            <w:tcW w:w="283" w:type="dxa"/>
          </w:tcPr>
          <w:p w14:paraId="744E2C8E" w14:textId="77777777" w:rsidR="005A4158" w:rsidRPr="005F7EB0" w:rsidRDefault="005A4158" w:rsidP="005A4158">
            <w:pPr>
              <w:pStyle w:val="TAC"/>
            </w:pPr>
            <w:r w:rsidRPr="005F7EB0">
              <w:t>1</w:t>
            </w:r>
          </w:p>
        </w:tc>
        <w:tc>
          <w:tcPr>
            <w:tcW w:w="5953" w:type="dxa"/>
          </w:tcPr>
          <w:p w14:paraId="761042A9" w14:textId="77777777" w:rsidR="005A4158" w:rsidRPr="005F7EB0" w:rsidRDefault="005A4158" w:rsidP="005A4158">
            <w:pPr>
              <w:pStyle w:val="TAL"/>
            </w:pPr>
            <w:r>
              <w:t>IPv6</w:t>
            </w:r>
          </w:p>
        </w:tc>
      </w:tr>
      <w:tr w:rsidR="005A4158" w:rsidRPr="005F7EB0" w14:paraId="1DF29DEE" w14:textId="77777777" w:rsidTr="005A4158">
        <w:trPr>
          <w:cantSplit/>
          <w:jc w:val="center"/>
        </w:trPr>
        <w:tc>
          <w:tcPr>
            <w:tcW w:w="284" w:type="dxa"/>
          </w:tcPr>
          <w:p w14:paraId="1A3BB431" w14:textId="77777777" w:rsidR="005A4158" w:rsidRPr="005F7EB0" w:rsidRDefault="005A4158" w:rsidP="005A4158">
            <w:pPr>
              <w:pStyle w:val="TAC"/>
            </w:pPr>
            <w:r w:rsidRPr="005F7EB0">
              <w:t>0</w:t>
            </w:r>
          </w:p>
        </w:tc>
        <w:tc>
          <w:tcPr>
            <w:tcW w:w="284" w:type="dxa"/>
          </w:tcPr>
          <w:p w14:paraId="7F7C8B5F" w14:textId="77777777" w:rsidR="005A4158" w:rsidRPr="005F7EB0" w:rsidRDefault="005A4158" w:rsidP="005A4158">
            <w:pPr>
              <w:pStyle w:val="TAC"/>
            </w:pPr>
            <w:r w:rsidRPr="005F7EB0">
              <w:t>0</w:t>
            </w:r>
          </w:p>
        </w:tc>
        <w:tc>
          <w:tcPr>
            <w:tcW w:w="283" w:type="dxa"/>
          </w:tcPr>
          <w:p w14:paraId="67FBB7F7" w14:textId="77777777" w:rsidR="005A4158" w:rsidRPr="005F7EB0" w:rsidRDefault="005A4158" w:rsidP="005A4158">
            <w:pPr>
              <w:pStyle w:val="TAC"/>
            </w:pPr>
            <w:r w:rsidRPr="005F7EB0">
              <w:t>1</w:t>
            </w:r>
          </w:p>
        </w:tc>
        <w:tc>
          <w:tcPr>
            <w:tcW w:w="283" w:type="dxa"/>
          </w:tcPr>
          <w:p w14:paraId="3ECD73B2" w14:textId="77777777" w:rsidR="005A4158" w:rsidRPr="005F7EB0" w:rsidRDefault="005A4158" w:rsidP="005A4158">
            <w:pPr>
              <w:pStyle w:val="TAC"/>
            </w:pPr>
            <w:r w:rsidRPr="005F7EB0">
              <w:t>0</w:t>
            </w:r>
          </w:p>
        </w:tc>
        <w:tc>
          <w:tcPr>
            <w:tcW w:w="5953" w:type="dxa"/>
          </w:tcPr>
          <w:p w14:paraId="6ADC3BE5" w14:textId="77777777" w:rsidR="005A4158" w:rsidRPr="005F7EB0" w:rsidRDefault="005A4158" w:rsidP="005A4158">
            <w:pPr>
              <w:pStyle w:val="TAL"/>
            </w:pPr>
            <w:r>
              <w:t>FQDN</w:t>
            </w:r>
          </w:p>
        </w:tc>
      </w:tr>
      <w:tr w:rsidR="005A4158" w:rsidRPr="005F7EB0" w14:paraId="594EE843" w14:textId="77777777" w:rsidTr="005A4158">
        <w:trPr>
          <w:cantSplit/>
          <w:jc w:val="center"/>
        </w:trPr>
        <w:tc>
          <w:tcPr>
            <w:tcW w:w="284" w:type="dxa"/>
          </w:tcPr>
          <w:p w14:paraId="7FA16FED" w14:textId="77777777" w:rsidR="005A4158" w:rsidRPr="005F7EB0" w:rsidRDefault="005A4158" w:rsidP="005A4158">
            <w:pPr>
              <w:pStyle w:val="TAC"/>
            </w:pPr>
            <w:r>
              <w:t>1</w:t>
            </w:r>
          </w:p>
        </w:tc>
        <w:tc>
          <w:tcPr>
            <w:tcW w:w="284" w:type="dxa"/>
          </w:tcPr>
          <w:p w14:paraId="6F4FC756" w14:textId="77777777" w:rsidR="005A4158" w:rsidRPr="005F7EB0" w:rsidRDefault="005A4158" w:rsidP="005A4158">
            <w:pPr>
              <w:pStyle w:val="TAC"/>
            </w:pPr>
            <w:r>
              <w:t>1</w:t>
            </w:r>
          </w:p>
        </w:tc>
        <w:tc>
          <w:tcPr>
            <w:tcW w:w="283" w:type="dxa"/>
          </w:tcPr>
          <w:p w14:paraId="629F3257" w14:textId="77777777" w:rsidR="005A4158" w:rsidRPr="005F7EB0" w:rsidRDefault="005A4158" w:rsidP="005A4158">
            <w:pPr>
              <w:pStyle w:val="TAC"/>
            </w:pPr>
            <w:r>
              <w:t>1</w:t>
            </w:r>
          </w:p>
        </w:tc>
        <w:tc>
          <w:tcPr>
            <w:tcW w:w="283" w:type="dxa"/>
          </w:tcPr>
          <w:p w14:paraId="105B1670" w14:textId="77777777" w:rsidR="005A4158" w:rsidRPr="005F7EB0" w:rsidRDefault="005A4158" w:rsidP="005A4158">
            <w:pPr>
              <w:pStyle w:val="TAC"/>
            </w:pPr>
            <w:r>
              <w:t>1</w:t>
            </w:r>
          </w:p>
        </w:tc>
        <w:tc>
          <w:tcPr>
            <w:tcW w:w="5953" w:type="dxa"/>
          </w:tcPr>
          <w:p w14:paraId="11789092" w14:textId="77777777" w:rsidR="005A4158" w:rsidRDefault="005A4158" w:rsidP="005A4158">
            <w:pPr>
              <w:pStyle w:val="TAL"/>
            </w:pPr>
            <w:r>
              <w:t>Unspecified</w:t>
            </w:r>
          </w:p>
        </w:tc>
      </w:tr>
      <w:tr w:rsidR="005A4158" w:rsidRPr="005F7EB0" w14:paraId="4FB81B0C" w14:textId="77777777" w:rsidTr="005A4158">
        <w:trPr>
          <w:cantSplit/>
          <w:jc w:val="center"/>
        </w:trPr>
        <w:tc>
          <w:tcPr>
            <w:tcW w:w="7087" w:type="dxa"/>
            <w:gridSpan w:val="5"/>
          </w:tcPr>
          <w:p w14:paraId="43312729" w14:textId="77777777" w:rsidR="005A4158" w:rsidRPr="005F7EB0" w:rsidRDefault="005A4158" w:rsidP="005A4158">
            <w:pPr>
              <w:pStyle w:val="TAL"/>
            </w:pPr>
          </w:p>
        </w:tc>
      </w:tr>
      <w:tr w:rsidR="005A4158" w:rsidRPr="005F7EB0" w14:paraId="45980AEA" w14:textId="77777777" w:rsidTr="005A4158">
        <w:trPr>
          <w:cantSplit/>
          <w:jc w:val="center"/>
        </w:trPr>
        <w:tc>
          <w:tcPr>
            <w:tcW w:w="7087" w:type="dxa"/>
            <w:gridSpan w:val="5"/>
          </w:tcPr>
          <w:p w14:paraId="64F27C51" w14:textId="77777777" w:rsidR="005A4158" w:rsidRPr="005F7EB0" w:rsidRDefault="005A4158" w:rsidP="005A4158">
            <w:pPr>
              <w:pStyle w:val="TAL"/>
            </w:pPr>
            <w:r w:rsidRPr="005F7EB0">
              <w:t>All other values are</w:t>
            </w:r>
            <w:r>
              <w:t xml:space="preserve"> spare</w:t>
            </w:r>
            <w:r w:rsidRPr="005F7EB0">
              <w:t>.</w:t>
            </w:r>
            <w:r>
              <w:t xml:space="preserve"> </w:t>
            </w:r>
            <w:r w:rsidRPr="000A3C49">
              <w:t xml:space="preserve">The receiving entity shall ignore </w:t>
            </w:r>
            <w:r>
              <w:t xml:space="preserve">an ECS address IE with </w:t>
            </w:r>
            <w:r w:rsidRPr="000A3C49">
              <w:t xml:space="preserve">type of ECS address containing </w:t>
            </w:r>
            <w:r>
              <w:t>a spare</w:t>
            </w:r>
            <w:r w:rsidRPr="000A3C49">
              <w:t xml:space="preserve"> value</w:t>
            </w:r>
            <w:r>
              <w:t>.</w:t>
            </w:r>
          </w:p>
        </w:tc>
      </w:tr>
      <w:tr w:rsidR="005A4158" w:rsidRPr="005F7EB0" w14:paraId="70D420DB" w14:textId="77777777" w:rsidTr="005A4158">
        <w:trPr>
          <w:cantSplit/>
          <w:jc w:val="center"/>
        </w:trPr>
        <w:tc>
          <w:tcPr>
            <w:tcW w:w="7087" w:type="dxa"/>
            <w:gridSpan w:val="5"/>
          </w:tcPr>
          <w:p w14:paraId="74E78487" w14:textId="77777777" w:rsidR="005A4158" w:rsidRPr="005F7EB0" w:rsidRDefault="005A4158" w:rsidP="005A4158">
            <w:pPr>
              <w:pStyle w:val="TAL"/>
            </w:pPr>
          </w:p>
        </w:tc>
      </w:tr>
      <w:tr w:rsidR="005A4158" w:rsidRPr="005F7EB0" w14:paraId="59839D47" w14:textId="77777777" w:rsidTr="005A4158">
        <w:trPr>
          <w:cantSplit/>
          <w:jc w:val="center"/>
        </w:trPr>
        <w:tc>
          <w:tcPr>
            <w:tcW w:w="7087" w:type="dxa"/>
            <w:gridSpan w:val="5"/>
          </w:tcPr>
          <w:p w14:paraId="14FD6E78" w14:textId="77777777" w:rsidR="005A4158" w:rsidRPr="005F7EB0" w:rsidRDefault="005A4158" w:rsidP="005A4158">
            <w:pPr>
              <w:pStyle w:val="TAL"/>
            </w:pPr>
            <w:r w:rsidRPr="005F7EB0">
              <w:t xml:space="preserve">Type of </w:t>
            </w:r>
            <w:r>
              <w:t>spatial validity condition</w:t>
            </w:r>
            <w:r w:rsidRPr="005F7EB0">
              <w:t xml:space="preserve"> (octet </w:t>
            </w:r>
            <w:r>
              <w:t>4</w:t>
            </w:r>
            <w:r w:rsidRPr="005F7EB0">
              <w:t xml:space="preserve">, bit 5 to </w:t>
            </w:r>
            <w:r>
              <w:t>8</w:t>
            </w:r>
            <w:r w:rsidRPr="005F7EB0">
              <w:t>)</w:t>
            </w:r>
          </w:p>
        </w:tc>
      </w:tr>
      <w:tr w:rsidR="005A4158" w:rsidRPr="005F7EB0" w14:paraId="04E26D62" w14:textId="77777777" w:rsidTr="005A4158">
        <w:trPr>
          <w:cantSplit/>
          <w:jc w:val="center"/>
        </w:trPr>
        <w:tc>
          <w:tcPr>
            <w:tcW w:w="7087" w:type="dxa"/>
            <w:gridSpan w:val="5"/>
          </w:tcPr>
          <w:p w14:paraId="293582AA" w14:textId="77777777" w:rsidR="005A4158" w:rsidRPr="005F7EB0" w:rsidRDefault="005A4158" w:rsidP="005A4158">
            <w:pPr>
              <w:pStyle w:val="TAL"/>
            </w:pPr>
            <w:r w:rsidRPr="005F7EB0">
              <w:t>Bits</w:t>
            </w:r>
          </w:p>
        </w:tc>
      </w:tr>
      <w:tr w:rsidR="005A4158" w:rsidRPr="005F7EB0" w14:paraId="7BEDBA0B" w14:textId="77777777" w:rsidTr="005A4158">
        <w:trPr>
          <w:cantSplit/>
          <w:jc w:val="center"/>
        </w:trPr>
        <w:tc>
          <w:tcPr>
            <w:tcW w:w="284" w:type="dxa"/>
          </w:tcPr>
          <w:p w14:paraId="7D8AEFDC" w14:textId="77777777" w:rsidR="005A4158" w:rsidRPr="005F7EB0" w:rsidRDefault="005A4158" w:rsidP="005A4158">
            <w:pPr>
              <w:pStyle w:val="TAH"/>
            </w:pPr>
            <w:r w:rsidRPr="005F7EB0">
              <w:t>8</w:t>
            </w:r>
          </w:p>
        </w:tc>
        <w:tc>
          <w:tcPr>
            <w:tcW w:w="284" w:type="dxa"/>
          </w:tcPr>
          <w:p w14:paraId="5620D204" w14:textId="77777777" w:rsidR="005A4158" w:rsidRPr="005F7EB0" w:rsidRDefault="005A4158" w:rsidP="005A4158">
            <w:pPr>
              <w:pStyle w:val="TAH"/>
            </w:pPr>
            <w:r w:rsidRPr="005F7EB0">
              <w:t>7</w:t>
            </w:r>
          </w:p>
        </w:tc>
        <w:tc>
          <w:tcPr>
            <w:tcW w:w="283" w:type="dxa"/>
          </w:tcPr>
          <w:p w14:paraId="4425D079" w14:textId="77777777" w:rsidR="005A4158" w:rsidRPr="005F7EB0" w:rsidRDefault="005A4158" w:rsidP="005A4158">
            <w:pPr>
              <w:pStyle w:val="TAH"/>
            </w:pPr>
            <w:r w:rsidRPr="005F7EB0">
              <w:t>6</w:t>
            </w:r>
          </w:p>
        </w:tc>
        <w:tc>
          <w:tcPr>
            <w:tcW w:w="283" w:type="dxa"/>
          </w:tcPr>
          <w:p w14:paraId="79BB96CF" w14:textId="77777777" w:rsidR="005A4158" w:rsidRPr="005F7EB0" w:rsidRDefault="005A4158" w:rsidP="005A4158">
            <w:pPr>
              <w:pStyle w:val="TAH"/>
            </w:pPr>
            <w:r w:rsidRPr="005F7EB0">
              <w:t>5</w:t>
            </w:r>
          </w:p>
        </w:tc>
        <w:tc>
          <w:tcPr>
            <w:tcW w:w="5953" w:type="dxa"/>
          </w:tcPr>
          <w:p w14:paraId="2C956FC6" w14:textId="77777777" w:rsidR="005A4158" w:rsidRPr="005F7EB0" w:rsidRDefault="005A4158" w:rsidP="005A4158">
            <w:pPr>
              <w:pStyle w:val="TAL"/>
            </w:pPr>
          </w:p>
        </w:tc>
      </w:tr>
      <w:tr w:rsidR="005A4158" w:rsidRPr="005F7EB0" w14:paraId="014A8429" w14:textId="77777777" w:rsidTr="005A4158">
        <w:trPr>
          <w:cantSplit/>
          <w:jc w:val="center"/>
        </w:trPr>
        <w:tc>
          <w:tcPr>
            <w:tcW w:w="284" w:type="dxa"/>
          </w:tcPr>
          <w:p w14:paraId="6A074442" w14:textId="77777777" w:rsidR="005A4158" w:rsidRPr="005F7EB0" w:rsidRDefault="005A4158" w:rsidP="005A4158">
            <w:pPr>
              <w:pStyle w:val="TAC"/>
            </w:pPr>
            <w:r w:rsidRPr="005F7EB0">
              <w:t>0</w:t>
            </w:r>
          </w:p>
        </w:tc>
        <w:tc>
          <w:tcPr>
            <w:tcW w:w="284" w:type="dxa"/>
          </w:tcPr>
          <w:p w14:paraId="33D29961" w14:textId="77777777" w:rsidR="005A4158" w:rsidRPr="005F7EB0" w:rsidRDefault="005A4158" w:rsidP="005A4158">
            <w:pPr>
              <w:pStyle w:val="TAC"/>
            </w:pPr>
            <w:r w:rsidRPr="005F7EB0">
              <w:t>0</w:t>
            </w:r>
          </w:p>
        </w:tc>
        <w:tc>
          <w:tcPr>
            <w:tcW w:w="283" w:type="dxa"/>
          </w:tcPr>
          <w:p w14:paraId="3152EC51" w14:textId="77777777" w:rsidR="005A4158" w:rsidRPr="005F7EB0" w:rsidRDefault="005A4158" w:rsidP="005A4158">
            <w:pPr>
              <w:pStyle w:val="TAC"/>
            </w:pPr>
            <w:r w:rsidRPr="005F7EB0">
              <w:t>0</w:t>
            </w:r>
          </w:p>
        </w:tc>
        <w:tc>
          <w:tcPr>
            <w:tcW w:w="283" w:type="dxa"/>
          </w:tcPr>
          <w:p w14:paraId="55409D3E" w14:textId="77777777" w:rsidR="005A4158" w:rsidRPr="005F7EB0" w:rsidRDefault="005A4158" w:rsidP="005A4158">
            <w:pPr>
              <w:pStyle w:val="TAC"/>
            </w:pPr>
            <w:r w:rsidRPr="005F7EB0">
              <w:t>0</w:t>
            </w:r>
          </w:p>
        </w:tc>
        <w:tc>
          <w:tcPr>
            <w:tcW w:w="5953" w:type="dxa"/>
          </w:tcPr>
          <w:p w14:paraId="2ADD27BF" w14:textId="77777777" w:rsidR="005A4158" w:rsidRPr="00F409C5" w:rsidRDefault="005A4158" w:rsidP="005A4158">
            <w:pPr>
              <w:pStyle w:val="TAL"/>
              <w:rPr>
                <w:lang w:val="en-US"/>
              </w:rPr>
            </w:pPr>
            <w:r>
              <w:rPr>
                <w:lang w:val="en-US"/>
              </w:rPr>
              <w:t>No spatial validity condition</w:t>
            </w:r>
          </w:p>
        </w:tc>
      </w:tr>
      <w:tr w:rsidR="005A4158" w:rsidRPr="005F7EB0" w14:paraId="381BD1FB" w14:textId="77777777" w:rsidTr="005A4158">
        <w:trPr>
          <w:cantSplit/>
          <w:jc w:val="center"/>
        </w:trPr>
        <w:tc>
          <w:tcPr>
            <w:tcW w:w="284" w:type="dxa"/>
          </w:tcPr>
          <w:p w14:paraId="22BCCE19" w14:textId="77777777" w:rsidR="005A4158" w:rsidRPr="005F7EB0" w:rsidRDefault="005A4158" w:rsidP="005A4158">
            <w:pPr>
              <w:pStyle w:val="TAC"/>
            </w:pPr>
            <w:r w:rsidRPr="005F7EB0">
              <w:t>0</w:t>
            </w:r>
          </w:p>
        </w:tc>
        <w:tc>
          <w:tcPr>
            <w:tcW w:w="284" w:type="dxa"/>
          </w:tcPr>
          <w:p w14:paraId="403B4736" w14:textId="77777777" w:rsidR="005A4158" w:rsidRPr="005F7EB0" w:rsidRDefault="005A4158" w:rsidP="005A4158">
            <w:pPr>
              <w:pStyle w:val="TAC"/>
            </w:pPr>
            <w:r w:rsidRPr="005F7EB0">
              <w:t>0</w:t>
            </w:r>
          </w:p>
        </w:tc>
        <w:tc>
          <w:tcPr>
            <w:tcW w:w="283" w:type="dxa"/>
          </w:tcPr>
          <w:p w14:paraId="3D27B573" w14:textId="77777777" w:rsidR="005A4158" w:rsidRPr="005F7EB0" w:rsidRDefault="005A4158" w:rsidP="005A4158">
            <w:pPr>
              <w:pStyle w:val="TAC"/>
            </w:pPr>
            <w:r w:rsidRPr="005F7EB0">
              <w:t>0</w:t>
            </w:r>
          </w:p>
        </w:tc>
        <w:tc>
          <w:tcPr>
            <w:tcW w:w="283" w:type="dxa"/>
          </w:tcPr>
          <w:p w14:paraId="3768E23B" w14:textId="77777777" w:rsidR="005A4158" w:rsidRPr="005F7EB0" w:rsidRDefault="005A4158" w:rsidP="005A4158">
            <w:pPr>
              <w:pStyle w:val="TAC"/>
            </w:pPr>
            <w:r w:rsidRPr="005F7EB0">
              <w:t>1</w:t>
            </w:r>
          </w:p>
        </w:tc>
        <w:tc>
          <w:tcPr>
            <w:tcW w:w="5953" w:type="dxa"/>
          </w:tcPr>
          <w:p w14:paraId="4DBBC906" w14:textId="77777777" w:rsidR="005A4158" w:rsidRPr="005F7EB0" w:rsidRDefault="005A4158" w:rsidP="005A4158">
            <w:pPr>
              <w:pStyle w:val="TAL"/>
            </w:pPr>
            <w:r>
              <w:t>Geographical service area</w:t>
            </w:r>
          </w:p>
        </w:tc>
      </w:tr>
      <w:tr w:rsidR="005A4158" w:rsidRPr="005F7EB0" w14:paraId="3CF6DC8A" w14:textId="77777777" w:rsidTr="005A4158">
        <w:trPr>
          <w:cantSplit/>
          <w:jc w:val="center"/>
        </w:trPr>
        <w:tc>
          <w:tcPr>
            <w:tcW w:w="284" w:type="dxa"/>
          </w:tcPr>
          <w:p w14:paraId="1E536C1E" w14:textId="77777777" w:rsidR="005A4158" w:rsidRPr="005F7EB0" w:rsidRDefault="005A4158" w:rsidP="005A4158">
            <w:pPr>
              <w:pStyle w:val="TAC"/>
            </w:pPr>
            <w:r w:rsidRPr="005F7EB0">
              <w:t>0</w:t>
            </w:r>
          </w:p>
        </w:tc>
        <w:tc>
          <w:tcPr>
            <w:tcW w:w="284" w:type="dxa"/>
          </w:tcPr>
          <w:p w14:paraId="01677DE3" w14:textId="77777777" w:rsidR="005A4158" w:rsidRPr="005F7EB0" w:rsidRDefault="005A4158" w:rsidP="005A4158">
            <w:pPr>
              <w:pStyle w:val="TAC"/>
            </w:pPr>
            <w:r w:rsidRPr="005F7EB0">
              <w:t>0</w:t>
            </w:r>
          </w:p>
        </w:tc>
        <w:tc>
          <w:tcPr>
            <w:tcW w:w="283" w:type="dxa"/>
          </w:tcPr>
          <w:p w14:paraId="7A552FC6" w14:textId="77777777" w:rsidR="005A4158" w:rsidRPr="005F7EB0" w:rsidRDefault="005A4158" w:rsidP="005A4158">
            <w:pPr>
              <w:pStyle w:val="TAC"/>
            </w:pPr>
            <w:r w:rsidRPr="005F7EB0">
              <w:t>1</w:t>
            </w:r>
          </w:p>
        </w:tc>
        <w:tc>
          <w:tcPr>
            <w:tcW w:w="283" w:type="dxa"/>
          </w:tcPr>
          <w:p w14:paraId="3116B59E" w14:textId="77777777" w:rsidR="005A4158" w:rsidRPr="005F7EB0" w:rsidRDefault="005A4158" w:rsidP="005A4158">
            <w:pPr>
              <w:pStyle w:val="TAC"/>
            </w:pPr>
            <w:r w:rsidRPr="005F7EB0">
              <w:t>0</w:t>
            </w:r>
          </w:p>
        </w:tc>
        <w:tc>
          <w:tcPr>
            <w:tcW w:w="5953" w:type="dxa"/>
          </w:tcPr>
          <w:p w14:paraId="4F4248FC" w14:textId="77777777" w:rsidR="005A4158" w:rsidRPr="005F7EB0" w:rsidRDefault="005A4158" w:rsidP="005A4158">
            <w:pPr>
              <w:pStyle w:val="TAL"/>
            </w:pPr>
            <w:r>
              <w:t>Tracking area</w:t>
            </w:r>
          </w:p>
        </w:tc>
      </w:tr>
      <w:tr w:rsidR="005A4158" w:rsidRPr="005F7EB0" w14:paraId="20C7AEA5" w14:textId="77777777" w:rsidTr="005A4158">
        <w:trPr>
          <w:cantSplit/>
          <w:jc w:val="center"/>
        </w:trPr>
        <w:tc>
          <w:tcPr>
            <w:tcW w:w="284" w:type="dxa"/>
          </w:tcPr>
          <w:p w14:paraId="657770AC" w14:textId="77777777" w:rsidR="005A4158" w:rsidRPr="005F7EB0" w:rsidRDefault="005A4158" w:rsidP="005A4158">
            <w:pPr>
              <w:pStyle w:val="TAC"/>
            </w:pPr>
            <w:r>
              <w:t>0</w:t>
            </w:r>
          </w:p>
        </w:tc>
        <w:tc>
          <w:tcPr>
            <w:tcW w:w="284" w:type="dxa"/>
          </w:tcPr>
          <w:p w14:paraId="322A6ED2" w14:textId="77777777" w:rsidR="005A4158" w:rsidRPr="005F7EB0" w:rsidRDefault="005A4158" w:rsidP="005A4158">
            <w:pPr>
              <w:pStyle w:val="TAC"/>
            </w:pPr>
            <w:r>
              <w:t>0</w:t>
            </w:r>
          </w:p>
        </w:tc>
        <w:tc>
          <w:tcPr>
            <w:tcW w:w="283" w:type="dxa"/>
          </w:tcPr>
          <w:p w14:paraId="20EA3D31" w14:textId="77777777" w:rsidR="005A4158" w:rsidRPr="005F7EB0" w:rsidRDefault="005A4158" w:rsidP="005A4158">
            <w:pPr>
              <w:pStyle w:val="TAC"/>
            </w:pPr>
            <w:r>
              <w:t>1</w:t>
            </w:r>
          </w:p>
        </w:tc>
        <w:tc>
          <w:tcPr>
            <w:tcW w:w="283" w:type="dxa"/>
          </w:tcPr>
          <w:p w14:paraId="553A3E8A" w14:textId="77777777" w:rsidR="005A4158" w:rsidRPr="005F7EB0" w:rsidRDefault="005A4158" w:rsidP="005A4158">
            <w:pPr>
              <w:pStyle w:val="TAC"/>
            </w:pPr>
            <w:r>
              <w:t>1</w:t>
            </w:r>
          </w:p>
        </w:tc>
        <w:tc>
          <w:tcPr>
            <w:tcW w:w="5953" w:type="dxa"/>
          </w:tcPr>
          <w:p w14:paraId="367E27C0" w14:textId="77777777" w:rsidR="005A4158" w:rsidRDefault="005A4158" w:rsidP="005A4158">
            <w:pPr>
              <w:pStyle w:val="TAL"/>
            </w:pPr>
            <w:r>
              <w:t>Country-wide</w:t>
            </w:r>
          </w:p>
        </w:tc>
      </w:tr>
      <w:tr w:rsidR="005A4158" w:rsidRPr="005F7EB0" w14:paraId="0054CF38" w14:textId="77777777" w:rsidTr="005A4158">
        <w:trPr>
          <w:cantSplit/>
          <w:jc w:val="center"/>
        </w:trPr>
        <w:tc>
          <w:tcPr>
            <w:tcW w:w="7087" w:type="dxa"/>
            <w:gridSpan w:val="5"/>
          </w:tcPr>
          <w:p w14:paraId="2783A4C5" w14:textId="77777777" w:rsidR="005A4158" w:rsidRPr="005F7EB0" w:rsidRDefault="005A4158" w:rsidP="005A4158">
            <w:pPr>
              <w:pStyle w:val="TAL"/>
            </w:pPr>
          </w:p>
        </w:tc>
      </w:tr>
      <w:tr w:rsidR="005A4158" w:rsidRPr="005F7EB0" w14:paraId="63F9A857" w14:textId="77777777" w:rsidTr="005A4158">
        <w:trPr>
          <w:cantSplit/>
          <w:jc w:val="center"/>
        </w:trPr>
        <w:tc>
          <w:tcPr>
            <w:tcW w:w="7087" w:type="dxa"/>
            <w:gridSpan w:val="5"/>
          </w:tcPr>
          <w:p w14:paraId="509E4CEB" w14:textId="77777777" w:rsidR="005A4158" w:rsidRPr="005F7EB0" w:rsidRDefault="005A4158" w:rsidP="005A4158">
            <w:pPr>
              <w:pStyle w:val="TAL"/>
            </w:pPr>
            <w:r w:rsidRPr="005F7EB0">
              <w:t xml:space="preserve">All other values are </w:t>
            </w:r>
            <w:r>
              <w:t>spare</w:t>
            </w:r>
            <w:r w:rsidRPr="005F7EB0">
              <w:t>.</w:t>
            </w:r>
            <w:r>
              <w:t xml:space="preserve"> </w:t>
            </w:r>
            <w:r w:rsidRPr="00D52FDB">
              <w:t xml:space="preserve">The receiving entity shall ignore </w:t>
            </w:r>
            <w:r>
              <w:t xml:space="preserve">a spatial validity condition with type of spatial validity condition </w:t>
            </w:r>
            <w:r w:rsidRPr="00D52FDB">
              <w:t xml:space="preserve">containing an unknown </w:t>
            </w:r>
            <w:r>
              <w:t>value.</w:t>
            </w:r>
          </w:p>
        </w:tc>
      </w:tr>
      <w:tr w:rsidR="005A4158" w14:paraId="754F6E8C" w14:textId="77777777" w:rsidTr="005A4158">
        <w:trPr>
          <w:cantSplit/>
          <w:jc w:val="center"/>
        </w:trPr>
        <w:tc>
          <w:tcPr>
            <w:tcW w:w="7087" w:type="dxa"/>
            <w:gridSpan w:val="5"/>
          </w:tcPr>
          <w:p w14:paraId="7BBBF914" w14:textId="77777777" w:rsidR="005A4158" w:rsidRPr="000819C6" w:rsidRDefault="005A4158" w:rsidP="005A4158">
            <w:pPr>
              <w:pStyle w:val="TAL"/>
            </w:pPr>
          </w:p>
        </w:tc>
      </w:tr>
      <w:tr w:rsidR="005A4158" w:rsidRPr="00913BB3" w14:paraId="5000E9CE" w14:textId="77777777" w:rsidTr="005A4158">
        <w:trPr>
          <w:cantSplit/>
          <w:trHeight w:val="292"/>
          <w:jc w:val="center"/>
        </w:trPr>
        <w:tc>
          <w:tcPr>
            <w:tcW w:w="7087" w:type="dxa"/>
            <w:gridSpan w:val="5"/>
            <w:shd w:val="clear" w:color="auto" w:fill="FFFFFF"/>
          </w:tcPr>
          <w:p w14:paraId="0350DB7D"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4, then the</w:t>
            </w:r>
            <w:r w:rsidRPr="00172CEC">
              <w:rPr>
                <w:lang w:eastAsia="zh-CN"/>
              </w:rPr>
              <w:t xml:space="preserve"> </w:t>
            </w:r>
            <w:r>
              <w:rPr>
                <w:lang w:val="en-US"/>
              </w:rPr>
              <w:t>ECS address</w:t>
            </w:r>
            <w:r w:rsidRPr="00172CEC">
              <w:t xml:space="preserve"> field contains an IPv4 address in octet </w:t>
            </w:r>
            <w:r>
              <w:t>5</w:t>
            </w:r>
            <w:r w:rsidRPr="00172CEC">
              <w:t xml:space="preserve"> to octet </w:t>
            </w:r>
            <w:r>
              <w:t>8</w:t>
            </w:r>
            <w:r w:rsidRPr="00172CEC">
              <w:t>.</w:t>
            </w:r>
          </w:p>
        </w:tc>
      </w:tr>
      <w:tr w:rsidR="005A4158" w:rsidRPr="00913BB3" w14:paraId="4BB2B769" w14:textId="77777777" w:rsidTr="005A4158">
        <w:trPr>
          <w:cantSplit/>
          <w:trHeight w:val="292"/>
          <w:jc w:val="center"/>
        </w:trPr>
        <w:tc>
          <w:tcPr>
            <w:tcW w:w="7087" w:type="dxa"/>
            <w:gridSpan w:val="5"/>
            <w:shd w:val="clear" w:color="auto" w:fill="FFFFFF"/>
          </w:tcPr>
          <w:p w14:paraId="4E1661CC" w14:textId="77777777" w:rsidR="005A4158" w:rsidRPr="00172CEC" w:rsidRDefault="005A4158" w:rsidP="005A4158">
            <w:pPr>
              <w:pStyle w:val="TAL"/>
            </w:pPr>
          </w:p>
        </w:tc>
      </w:tr>
      <w:tr w:rsidR="005A4158" w:rsidRPr="00913BB3" w14:paraId="1B396F91" w14:textId="77777777" w:rsidTr="005A4158">
        <w:trPr>
          <w:cantSplit/>
          <w:trHeight w:val="292"/>
          <w:jc w:val="center"/>
        </w:trPr>
        <w:tc>
          <w:tcPr>
            <w:tcW w:w="7087" w:type="dxa"/>
            <w:gridSpan w:val="5"/>
            <w:shd w:val="clear" w:color="auto" w:fill="FFFFFF"/>
          </w:tcPr>
          <w:p w14:paraId="22330AFE" w14:textId="5E641A9B"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6, then the</w:t>
            </w:r>
            <w:r w:rsidRPr="00172CEC">
              <w:rPr>
                <w:lang w:eastAsia="zh-CN"/>
              </w:rPr>
              <w:t xml:space="preserve"> </w:t>
            </w:r>
            <w:r>
              <w:rPr>
                <w:lang w:val="en-US"/>
              </w:rPr>
              <w:t>ECS address</w:t>
            </w:r>
            <w:r w:rsidRPr="00172CEC">
              <w:t xml:space="preserve"> field contains an IPv6 address in octet </w:t>
            </w:r>
            <w:r>
              <w:t>5</w:t>
            </w:r>
            <w:r w:rsidRPr="00172CEC">
              <w:t xml:space="preserve"> to octet </w:t>
            </w:r>
            <w:r>
              <w:t xml:space="preserve">20 and is encoded according to </w:t>
            </w:r>
            <w:r w:rsidRPr="00D95AF2">
              <w:t>IETF RFC 4291 [</w:t>
            </w:r>
            <w:r>
              <w:t>RFC4291</w:t>
            </w:r>
            <w:r w:rsidRPr="00D95AF2">
              <w:t>]</w:t>
            </w:r>
            <w:r w:rsidRPr="00172CEC">
              <w:t>.</w:t>
            </w:r>
          </w:p>
        </w:tc>
      </w:tr>
      <w:tr w:rsidR="005A4158" w:rsidRPr="00913BB3" w14:paraId="2E4C604D" w14:textId="77777777" w:rsidTr="005A4158">
        <w:trPr>
          <w:cantSplit/>
          <w:trHeight w:val="292"/>
          <w:jc w:val="center"/>
        </w:trPr>
        <w:tc>
          <w:tcPr>
            <w:tcW w:w="7087" w:type="dxa"/>
            <w:gridSpan w:val="5"/>
            <w:shd w:val="clear" w:color="auto" w:fill="FFFFFF"/>
          </w:tcPr>
          <w:p w14:paraId="0579D77C" w14:textId="77777777" w:rsidR="005A4158" w:rsidRPr="00172CEC" w:rsidRDefault="005A4158" w:rsidP="005A4158">
            <w:pPr>
              <w:pStyle w:val="TAL"/>
            </w:pPr>
          </w:p>
        </w:tc>
      </w:tr>
      <w:tr w:rsidR="005A4158" w:rsidRPr="00913BB3" w14:paraId="6E6ED5C9" w14:textId="77777777" w:rsidTr="005A4158">
        <w:trPr>
          <w:cantSplit/>
          <w:trHeight w:val="292"/>
          <w:jc w:val="center"/>
        </w:trPr>
        <w:tc>
          <w:tcPr>
            <w:tcW w:w="7087" w:type="dxa"/>
            <w:gridSpan w:val="5"/>
            <w:shd w:val="clear" w:color="auto" w:fill="FFFFFF"/>
          </w:tcPr>
          <w:p w14:paraId="431742E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 xml:space="preserve">indicates FQDN, </w:t>
            </w:r>
            <w:r>
              <w:t xml:space="preserve">then the ECS address field contains in octet 5 the length of FQDN value and in octet 6 to octet a an FQDN value </w:t>
            </w:r>
            <w:r w:rsidRPr="00172CEC">
              <w:t>encoded as defined in subclause </w:t>
            </w:r>
            <w:r>
              <w:t xml:space="preserve">19.4.2 </w:t>
            </w:r>
            <w:r w:rsidRPr="00172CEC">
              <w:rPr>
                <w:noProof/>
                <w:lang w:eastAsia="zh-CN"/>
              </w:rPr>
              <w:t>in</w:t>
            </w:r>
            <w:r w:rsidRPr="00172CEC">
              <w:t xml:space="preserve"> 3GPP TS 23.003 [4].</w:t>
            </w:r>
          </w:p>
        </w:tc>
      </w:tr>
      <w:tr w:rsidR="005A4158" w:rsidRPr="00913BB3" w14:paraId="4F784C4E" w14:textId="77777777" w:rsidTr="005A4158">
        <w:trPr>
          <w:cantSplit/>
          <w:trHeight w:val="292"/>
          <w:jc w:val="center"/>
        </w:trPr>
        <w:tc>
          <w:tcPr>
            <w:tcW w:w="7087" w:type="dxa"/>
            <w:gridSpan w:val="5"/>
            <w:shd w:val="clear" w:color="auto" w:fill="FFFFFF"/>
          </w:tcPr>
          <w:p w14:paraId="2D0C6480" w14:textId="77777777" w:rsidR="005A4158" w:rsidRDefault="005A4158" w:rsidP="005A4158">
            <w:pPr>
              <w:pStyle w:val="TAL"/>
            </w:pPr>
          </w:p>
        </w:tc>
      </w:tr>
      <w:tr w:rsidR="005A4158" w:rsidRPr="00913BB3" w14:paraId="008DC396" w14:textId="77777777" w:rsidTr="005A4158">
        <w:trPr>
          <w:cantSplit/>
          <w:trHeight w:val="292"/>
          <w:jc w:val="center"/>
        </w:trPr>
        <w:tc>
          <w:tcPr>
            <w:tcW w:w="7087" w:type="dxa"/>
            <w:gridSpan w:val="5"/>
            <w:shd w:val="clear" w:color="auto" w:fill="FFFFFF"/>
          </w:tcPr>
          <w:p w14:paraId="551422F4" w14:textId="77777777" w:rsidR="005A4158" w:rsidRDefault="005A4158" w:rsidP="005A4158">
            <w:pPr>
              <w:pStyle w:val="TAL"/>
            </w:pPr>
            <w:r w:rsidRPr="00FB4ED9">
              <w:t xml:space="preserve">If the </w:t>
            </w:r>
            <w:r w:rsidRPr="00FB4ED9">
              <w:rPr>
                <w:lang w:val="en-US"/>
              </w:rPr>
              <w:t xml:space="preserve">type of ECS address </w:t>
            </w:r>
            <w:r w:rsidRPr="00FB4ED9">
              <w:t xml:space="preserve">indicates </w:t>
            </w:r>
            <w:r>
              <w:t>unspecified</w:t>
            </w:r>
            <w:r w:rsidRPr="00FB4ED9">
              <w:t>, then the</w:t>
            </w:r>
            <w:r w:rsidRPr="00FB4ED9">
              <w:rPr>
                <w:lang w:val="en-US"/>
              </w:rPr>
              <w:t xml:space="preserve"> remaining fields </w:t>
            </w:r>
            <w:r>
              <w:rPr>
                <w:lang w:val="en-US"/>
              </w:rPr>
              <w:t>of ECS address information element</w:t>
            </w:r>
            <w:r w:rsidRPr="00FB4ED9">
              <w:rPr>
                <w:lang w:val="en-US"/>
              </w:rPr>
              <w:t xml:space="preserve"> </w:t>
            </w:r>
            <w:r>
              <w:rPr>
                <w:lang w:val="en-US"/>
              </w:rPr>
              <w:t>shall</w:t>
            </w:r>
            <w:r w:rsidRPr="00FB4ED9">
              <w:rPr>
                <w:lang w:val="en-US"/>
              </w:rPr>
              <w:t xml:space="preserve"> be passed to the upper layers</w:t>
            </w:r>
            <w:r w:rsidRPr="00FB4ED9">
              <w:t>.</w:t>
            </w:r>
          </w:p>
        </w:tc>
      </w:tr>
      <w:tr w:rsidR="005A4158" w:rsidRPr="00913BB3" w14:paraId="42AAA9C3" w14:textId="77777777" w:rsidTr="005A4158">
        <w:trPr>
          <w:cantSplit/>
          <w:trHeight w:val="292"/>
          <w:jc w:val="center"/>
        </w:trPr>
        <w:tc>
          <w:tcPr>
            <w:tcW w:w="7087" w:type="dxa"/>
            <w:gridSpan w:val="5"/>
            <w:shd w:val="clear" w:color="auto" w:fill="FFFFFF"/>
          </w:tcPr>
          <w:p w14:paraId="5994F5E8" w14:textId="77777777" w:rsidR="005A4158" w:rsidRPr="00FB4ED9" w:rsidRDefault="005A4158" w:rsidP="005A4158">
            <w:pPr>
              <w:pStyle w:val="TAL"/>
            </w:pPr>
          </w:p>
        </w:tc>
      </w:tr>
      <w:tr w:rsidR="005A4158" w:rsidRPr="00913BB3" w14:paraId="252CE7E7" w14:textId="77777777" w:rsidTr="005A4158">
        <w:trPr>
          <w:cantSplit/>
          <w:trHeight w:val="292"/>
          <w:jc w:val="center"/>
        </w:trPr>
        <w:tc>
          <w:tcPr>
            <w:tcW w:w="7087" w:type="dxa"/>
            <w:gridSpan w:val="5"/>
            <w:shd w:val="clear" w:color="auto" w:fill="FFFFFF"/>
          </w:tcPr>
          <w:p w14:paraId="283F7309" w14:textId="77777777" w:rsidR="005A4158" w:rsidRDefault="005A4158" w:rsidP="005A4158">
            <w:pPr>
              <w:pStyle w:val="TAL"/>
            </w:pPr>
            <w:r w:rsidRPr="0037792E">
              <w:t xml:space="preserve">Spatial validity condition </w:t>
            </w:r>
            <w:r>
              <w:t>contents (octet (a+1)* to n*)</w:t>
            </w:r>
          </w:p>
        </w:tc>
      </w:tr>
      <w:tr w:rsidR="005A4158" w:rsidRPr="00913BB3" w14:paraId="34D9156E" w14:textId="77777777" w:rsidTr="005A4158">
        <w:trPr>
          <w:cantSplit/>
          <w:trHeight w:val="292"/>
          <w:jc w:val="center"/>
        </w:trPr>
        <w:tc>
          <w:tcPr>
            <w:tcW w:w="7087" w:type="dxa"/>
            <w:gridSpan w:val="5"/>
            <w:shd w:val="clear" w:color="auto" w:fill="FFFFFF"/>
          </w:tcPr>
          <w:p w14:paraId="46C95545" w14:textId="77777777" w:rsidR="005A4158" w:rsidRPr="0037792E" w:rsidRDefault="005A4158" w:rsidP="005A4158">
            <w:pPr>
              <w:pStyle w:val="TAL"/>
            </w:pPr>
            <w:r>
              <w:t>The spatial validity condition contents contain a variable number of spatial validity condition information.</w:t>
            </w:r>
          </w:p>
        </w:tc>
      </w:tr>
    </w:tbl>
    <w:p w14:paraId="0717DCE1" w14:textId="77777777" w:rsidR="005A4158" w:rsidRPr="00D95AF2" w:rsidRDefault="005A4158" w:rsidP="005A4158"/>
    <w:p w14:paraId="398154E4" w14:textId="1E29EF2F" w:rsidR="005A4158" w:rsidRPr="00D95AF2" w:rsidRDefault="005A4158" w:rsidP="005A4158">
      <w:pPr>
        <w:pStyle w:val="TH"/>
      </w:pPr>
      <w:r w:rsidRPr="00D95AF2">
        <w:t>Table </w:t>
      </w:r>
      <w:r w:rsidR="00332275">
        <w:t>9.11.4.34</w:t>
      </w:r>
      <w:r w:rsidRPr="00D95AF2">
        <w:t>-</w:t>
      </w:r>
      <w:r>
        <w:t>2</w:t>
      </w:r>
      <w:r w:rsidRPr="00D95AF2">
        <w:t xml:space="preserve">: </w:t>
      </w:r>
      <w:r>
        <w:t>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172CEC"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No spatial validity condition</w:t>
            </w:r>
            <w:r w:rsidRPr="00172CEC">
              <w:t>, then the</w:t>
            </w:r>
            <w:r w:rsidRPr="00172CEC">
              <w:rPr>
                <w:lang w:eastAsia="zh-CN"/>
              </w:rPr>
              <w:t xml:space="preserve"> </w:t>
            </w:r>
            <w:r>
              <w:rPr>
                <w:lang w:val="en-US"/>
              </w:rPr>
              <w:t>spatial validity condition information</w:t>
            </w:r>
            <w:r w:rsidRPr="00172CEC">
              <w:t xml:space="preserve"> field </w:t>
            </w:r>
            <w:r>
              <w:t>is empty</w:t>
            </w:r>
            <w:r w:rsidRPr="00172CEC">
              <w:t>.</w:t>
            </w:r>
          </w:p>
          <w:p w14:paraId="4447CF72" w14:textId="77777777" w:rsidR="005A4158" w:rsidRPr="00172CEC" w:rsidRDefault="005A4158" w:rsidP="005A4158">
            <w:pPr>
              <w:pStyle w:val="TAL"/>
            </w:pPr>
          </w:p>
        </w:tc>
      </w:tr>
      <w:tr w:rsidR="005A4158" w:rsidRPr="00172CEC"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geographical service area</w:t>
            </w:r>
            <w:r w:rsidRPr="00172CEC">
              <w:t>, then the</w:t>
            </w:r>
            <w:r w:rsidRPr="00172CEC">
              <w:rPr>
                <w:lang w:eastAsia="zh-CN"/>
              </w:rPr>
              <w:t xml:space="preserve"> </w:t>
            </w:r>
            <w:r>
              <w:rPr>
                <w:lang w:val="en-US"/>
              </w:rPr>
              <w:t>spatial validity condition information</w:t>
            </w:r>
            <w:r w:rsidRPr="00172CEC">
              <w:t xml:space="preserve"> field contains a </w:t>
            </w:r>
            <w:r>
              <w:t xml:space="preserve">geographical service area which </w:t>
            </w:r>
            <w:r w:rsidRPr="00C03EBA">
              <w:t xml:space="preserve">is specified by geographical </w:t>
            </w:r>
            <w:r>
              <w:t>descriptions</w:t>
            </w:r>
            <w:r w:rsidRPr="00C03EBA">
              <w:t xml:space="preserve"> as defined in 3GPP TS 23.032</w:t>
            </w:r>
            <w:r>
              <w:t> </w:t>
            </w:r>
            <w:r w:rsidR="00332275">
              <w:t>[4B]</w:t>
            </w:r>
            <w:r w:rsidRPr="00C03EBA">
              <w:t>.</w:t>
            </w:r>
          </w:p>
        </w:tc>
      </w:tr>
      <w:tr w:rsidR="005A4158" w:rsidRPr="00172CEC"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172CEC" w:rsidRDefault="005A4158" w:rsidP="005A4158">
            <w:pPr>
              <w:pStyle w:val="TAL"/>
            </w:pPr>
          </w:p>
        </w:tc>
      </w:tr>
      <w:tr w:rsidR="005A4158" w:rsidRPr="00172CEC"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tracking area</w:t>
            </w:r>
            <w:r w:rsidRPr="00172CEC">
              <w:t>, then the</w:t>
            </w:r>
            <w:r w:rsidRPr="00172CEC">
              <w:rPr>
                <w:lang w:eastAsia="zh-CN"/>
              </w:rPr>
              <w:t xml:space="preserve"> </w:t>
            </w:r>
            <w:r>
              <w:rPr>
                <w:lang w:val="en-US"/>
              </w:rPr>
              <w:t>spatial validity condition information</w:t>
            </w:r>
            <w:r w:rsidRPr="00172CEC">
              <w:t xml:space="preserve"> field contains a </w:t>
            </w:r>
            <w:r>
              <w:t>TAI as defined in subclause 9.11.3.8 starting from octet 2</w:t>
            </w:r>
            <w:r w:rsidRPr="00172CEC">
              <w:t>.</w:t>
            </w:r>
          </w:p>
        </w:tc>
      </w:tr>
      <w:tr w:rsidR="005A4158" w:rsidRPr="00172CEC"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172CEC" w:rsidRDefault="005A4158" w:rsidP="005A4158">
            <w:pPr>
              <w:pStyle w:val="TAL"/>
            </w:pPr>
          </w:p>
        </w:tc>
      </w:tr>
      <w:tr w:rsidR="005A4158" w:rsidRPr="00172CEC"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country-wide</w:t>
            </w:r>
            <w:r w:rsidRPr="00172CEC">
              <w:t>, then the</w:t>
            </w:r>
            <w:r w:rsidRPr="00172CEC">
              <w:rPr>
                <w:lang w:eastAsia="zh-CN"/>
              </w:rPr>
              <w:t xml:space="preserve"> </w:t>
            </w:r>
            <w:r>
              <w:rPr>
                <w:lang w:val="en-US"/>
              </w:rPr>
              <w:t>spatial validity condition information</w:t>
            </w:r>
            <w:r w:rsidRPr="00172CEC">
              <w:t xml:space="preserve"> field contains an </w:t>
            </w:r>
            <w:r>
              <w:t xml:space="preserve">MCC as defined in </w:t>
            </w:r>
            <w:r w:rsidRPr="00131129">
              <w:t>in ITU-T Recommendation E.212 [42], annex A</w:t>
            </w:r>
            <w:r>
              <w:t xml:space="preserve">. The first MCC digit is coded in bit 1 to 4 of the octet b, the second MCC digit is coded in bit 5 to 8 of the octet b, and the third MCC digit is coded in bit 1 to 4 of the octet b+1. Bit 5 to bit 8 of the octet b+1 shall be padded with 1. </w:t>
            </w:r>
            <w:bookmarkStart w:id="9428" w:name="_Hlk96076688"/>
            <w:r>
              <w:t xml:space="preserve">If only two digits are used for for MCC, octet b+1 shall be padded with 1. </w:t>
            </w:r>
            <w:bookmarkEnd w:id="9428"/>
          </w:p>
        </w:tc>
      </w:tr>
    </w:tbl>
    <w:p w14:paraId="5D17A615" w14:textId="03DE4C79" w:rsidR="005A4158" w:rsidRDefault="005A4158" w:rsidP="007D42D5"/>
    <w:p w14:paraId="02287017" w14:textId="5C3DDCB2" w:rsidR="003D5A7C" w:rsidRDefault="003D5A7C" w:rsidP="003D5A7C">
      <w:pPr>
        <w:pStyle w:val="Heading4"/>
      </w:pPr>
      <w:bookmarkStart w:id="9429" w:name="_Toc106797014"/>
      <w:bookmarkStart w:id="9430" w:name="_Toc146299164"/>
      <w:r>
        <w:t>9.11.4.35</w:t>
      </w:r>
      <w:r w:rsidRPr="006A2037">
        <w:tab/>
      </w:r>
      <w:r>
        <w:rPr>
          <w:lang w:eastAsia="zh-CN"/>
        </w:rPr>
        <w:t>Void</w:t>
      </w:r>
      <w:bookmarkEnd w:id="9429"/>
      <w:bookmarkEnd w:id="9430"/>
    </w:p>
    <w:p w14:paraId="3D7C2C22" w14:textId="372E5FF9" w:rsidR="00FC5005" w:rsidRPr="00913BB3" w:rsidRDefault="00FC5005" w:rsidP="00781477">
      <w:pPr>
        <w:pStyle w:val="Heading2"/>
      </w:pPr>
      <w:bookmarkStart w:id="9431" w:name="_Toc146299165"/>
      <w:r w:rsidRPr="00913BB3">
        <w:t>9.</w:t>
      </w:r>
      <w:r w:rsidR="00D95550" w:rsidRPr="00913BB3">
        <w:t>1</w:t>
      </w:r>
      <w:r w:rsidR="005C39A1" w:rsidRPr="00913BB3">
        <w:t>2</w:t>
      </w:r>
      <w:r w:rsidRPr="00913BB3">
        <w:tab/>
        <w:t>3GPP specific coding information defined within present document</w:t>
      </w:r>
      <w:bookmarkEnd w:id="9398"/>
      <w:bookmarkEnd w:id="9399"/>
      <w:bookmarkEnd w:id="9400"/>
      <w:bookmarkEnd w:id="9401"/>
      <w:bookmarkEnd w:id="9410"/>
      <w:bookmarkEnd w:id="9411"/>
      <w:bookmarkEnd w:id="9412"/>
      <w:bookmarkEnd w:id="9431"/>
    </w:p>
    <w:p w14:paraId="5FB5E51F" w14:textId="77777777" w:rsidR="00FC5005" w:rsidRPr="00913BB3" w:rsidRDefault="00FC5005" w:rsidP="00781477">
      <w:pPr>
        <w:pStyle w:val="Heading3"/>
      </w:pPr>
      <w:bookmarkStart w:id="9432" w:name="_Toc20233316"/>
      <w:bookmarkStart w:id="9433" w:name="_Toc27747453"/>
      <w:bookmarkStart w:id="9434" w:name="_Toc36213647"/>
      <w:bookmarkStart w:id="9435" w:name="_Toc36657824"/>
      <w:bookmarkStart w:id="9436" w:name="_Toc45287502"/>
      <w:bookmarkStart w:id="9437" w:name="_Toc51948778"/>
      <w:bookmarkStart w:id="9438" w:name="_Toc51949870"/>
      <w:bookmarkStart w:id="9439" w:name="_Toc146299166"/>
      <w:r w:rsidRPr="00913BB3">
        <w:t>9.</w:t>
      </w:r>
      <w:r w:rsidR="00D95550" w:rsidRPr="00913BB3">
        <w:t>1</w:t>
      </w:r>
      <w:r w:rsidR="005C39A1" w:rsidRPr="00913BB3">
        <w:t>2</w:t>
      </w:r>
      <w:r w:rsidRPr="00913BB3">
        <w:t>.1</w:t>
      </w:r>
      <w:r w:rsidRPr="00913BB3">
        <w:tab/>
        <w:t>Serving network name (SNN)</w:t>
      </w:r>
      <w:bookmarkEnd w:id="9432"/>
      <w:bookmarkEnd w:id="9433"/>
      <w:bookmarkEnd w:id="9434"/>
      <w:bookmarkEnd w:id="9435"/>
      <w:bookmarkEnd w:id="9436"/>
      <w:bookmarkEnd w:id="9437"/>
      <w:bookmarkEnd w:id="9438"/>
      <w:bookmarkEnd w:id="9439"/>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31BA16EC" w14:textId="550DADB6" w:rsidR="00757F8D" w:rsidRDefault="00757F8D" w:rsidP="00757F8D">
      <w:r>
        <w:t>SNN-network-identifier identifies the serving PLMN or the serving SNPN.</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F77535D" w14:textId="77777777" w:rsidR="00757F8D" w:rsidRDefault="00757F8D" w:rsidP="00757F8D">
      <w:pPr>
        <w:pStyle w:val="TH"/>
      </w:pPr>
      <w:r>
        <w:t>Table 9.12.1.1: ABNF syntax of SNN</w:t>
      </w:r>
    </w:p>
    <w:p w14:paraId="0FC5E41D"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 = SNN-service-code ":" SNN-network-identifier</w:t>
      </w:r>
    </w:p>
    <w:p w14:paraId="35CCF16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r>
        <w:rPr>
          <w:lang w:val="fr-FR"/>
        </w:rPr>
        <w:t>SNN-service-code = %x35.47 ; "5G"</w:t>
      </w:r>
    </w:p>
    <w:p w14:paraId="761F9CD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08CE0C8E" w:rsidR="00757F8D" w:rsidRPr="004D64CB" w:rsidRDefault="00757F8D" w:rsidP="00757F8D">
      <w:pPr>
        <w:pStyle w:val="PL"/>
        <w:pBdr>
          <w:top w:val="single" w:sz="4" w:space="1" w:color="auto"/>
          <w:left w:val="single" w:sz="4" w:space="4" w:color="auto"/>
          <w:bottom w:val="single" w:sz="4" w:space="1" w:color="auto"/>
          <w:right w:val="single" w:sz="4" w:space="4" w:color="auto"/>
        </w:pBdr>
        <w:rPr>
          <w:lang w:val="fr-FR"/>
        </w:rPr>
      </w:pPr>
      <w:r w:rsidRPr="004D64CB">
        <w:rPr>
          <w:lang w:val="fr-FR"/>
        </w:rPr>
        <w:t>SNN-network-identifier = SNN-PLMN-ID / SNN-SNPN-ID</w:t>
      </w:r>
    </w:p>
    <w:p w14:paraId="465B93C1" w14:textId="77777777" w:rsidR="00757F8D" w:rsidRPr="004D64CB"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sidRPr="004D64CB">
        <w:rPr>
          <w:lang w:val="fr-FR"/>
        </w:rPr>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14:paraId="33347C60"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14:paraId="73216F68"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nc-digits = DIGIT DIGIT DIGIT ; MNC of the PLMN ID</w:t>
      </w:r>
    </w:p>
    <w:p w14:paraId="7C91055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cc-digits = DIGIT DIGIT DIGIT ; MCC of the PLMN ID</w:t>
      </w:r>
    </w:p>
    <w:p w14:paraId="04893D3A"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nc-string = %x6d.6e.63 ; "mnc" in lower case</w:t>
      </w:r>
    </w:p>
    <w:p w14:paraId="04101F7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cc-string = %x6d.63.63 ; "mcc" in lower case</w:t>
      </w:r>
    </w:p>
    <w:p w14:paraId="2A2218DE"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3gppnetwork-string = %x33.67.70.70.6e.65.74.77.6f.72.6b ; "3gppnetwork" in lower case</w:t>
      </w:r>
    </w:p>
    <w:p w14:paraId="77E8F816"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org-string = %x6f.72.67 ; "org" in lower case</w:t>
      </w:r>
    </w:p>
    <w:p w14:paraId="04B2CD4D"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2E186995"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hexadecimal-digit = DIGIT / %x41 / %x42 / %x43 / %x44 / %x45 / %x46</w:t>
      </w:r>
    </w:p>
    <w:p w14:paraId="3D70A49A" w14:textId="77777777" w:rsidR="00757F8D" w:rsidRDefault="00757F8D" w:rsidP="00757F8D">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AD68EF5" w:rsidR="001D73E1" w:rsidRDefault="001D73E1" w:rsidP="001D73E1">
      <w:pPr>
        <w:pStyle w:val="EX"/>
      </w:pPr>
      <w:bookmarkStart w:id="9440"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9441" w:name="_Toc27747454"/>
      <w:bookmarkStart w:id="9442" w:name="_Toc36213648"/>
      <w:bookmarkStart w:id="9443" w:name="_Toc36657825"/>
      <w:bookmarkStart w:id="9444" w:name="_Toc45287503"/>
      <w:bookmarkStart w:id="9445" w:name="_Toc51948779"/>
      <w:bookmarkStart w:id="9446" w:name="_Toc51949871"/>
      <w:bookmarkStart w:id="9447" w:name="_Toc146299167"/>
      <w:r w:rsidRPr="00913BB3">
        <w:t>10</w:t>
      </w:r>
      <w:r w:rsidRPr="00913BB3">
        <w:tab/>
        <w:t>List of system parameters</w:t>
      </w:r>
      <w:bookmarkEnd w:id="9440"/>
      <w:bookmarkEnd w:id="9441"/>
      <w:bookmarkEnd w:id="9442"/>
      <w:bookmarkEnd w:id="9443"/>
      <w:bookmarkEnd w:id="9444"/>
      <w:bookmarkEnd w:id="9445"/>
      <w:bookmarkEnd w:id="9446"/>
      <w:bookmarkEnd w:id="9447"/>
    </w:p>
    <w:p w14:paraId="2AD480B4" w14:textId="77777777" w:rsidR="00A41C5D" w:rsidRPr="00913BB3" w:rsidRDefault="00A41C5D" w:rsidP="00781477">
      <w:pPr>
        <w:pStyle w:val="Heading2"/>
      </w:pPr>
      <w:bookmarkStart w:id="9448" w:name="_Toc20233318"/>
      <w:bookmarkStart w:id="9449" w:name="_Toc27747455"/>
      <w:bookmarkStart w:id="9450" w:name="_Toc36213649"/>
      <w:bookmarkStart w:id="9451" w:name="_Toc36657826"/>
      <w:bookmarkStart w:id="9452" w:name="_Toc45287504"/>
      <w:bookmarkStart w:id="9453" w:name="_Toc51948780"/>
      <w:bookmarkStart w:id="9454" w:name="_Toc51949872"/>
      <w:bookmarkStart w:id="9455" w:name="_Toc146299168"/>
      <w:r w:rsidRPr="00913BB3">
        <w:t>10.1</w:t>
      </w:r>
      <w:r w:rsidRPr="00913BB3">
        <w:tab/>
        <w:t>General</w:t>
      </w:r>
      <w:bookmarkEnd w:id="9448"/>
      <w:bookmarkEnd w:id="9449"/>
      <w:bookmarkEnd w:id="9450"/>
      <w:bookmarkEnd w:id="9451"/>
      <w:bookmarkEnd w:id="9452"/>
      <w:bookmarkEnd w:id="9453"/>
      <w:bookmarkEnd w:id="9454"/>
      <w:bookmarkEnd w:id="9455"/>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9456" w:name="_Toc20233319"/>
      <w:bookmarkStart w:id="9457" w:name="_Toc27747456"/>
      <w:bookmarkStart w:id="9458" w:name="_Toc36213650"/>
      <w:bookmarkStart w:id="9459" w:name="_Toc36657827"/>
      <w:bookmarkStart w:id="9460" w:name="_Toc45287505"/>
      <w:bookmarkStart w:id="9461" w:name="_Toc51948781"/>
      <w:bookmarkStart w:id="9462" w:name="_Toc51949873"/>
      <w:bookmarkStart w:id="9463" w:name="_Toc146299169"/>
      <w:r w:rsidRPr="00913BB3">
        <w:t>10</w:t>
      </w:r>
      <w:r w:rsidR="004B5A6C" w:rsidRPr="00913BB3">
        <w:t>.2</w:t>
      </w:r>
      <w:r w:rsidR="004B5A6C" w:rsidRPr="00913BB3">
        <w:tab/>
        <w:t>Timers of 5G</w:t>
      </w:r>
      <w:r w:rsidRPr="00913BB3">
        <w:t>S mobility management</w:t>
      </w:r>
      <w:bookmarkEnd w:id="9456"/>
      <w:bookmarkEnd w:id="9457"/>
      <w:bookmarkEnd w:id="9458"/>
      <w:bookmarkEnd w:id="9459"/>
      <w:bookmarkEnd w:id="9460"/>
      <w:bookmarkEnd w:id="9461"/>
      <w:bookmarkEnd w:id="9462"/>
      <w:bookmarkEnd w:id="9463"/>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ED63EF" w:rsidRPr="00913BB3" w14:paraId="422E178D" w14:textId="77777777" w:rsidTr="00CA4FD7">
        <w:trPr>
          <w:cantSplit/>
          <w:jc w:val="center"/>
        </w:trPr>
        <w:tc>
          <w:tcPr>
            <w:tcW w:w="992" w:type="dxa"/>
          </w:tcPr>
          <w:p w14:paraId="0AFCD3C8" w14:textId="1409550C" w:rsidR="00ED63EF" w:rsidRPr="00913BB3" w:rsidRDefault="00ED63EF" w:rsidP="00ED63EF">
            <w:pPr>
              <w:pStyle w:val="TAC"/>
              <w:rPr>
                <w:lang w:eastAsia="en-US"/>
              </w:rPr>
            </w:pPr>
            <w:r w:rsidRPr="00913BB3">
              <w:rPr>
                <w:lang w:eastAsia="en-US"/>
              </w:rPr>
              <w:t>T3510</w:t>
            </w:r>
          </w:p>
        </w:tc>
        <w:tc>
          <w:tcPr>
            <w:tcW w:w="992" w:type="dxa"/>
          </w:tcPr>
          <w:p w14:paraId="1F4A5FE5" w14:textId="77777777" w:rsidR="00ED63EF" w:rsidRDefault="00ED63EF" w:rsidP="00ED63EF">
            <w:pPr>
              <w:pStyle w:val="TAL"/>
              <w:rPr>
                <w:lang w:eastAsia="en-US"/>
              </w:rPr>
            </w:pPr>
            <w:r w:rsidRPr="00913BB3">
              <w:rPr>
                <w:lang w:eastAsia="en-US"/>
              </w:rPr>
              <w:t>15s</w:t>
            </w:r>
          </w:p>
          <w:p w14:paraId="034DA86A" w14:textId="77777777" w:rsidR="00ED63EF" w:rsidRDefault="00ED63EF" w:rsidP="00ED63EF">
            <w:pPr>
              <w:pStyle w:val="TAL"/>
              <w:rPr>
                <w:lang w:eastAsia="en-US"/>
              </w:rPr>
            </w:pPr>
            <w:r>
              <w:rPr>
                <w:lang w:eastAsia="en-US"/>
              </w:rPr>
              <w:t>NOTE 7</w:t>
            </w:r>
          </w:p>
          <w:p w14:paraId="5542A447" w14:textId="77777777" w:rsidR="00ED63EF" w:rsidRDefault="00ED63EF" w:rsidP="00ED63EF">
            <w:pPr>
              <w:pStyle w:val="TAL"/>
              <w:rPr>
                <w:lang w:eastAsia="en-US"/>
              </w:rPr>
            </w:pPr>
            <w:r>
              <w:rPr>
                <w:lang w:eastAsia="en-US"/>
              </w:rPr>
              <w:t>NOTE 8</w:t>
            </w:r>
          </w:p>
          <w:p w14:paraId="78A5135B" w14:textId="77777777" w:rsidR="00ED63EF" w:rsidRDefault="00ED63EF" w:rsidP="00ED63EF">
            <w:pPr>
              <w:pStyle w:val="TAL"/>
              <w:rPr>
                <w:lang w:eastAsia="en-US"/>
              </w:rPr>
            </w:pPr>
            <w:r>
              <w:rPr>
                <w:lang w:eastAsia="en-US"/>
              </w:rPr>
              <w:t>In WB-N1/CE mode, 85s</w:t>
            </w:r>
          </w:p>
          <w:p w14:paraId="4340AFA0" w14:textId="77777777" w:rsidR="00351C50" w:rsidRDefault="00ED63EF" w:rsidP="00351C50">
            <w:pPr>
              <w:pStyle w:val="TAL"/>
              <w:rPr>
                <w:lang w:eastAsia="en-US"/>
              </w:rPr>
            </w:pPr>
            <w:r>
              <w:rPr>
                <w:lang w:eastAsia="en-US"/>
              </w:rPr>
              <w:t>For access via a satellite NG-RAN cell, 27s</w:t>
            </w:r>
          </w:p>
          <w:p w14:paraId="726A35D8" w14:textId="239E5FA0" w:rsidR="00ED63EF" w:rsidRPr="00913BB3" w:rsidRDefault="00351C50" w:rsidP="00351C50">
            <w:pPr>
              <w:pStyle w:val="TAL"/>
              <w:rPr>
                <w:lang w:eastAsia="en-US"/>
              </w:rPr>
            </w:pPr>
            <w:r>
              <w:rPr>
                <w:lang w:eastAsia="en-US"/>
              </w:rPr>
              <w:t>NOTE 12</w:t>
            </w:r>
          </w:p>
        </w:tc>
        <w:tc>
          <w:tcPr>
            <w:tcW w:w="1560" w:type="dxa"/>
          </w:tcPr>
          <w:p w14:paraId="6FA086F1" w14:textId="77777777" w:rsidR="00ED63EF" w:rsidRPr="00913BB3" w:rsidRDefault="00ED63EF" w:rsidP="00ED63EF">
            <w:pPr>
              <w:pStyle w:val="TAC"/>
              <w:rPr>
                <w:lang w:eastAsia="en-US"/>
              </w:rPr>
            </w:pPr>
            <w:r w:rsidRPr="00913BB3">
              <w:rPr>
                <w:lang w:val="en-US" w:eastAsia="en-US"/>
              </w:rPr>
              <w:t>5GMM-REGISTERED-INITIATED</w:t>
            </w:r>
          </w:p>
        </w:tc>
        <w:tc>
          <w:tcPr>
            <w:tcW w:w="2693" w:type="dxa"/>
          </w:tcPr>
          <w:p w14:paraId="7C65C5E8" w14:textId="77777777" w:rsidR="00ED63EF" w:rsidRPr="00913BB3" w:rsidRDefault="00ED63EF" w:rsidP="00ED63EF">
            <w:pPr>
              <w:pStyle w:val="TAL"/>
              <w:rPr>
                <w:lang w:eastAsia="en-US"/>
              </w:rPr>
            </w:pPr>
            <w:r w:rsidRPr="00913BB3">
              <w:rPr>
                <w:lang w:eastAsia="en-US"/>
              </w:rPr>
              <w:t>Transmission of REGISTRATION REQUEST message</w:t>
            </w:r>
          </w:p>
        </w:tc>
        <w:tc>
          <w:tcPr>
            <w:tcW w:w="1701" w:type="dxa"/>
          </w:tcPr>
          <w:p w14:paraId="676646F2" w14:textId="77777777" w:rsidR="00ED63EF" w:rsidRPr="00913BB3" w:rsidRDefault="00ED63EF" w:rsidP="00ED63EF">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ED63EF" w:rsidRPr="00913BB3" w:rsidRDefault="00ED63EF" w:rsidP="00ED63EF">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ED63EF" w:rsidRPr="00913BB3" w:rsidRDefault="00ED63EF" w:rsidP="00ED63EF">
            <w:pPr>
              <w:pStyle w:val="TAL"/>
              <w:rPr>
                <w:lang w:eastAsia="en-US"/>
              </w:rPr>
            </w:pPr>
          </w:p>
          <w:p w14:paraId="019B6995" w14:textId="77777777" w:rsidR="00ED63EF" w:rsidRPr="00913BB3" w:rsidRDefault="00ED63EF" w:rsidP="00ED63EF">
            <w:pPr>
              <w:pStyle w:val="TAL"/>
              <w:rPr>
                <w:lang w:eastAsia="en-US"/>
              </w:rPr>
            </w:pPr>
            <w:r w:rsidRPr="00913BB3">
              <w:rPr>
                <w:lang w:eastAsia="en-US"/>
              </w:rPr>
              <w:t>Start T3511 or T3502 as specified in subclause 5.5.1.3.7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1EF313DF" w:rsidR="00020F44" w:rsidRPr="00913BB3" w:rsidRDefault="00020F44" w:rsidP="006B6569">
            <w:pPr>
              <w:pStyle w:val="TAL"/>
              <w:rPr>
                <w:lang w:eastAsia="en-US"/>
              </w:rPr>
            </w:pPr>
            <w:r w:rsidRPr="00913BB3">
              <w:rPr>
                <w:lang w:eastAsia="en-US"/>
              </w:rPr>
              <w:t>Retransmission of the REGISTRATION REQUEST</w:t>
            </w:r>
            <w:r w:rsidR="00860722">
              <w:rPr>
                <w:lang w:eastAsia="en-US"/>
              </w:rPr>
              <w:t xml:space="preserve"> </w:t>
            </w:r>
            <w:r w:rsidR="00860722" w:rsidRPr="000F47D9">
              <w:t>message</w:t>
            </w:r>
            <w:r w:rsidRPr="00913BB3">
              <w:rPr>
                <w:lang w:eastAsia="en-US"/>
              </w:rPr>
              <w: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ED63EF" w:rsidRPr="00913BB3" w14:paraId="637F40AD" w14:textId="77777777" w:rsidTr="00CA4FD7">
        <w:trPr>
          <w:cantSplit/>
          <w:jc w:val="center"/>
        </w:trPr>
        <w:tc>
          <w:tcPr>
            <w:tcW w:w="992" w:type="dxa"/>
          </w:tcPr>
          <w:p w14:paraId="6CE2F414" w14:textId="045BC6A9" w:rsidR="00ED63EF" w:rsidRPr="00913BB3" w:rsidRDefault="00ED63EF" w:rsidP="00ED63EF">
            <w:pPr>
              <w:pStyle w:val="TAC"/>
              <w:rPr>
                <w:lang w:eastAsia="en-US"/>
              </w:rPr>
            </w:pPr>
            <w:r w:rsidRPr="00913BB3">
              <w:rPr>
                <w:lang w:eastAsia="en-US"/>
              </w:rPr>
              <w:t>T3516</w:t>
            </w:r>
          </w:p>
        </w:tc>
        <w:tc>
          <w:tcPr>
            <w:tcW w:w="992" w:type="dxa"/>
          </w:tcPr>
          <w:p w14:paraId="052A34A9" w14:textId="77777777" w:rsidR="00ED63EF" w:rsidRDefault="00ED63EF" w:rsidP="00ED63EF">
            <w:pPr>
              <w:pStyle w:val="TAL"/>
              <w:rPr>
                <w:lang w:eastAsia="en-US"/>
              </w:rPr>
            </w:pPr>
            <w:r w:rsidRPr="00913BB3">
              <w:rPr>
                <w:lang w:eastAsia="en-US"/>
              </w:rPr>
              <w:t>30s</w:t>
            </w:r>
          </w:p>
          <w:p w14:paraId="3F32EACC" w14:textId="77777777" w:rsidR="00ED63EF" w:rsidRDefault="00ED63EF" w:rsidP="00ED63EF">
            <w:pPr>
              <w:pStyle w:val="TAL"/>
              <w:rPr>
                <w:lang w:eastAsia="en-US"/>
              </w:rPr>
            </w:pPr>
            <w:r>
              <w:rPr>
                <w:lang w:eastAsia="en-US"/>
              </w:rPr>
              <w:t>NOTE 7</w:t>
            </w:r>
          </w:p>
          <w:p w14:paraId="1F665ED1" w14:textId="77777777" w:rsidR="00ED63EF" w:rsidRDefault="00ED63EF" w:rsidP="00ED63EF">
            <w:pPr>
              <w:pStyle w:val="TAL"/>
              <w:rPr>
                <w:lang w:eastAsia="en-US"/>
              </w:rPr>
            </w:pPr>
            <w:r>
              <w:rPr>
                <w:lang w:eastAsia="en-US"/>
              </w:rPr>
              <w:t>NOTE 8</w:t>
            </w:r>
          </w:p>
          <w:p w14:paraId="655A39C9" w14:textId="77777777" w:rsidR="00351C50" w:rsidRDefault="00ED63EF" w:rsidP="00351C50">
            <w:pPr>
              <w:pStyle w:val="TAL"/>
              <w:rPr>
                <w:lang w:eastAsia="en-US"/>
              </w:rPr>
            </w:pPr>
            <w:r>
              <w:rPr>
                <w:lang w:eastAsia="en-US"/>
              </w:rPr>
              <w:t>In WB-N1/CE mode, 48s For access via a satellite NG-RAN cell, 35s</w:t>
            </w:r>
          </w:p>
          <w:p w14:paraId="1FC40694" w14:textId="5167CC5B" w:rsidR="00ED63EF" w:rsidRPr="00913BB3" w:rsidRDefault="00351C50" w:rsidP="00351C50">
            <w:pPr>
              <w:pStyle w:val="TAL"/>
              <w:rPr>
                <w:lang w:eastAsia="en-US"/>
              </w:rPr>
            </w:pPr>
            <w:r>
              <w:rPr>
                <w:lang w:eastAsia="en-US"/>
              </w:rPr>
              <w:t>NOTE 12</w:t>
            </w:r>
          </w:p>
        </w:tc>
        <w:tc>
          <w:tcPr>
            <w:tcW w:w="1560" w:type="dxa"/>
          </w:tcPr>
          <w:p w14:paraId="3E3D220C" w14:textId="77777777" w:rsidR="00ED63EF" w:rsidRPr="00913BB3" w:rsidRDefault="00ED63EF" w:rsidP="00ED63EF">
            <w:pPr>
              <w:pStyle w:val="TAC"/>
              <w:rPr>
                <w:lang w:eastAsia="en-US"/>
              </w:rPr>
            </w:pPr>
            <w:r w:rsidRPr="00913BB3">
              <w:rPr>
                <w:lang w:eastAsia="en-US"/>
              </w:rPr>
              <w:t>5GMM-REGISTERED-INITIATED</w:t>
            </w:r>
          </w:p>
          <w:p w14:paraId="4A500EBC" w14:textId="77777777" w:rsidR="00ED63EF" w:rsidRPr="00913BB3" w:rsidRDefault="00ED63EF" w:rsidP="00ED63EF">
            <w:pPr>
              <w:pStyle w:val="TAC"/>
              <w:rPr>
                <w:lang w:eastAsia="en-US"/>
              </w:rPr>
            </w:pPr>
            <w:r w:rsidRPr="00913BB3">
              <w:rPr>
                <w:lang w:eastAsia="en-US"/>
              </w:rPr>
              <w:t>5GMM-REGISTERED</w:t>
            </w:r>
          </w:p>
          <w:p w14:paraId="7C521D1B" w14:textId="77777777" w:rsidR="00ED63EF" w:rsidRPr="00913BB3" w:rsidRDefault="00ED63EF" w:rsidP="00ED63EF">
            <w:pPr>
              <w:pStyle w:val="TAC"/>
              <w:rPr>
                <w:lang w:eastAsia="en-US"/>
              </w:rPr>
            </w:pPr>
            <w:r w:rsidRPr="00913BB3">
              <w:rPr>
                <w:lang w:eastAsia="en-US"/>
              </w:rPr>
              <w:t>5GMM-DEREGISTERED-INITIATED</w:t>
            </w:r>
          </w:p>
          <w:p w14:paraId="75339AB4" w14:textId="77777777" w:rsidR="00ED63EF" w:rsidRPr="00913BB3" w:rsidRDefault="00ED63EF" w:rsidP="00ED63EF">
            <w:pPr>
              <w:pStyle w:val="TAC"/>
              <w:rPr>
                <w:lang w:eastAsia="en-US"/>
              </w:rPr>
            </w:pPr>
            <w:r w:rsidRPr="00913BB3">
              <w:rPr>
                <w:lang w:eastAsia="en-US"/>
              </w:rPr>
              <w:t>5GMM-SERVICE-REQUEST-INITIATED</w:t>
            </w:r>
          </w:p>
        </w:tc>
        <w:tc>
          <w:tcPr>
            <w:tcW w:w="2693" w:type="dxa"/>
          </w:tcPr>
          <w:p w14:paraId="57C2DC02" w14:textId="77777777" w:rsidR="00ED63EF" w:rsidRPr="00913BB3" w:rsidRDefault="00ED63EF" w:rsidP="00ED63EF">
            <w:pPr>
              <w:pStyle w:val="TAL"/>
              <w:rPr>
                <w:lang w:eastAsia="en-US"/>
              </w:rPr>
            </w:pPr>
            <w:r w:rsidRPr="00913BB3">
              <w:rPr>
                <w:lang w:eastAsia="en-US"/>
              </w:rPr>
              <w:t>RAND and RES</w:t>
            </w:r>
            <w:r w:rsidRPr="00913BB3">
              <w:t>*</w:t>
            </w:r>
            <w:r w:rsidRPr="00913BB3">
              <w:rPr>
                <w:lang w:eastAsia="en-US"/>
              </w:rPr>
              <w:t xml:space="preserve"> stored as a result of an 5G authentication challenge</w:t>
            </w:r>
          </w:p>
        </w:tc>
        <w:tc>
          <w:tcPr>
            <w:tcW w:w="1701" w:type="dxa"/>
          </w:tcPr>
          <w:p w14:paraId="28A6A03D" w14:textId="77777777" w:rsidR="00860722" w:rsidRPr="00913BB3" w:rsidRDefault="00860722" w:rsidP="00860722">
            <w:pPr>
              <w:pStyle w:val="TAL"/>
            </w:pPr>
            <w:r w:rsidRPr="00913BB3">
              <w:t xml:space="preserve">SECURITY MODE COMMAND </w:t>
            </w:r>
            <w:r w:rsidRPr="005C20E3">
              <w:t>message</w:t>
            </w:r>
            <w:r>
              <w:t xml:space="preserve"> </w:t>
            </w:r>
            <w:r w:rsidRPr="00913BB3">
              <w:t>received</w:t>
            </w:r>
          </w:p>
          <w:p w14:paraId="1B5E0A25" w14:textId="77777777" w:rsidR="00860722" w:rsidRPr="00913BB3" w:rsidRDefault="00860722" w:rsidP="00860722">
            <w:pPr>
              <w:pStyle w:val="TAL"/>
            </w:pPr>
            <w:r w:rsidRPr="00913BB3">
              <w:t>SERVICE REJECT</w:t>
            </w:r>
            <w:r>
              <w:t xml:space="preserve"> </w:t>
            </w:r>
            <w:r w:rsidRPr="005C20E3">
              <w:t>message</w:t>
            </w:r>
            <w:r w:rsidRPr="00913BB3">
              <w:t xml:space="preserve"> received</w:t>
            </w:r>
          </w:p>
          <w:p w14:paraId="01B7F9F3" w14:textId="77777777" w:rsidR="00860722" w:rsidRPr="00913BB3" w:rsidRDefault="00860722" w:rsidP="00860722">
            <w:pPr>
              <w:pStyle w:val="TAL"/>
            </w:pPr>
            <w:r w:rsidRPr="00913BB3">
              <w:t xml:space="preserve">REGISTRATION ACCEPT </w:t>
            </w:r>
            <w:r w:rsidRPr="005C20E3">
              <w:t>message</w:t>
            </w:r>
            <w:r>
              <w:t xml:space="preserve"> </w:t>
            </w:r>
            <w:r w:rsidRPr="00913BB3">
              <w:t>received</w:t>
            </w:r>
          </w:p>
          <w:p w14:paraId="09FC7DDA" w14:textId="77777777" w:rsidR="00860722" w:rsidRPr="00913BB3" w:rsidRDefault="00860722" w:rsidP="00860722">
            <w:pPr>
              <w:pStyle w:val="TAL"/>
            </w:pPr>
            <w:r w:rsidRPr="00913BB3">
              <w:t xml:space="preserve">AUTHENTICATION REJECT </w:t>
            </w:r>
            <w:r w:rsidRPr="005C20E3">
              <w:t>message</w:t>
            </w:r>
            <w:r>
              <w:t xml:space="preserve"> </w:t>
            </w:r>
            <w:r w:rsidRPr="00913BB3">
              <w:t>received</w:t>
            </w:r>
          </w:p>
          <w:p w14:paraId="3674CBDF" w14:textId="77777777" w:rsidR="00860722" w:rsidRPr="00913BB3" w:rsidRDefault="00860722" w:rsidP="00860722">
            <w:pPr>
              <w:pStyle w:val="TAL"/>
            </w:pPr>
            <w:r w:rsidRPr="00913BB3">
              <w:t>AUTHENTICATION FAILURE</w:t>
            </w:r>
            <w:r>
              <w:t xml:space="preserve"> </w:t>
            </w:r>
            <w:r w:rsidRPr="005C20E3">
              <w:t>message</w:t>
            </w:r>
            <w:r w:rsidRPr="00913BB3">
              <w:t xml:space="preserve"> sent</w:t>
            </w:r>
          </w:p>
          <w:p w14:paraId="39BDF2E9" w14:textId="77777777" w:rsidR="00860722" w:rsidRPr="00913BB3" w:rsidRDefault="00860722" w:rsidP="00860722">
            <w:pPr>
              <w:pStyle w:val="TAL"/>
              <w:rPr>
                <w:lang w:val="nb-NO"/>
              </w:rPr>
            </w:pPr>
            <w:r w:rsidRPr="00913BB3">
              <w:rPr>
                <w:lang w:val="nb-NO"/>
              </w:rPr>
              <w:t>5GMM-DEREGISTERED, 5GMM-NULL or</w:t>
            </w:r>
          </w:p>
          <w:p w14:paraId="55F9A906" w14:textId="471C9515" w:rsidR="00ED63EF" w:rsidRPr="00913BB3" w:rsidRDefault="00860722" w:rsidP="00860722">
            <w:pPr>
              <w:pStyle w:val="TAL"/>
              <w:rPr>
                <w:lang w:eastAsia="en-US"/>
              </w:rPr>
            </w:pPr>
            <w:r w:rsidRPr="00913BB3">
              <w:rPr>
                <w:lang w:val="nb-NO"/>
              </w:rPr>
              <w:t>5GMM-IDLE mode entered</w:t>
            </w:r>
          </w:p>
        </w:tc>
        <w:tc>
          <w:tcPr>
            <w:tcW w:w="1701" w:type="dxa"/>
          </w:tcPr>
          <w:p w14:paraId="65D62611" w14:textId="77777777" w:rsidR="00ED63EF" w:rsidRPr="00913BB3" w:rsidRDefault="00ED63EF" w:rsidP="00ED63EF">
            <w:pPr>
              <w:pStyle w:val="TAL"/>
              <w:rPr>
                <w:lang w:eastAsia="en-US"/>
              </w:rPr>
            </w:pPr>
            <w:r w:rsidRPr="00913BB3">
              <w:rPr>
                <w:lang w:eastAsia="en-US"/>
              </w:rPr>
              <w:t>Delete the stored RAND and RES</w:t>
            </w:r>
            <w:r w:rsidRPr="00913BB3">
              <w:t>*</w:t>
            </w:r>
          </w:p>
        </w:tc>
      </w:tr>
      <w:tr w:rsidR="00ED63EF"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913BB3" w:rsidRDefault="00ED63EF" w:rsidP="00ED63EF">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Default="00ED63EF" w:rsidP="00ED63EF">
            <w:pPr>
              <w:pStyle w:val="TAL"/>
            </w:pPr>
            <w:r>
              <w:t>(a)</w:t>
            </w:r>
            <w:r>
              <w:tab/>
              <w:t>5s for case h) in subclause 5.6.1.1; or</w:t>
            </w:r>
          </w:p>
          <w:p w14:paraId="1B0895C7" w14:textId="77777777" w:rsidR="00ED63EF" w:rsidRPr="008124BD" w:rsidRDefault="00ED63EF" w:rsidP="00ED63EF">
            <w:pPr>
              <w:pStyle w:val="TAL"/>
              <w:rPr>
                <w:lang w:eastAsia="en-US"/>
              </w:rPr>
            </w:pPr>
            <w:r>
              <w:t xml:space="preserve">(b) </w:t>
            </w:r>
            <w:r w:rsidRPr="00913BB3">
              <w:rPr>
                <w:lang w:eastAsia="en-US"/>
              </w:rPr>
              <w:t>15s</w:t>
            </w:r>
            <w:r>
              <w:t xml:space="preserve"> for cases other than h) in subclause 5.6.1.1</w:t>
            </w:r>
          </w:p>
          <w:p w14:paraId="3366BCF3" w14:textId="77777777" w:rsidR="00ED63EF" w:rsidRPr="008124BD" w:rsidRDefault="00ED63EF" w:rsidP="00ED63EF">
            <w:pPr>
              <w:pStyle w:val="TAL"/>
              <w:rPr>
                <w:lang w:eastAsia="en-US"/>
              </w:rPr>
            </w:pPr>
            <w:r w:rsidRPr="008124BD">
              <w:rPr>
                <w:lang w:eastAsia="en-US"/>
              </w:rPr>
              <w:t>NOTE 7</w:t>
            </w:r>
          </w:p>
          <w:p w14:paraId="076B7EF6" w14:textId="77777777" w:rsidR="00ED63EF" w:rsidRDefault="00ED63EF" w:rsidP="00ED63EF">
            <w:pPr>
              <w:pStyle w:val="TAL"/>
              <w:rPr>
                <w:lang w:eastAsia="en-US"/>
              </w:rPr>
            </w:pPr>
            <w:r w:rsidRPr="008124BD">
              <w:rPr>
                <w:lang w:eastAsia="en-US"/>
              </w:rPr>
              <w:t>NOTE 8</w:t>
            </w:r>
          </w:p>
          <w:p w14:paraId="41F25E30" w14:textId="77777777" w:rsidR="00ED63EF" w:rsidRPr="008124BD" w:rsidRDefault="00ED63EF" w:rsidP="00ED63EF">
            <w:pPr>
              <w:pStyle w:val="TAL"/>
              <w:rPr>
                <w:lang w:eastAsia="en-US"/>
              </w:rPr>
            </w:pPr>
            <w:r>
              <w:t>NOTE 10</w:t>
            </w:r>
          </w:p>
          <w:p w14:paraId="1E24D3C6" w14:textId="2EC6EE51" w:rsidR="00351C50" w:rsidRDefault="00ED63EF" w:rsidP="00351C50">
            <w:pPr>
              <w:pStyle w:val="TAL"/>
              <w:rPr>
                <w:lang w:eastAsia="en-US"/>
              </w:rPr>
            </w:pPr>
            <w:r w:rsidRPr="008124BD">
              <w:rPr>
                <w:lang w:eastAsia="en-US"/>
              </w:rPr>
              <w:t>In WB-N1/CE mode, 61s</w:t>
            </w:r>
            <w:r>
              <w:rPr>
                <w:lang w:eastAsia="en-US"/>
              </w:rPr>
              <w:t xml:space="preserve"> For access via a satellite NG-RAN cell, 27s</w:t>
            </w:r>
          </w:p>
          <w:p w14:paraId="344936BE" w14:textId="05DD17E8" w:rsidR="00351C50"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913BB3" w:rsidRDefault="00ED63EF" w:rsidP="00ED63EF">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913BB3" w:rsidRDefault="00ED63EF" w:rsidP="00ED63EF">
            <w:pPr>
              <w:pStyle w:val="TAL"/>
              <w:rPr>
                <w:lang w:eastAsia="en-US"/>
              </w:rPr>
            </w:pPr>
            <w:r w:rsidRPr="00913BB3">
              <w:rPr>
                <w:lang w:eastAsia="en-US"/>
              </w:rPr>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913BB3" w:rsidRDefault="00ED63EF" w:rsidP="00ED63EF">
            <w:pPr>
              <w:pStyle w:val="TAL"/>
            </w:pPr>
            <w:r w:rsidRPr="00913BB3">
              <w:t>(a)</w:t>
            </w:r>
            <w:r>
              <w:tab/>
            </w:r>
            <w:r w:rsidRPr="00913BB3">
              <w:t>Indication from the lower layers that the UE has changed to S1 mode or E-UTRA connected to 5GCN for case h) in subclause 5.6.1.1; or</w:t>
            </w:r>
          </w:p>
          <w:p w14:paraId="09752E98" w14:textId="77777777" w:rsidR="00ED63EF" w:rsidRPr="00913BB3" w:rsidRDefault="00ED63EF" w:rsidP="00ED63EF">
            <w:pPr>
              <w:pStyle w:val="TAL"/>
              <w:rPr>
                <w:lang w:eastAsia="en-US"/>
              </w:rPr>
            </w:pPr>
            <w:r w:rsidRPr="00913BB3">
              <w:t>(b)</w:t>
            </w:r>
            <w:r>
              <w:tab/>
            </w:r>
            <w:r w:rsidRPr="00913BB3">
              <w:rPr>
                <w:lang w:eastAsia="en-US"/>
              </w:rPr>
              <w:t>SERVICE ACCEPT message received, or</w:t>
            </w:r>
          </w:p>
          <w:p w14:paraId="36E02400" w14:textId="77777777" w:rsidR="00ED63EF" w:rsidRDefault="00ED63EF" w:rsidP="00ED63EF">
            <w:pPr>
              <w:pStyle w:val="TAL"/>
            </w:pPr>
            <w:r w:rsidRPr="00913BB3">
              <w:rPr>
                <w:lang w:eastAsia="en-US"/>
              </w:rPr>
              <w:t>SERVICE REJECT message received</w:t>
            </w:r>
            <w:r w:rsidRPr="00913BB3">
              <w:t xml:space="preserve"> for cases other than h) in subclause 5.6.1.1</w:t>
            </w:r>
          </w:p>
          <w:p w14:paraId="7D600B5C" w14:textId="4FD1DE1A" w:rsidR="00ED63EF" w:rsidRPr="00913BB3" w:rsidRDefault="00ED63EF" w:rsidP="00ED63E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913BB3" w:rsidRDefault="00ED63EF" w:rsidP="00ED63EF">
            <w:pPr>
              <w:pStyle w:val="TAL"/>
              <w:rPr>
                <w:lang w:eastAsia="en-US"/>
              </w:rPr>
            </w:pPr>
            <w:r w:rsidRPr="00913BB3">
              <w:rPr>
                <w:lang w:eastAsia="en-US"/>
              </w:rPr>
              <w:t>Abort the procedure</w:t>
            </w:r>
          </w:p>
        </w:tc>
      </w:tr>
      <w:tr w:rsidR="00ED63EF"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913BB3" w:rsidRDefault="00ED63EF" w:rsidP="00ED63EF">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8124BD" w:rsidRDefault="00ED63EF" w:rsidP="00ED63EF">
            <w:pPr>
              <w:pStyle w:val="TAL"/>
              <w:rPr>
                <w:lang w:eastAsia="ko-KR"/>
              </w:rPr>
            </w:pPr>
            <w:r w:rsidRPr="00913BB3">
              <w:rPr>
                <w:lang w:eastAsia="ko-KR"/>
              </w:rPr>
              <w:t>60s</w:t>
            </w:r>
          </w:p>
          <w:p w14:paraId="787297E0" w14:textId="77777777" w:rsidR="00ED63EF" w:rsidRPr="008124BD" w:rsidRDefault="00ED63EF" w:rsidP="00ED63EF">
            <w:pPr>
              <w:pStyle w:val="TAL"/>
              <w:rPr>
                <w:lang w:eastAsia="ko-KR"/>
              </w:rPr>
            </w:pPr>
            <w:r w:rsidRPr="008124BD">
              <w:rPr>
                <w:lang w:eastAsia="ko-KR"/>
              </w:rPr>
              <w:t>NOTE 7</w:t>
            </w:r>
          </w:p>
          <w:p w14:paraId="5F397258" w14:textId="77777777" w:rsidR="00ED63EF" w:rsidRPr="008124BD" w:rsidRDefault="00ED63EF" w:rsidP="00ED63EF">
            <w:pPr>
              <w:pStyle w:val="TAL"/>
              <w:rPr>
                <w:lang w:eastAsia="ko-KR"/>
              </w:rPr>
            </w:pPr>
            <w:r w:rsidRPr="008124BD">
              <w:rPr>
                <w:lang w:eastAsia="ko-KR"/>
              </w:rPr>
              <w:t>NOTE 8</w:t>
            </w:r>
          </w:p>
          <w:p w14:paraId="39E4917B" w14:textId="77777777" w:rsidR="00ED63EF" w:rsidRPr="00913BB3" w:rsidRDefault="00ED63EF" w:rsidP="00ED63EF">
            <w:pPr>
              <w:pStyle w:val="TAL"/>
              <w:rPr>
                <w:lang w:eastAsia="ko-KR"/>
              </w:rPr>
            </w:pPr>
            <w:r w:rsidRPr="008124BD">
              <w:rPr>
                <w:lang w:eastAsia="ko-KR"/>
              </w:rPr>
              <w:t>In WB-N1/CE mode, 90s</w:t>
            </w:r>
            <w:r>
              <w:rPr>
                <w:lang w:eastAsia="en-US"/>
              </w:rPr>
              <w:t xml:space="preserve"> For access via a satellite NG-RAN cell, 65s</w:t>
            </w:r>
          </w:p>
          <w:p w14:paraId="570E979A" w14:textId="77777777" w:rsidR="00ED63EF" w:rsidRPr="00913BB3"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Default="00ED63EF" w:rsidP="00ED63EF">
            <w:pPr>
              <w:pStyle w:val="TAC"/>
              <w:rPr>
                <w:lang w:eastAsia="en-US"/>
              </w:rPr>
            </w:pPr>
            <w:r w:rsidRPr="00913BB3">
              <w:rPr>
                <w:lang w:eastAsia="en-US"/>
              </w:rPr>
              <w:t>5GMM-REGISTERED-INITIATED</w:t>
            </w:r>
          </w:p>
          <w:p w14:paraId="15C5B3A7" w14:textId="77777777" w:rsidR="00ED63EF" w:rsidRPr="00913BB3" w:rsidRDefault="00ED63EF" w:rsidP="00ED63EF">
            <w:pPr>
              <w:pStyle w:val="TAC"/>
              <w:rPr>
                <w:lang w:eastAsia="en-US"/>
              </w:rPr>
            </w:pPr>
            <w:r w:rsidRPr="00913BB3">
              <w:rPr>
                <w:lang w:eastAsia="en-US"/>
              </w:rPr>
              <w:t>5GMM-REGISTERED</w:t>
            </w:r>
          </w:p>
          <w:p w14:paraId="5C89B96D" w14:textId="77777777" w:rsidR="00ED63EF" w:rsidRPr="00913BB3" w:rsidRDefault="00ED63EF" w:rsidP="00ED63EF">
            <w:pPr>
              <w:pStyle w:val="TAC"/>
              <w:rPr>
                <w:lang w:eastAsia="en-US"/>
              </w:rPr>
            </w:pPr>
            <w:r w:rsidRPr="00913BB3">
              <w:rPr>
                <w:lang w:eastAsia="en-US"/>
              </w:rPr>
              <w:t>5GMM-DEREGISTERED-INITIATED</w:t>
            </w:r>
          </w:p>
          <w:p w14:paraId="2A9B676F" w14:textId="77777777" w:rsidR="00ED63EF" w:rsidRPr="00913BB3" w:rsidRDefault="00ED63EF" w:rsidP="00ED63EF">
            <w:pPr>
              <w:pStyle w:val="TAC"/>
              <w:rPr>
                <w:lang w:eastAsia="en-US"/>
              </w:rPr>
            </w:pPr>
            <w:r w:rsidRPr="00913BB3">
              <w:rPr>
                <w:lang w:eastAsia="en-US"/>
              </w:rPr>
              <w:t>5GMM-SERVICE-REQUEST-INITIATED</w:t>
            </w:r>
            <w:r>
              <w:rPr>
                <w:lang w:eastAsia="en-US"/>
              </w:rPr>
              <w:t xml:space="preserve"> (</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913BB3" w:rsidRDefault="00ED63EF" w:rsidP="00ED63EF">
            <w:pPr>
              <w:pStyle w:val="TAL"/>
              <w:rPr>
                <w:lang w:eastAsia="en-US"/>
              </w:rPr>
            </w:pPr>
            <w:r w:rsidRPr="00913BB3">
              <w:rPr>
                <w:lang w:eastAsia="en-US"/>
              </w:rPr>
              <w:t>Transmission of IDENTITY RESPONSE message</w:t>
            </w:r>
            <w:r w:rsidRPr="00913BB3">
              <w:rPr>
                <w:lang w:eastAsia="zh-CN"/>
              </w:rPr>
              <w:t>,</w:t>
            </w:r>
            <w:r w:rsidRPr="00913BB3">
              <w:rPr>
                <w:rFonts w:hint="eastAsia"/>
                <w:lang w:eastAsia="zh-CN"/>
              </w:rPr>
              <w:t xml:space="preserve"> </w:t>
            </w:r>
            <w:r w:rsidRPr="00913BB3">
              <w:t>REGISTRATION REQUEST message,</w:t>
            </w:r>
            <w:r w:rsidRPr="00913BB3">
              <w:rPr>
                <w:lang w:eastAsia="en-US"/>
              </w:rPr>
              <w:t xml:space="preserve"> or </w:t>
            </w:r>
            <w:r w:rsidRPr="00913BB3">
              <w:rPr>
                <w:rFonts w:hint="eastAsia"/>
              </w:rPr>
              <w:t>DE</w:t>
            </w:r>
            <w:r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913BB3" w:rsidRDefault="00ED63EF" w:rsidP="00ED63EF">
            <w:pPr>
              <w:pStyle w:val="TAL"/>
              <w:rPr>
                <w:lang w:eastAsia="en-US"/>
              </w:rPr>
            </w:pPr>
            <w:r w:rsidRPr="00913BB3">
              <w:rPr>
                <w:lang w:eastAsia="en-US"/>
              </w:rPr>
              <w:t>REGISTRATION ACCEPT message with new 5G-GUTI received</w:t>
            </w:r>
          </w:p>
          <w:p w14:paraId="1DEA39E7" w14:textId="77777777" w:rsidR="00ED63EF" w:rsidRPr="00913BB3" w:rsidRDefault="00ED63EF" w:rsidP="00ED63EF">
            <w:pPr>
              <w:pStyle w:val="TAL"/>
              <w:rPr>
                <w:lang w:eastAsia="en-US"/>
              </w:rPr>
            </w:pPr>
            <w:r w:rsidRPr="00913BB3">
              <w:rPr>
                <w:lang w:eastAsia="en-US"/>
              </w:rPr>
              <w:t>CONFIGURATION UPDATE COMMAND message with new 5G-GUTI received</w:t>
            </w:r>
            <w:r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913BB3" w:rsidRDefault="00ED63EF" w:rsidP="00ED63EF">
            <w:pPr>
              <w:pStyle w:val="TAL"/>
              <w:rPr>
                <w:lang w:eastAsia="en-US"/>
              </w:rPr>
            </w:pPr>
            <w:r w:rsidRPr="00913BB3">
              <w:rPr>
                <w:lang w:eastAsia="en-US"/>
              </w:rPr>
              <w:t>Delete stored SUCI</w:t>
            </w:r>
          </w:p>
        </w:tc>
      </w:tr>
      <w:tr w:rsidR="00ED63EF"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913BB3" w:rsidRDefault="00ED63EF" w:rsidP="00ED63EF">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Default="00ED63EF" w:rsidP="00ED63EF">
            <w:pPr>
              <w:pStyle w:val="TAL"/>
              <w:rPr>
                <w:lang w:eastAsia="en-US"/>
              </w:rPr>
            </w:pPr>
            <w:r w:rsidRPr="00913BB3">
              <w:rPr>
                <w:lang w:eastAsia="en-US"/>
              </w:rPr>
              <w:t>15s</w:t>
            </w:r>
          </w:p>
          <w:p w14:paraId="7EC8AE97" w14:textId="77777777" w:rsidR="00ED63EF" w:rsidRDefault="00ED63EF" w:rsidP="00ED63EF">
            <w:pPr>
              <w:pStyle w:val="TAL"/>
              <w:rPr>
                <w:lang w:eastAsia="en-US"/>
              </w:rPr>
            </w:pPr>
            <w:r>
              <w:rPr>
                <w:lang w:eastAsia="en-US"/>
              </w:rPr>
              <w:t>NOTE 7</w:t>
            </w:r>
          </w:p>
          <w:p w14:paraId="73DEC49F" w14:textId="77777777" w:rsidR="00ED63EF" w:rsidRDefault="00ED63EF" w:rsidP="00ED63EF">
            <w:pPr>
              <w:pStyle w:val="TAL"/>
              <w:rPr>
                <w:lang w:eastAsia="en-US"/>
              </w:rPr>
            </w:pPr>
            <w:r>
              <w:rPr>
                <w:lang w:eastAsia="en-US"/>
              </w:rPr>
              <w:t>NOTE 8</w:t>
            </w:r>
          </w:p>
          <w:p w14:paraId="49C28F8A" w14:textId="77777777" w:rsidR="00351C50" w:rsidRDefault="00ED63EF" w:rsidP="00351C50">
            <w:pPr>
              <w:pStyle w:val="TAL"/>
              <w:rPr>
                <w:lang w:eastAsia="en-US"/>
              </w:rPr>
            </w:pPr>
            <w:r>
              <w:rPr>
                <w:lang w:eastAsia="en-US"/>
              </w:rPr>
              <w:t>In WB-N1/CE mode, 33s For access via a satellite NG-RAN cell, 20s</w:t>
            </w:r>
          </w:p>
          <w:p w14:paraId="2C880539" w14:textId="48096F6F"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913BB3" w:rsidRDefault="00ED63EF" w:rsidP="00ED63EF">
            <w:pPr>
              <w:pStyle w:val="TAC"/>
              <w:rPr>
                <w:lang w:eastAsia="en-US"/>
              </w:rPr>
            </w:pPr>
            <w:r w:rsidRPr="00913BB3">
              <w:rPr>
                <w:lang w:eastAsia="en-US"/>
              </w:rPr>
              <w:t>5GMM-REGISTERED-INITIATED</w:t>
            </w:r>
          </w:p>
          <w:p w14:paraId="3BF150E5" w14:textId="77777777" w:rsidR="00ED63EF" w:rsidRDefault="00ED63EF" w:rsidP="00ED63EF">
            <w:pPr>
              <w:pStyle w:val="TAC"/>
              <w:rPr>
                <w:lang w:val="en-US" w:eastAsia="en-US"/>
              </w:rPr>
            </w:pPr>
            <w:r w:rsidRPr="00913BB3">
              <w:rPr>
                <w:lang w:val="en-US" w:eastAsia="en-US"/>
              </w:rPr>
              <w:t>5GMM-REGISTERED</w:t>
            </w:r>
          </w:p>
          <w:p w14:paraId="33B932A4" w14:textId="77777777" w:rsidR="00ED63EF" w:rsidRPr="00913BB3" w:rsidRDefault="00ED63EF" w:rsidP="00ED63EF">
            <w:pPr>
              <w:pStyle w:val="TAC"/>
              <w:rPr>
                <w:lang w:eastAsia="en-US"/>
              </w:rPr>
            </w:pPr>
            <w:r w:rsidRPr="00913BB3">
              <w:rPr>
                <w:lang w:eastAsia="en-US"/>
              </w:rPr>
              <w:t>5GMM-DEREGISTERED-INITIATED</w:t>
            </w:r>
          </w:p>
          <w:p w14:paraId="62D88210" w14:textId="77777777" w:rsidR="00ED63EF" w:rsidRPr="00913BB3" w:rsidRDefault="00ED63EF" w:rsidP="00ED63EF">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913BB3" w:rsidRDefault="00ED63EF" w:rsidP="00ED63EF">
            <w:pPr>
              <w:pStyle w:val="TAL"/>
            </w:pPr>
            <w:r w:rsidRPr="00913BB3">
              <w:rPr>
                <w:lang w:eastAsia="en-US"/>
              </w:rPr>
              <w:t>Transmission of AUTHENTICATION FAILURE message with any of the 5GMM cause #20, #21, #26 or #71</w:t>
            </w:r>
          </w:p>
          <w:p w14:paraId="251E8C0C" w14:textId="77777777" w:rsidR="00ED63EF" w:rsidRPr="00913BB3" w:rsidRDefault="00ED63EF" w:rsidP="00ED63EF">
            <w:pPr>
              <w:pStyle w:val="TAL"/>
            </w:pPr>
          </w:p>
          <w:p w14:paraId="1FEF7EE7" w14:textId="77777777" w:rsidR="00ED63EF" w:rsidRPr="00913BB3" w:rsidRDefault="00ED63EF" w:rsidP="00ED63E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913BB3" w:rsidRDefault="00ED63EF" w:rsidP="00ED63EF">
            <w:pPr>
              <w:pStyle w:val="TAL"/>
              <w:rPr>
                <w:lang w:eastAsia="en-US"/>
              </w:rPr>
            </w:pPr>
            <w:r w:rsidRPr="00913BB3">
              <w:rPr>
                <w:lang w:eastAsia="en-US"/>
              </w:rPr>
              <w:t>AUTHENTICATION REQUEST message received or AUTHENTICATION REJECT message received</w:t>
            </w:r>
          </w:p>
          <w:p w14:paraId="6AF43ABA" w14:textId="77777777" w:rsidR="00ED63EF" w:rsidRPr="00913BB3" w:rsidRDefault="00ED63EF" w:rsidP="00ED63EF">
            <w:pPr>
              <w:pStyle w:val="TAL"/>
              <w:rPr>
                <w:lang w:eastAsia="en-US"/>
              </w:rPr>
            </w:pPr>
            <w:r w:rsidRPr="00913BB3">
              <w:rPr>
                <w:lang w:eastAsia="en-US"/>
              </w:rPr>
              <w:t>or</w:t>
            </w:r>
          </w:p>
          <w:p w14:paraId="367DD5AD" w14:textId="77777777" w:rsidR="00ED63EF" w:rsidRPr="00913BB3" w:rsidRDefault="00ED63EF" w:rsidP="00ED63EF">
            <w:pPr>
              <w:pStyle w:val="TAL"/>
              <w:rPr>
                <w:lang w:eastAsia="en-US"/>
              </w:rPr>
            </w:pPr>
            <w:r w:rsidRPr="00913BB3">
              <w:rPr>
                <w:lang w:eastAsia="en-US"/>
              </w:rPr>
              <w:t>SECURITY MODE COMMAND message received</w:t>
            </w:r>
          </w:p>
          <w:p w14:paraId="147B1B1A" w14:textId="77777777" w:rsidR="00ED63EF" w:rsidRPr="00913BB3" w:rsidRDefault="00ED63EF" w:rsidP="00ED63EF">
            <w:pPr>
              <w:pStyle w:val="TAL"/>
              <w:rPr>
                <w:lang w:eastAsia="en-US"/>
              </w:rPr>
            </w:pPr>
          </w:p>
          <w:p w14:paraId="51CB7256" w14:textId="77777777" w:rsidR="00ED63EF" w:rsidRPr="00913BB3" w:rsidRDefault="00ED63EF" w:rsidP="00ED63EF">
            <w:pPr>
              <w:pStyle w:val="TAL"/>
              <w:rPr>
                <w:lang w:eastAsia="en-US"/>
              </w:rPr>
            </w:pPr>
            <w:r w:rsidRPr="00913BB3">
              <w:rPr>
                <w:lang w:eastAsia="en-US"/>
              </w:rPr>
              <w:t>when entering 5GMM-IDLE mode</w:t>
            </w:r>
          </w:p>
          <w:p w14:paraId="04EE286F" w14:textId="77777777" w:rsidR="00ED63EF" w:rsidRPr="00913BB3" w:rsidRDefault="00ED63EF" w:rsidP="00ED63EF">
            <w:pPr>
              <w:pStyle w:val="TAL"/>
              <w:rPr>
                <w:lang w:eastAsia="en-US"/>
              </w:rPr>
            </w:pPr>
          </w:p>
          <w:p w14:paraId="3F91DFF9" w14:textId="77777777" w:rsidR="00ED63EF" w:rsidRPr="00913BB3" w:rsidRDefault="00ED63EF" w:rsidP="00ED63EF">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913BB3" w:rsidRDefault="00ED63EF" w:rsidP="00ED63EF">
            <w:pPr>
              <w:pStyle w:val="TAL"/>
              <w:rPr>
                <w:lang w:eastAsia="zh-TW"/>
              </w:rPr>
            </w:pPr>
            <w:r w:rsidRPr="00913BB3">
              <w:rPr>
                <w:lang w:eastAsia="en-US"/>
              </w:rPr>
              <w:t>On first expiry</w:t>
            </w:r>
            <w:r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ED63EF" w:rsidRPr="00913BB3" w:rsidRDefault="00ED63EF" w:rsidP="00ED63EF">
            <w:pPr>
              <w:pStyle w:val="TAL"/>
              <w:rPr>
                <w:lang w:eastAsia="zh-TW"/>
              </w:rPr>
            </w:pPr>
          </w:p>
          <w:p w14:paraId="54EACE7C" w14:textId="77777777" w:rsidR="00ED63EF" w:rsidRPr="00913BB3" w:rsidRDefault="00ED63EF" w:rsidP="00ED63EF">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p>
          <w:p w14:paraId="4F0043D6" w14:textId="77777777" w:rsidR="00ED63EF" w:rsidRPr="00913BB3" w:rsidRDefault="00ED63EF" w:rsidP="00ED63EF">
            <w:pPr>
              <w:pStyle w:val="TAL"/>
            </w:pPr>
          </w:p>
          <w:p w14:paraId="58374BF2" w14:textId="77777777" w:rsidR="00ED63EF" w:rsidRPr="00913BB3" w:rsidRDefault="00ED63EF" w:rsidP="00ED63EF">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ED63EF" w:rsidRPr="00913BB3" w:rsidRDefault="00ED63EF" w:rsidP="00ED63EF">
            <w:pPr>
              <w:pStyle w:val="TAL"/>
            </w:pPr>
          </w:p>
          <w:p w14:paraId="53EC8932" w14:textId="77777777" w:rsidR="00ED63EF" w:rsidRPr="00913BB3" w:rsidRDefault="00ED63EF" w:rsidP="00ED63EF">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ED63EF" w:rsidRPr="00913BB3" w:rsidRDefault="00ED63EF" w:rsidP="00ED63EF">
            <w:pPr>
              <w:pStyle w:val="TAL"/>
              <w:rPr>
                <w:lang w:eastAsia="en-US"/>
              </w:rPr>
            </w:pPr>
          </w:p>
        </w:tc>
      </w:tr>
      <w:tr w:rsidR="00ED63EF"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913BB3" w:rsidRDefault="00ED63EF" w:rsidP="00ED63EF">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Default="00ED63EF" w:rsidP="00ED63EF">
            <w:pPr>
              <w:pStyle w:val="TAL"/>
              <w:rPr>
                <w:lang w:eastAsia="en-US"/>
              </w:rPr>
            </w:pPr>
            <w:r w:rsidRPr="00913BB3">
              <w:rPr>
                <w:lang w:eastAsia="en-US"/>
              </w:rPr>
              <w:t>15s</w:t>
            </w:r>
          </w:p>
          <w:p w14:paraId="4333ACFD" w14:textId="77777777" w:rsidR="00ED63EF" w:rsidRDefault="00ED63EF" w:rsidP="00ED63EF">
            <w:pPr>
              <w:pStyle w:val="TAL"/>
              <w:rPr>
                <w:lang w:eastAsia="en-US"/>
              </w:rPr>
            </w:pPr>
            <w:r>
              <w:rPr>
                <w:lang w:eastAsia="en-US"/>
              </w:rPr>
              <w:t>NOTE 7</w:t>
            </w:r>
          </w:p>
          <w:p w14:paraId="30804A9D" w14:textId="77777777" w:rsidR="00ED63EF" w:rsidRDefault="00ED63EF" w:rsidP="00ED63EF">
            <w:pPr>
              <w:pStyle w:val="TAL"/>
              <w:rPr>
                <w:lang w:eastAsia="en-US"/>
              </w:rPr>
            </w:pPr>
            <w:r>
              <w:rPr>
                <w:lang w:eastAsia="en-US"/>
              </w:rPr>
              <w:t>NOTE 8</w:t>
            </w:r>
          </w:p>
          <w:p w14:paraId="381F3DD0" w14:textId="77777777" w:rsidR="00351C50" w:rsidRDefault="00ED63EF" w:rsidP="00351C50">
            <w:pPr>
              <w:pStyle w:val="TAL"/>
              <w:rPr>
                <w:lang w:eastAsia="en-US"/>
              </w:rPr>
            </w:pPr>
            <w:r>
              <w:rPr>
                <w:lang w:eastAsia="en-US"/>
              </w:rPr>
              <w:t>In WB-N1/CE mode, 45s For access via a satellite NG-RAN cell, 27s</w:t>
            </w:r>
          </w:p>
          <w:p w14:paraId="0C1C26DC" w14:textId="219324AA"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913BB3" w:rsidRDefault="00ED63EF" w:rsidP="00ED63EF">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913BB3" w:rsidRDefault="00ED63EF" w:rsidP="00ED63EF">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913BB3" w:rsidRDefault="00ED63EF" w:rsidP="00ED63EF">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913BB3" w:rsidRDefault="00ED63EF" w:rsidP="00ED63EF">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ED63EF"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913BB3" w:rsidRDefault="00ED63EF" w:rsidP="00ED63EF">
            <w:pPr>
              <w:pStyle w:val="TAC"/>
              <w:rPr>
                <w:lang w:eastAsia="en-US"/>
              </w:rPr>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913BB3" w:rsidRDefault="00ED63EF" w:rsidP="00ED63EF">
            <w:pPr>
              <w:pStyle w:val="TAL"/>
            </w:pPr>
            <w:r w:rsidRPr="00913BB3">
              <w:t>Default 60s</w:t>
            </w:r>
          </w:p>
          <w:p w14:paraId="71A61877" w14:textId="77777777" w:rsidR="00ED63EF" w:rsidRPr="008124BD" w:rsidRDefault="00ED63EF" w:rsidP="00ED63EF">
            <w:pPr>
              <w:pStyle w:val="TAL"/>
            </w:pPr>
            <w:r w:rsidRPr="00913BB3">
              <w:t>NOTE 3</w:t>
            </w:r>
          </w:p>
          <w:p w14:paraId="0C0579E1" w14:textId="77777777" w:rsidR="00ED63EF" w:rsidRPr="008124BD" w:rsidRDefault="00ED63EF" w:rsidP="00ED63EF">
            <w:pPr>
              <w:pStyle w:val="TAL"/>
            </w:pPr>
            <w:r w:rsidRPr="008124BD">
              <w:t>NOTE 7</w:t>
            </w:r>
          </w:p>
          <w:p w14:paraId="49216EE6" w14:textId="77777777" w:rsidR="00ED63EF" w:rsidRPr="008124BD" w:rsidRDefault="00ED63EF" w:rsidP="00ED63EF">
            <w:pPr>
              <w:pStyle w:val="TAL"/>
            </w:pPr>
            <w:r w:rsidRPr="008124BD">
              <w:t>NOTE 8</w:t>
            </w:r>
          </w:p>
          <w:p w14:paraId="22A8564E" w14:textId="77777777" w:rsidR="00ED63EF" w:rsidRDefault="00ED63EF" w:rsidP="00ED63EF">
            <w:pPr>
              <w:pStyle w:val="TAL"/>
              <w:rPr>
                <w:lang w:eastAsia="en-US"/>
              </w:rPr>
            </w:pPr>
            <w:r w:rsidRPr="008124BD">
              <w:t>In WB-N1/CE mode, default 1</w:t>
            </w:r>
            <w:r w:rsidRPr="00A90A44">
              <w:t>20</w:t>
            </w:r>
            <w:r w:rsidRPr="008124BD">
              <w:t>s</w:t>
            </w:r>
          </w:p>
          <w:p w14:paraId="26A19F92"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72s</w:t>
            </w:r>
          </w:p>
          <w:p w14:paraId="01D1D43D" w14:textId="21736946"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913BB3" w:rsidRDefault="00ED63EF" w:rsidP="00ED63EF">
            <w:pPr>
              <w:pStyle w:val="TAC"/>
              <w:rPr>
                <w:lang w:eastAsia="en-US"/>
              </w:rPr>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913BB3" w:rsidRDefault="00ED63EF" w:rsidP="00ED63EF">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913BB3" w:rsidRDefault="00ED63EF" w:rsidP="00ED63EF">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7B426178" w14:textId="77777777" w:rsidR="00ED63EF" w:rsidRPr="00913BB3" w:rsidRDefault="00ED63EF" w:rsidP="00ED63EF">
            <w:pPr>
              <w:pStyle w:val="TAL"/>
              <w:spacing w:before="40" w:after="40"/>
            </w:pPr>
            <w:r w:rsidRPr="00913BB3">
              <w:t>or</w:t>
            </w:r>
          </w:p>
          <w:p w14:paraId="3CA2392C" w14:textId="77777777" w:rsidR="00ED63EF" w:rsidRPr="00913BB3" w:rsidRDefault="00ED63EF" w:rsidP="00ED63EF">
            <w:pPr>
              <w:pStyle w:val="TAL"/>
            </w:pPr>
            <w:r w:rsidRPr="00913BB3">
              <w:t>UE camped on a new PLMN other than the PLMN on which timer started,</w:t>
            </w:r>
          </w:p>
          <w:p w14:paraId="36781B23" w14:textId="77777777" w:rsidR="00ED63EF" w:rsidRPr="00913BB3" w:rsidRDefault="00ED63EF" w:rsidP="00ED63EF">
            <w:pPr>
              <w:pStyle w:val="TAL"/>
            </w:pPr>
            <w:r w:rsidRPr="00913BB3">
              <w:t>or</w:t>
            </w:r>
          </w:p>
          <w:p w14:paraId="38B5D280" w14:textId="77777777" w:rsidR="00ED63EF" w:rsidRPr="00913BB3" w:rsidRDefault="00ED63EF" w:rsidP="00ED63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913BB3" w:rsidRDefault="00ED63EF" w:rsidP="00ED63EF">
            <w:pPr>
              <w:pStyle w:val="TAL"/>
              <w:rPr>
                <w:lang w:eastAsia="en-US"/>
              </w:rPr>
            </w:pPr>
            <w:r w:rsidRPr="00913BB3">
              <w:t>The UE may initiate service request procedure</w:t>
            </w:r>
          </w:p>
        </w:tc>
      </w:tr>
      <w:tr w:rsidR="00ED63EF"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913BB3" w:rsidRDefault="00ED63EF" w:rsidP="00ED63EF">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Default="00ED63EF" w:rsidP="00ED63EF">
            <w:pPr>
              <w:pStyle w:val="TAL"/>
            </w:pPr>
            <w:r w:rsidRPr="00913BB3">
              <w:rPr>
                <w:lang w:eastAsia="en-US"/>
              </w:rPr>
              <w:t>10s</w:t>
            </w:r>
          </w:p>
          <w:p w14:paraId="08DE6FD9" w14:textId="77777777" w:rsidR="00ED63EF" w:rsidRPr="008124BD" w:rsidRDefault="00ED63EF" w:rsidP="00ED63EF">
            <w:pPr>
              <w:pStyle w:val="TAL"/>
            </w:pPr>
            <w:r w:rsidRPr="008124BD">
              <w:t>NOTE 7</w:t>
            </w:r>
            <w:r>
              <w:t xml:space="preserve"> (applicable to case f) in </w:t>
            </w:r>
            <w:r w:rsidRPr="00913BB3">
              <w:t>subclause 5.3.1.3</w:t>
            </w:r>
            <w:r>
              <w:t>)</w:t>
            </w:r>
          </w:p>
          <w:p w14:paraId="58759F63" w14:textId="77777777" w:rsidR="00ED63EF" w:rsidRPr="008124BD" w:rsidRDefault="00ED63EF" w:rsidP="00ED63EF">
            <w:pPr>
              <w:pStyle w:val="TAL"/>
            </w:pPr>
            <w:r w:rsidRPr="008124BD">
              <w:t>NOTE 8</w:t>
            </w:r>
          </w:p>
          <w:p w14:paraId="337084B6" w14:textId="77777777" w:rsidR="00ED63EF" w:rsidRDefault="00ED63EF" w:rsidP="00ED63EF">
            <w:pPr>
              <w:pStyle w:val="TAL"/>
            </w:pPr>
            <w:r>
              <w:t>In WB-N1/CE mode, 34</w:t>
            </w:r>
            <w:r w:rsidRPr="008124BD">
              <w:t>s</w:t>
            </w:r>
            <w:r>
              <w:t xml:space="preserve"> (applicable to case f) in </w:t>
            </w:r>
            <w:r w:rsidRPr="00913BB3">
              <w:t>subclause 5.3.1.3</w:t>
            </w:r>
            <w:r>
              <w:t>)</w:t>
            </w:r>
          </w:p>
          <w:p w14:paraId="7EA01B98" w14:textId="77777777" w:rsidR="00ED63EF" w:rsidRDefault="00ED63EF" w:rsidP="00ED63EF">
            <w:pPr>
              <w:pStyle w:val="TAL"/>
              <w:rPr>
                <w:lang w:eastAsia="zh-TW"/>
              </w:rPr>
            </w:pPr>
            <w:r>
              <w:rPr>
                <w:rFonts w:hint="eastAsia"/>
                <w:lang w:eastAsia="zh-TW"/>
              </w:rPr>
              <w:t>NOTE</w:t>
            </w:r>
            <w:r w:rsidRPr="008124BD">
              <w:t> </w:t>
            </w:r>
            <w:r>
              <w:rPr>
                <w:lang w:eastAsia="zh-TW"/>
              </w:rPr>
              <w:t>11</w:t>
            </w:r>
          </w:p>
          <w:p w14:paraId="54B0AA09"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 xml:space="preserve">22s </w:t>
            </w:r>
            <w:r>
              <w:t xml:space="preserve">(applicable to case f) in </w:t>
            </w:r>
            <w:r w:rsidRPr="00913BB3">
              <w:t>subclause 5.3.1.3</w:t>
            </w:r>
            <w:r>
              <w:t>)</w:t>
            </w:r>
          </w:p>
          <w:p w14:paraId="20A90298" w14:textId="1877FEA1"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Default="00ED63EF" w:rsidP="00ED63EF">
            <w:pPr>
              <w:pStyle w:val="TAC"/>
              <w:rPr>
                <w:lang w:eastAsia="en-US"/>
              </w:rPr>
            </w:pPr>
            <w:r w:rsidRPr="00913BB3">
              <w:rPr>
                <w:lang w:eastAsia="en-US"/>
              </w:rPr>
              <w:t>5GMM-DEREGISTERED</w:t>
            </w:r>
          </w:p>
          <w:p w14:paraId="2991C5F1" w14:textId="77777777" w:rsidR="00ED63EF" w:rsidRDefault="00ED63EF" w:rsidP="00ED63EF">
            <w:pPr>
              <w:pStyle w:val="TAC"/>
              <w:rPr>
                <w:lang w:eastAsia="en-US"/>
              </w:rPr>
            </w:pPr>
          </w:p>
          <w:p w14:paraId="58638192" w14:textId="77777777" w:rsidR="00ED63EF" w:rsidRPr="00913BB3" w:rsidRDefault="00ED63EF" w:rsidP="00ED63EF">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E137ACD" w:rsidR="00ED63EF" w:rsidRPr="00913BB3" w:rsidRDefault="00ED63EF" w:rsidP="00ED63EF">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rsidR="006E3B2E" w:rsidRPr="00567D5A">
              <w:t>#</w:t>
            </w:r>
            <w:r w:rsidR="006E3B2E">
              <w:rPr>
                <w:lang w:val="en-US"/>
              </w:rPr>
              <w:t xml:space="preserve">36, </w:t>
            </w:r>
            <w:r>
              <w:t xml:space="preserve">#62, </w:t>
            </w:r>
            <w:r w:rsidRPr="00913BB3">
              <w:t>#72</w:t>
            </w:r>
            <w:r>
              <w:t>, #73, #74, #75 or #76</w:t>
            </w:r>
          </w:p>
          <w:p w14:paraId="6814B6F2" w14:textId="0DDEADA9" w:rsidR="00ED63EF" w:rsidRPr="00913BB3" w:rsidRDefault="00ED63EF" w:rsidP="00ED63EF">
            <w:pPr>
              <w:pStyle w:val="TAL"/>
            </w:pPr>
            <w:r w:rsidRPr="00913BB3">
              <w:t xml:space="preserve">SERVICE REJECT message received with any of the 5GMM cause </w:t>
            </w:r>
            <w:r>
              <w:t xml:space="preserve">#3, #6, </w:t>
            </w:r>
            <w:r w:rsidRPr="00913BB3">
              <w:t>#7, #11, #12, #13, #15, #27</w:t>
            </w:r>
            <w:r>
              <w:t>,</w:t>
            </w:r>
            <w:r w:rsidR="006E3B2E" w:rsidRPr="00567D5A">
              <w:t xml:space="preserve"> #</w:t>
            </w:r>
            <w:r w:rsidR="006E3B2E">
              <w:rPr>
                <w:lang w:val="en-US"/>
              </w:rPr>
              <w:t>36,</w:t>
            </w:r>
            <w:r w:rsidRPr="00913BB3">
              <w:t xml:space="preserve"> #72</w:t>
            </w:r>
            <w:r>
              <w:t>, #73, #74, #75 or #76</w:t>
            </w:r>
            <w:r w:rsidRPr="00913BB3">
              <w:t>.</w:t>
            </w:r>
          </w:p>
          <w:p w14:paraId="7DBB5EAB" w14:textId="77777777" w:rsidR="00ED63EF" w:rsidRPr="00913BB3" w:rsidRDefault="00ED63EF" w:rsidP="00ED63EF">
            <w:pPr>
              <w:pStyle w:val="TAL"/>
            </w:pPr>
            <w:r w:rsidRPr="00913BB3">
              <w:t>REGISTRATION ACCEPT message received as described in subclause 5.3.1.3 case b)</w:t>
            </w:r>
            <w:r>
              <w:t xml:space="preserve"> and case h)</w:t>
            </w:r>
          </w:p>
          <w:p w14:paraId="182BB086" w14:textId="77777777" w:rsidR="00ED63EF" w:rsidRDefault="00ED63EF" w:rsidP="00ED63EF">
            <w:pPr>
              <w:pStyle w:val="TAL"/>
            </w:pPr>
            <w:r w:rsidRPr="00913BB3">
              <w:t>SERVICE ACCEPT message received as described in subclause 5.3.1.3 case f)</w:t>
            </w:r>
          </w:p>
          <w:p w14:paraId="26A7B175" w14:textId="77777777" w:rsidR="00803395" w:rsidRDefault="00ED63EF" w:rsidP="00803395">
            <w:pPr>
              <w:pStyle w:val="TAL"/>
            </w:pPr>
            <w:r w:rsidRPr="00DB7266">
              <w:t>AUTHENTICATION REJECT message</w:t>
            </w:r>
            <w:r>
              <w:t xml:space="preserve"> received</w:t>
            </w:r>
          </w:p>
          <w:p w14:paraId="01D5B4E2" w14:textId="0A4F9379" w:rsidR="00ED63EF" w:rsidRPr="00913BB3" w:rsidRDefault="00803395" w:rsidP="00803395">
            <w:pPr>
              <w:pStyle w:val="TAL"/>
              <w:rPr>
                <w:lang w:eastAsia="en-US"/>
              </w:rPr>
            </w:pPr>
            <w:r w:rsidRPr="00AE452C">
              <w:t>DEREGISTRATION ACCEPT</w:t>
            </w:r>
            <w:r>
              <w:t xml:space="preserve"> message</w:t>
            </w:r>
            <w:r>
              <w:rPr>
                <w:rFonts w:hint="eastAsia"/>
                <w:lang w:eastAsia="zh-TW"/>
              </w:rPr>
              <w:t xml:space="preserve"> r</w:t>
            </w:r>
            <w:r>
              <w:rPr>
                <w:lang w:eastAsia="zh-TW"/>
              </w:rPr>
              <w:t>eceived as described in subclause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913BB3" w:rsidRDefault="00ED63EF" w:rsidP="00ED63EF">
            <w:pPr>
              <w:pStyle w:val="TAL"/>
            </w:pPr>
            <w:r w:rsidRPr="00913BB3">
              <w:t>N1 NAS signalling connection released</w:t>
            </w:r>
          </w:p>
          <w:p w14:paraId="38494683" w14:textId="7E5F8486" w:rsidR="00ED63EF" w:rsidRDefault="00ED63EF" w:rsidP="00ED63EF">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65E07058" w14:textId="6E22E156" w:rsidR="00ED63EF" w:rsidRPr="00913BB3" w:rsidRDefault="00ED63EF" w:rsidP="00ED63EF">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D63EF" w:rsidRPr="00913BB3" w:rsidRDefault="00ED63EF" w:rsidP="00ED63EF">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sidRPr="00A815DA">
              <w:rPr>
                <w:lang w:eastAsia="zh-CN"/>
              </w:rPr>
              <w:t xml:space="preserve">Rejected S-NSSAI </w:t>
            </w:r>
            <w:r>
              <w:rPr>
                <w:lang w:val="en-US"/>
              </w:rPr>
              <w:t xml:space="preserve">with rejection cause </w:t>
            </w:r>
            <w:r w:rsidRPr="00A815DA">
              <w:rPr>
                <w:rFonts w:cs="Arial"/>
                <w:bCs/>
              </w:rPr>
              <w:t>"</w:t>
            </w:r>
            <w:r w:rsidRPr="00A815DA">
              <w:rPr>
                <w:bCs/>
              </w:rPr>
              <w:t>maximum number of UEs per network slice reached</w:t>
            </w:r>
            <w:r w:rsidRPr="00A815DA">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19117425" w:rsidR="00F138B1" w:rsidRPr="00913BB3" w:rsidRDefault="00495089" w:rsidP="00F138B1">
            <w:pPr>
              <w:pStyle w:val="TAL"/>
              <w:rPr>
                <w:lang w:eastAsia="en-US"/>
              </w:rPr>
            </w:pPr>
            <w:r w:rsidRPr="00A815DA">
              <w:rPr>
                <w:lang w:eastAsia="zh-CN"/>
              </w:rPr>
              <w:t>T</w:t>
            </w:r>
            <w:r>
              <w:rPr>
                <w:lang w:eastAsia="zh-CN"/>
              </w:rPr>
              <w: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sidRPr="00A815DA">
              <w:t>Remove the S-NSSAI in the rejected NSSAI for the maximum number of UEs reached associated with the T35</w:t>
            </w:r>
            <w:r w:rsidR="008846A6" w:rsidRPr="00A815DA">
              <w:t>26</w:t>
            </w:r>
            <w:r w:rsidRPr="00A815DA">
              <w:t xml:space="preserve"> timer.</w:t>
            </w:r>
          </w:p>
        </w:tc>
      </w:tr>
      <w:tr w:rsidR="00F41D3D" w:rsidRPr="00913BB3"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2802AD" w:rsidRDefault="00D83EFF" w:rsidP="00F41D3D">
            <w:pPr>
              <w:pStyle w:val="TAC"/>
            </w:pPr>
            <w:r>
              <w:rPr>
                <w:rFonts w:hint="eastAsia"/>
                <w:lang w:eastAsia="zh-CN"/>
              </w:rPr>
              <w:t>T</w:t>
            </w:r>
            <w:r>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Default="00F41D3D" w:rsidP="00F41D3D">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Default="00F41D3D" w:rsidP="00F41D3D">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Default="00F41D3D" w:rsidP="00F41D3D">
            <w:pPr>
              <w:pStyle w:val="TAL"/>
            </w:pPr>
            <w:r>
              <w:t>Transmission of RELAY KEY REQUEST message</w:t>
            </w:r>
          </w:p>
          <w:p w14:paraId="00459C25" w14:textId="77777777" w:rsidR="00F41D3D" w:rsidRDefault="00F41D3D" w:rsidP="00F41D3D">
            <w:pPr>
              <w:pStyle w:val="TAL"/>
            </w:pPr>
          </w:p>
          <w:p w14:paraId="3A6086EA" w14:textId="0983DF9B" w:rsidR="00F41D3D" w:rsidRPr="00A815DA" w:rsidRDefault="00F41D3D" w:rsidP="00F41D3D">
            <w:pPr>
              <w:pStyle w:val="TAL"/>
              <w:rPr>
                <w:lang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Default="00F41D3D" w:rsidP="00F41D3D">
            <w:pPr>
              <w:pStyle w:val="TAL"/>
            </w:pPr>
            <w:r>
              <w:t xml:space="preserve">RELAY KEY REJECT </w:t>
            </w:r>
            <w:r>
              <w:rPr>
                <w:rFonts w:hint="eastAsia"/>
              </w:rPr>
              <w:t>message</w:t>
            </w:r>
            <w:r>
              <w:t xml:space="preserve"> received or</w:t>
            </w:r>
          </w:p>
          <w:p w14:paraId="03A41747" w14:textId="77777777" w:rsidR="00F41D3D" w:rsidRDefault="00F41D3D" w:rsidP="00F41D3D">
            <w:pPr>
              <w:pStyle w:val="TAL"/>
            </w:pPr>
            <w:r>
              <w:t xml:space="preserve">RELAY AUTHENTICATION REQUEST </w:t>
            </w:r>
            <w:r>
              <w:rPr>
                <w:rFonts w:hint="eastAsia"/>
              </w:rPr>
              <w:t>message</w:t>
            </w:r>
            <w:r>
              <w:t xml:space="preserve"> received or</w:t>
            </w:r>
          </w:p>
          <w:p w14:paraId="24248298" w14:textId="491DA6C4" w:rsidR="00F41D3D" w:rsidRPr="00A815DA" w:rsidRDefault="00F41D3D" w:rsidP="00F41D3D">
            <w:pPr>
              <w:pStyle w:val="TAL"/>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A815DA" w:rsidRDefault="00F41D3D" w:rsidP="00F41D3D">
            <w:pPr>
              <w:pStyle w:val="TAL"/>
            </w:pPr>
            <w:r>
              <w:t>Retransmission of RELAY KEY REQUEST message</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015D0E2E"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5B9BD076" w14:textId="77777777" w:rsidR="00181BEB" w:rsidRDefault="00181BEB" w:rsidP="00F138B1">
            <w:pPr>
              <w:pStyle w:val="TAN"/>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p w14:paraId="2CA100E0" w14:textId="6A86DB8D" w:rsidR="00351C50" w:rsidRPr="00913BB3" w:rsidRDefault="00351C50" w:rsidP="00F138B1">
            <w:pPr>
              <w:pStyle w:val="TAN"/>
              <w:rPr>
                <w:lang w:eastAsia="ko-KR"/>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5B364D3A" w14:textId="77777777" w:rsidR="00ED63EF" w:rsidRPr="00913BB3" w:rsidRDefault="00ED63EF" w:rsidP="00ED63EF">
      <w:pPr>
        <w:pStyle w:val="TH"/>
      </w:pPr>
      <w:bookmarkStart w:id="9464" w:name="_Toc20233320"/>
      <w:bookmarkStart w:id="9465" w:name="_Toc27747457"/>
      <w:bookmarkStart w:id="9466" w:name="_Toc36213651"/>
      <w:bookmarkStart w:id="9467" w:name="_Toc36657828"/>
      <w:bookmarkStart w:id="9468" w:name="_Toc45287506"/>
      <w:bookmarkStart w:id="9469" w:name="_Toc51948782"/>
      <w:bookmarkStart w:id="9470" w:name="_Toc51949874"/>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913BB3"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913BB3" w:rsidRDefault="00ED63EF" w:rsidP="00B03AC8">
            <w:pPr>
              <w:pStyle w:val="TAH"/>
              <w:rPr>
                <w:lang w:eastAsia="en-US"/>
              </w:rPr>
            </w:pPr>
            <w:r w:rsidRPr="00913BB3">
              <w:rPr>
                <w:lang w:eastAsia="en-US"/>
              </w:rPr>
              <w:t>TIMER NUM.</w:t>
            </w:r>
          </w:p>
        </w:tc>
        <w:tc>
          <w:tcPr>
            <w:tcW w:w="992" w:type="dxa"/>
            <w:gridSpan w:val="2"/>
            <w:tcBorders>
              <w:bottom w:val="single" w:sz="4" w:space="0" w:color="auto"/>
            </w:tcBorders>
          </w:tcPr>
          <w:p w14:paraId="4C702E03" w14:textId="77777777" w:rsidR="00ED63EF" w:rsidRPr="00913BB3" w:rsidRDefault="00ED63EF" w:rsidP="00B03AC8">
            <w:pPr>
              <w:pStyle w:val="TAH"/>
              <w:rPr>
                <w:lang w:eastAsia="en-US"/>
              </w:rPr>
            </w:pPr>
            <w:r w:rsidRPr="00913BB3">
              <w:rPr>
                <w:lang w:eastAsia="en-US"/>
              </w:rPr>
              <w:t>TIMER VALUE</w:t>
            </w:r>
          </w:p>
        </w:tc>
        <w:tc>
          <w:tcPr>
            <w:tcW w:w="1560" w:type="dxa"/>
            <w:gridSpan w:val="2"/>
            <w:tcBorders>
              <w:bottom w:val="single" w:sz="4" w:space="0" w:color="auto"/>
            </w:tcBorders>
          </w:tcPr>
          <w:p w14:paraId="06A21956" w14:textId="77777777" w:rsidR="00ED63EF" w:rsidRPr="00913BB3" w:rsidRDefault="00ED63EF" w:rsidP="00B03AC8">
            <w:pPr>
              <w:pStyle w:val="TAH"/>
              <w:rPr>
                <w:lang w:eastAsia="en-US"/>
              </w:rPr>
            </w:pPr>
            <w:r w:rsidRPr="00913BB3">
              <w:rPr>
                <w:lang w:eastAsia="en-US"/>
              </w:rPr>
              <w:t>STATE</w:t>
            </w:r>
          </w:p>
        </w:tc>
        <w:tc>
          <w:tcPr>
            <w:tcW w:w="2693" w:type="dxa"/>
            <w:gridSpan w:val="2"/>
            <w:tcBorders>
              <w:bottom w:val="single" w:sz="4" w:space="0" w:color="auto"/>
            </w:tcBorders>
          </w:tcPr>
          <w:p w14:paraId="13B2AF78" w14:textId="77777777" w:rsidR="00ED63EF" w:rsidRPr="00913BB3" w:rsidRDefault="00ED63EF" w:rsidP="00B03AC8">
            <w:pPr>
              <w:pStyle w:val="TAH"/>
              <w:rPr>
                <w:lang w:eastAsia="en-US"/>
              </w:rPr>
            </w:pPr>
            <w:r w:rsidRPr="00913BB3">
              <w:rPr>
                <w:lang w:eastAsia="en-US"/>
              </w:rPr>
              <w:t>CAUSE OF START</w:t>
            </w:r>
          </w:p>
        </w:tc>
        <w:tc>
          <w:tcPr>
            <w:tcW w:w="1701" w:type="dxa"/>
            <w:gridSpan w:val="2"/>
            <w:tcBorders>
              <w:bottom w:val="single" w:sz="4" w:space="0" w:color="auto"/>
            </w:tcBorders>
          </w:tcPr>
          <w:p w14:paraId="49023D0D" w14:textId="77777777" w:rsidR="00ED63EF" w:rsidRPr="00913BB3" w:rsidRDefault="00ED63EF" w:rsidP="00B03AC8">
            <w:pPr>
              <w:pStyle w:val="TAH"/>
              <w:rPr>
                <w:lang w:eastAsia="en-US"/>
              </w:rPr>
            </w:pPr>
            <w:r w:rsidRPr="00913BB3">
              <w:rPr>
                <w:lang w:eastAsia="en-US"/>
              </w:rPr>
              <w:t>NORMAL STOP</w:t>
            </w:r>
          </w:p>
        </w:tc>
        <w:tc>
          <w:tcPr>
            <w:tcW w:w="1701" w:type="dxa"/>
            <w:gridSpan w:val="2"/>
            <w:tcBorders>
              <w:bottom w:val="single" w:sz="4" w:space="0" w:color="auto"/>
            </w:tcBorders>
          </w:tcPr>
          <w:p w14:paraId="75ECE6DF" w14:textId="77777777" w:rsidR="00ED63EF" w:rsidRPr="00913BB3" w:rsidRDefault="00ED63EF" w:rsidP="00B03AC8">
            <w:pPr>
              <w:pStyle w:val="TAH"/>
              <w:rPr>
                <w:lang w:eastAsia="en-US"/>
              </w:rPr>
            </w:pPr>
            <w:r w:rsidRPr="00913BB3">
              <w:rPr>
                <w:lang w:eastAsia="en-US"/>
              </w:rPr>
              <w:t xml:space="preserve">ON </w:t>
            </w:r>
            <w:r w:rsidRPr="00913BB3">
              <w:rPr>
                <w:lang w:eastAsia="en-US"/>
              </w:rPr>
              <w:br/>
              <w:t>EXPIRY</w:t>
            </w:r>
          </w:p>
        </w:tc>
      </w:tr>
      <w:tr w:rsidR="00ED63EF" w:rsidRPr="00913BB3"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Default="00ED63EF" w:rsidP="00B03AC8">
            <w:pPr>
              <w:pStyle w:val="TAC"/>
              <w:rPr>
                <w:lang w:eastAsia="en-US"/>
              </w:rPr>
            </w:pPr>
            <w:r w:rsidRPr="00913BB3">
              <w:rPr>
                <w:lang w:eastAsia="en-US"/>
              </w:rPr>
              <w:t>T3513</w:t>
            </w:r>
          </w:p>
          <w:p w14:paraId="62EEDF69" w14:textId="77777777" w:rsidR="00ED63EF" w:rsidRDefault="00ED63EF" w:rsidP="00B03AC8">
            <w:pPr>
              <w:pStyle w:val="TAC"/>
              <w:rPr>
                <w:lang w:eastAsia="en-US"/>
              </w:rPr>
            </w:pPr>
            <w:r>
              <w:rPr>
                <w:lang w:eastAsia="en-US"/>
              </w:rPr>
              <w:t>NOTE 7</w:t>
            </w:r>
          </w:p>
          <w:p w14:paraId="00FDA8DF" w14:textId="77777777" w:rsidR="00ED63EF" w:rsidRPr="00913BB3" w:rsidRDefault="00ED63EF" w:rsidP="00B03AC8">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913BB3" w:rsidRDefault="00ED63EF" w:rsidP="00B03AC8">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913BB3" w:rsidRDefault="00ED63EF" w:rsidP="00B03AC8">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913BB3" w:rsidRDefault="00ED63EF" w:rsidP="00B03AC8">
            <w:pPr>
              <w:pStyle w:val="TAL"/>
              <w:rPr>
                <w:lang w:eastAsia="en-US"/>
              </w:rPr>
            </w:pPr>
            <w:r w:rsidRPr="00913BB3">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913BB3" w:rsidRDefault="00ED63EF" w:rsidP="00B03AC8">
            <w:pPr>
              <w:pStyle w:val="TAL"/>
              <w:rPr>
                <w:lang w:eastAsia="en-US"/>
              </w:rPr>
            </w:pPr>
            <w:r w:rsidRPr="00913BB3">
              <w:rPr>
                <w:lang w:eastAsia="en-US"/>
              </w:rPr>
              <w:t>Network dependent</w:t>
            </w:r>
          </w:p>
        </w:tc>
      </w:tr>
      <w:tr w:rsidR="00ED63EF" w:rsidRPr="00913BB3"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Default="00ED63EF" w:rsidP="00B03AC8">
            <w:pPr>
              <w:pStyle w:val="TAC"/>
              <w:rPr>
                <w:lang w:eastAsia="en-US"/>
              </w:rPr>
            </w:pPr>
            <w:r w:rsidRPr="00913BB3">
              <w:rPr>
                <w:rFonts w:hint="eastAsia"/>
                <w:lang w:eastAsia="en-US"/>
              </w:rPr>
              <w:t>T</w:t>
            </w:r>
            <w:r w:rsidRPr="00913BB3">
              <w:rPr>
                <w:lang w:eastAsia="en-US"/>
              </w:rPr>
              <w:t>3522</w:t>
            </w:r>
          </w:p>
          <w:p w14:paraId="4D279A81" w14:textId="77777777" w:rsidR="00ED63EF" w:rsidRDefault="00ED63EF" w:rsidP="00B03AC8">
            <w:pPr>
              <w:pStyle w:val="TAC"/>
              <w:rPr>
                <w:lang w:eastAsia="en-US"/>
              </w:rPr>
            </w:pPr>
            <w:r>
              <w:rPr>
                <w:lang w:eastAsia="en-US"/>
              </w:rPr>
              <w:t>NOTE 6</w:t>
            </w:r>
          </w:p>
          <w:p w14:paraId="035F12EB"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Default="00ED63EF" w:rsidP="00B03AC8">
            <w:pPr>
              <w:pStyle w:val="TAL"/>
              <w:rPr>
                <w:lang w:eastAsia="en-US"/>
              </w:rPr>
            </w:pPr>
            <w:r w:rsidRPr="00913BB3">
              <w:rPr>
                <w:lang w:eastAsia="en-US"/>
              </w:rPr>
              <w:t>6s</w:t>
            </w:r>
          </w:p>
          <w:p w14:paraId="5E5A0252" w14:textId="77777777" w:rsidR="00ED63EF" w:rsidRDefault="00ED63EF" w:rsidP="00B03AC8">
            <w:pPr>
              <w:pStyle w:val="TAL"/>
              <w:rPr>
                <w:lang w:eastAsia="en-US"/>
              </w:rPr>
            </w:pPr>
            <w:r>
              <w:rPr>
                <w:lang w:eastAsia="en-US"/>
              </w:rPr>
              <w:t>In WB-N1/CE mode, 24s</w:t>
            </w:r>
          </w:p>
          <w:p w14:paraId="611DF21C" w14:textId="77777777" w:rsidR="00351C50" w:rsidRDefault="00ED63EF" w:rsidP="00351C50">
            <w:pPr>
              <w:pStyle w:val="TAL"/>
              <w:rPr>
                <w:lang w:eastAsia="en-US"/>
              </w:rPr>
            </w:pPr>
            <w:r>
              <w:rPr>
                <w:lang w:eastAsia="en-US"/>
              </w:rPr>
              <w:t>For access via a satellite NG-RAN cell, 11s</w:t>
            </w:r>
          </w:p>
          <w:p w14:paraId="3E17D9E2" w14:textId="54DDFA8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913BB3" w:rsidRDefault="00ED63EF" w:rsidP="00B03AC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913BB3" w:rsidRDefault="00ED63EF" w:rsidP="00B03AC8">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913BB3" w:rsidRDefault="00ED63EF" w:rsidP="00B03AC8">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913BB3" w:rsidRDefault="00ED63EF" w:rsidP="00B03AC8">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ED63EF" w:rsidRPr="00913BB3"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Default="00ED63EF" w:rsidP="00B03AC8">
            <w:pPr>
              <w:pStyle w:val="TAC"/>
              <w:rPr>
                <w:lang w:eastAsia="en-US"/>
              </w:rPr>
            </w:pPr>
            <w:r w:rsidRPr="00913BB3">
              <w:rPr>
                <w:lang w:eastAsia="en-US"/>
              </w:rPr>
              <w:t>T3550</w:t>
            </w:r>
          </w:p>
          <w:p w14:paraId="3FBA4475" w14:textId="77777777" w:rsidR="00ED63EF" w:rsidRDefault="00ED63EF" w:rsidP="00B03AC8">
            <w:pPr>
              <w:pStyle w:val="TAC"/>
              <w:rPr>
                <w:lang w:eastAsia="en-US"/>
              </w:rPr>
            </w:pPr>
            <w:r>
              <w:rPr>
                <w:lang w:eastAsia="en-US"/>
              </w:rPr>
              <w:t>NOTE 6</w:t>
            </w:r>
          </w:p>
          <w:p w14:paraId="67E11CC9"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Default="00ED63EF" w:rsidP="00B03AC8">
            <w:pPr>
              <w:pStyle w:val="TAL"/>
              <w:rPr>
                <w:lang w:eastAsia="en-US"/>
              </w:rPr>
            </w:pPr>
            <w:r w:rsidRPr="00913BB3">
              <w:rPr>
                <w:lang w:eastAsia="en-US"/>
              </w:rPr>
              <w:t>6s</w:t>
            </w:r>
          </w:p>
          <w:p w14:paraId="025DA292" w14:textId="77777777" w:rsidR="00ED63EF" w:rsidRDefault="00ED63EF" w:rsidP="00B03AC8">
            <w:pPr>
              <w:pStyle w:val="TAL"/>
              <w:rPr>
                <w:lang w:eastAsia="en-US"/>
              </w:rPr>
            </w:pPr>
            <w:r>
              <w:rPr>
                <w:lang w:eastAsia="en-US"/>
              </w:rPr>
              <w:t>In WB-N1/CE mode, 18s</w:t>
            </w:r>
          </w:p>
          <w:p w14:paraId="2DDC23E7" w14:textId="77777777" w:rsidR="00351C50" w:rsidRDefault="00ED63EF" w:rsidP="00351C50">
            <w:pPr>
              <w:pStyle w:val="TAL"/>
              <w:rPr>
                <w:lang w:eastAsia="en-US"/>
              </w:rPr>
            </w:pPr>
            <w:r>
              <w:rPr>
                <w:lang w:eastAsia="en-US"/>
              </w:rPr>
              <w:t>For access via a satellite NG-RAN cell, 11s</w:t>
            </w:r>
          </w:p>
          <w:p w14:paraId="5D325CC1" w14:textId="715A102F"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913BB3" w:rsidRDefault="00ED63EF" w:rsidP="00B03AC8">
            <w:pPr>
              <w:pStyle w:val="TAL"/>
              <w:rPr>
                <w:lang w:eastAsia="en-US"/>
              </w:rPr>
            </w:pPr>
            <w:r w:rsidRPr="00913BB3">
              <w:rPr>
                <w:lang w:eastAsia="en-US"/>
              </w:rPr>
              <w:t xml:space="preserve">Transmission of REGISTRATION ACCEPT message </w:t>
            </w:r>
            <w:r w:rsidRPr="00F25BC2">
              <w:t>as specified in subclause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913BB3" w:rsidRDefault="00ED63EF" w:rsidP="00B03AC8">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913BB3" w:rsidRDefault="00ED63EF" w:rsidP="00B03AC8">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ED63EF" w:rsidRPr="00913BB3"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Default="00ED63EF" w:rsidP="00B03AC8">
            <w:pPr>
              <w:pStyle w:val="TAC"/>
              <w:rPr>
                <w:lang w:eastAsia="en-US"/>
              </w:rPr>
            </w:pPr>
            <w:r w:rsidRPr="00913BB3">
              <w:rPr>
                <w:lang w:eastAsia="en-US"/>
              </w:rPr>
              <w:t>T3555</w:t>
            </w:r>
          </w:p>
          <w:p w14:paraId="50EDF71B" w14:textId="77777777" w:rsidR="00ED63EF" w:rsidRDefault="00ED63EF" w:rsidP="00B03AC8">
            <w:pPr>
              <w:pStyle w:val="TAC"/>
              <w:rPr>
                <w:lang w:eastAsia="en-US"/>
              </w:rPr>
            </w:pPr>
            <w:r>
              <w:rPr>
                <w:lang w:eastAsia="en-US"/>
              </w:rPr>
              <w:t>NOTE 6</w:t>
            </w:r>
          </w:p>
          <w:p w14:paraId="542D99A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Default="00ED63EF" w:rsidP="00B03AC8">
            <w:pPr>
              <w:pStyle w:val="TAL"/>
              <w:rPr>
                <w:lang w:eastAsia="en-US"/>
              </w:rPr>
            </w:pPr>
            <w:r w:rsidRPr="00913BB3">
              <w:rPr>
                <w:lang w:eastAsia="en-US"/>
              </w:rPr>
              <w:t>6s</w:t>
            </w:r>
          </w:p>
          <w:p w14:paraId="2787C561" w14:textId="77777777" w:rsidR="00ED63EF" w:rsidRDefault="00ED63EF" w:rsidP="00B03AC8">
            <w:pPr>
              <w:pStyle w:val="TAL"/>
              <w:rPr>
                <w:lang w:eastAsia="en-US"/>
              </w:rPr>
            </w:pPr>
            <w:r>
              <w:rPr>
                <w:lang w:eastAsia="en-US"/>
              </w:rPr>
              <w:t>In WB-N1/CE mode, 24s</w:t>
            </w:r>
          </w:p>
          <w:p w14:paraId="51208B7E" w14:textId="77777777" w:rsidR="00351C50" w:rsidRDefault="00ED63EF" w:rsidP="00351C50">
            <w:pPr>
              <w:pStyle w:val="TAL"/>
              <w:rPr>
                <w:lang w:eastAsia="en-US"/>
              </w:rPr>
            </w:pPr>
            <w:r>
              <w:rPr>
                <w:lang w:eastAsia="en-US"/>
              </w:rPr>
              <w:t>For access via a satellite NG-RAN cell, 11s</w:t>
            </w:r>
          </w:p>
          <w:p w14:paraId="1EABEBFD" w14:textId="6894406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913BB3" w:rsidRDefault="00ED63EF" w:rsidP="00B03AC8">
            <w:pPr>
              <w:pStyle w:val="TAL"/>
              <w:rPr>
                <w:lang w:eastAsia="en-US"/>
              </w:rPr>
            </w:pPr>
            <w:r w:rsidRPr="00913BB3">
              <w:rPr>
                <w:lang w:eastAsia="en-US"/>
              </w:rPr>
              <w:t xml:space="preserve">Transmission of CONFIGURATION UPDATE COMMAND message with </w:t>
            </w:r>
            <w:r>
              <w:t>"a</w:t>
            </w:r>
            <w:r w:rsidRPr="00913BB3">
              <w:rPr>
                <w:lang w:eastAsia="en-US"/>
              </w:rPr>
              <w:t>cknowledgement requested</w:t>
            </w:r>
            <w:r>
              <w:t xml:space="preserve">" set in the Acknowledgement bit of the Configuration update indication </w:t>
            </w:r>
            <w:r w:rsidRPr="00913BB3">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913BB3" w:rsidRDefault="00ED63EF" w:rsidP="00B03AC8">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913BB3" w:rsidRDefault="00ED63EF" w:rsidP="00B03AC8">
            <w:pPr>
              <w:pStyle w:val="TAL"/>
              <w:rPr>
                <w:lang w:eastAsia="en-US"/>
              </w:rPr>
            </w:pPr>
            <w:r w:rsidRPr="00913BB3">
              <w:rPr>
                <w:lang w:eastAsia="en-US"/>
              </w:rPr>
              <w:t>Retransmission of CONFIGURATION UPDATE COMMAND message</w:t>
            </w:r>
          </w:p>
        </w:tc>
      </w:tr>
      <w:tr w:rsidR="00ED63EF" w:rsidRPr="00913BB3"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Default="00ED63EF" w:rsidP="00B03AC8">
            <w:pPr>
              <w:pStyle w:val="TAC"/>
              <w:rPr>
                <w:lang w:eastAsia="en-US"/>
              </w:rPr>
            </w:pPr>
            <w:r w:rsidRPr="00913BB3">
              <w:rPr>
                <w:lang w:eastAsia="en-US"/>
              </w:rPr>
              <w:t>T3560</w:t>
            </w:r>
          </w:p>
          <w:p w14:paraId="7009B52F" w14:textId="77777777" w:rsidR="00ED63EF" w:rsidRDefault="00ED63EF" w:rsidP="00B03AC8">
            <w:pPr>
              <w:pStyle w:val="TAC"/>
              <w:rPr>
                <w:lang w:eastAsia="en-US"/>
              </w:rPr>
            </w:pPr>
            <w:r>
              <w:rPr>
                <w:lang w:eastAsia="en-US"/>
              </w:rPr>
              <w:t>NOTE 6</w:t>
            </w:r>
          </w:p>
          <w:p w14:paraId="3F78CCCD"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Default="00ED63EF" w:rsidP="00B03AC8">
            <w:pPr>
              <w:pStyle w:val="TAL"/>
              <w:rPr>
                <w:lang w:eastAsia="en-US"/>
              </w:rPr>
            </w:pPr>
            <w:r w:rsidRPr="00913BB3">
              <w:rPr>
                <w:lang w:eastAsia="en-US"/>
              </w:rPr>
              <w:t>6s</w:t>
            </w:r>
          </w:p>
          <w:p w14:paraId="2A690099" w14:textId="77777777" w:rsidR="00ED63EF" w:rsidRDefault="00ED63EF" w:rsidP="00B03AC8">
            <w:pPr>
              <w:pStyle w:val="TAL"/>
              <w:rPr>
                <w:lang w:eastAsia="en-US"/>
              </w:rPr>
            </w:pPr>
            <w:r>
              <w:rPr>
                <w:lang w:eastAsia="en-US"/>
              </w:rPr>
              <w:t>In WB-N1/CE mode, 24s</w:t>
            </w:r>
          </w:p>
          <w:p w14:paraId="1948B631" w14:textId="77777777" w:rsidR="00ED63EF" w:rsidRPr="00913BB3" w:rsidRDefault="00ED63EF" w:rsidP="00B03AC8">
            <w:pPr>
              <w:pStyle w:val="TAL"/>
              <w:rPr>
                <w:lang w:eastAsia="en-US"/>
              </w:rPr>
            </w:pPr>
            <w:r>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913BB3" w:rsidRDefault="00ED63EF" w:rsidP="00B03AC8">
            <w:pPr>
              <w:pStyle w:val="TAL"/>
              <w:rPr>
                <w:lang w:eastAsia="en-US"/>
              </w:rPr>
            </w:pPr>
            <w:r w:rsidRPr="00913BB3">
              <w:rPr>
                <w:lang w:eastAsia="en-US"/>
              </w:rPr>
              <w:t>Transmission of AUTHENTICATION REQUEST message</w:t>
            </w:r>
          </w:p>
          <w:p w14:paraId="27D97213" w14:textId="77777777" w:rsidR="00ED63EF" w:rsidRPr="00913BB3" w:rsidRDefault="00ED63EF" w:rsidP="00B03AC8">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913BB3" w:rsidRDefault="00ED63EF" w:rsidP="00B03AC8">
            <w:pPr>
              <w:pStyle w:val="TAL"/>
              <w:rPr>
                <w:lang w:eastAsia="en-US"/>
              </w:rPr>
            </w:pPr>
            <w:r w:rsidRPr="00913BB3">
              <w:rPr>
                <w:lang w:eastAsia="en-US"/>
              </w:rPr>
              <w:t>AUTHENTICATION RESPONSE message received</w:t>
            </w:r>
          </w:p>
          <w:p w14:paraId="23B7C782" w14:textId="77777777" w:rsidR="00ED63EF" w:rsidRPr="00913BB3" w:rsidRDefault="00ED63EF" w:rsidP="00B03AC8">
            <w:pPr>
              <w:pStyle w:val="TAL"/>
              <w:rPr>
                <w:lang w:eastAsia="en-US"/>
              </w:rPr>
            </w:pPr>
            <w:r w:rsidRPr="00913BB3">
              <w:rPr>
                <w:lang w:eastAsia="en-US"/>
              </w:rPr>
              <w:t>AUTHENTICATION FAILURE message received</w:t>
            </w:r>
          </w:p>
          <w:p w14:paraId="5C6D9E44" w14:textId="77777777" w:rsidR="00ED63EF" w:rsidRPr="00913BB3" w:rsidRDefault="00ED63EF" w:rsidP="00B03AC8">
            <w:pPr>
              <w:pStyle w:val="TAL"/>
              <w:rPr>
                <w:lang w:eastAsia="en-US"/>
              </w:rPr>
            </w:pPr>
            <w:r w:rsidRPr="00913BB3">
              <w:rPr>
                <w:lang w:eastAsia="en-US"/>
              </w:rPr>
              <w:t>SECURITY MODE COMPLETE message received</w:t>
            </w:r>
          </w:p>
          <w:p w14:paraId="745D80F3" w14:textId="77777777" w:rsidR="00ED63EF" w:rsidRPr="00913BB3" w:rsidRDefault="00ED63EF" w:rsidP="00B03AC8">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913BB3" w:rsidRDefault="00ED63EF" w:rsidP="00B03AC8">
            <w:pPr>
              <w:pStyle w:val="TAL"/>
              <w:rPr>
                <w:lang w:eastAsia="en-US"/>
              </w:rPr>
            </w:pPr>
            <w:r w:rsidRPr="00913BB3">
              <w:rPr>
                <w:lang w:eastAsia="en-US"/>
              </w:rPr>
              <w:t>Retransmission of AUTHENTICATION REQUEST message or SECURITY MODE COMMAND message</w:t>
            </w:r>
          </w:p>
        </w:tc>
      </w:tr>
      <w:tr w:rsidR="00ED63EF" w:rsidRPr="00913BB3"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Default="00ED63EF" w:rsidP="00B03AC8">
            <w:pPr>
              <w:pStyle w:val="TAC"/>
              <w:rPr>
                <w:lang w:eastAsia="en-US"/>
              </w:rPr>
            </w:pPr>
            <w:r w:rsidRPr="00913BB3">
              <w:rPr>
                <w:lang w:eastAsia="en-US"/>
              </w:rPr>
              <w:t>T3565</w:t>
            </w:r>
          </w:p>
          <w:p w14:paraId="31A3C4E1" w14:textId="77777777" w:rsidR="00ED63EF" w:rsidRDefault="00ED63EF" w:rsidP="00B03AC8">
            <w:pPr>
              <w:pStyle w:val="TAC"/>
              <w:rPr>
                <w:lang w:eastAsia="en-US"/>
              </w:rPr>
            </w:pPr>
            <w:r>
              <w:rPr>
                <w:lang w:eastAsia="en-US"/>
              </w:rPr>
              <w:t>NOTE 6</w:t>
            </w:r>
          </w:p>
          <w:p w14:paraId="72C4C666"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Default="00ED63EF" w:rsidP="00B03AC8">
            <w:pPr>
              <w:pStyle w:val="TAL"/>
              <w:rPr>
                <w:lang w:eastAsia="en-US"/>
              </w:rPr>
            </w:pPr>
            <w:r w:rsidRPr="00913BB3">
              <w:rPr>
                <w:lang w:eastAsia="en-US"/>
              </w:rPr>
              <w:t>6s</w:t>
            </w:r>
          </w:p>
          <w:p w14:paraId="5832F8D5" w14:textId="77777777" w:rsidR="00351C50" w:rsidRDefault="00ED63EF" w:rsidP="00351C50">
            <w:pPr>
              <w:pStyle w:val="TAL"/>
              <w:rPr>
                <w:lang w:eastAsia="en-US"/>
              </w:rPr>
            </w:pPr>
            <w:r>
              <w:rPr>
                <w:lang w:eastAsia="en-US"/>
              </w:rPr>
              <w:t>In WB-N1/CE mode, 24s For access via a satellite NG-RAN cell, 11s</w:t>
            </w:r>
          </w:p>
          <w:p w14:paraId="42A47EF3" w14:textId="3680E157"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913BB3" w:rsidRDefault="00ED63EF" w:rsidP="00B03AC8">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Default="00ED63EF" w:rsidP="00B03AC8">
            <w:pPr>
              <w:pStyle w:val="TAL"/>
            </w:pPr>
            <w:r w:rsidRPr="00913BB3">
              <w:t>SERVICE REQUEST message received</w:t>
            </w:r>
          </w:p>
          <w:p w14:paraId="666CA933" w14:textId="77777777" w:rsidR="00ED63EF" w:rsidRPr="00913BB3" w:rsidRDefault="00ED63EF" w:rsidP="00B03AC8">
            <w:pPr>
              <w:pStyle w:val="TAL"/>
            </w:pPr>
            <w:r>
              <w:t xml:space="preserve">CONTROL PLANE SERVICE REQUEST message </w:t>
            </w:r>
            <w:r w:rsidRPr="00913BB3">
              <w:t>received</w:t>
            </w:r>
          </w:p>
          <w:p w14:paraId="71A3EDDB" w14:textId="77777777" w:rsidR="00ED63EF" w:rsidRPr="00913BB3" w:rsidRDefault="00ED63EF" w:rsidP="00B03AC8">
            <w:pPr>
              <w:pStyle w:val="TAL"/>
            </w:pPr>
            <w:r w:rsidRPr="00913BB3">
              <w:t>NOTIFICATION RESPONSE message received</w:t>
            </w:r>
          </w:p>
          <w:p w14:paraId="38E8CCB7" w14:textId="77777777" w:rsidR="00ED63EF" w:rsidRPr="00913BB3" w:rsidRDefault="00ED63EF" w:rsidP="00B03AC8">
            <w:pPr>
              <w:pStyle w:val="TAL"/>
            </w:pPr>
            <w:r w:rsidRPr="00913BB3">
              <w:t>REGISTRATION REQUEST</w:t>
            </w:r>
          </w:p>
          <w:p w14:paraId="56026085" w14:textId="77777777" w:rsidR="00ED63EF" w:rsidRDefault="00ED63EF" w:rsidP="00B03AC8">
            <w:pPr>
              <w:pStyle w:val="TAL"/>
            </w:pPr>
            <w:r w:rsidRPr="00913BB3">
              <w:t>Message received</w:t>
            </w:r>
          </w:p>
          <w:p w14:paraId="343DB891" w14:textId="77777777" w:rsidR="00ED63EF" w:rsidRDefault="00ED63EF" w:rsidP="00B03AC8">
            <w:pPr>
              <w:pStyle w:val="TAL"/>
            </w:pPr>
            <w:r w:rsidRPr="00A256FD">
              <w:t>DEREGISTRATION REQUEST message</w:t>
            </w:r>
            <w:r>
              <w:t xml:space="preserve"> received</w:t>
            </w:r>
          </w:p>
          <w:p w14:paraId="3EDE5BE2" w14:textId="77777777" w:rsidR="00ED63EF" w:rsidRPr="00913BB3" w:rsidRDefault="00ED63EF" w:rsidP="00B03AC8">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913BB3" w:rsidRDefault="00ED63EF" w:rsidP="00B03AC8">
            <w:pPr>
              <w:pStyle w:val="TAL"/>
              <w:rPr>
                <w:lang w:eastAsia="en-US"/>
              </w:rPr>
            </w:pPr>
            <w:r w:rsidRPr="00913BB3">
              <w:rPr>
                <w:lang w:eastAsia="en-US"/>
              </w:rPr>
              <w:t>Retransmission of NOTIFICATION message</w:t>
            </w:r>
          </w:p>
        </w:tc>
      </w:tr>
      <w:tr w:rsidR="00ED63EF" w:rsidRPr="00913BB3"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Default="00ED63EF" w:rsidP="00B03AC8">
            <w:pPr>
              <w:pStyle w:val="TAC"/>
              <w:rPr>
                <w:lang w:eastAsia="en-US"/>
              </w:rPr>
            </w:pPr>
            <w:r w:rsidRPr="00913BB3">
              <w:rPr>
                <w:lang w:eastAsia="en-US"/>
              </w:rPr>
              <w:t>T3570</w:t>
            </w:r>
          </w:p>
          <w:p w14:paraId="649C1E6A" w14:textId="77777777" w:rsidR="00ED63EF" w:rsidRDefault="00ED63EF" w:rsidP="00B03AC8">
            <w:pPr>
              <w:pStyle w:val="TAC"/>
              <w:rPr>
                <w:lang w:eastAsia="en-US"/>
              </w:rPr>
            </w:pPr>
            <w:r>
              <w:rPr>
                <w:lang w:eastAsia="en-US"/>
              </w:rPr>
              <w:t>NOTE 6</w:t>
            </w:r>
          </w:p>
          <w:p w14:paraId="5447BFD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Default="00ED63EF" w:rsidP="00B03AC8">
            <w:pPr>
              <w:pStyle w:val="TAL"/>
              <w:rPr>
                <w:lang w:eastAsia="en-US"/>
              </w:rPr>
            </w:pPr>
            <w:r w:rsidRPr="00913BB3">
              <w:rPr>
                <w:lang w:eastAsia="en-US"/>
              </w:rPr>
              <w:t>6s</w:t>
            </w:r>
          </w:p>
          <w:p w14:paraId="7AB4B2AC" w14:textId="77777777" w:rsidR="00ED63EF" w:rsidRDefault="00ED63EF" w:rsidP="00B03AC8">
            <w:pPr>
              <w:pStyle w:val="TAL"/>
              <w:rPr>
                <w:lang w:eastAsia="en-US"/>
              </w:rPr>
            </w:pPr>
            <w:r>
              <w:rPr>
                <w:lang w:eastAsia="en-US"/>
              </w:rPr>
              <w:t>In WB-N1/CE mode, 24s</w:t>
            </w:r>
          </w:p>
          <w:p w14:paraId="7017A8D5" w14:textId="77777777" w:rsidR="00351C50" w:rsidRDefault="00ED63EF" w:rsidP="00351C50">
            <w:pPr>
              <w:pStyle w:val="TAL"/>
              <w:rPr>
                <w:lang w:eastAsia="en-US"/>
              </w:rPr>
            </w:pPr>
            <w:r>
              <w:rPr>
                <w:lang w:eastAsia="en-US"/>
              </w:rPr>
              <w:t>For access via a satellite NG-RAN cell, 11s</w:t>
            </w:r>
          </w:p>
          <w:p w14:paraId="01375F3C" w14:textId="56B4D5C2"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913BB3" w:rsidRDefault="00ED63EF" w:rsidP="00B03AC8">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913BB3" w:rsidRDefault="00ED63EF" w:rsidP="00B03AC8">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913BB3" w:rsidRDefault="00ED63EF" w:rsidP="00B03AC8">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913BB3" w:rsidRDefault="00ED63EF" w:rsidP="00B03AC8">
            <w:pPr>
              <w:pStyle w:val="TAL"/>
              <w:rPr>
                <w:lang w:eastAsia="en-US"/>
              </w:rPr>
            </w:pPr>
            <w:r w:rsidRPr="00913BB3">
              <w:rPr>
                <w:lang w:eastAsia="en-US"/>
              </w:rPr>
              <w:t>Retransmission of IDENTITY REQUEST message</w:t>
            </w:r>
          </w:p>
        </w:tc>
      </w:tr>
      <w:tr w:rsidR="00ED63EF" w:rsidRPr="00913BB3"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Default="00ED63EF" w:rsidP="00B03AC8">
            <w:pPr>
              <w:pStyle w:val="TAC"/>
            </w:pPr>
            <w:r>
              <w:t>T3575</w:t>
            </w:r>
          </w:p>
          <w:p w14:paraId="32489087" w14:textId="77777777" w:rsidR="00ED63EF" w:rsidRDefault="00ED63EF" w:rsidP="00B03AC8">
            <w:pPr>
              <w:pStyle w:val="TAC"/>
            </w:pPr>
            <w:r>
              <w:t>NOTE 6</w:t>
            </w:r>
          </w:p>
          <w:p w14:paraId="24DD52C0" w14:textId="77777777" w:rsidR="00ED63EF" w:rsidRPr="00913BB3" w:rsidRDefault="00ED63EF" w:rsidP="00B03AC8">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Default="00ED63EF" w:rsidP="00B03AC8">
            <w:pPr>
              <w:pStyle w:val="TAL"/>
            </w:pPr>
            <w:r w:rsidRPr="00913BB3">
              <w:t>15s</w:t>
            </w:r>
          </w:p>
          <w:p w14:paraId="2B3182C8" w14:textId="77777777" w:rsidR="00ED63EF" w:rsidRDefault="00ED63EF" w:rsidP="00B03AC8">
            <w:pPr>
              <w:pStyle w:val="TAL"/>
            </w:pPr>
            <w:r>
              <w:t>In WB-N1/CE mode, 60s</w:t>
            </w:r>
          </w:p>
          <w:p w14:paraId="4F0DE869" w14:textId="77777777" w:rsidR="00351C50" w:rsidRDefault="00ED63EF" w:rsidP="00351C50">
            <w:pPr>
              <w:pStyle w:val="TAL"/>
              <w:rPr>
                <w:lang w:eastAsia="en-US"/>
              </w:rPr>
            </w:pPr>
            <w:r>
              <w:rPr>
                <w:lang w:eastAsia="en-US"/>
              </w:rPr>
              <w:t>For access via a satellite NG-RAN cell, 27s</w:t>
            </w:r>
          </w:p>
          <w:p w14:paraId="2572F2F2" w14:textId="6399E746" w:rsidR="00ED63EF" w:rsidRPr="00913BB3" w:rsidRDefault="00351C50" w:rsidP="00351C50">
            <w:pPr>
              <w:pStyle w:val="TAL"/>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913BB3" w:rsidRDefault="00ED63EF" w:rsidP="00B03AC8">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913BB3" w:rsidRDefault="00ED63EF" w:rsidP="00B03AC8">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913BB3" w:rsidRDefault="00ED63EF" w:rsidP="00B03AC8">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913BB3" w:rsidRDefault="00ED63EF" w:rsidP="00B03AC8">
            <w:pPr>
              <w:pStyle w:val="TAL"/>
            </w:pPr>
            <w:r w:rsidRPr="00913BB3">
              <w:t xml:space="preserve">Retransmission of </w:t>
            </w:r>
            <w:r>
              <w:t>NETWORK SLICE-SPECIFIC</w:t>
            </w:r>
            <w:r w:rsidRPr="00913BB3">
              <w:t xml:space="preserve"> AUTHENTICATION COMMAND message</w:t>
            </w:r>
          </w:p>
        </w:tc>
      </w:tr>
      <w:tr w:rsidR="00ED63EF" w:rsidRPr="00913BB3"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913BB3" w:rsidRDefault="00ED63EF" w:rsidP="00B03AC8">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913BB3" w:rsidRDefault="00ED63EF" w:rsidP="00B03AC8">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913BB3" w:rsidRDefault="00ED63EF" w:rsidP="00B03AC8">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913BB3" w:rsidRDefault="00ED63EF" w:rsidP="00B03AC8">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Default="00ED63EF" w:rsidP="00B03AC8">
            <w:pPr>
              <w:pStyle w:val="TAL"/>
            </w:pPr>
            <w:r w:rsidRPr="00913BB3">
              <w:t>N1 NAS signalling</w:t>
            </w:r>
          </w:p>
          <w:p w14:paraId="596C8D84" w14:textId="77777777" w:rsidR="00ED63EF" w:rsidRPr="00913BB3" w:rsidRDefault="00ED63EF" w:rsidP="00B03AC8">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913BB3" w:rsidRDefault="00ED63EF" w:rsidP="00B03AC8">
            <w:pPr>
              <w:pStyle w:val="TAL"/>
            </w:pPr>
            <w:r>
              <w:t>Activate MICO mode for the UE.</w:t>
            </w:r>
          </w:p>
        </w:tc>
      </w:tr>
      <w:tr w:rsidR="00ED63EF" w:rsidRPr="00913BB3"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913BB3" w:rsidRDefault="00ED63EF" w:rsidP="00B03AC8">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Default="00ED63EF" w:rsidP="00B03AC8">
            <w:pPr>
              <w:pStyle w:val="TAL"/>
            </w:pPr>
            <w:r w:rsidRPr="00913BB3">
              <w:rPr>
                <w:lang w:eastAsia="en-US"/>
              </w:rPr>
              <w:t>The mobile reachable timer expires while the network is in 5GMM-IDLE mode</w:t>
            </w:r>
          </w:p>
          <w:p w14:paraId="5DF40874" w14:textId="77777777" w:rsidR="00ED63EF" w:rsidRDefault="00ED63EF" w:rsidP="00B03AC8">
            <w:pPr>
              <w:pStyle w:val="TAL"/>
            </w:pPr>
          </w:p>
          <w:p w14:paraId="75F525ED" w14:textId="77777777" w:rsidR="00ED63EF" w:rsidRPr="00AE1834" w:rsidRDefault="00ED63EF" w:rsidP="00B03AC8">
            <w:pPr>
              <w:pStyle w:val="TAL"/>
            </w:pPr>
            <w:r>
              <w:t xml:space="preserve">Entering 5GMM-IDLE mode over 3GPP access if the MICO mode is activated </w:t>
            </w:r>
            <w:r w:rsidRPr="001A2BAD">
              <w:t>and strictly periodic monitoring timer is not running</w:t>
            </w:r>
          </w:p>
          <w:p w14:paraId="58BCE27E" w14:textId="77777777" w:rsidR="00ED63EF" w:rsidRPr="001A2BAD" w:rsidRDefault="00ED63EF" w:rsidP="00B03AC8">
            <w:pPr>
              <w:pStyle w:val="TAL"/>
            </w:pPr>
          </w:p>
          <w:p w14:paraId="6149DD1B" w14:textId="77777777" w:rsidR="00ED63EF" w:rsidRPr="00913BB3" w:rsidRDefault="00ED63EF" w:rsidP="00B03AC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913BB3" w:rsidRDefault="00ED63EF" w:rsidP="00B03AC8">
            <w:pPr>
              <w:pStyle w:val="TAL"/>
              <w:rPr>
                <w:lang w:eastAsia="en-US"/>
              </w:rPr>
            </w:pPr>
            <w:r w:rsidRPr="00913BB3">
              <w:rPr>
                <w:lang w:eastAsia="en-US"/>
              </w:rPr>
              <w:t>Implicitly de-register the UE on 1</w:t>
            </w:r>
            <w:r w:rsidRPr="00913BB3">
              <w:rPr>
                <w:vertAlign w:val="superscript"/>
                <w:lang w:eastAsia="en-US"/>
              </w:rPr>
              <w:t>st</w:t>
            </w:r>
            <w:r w:rsidRPr="00913BB3">
              <w:rPr>
                <w:lang w:eastAsia="en-US"/>
              </w:rPr>
              <w:t xml:space="preserve"> expiry</w:t>
            </w:r>
          </w:p>
        </w:tc>
      </w:tr>
      <w:tr w:rsidR="00ED63EF" w:rsidRPr="00913BB3"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913BB3" w:rsidRDefault="00ED63EF" w:rsidP="00B03AC8">
            <w:pPr>
              <w:pStyle w:val="TAC"/>
              <w:rPr>
                <w:lang w:eastAsia="en-US"/>
              </w:rPr>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913BB3" w:rsidRDefault="00ED63EF" w:rsidP="00B03AC8">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913BB3" w:rsidRDefault="00ED63EF" w:rsidP="00B03AC8">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913BB3" w:rsidRDefault="00ED63EF" w:rsidP="00B03AC8">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3D43040C" w14:textId="77777777" w:rsidR="00ED63EF" w:rsidRPr="00913BB3" w:rsidRDefault="00ED63EF" w:rsidP="00B03AC8">
            <w:pPr>
              <w:pStyle w:val="TAL"/>
              <w:rPr>
                <w:lang w:eastAsia="en-US"/>
              </w:rPr>
            </w:pPr>
          </w:p>
          <w:p w14:paraId="4EFF2523" w14:textId="77777777" w:rsidR="00ED63EF" w:rsidRPr="00913BB3" w:rsidRDefault="00ED63EF" w:rsidP="00B03AC8">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ED63EF" w:rsidRPr="00913BB3"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913BB3" w:rsidRDefault="00ED63EF" w:rsidP="00B03AC8">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913BB3" w:rsidRDefault="00ED63EF" w:rsidP="00B03AC8">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913BB3" w:rsidRDefault="00ED63EF" w:rsidP="00B03AC8">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913BB3" w:rsidRDefault="00ED63EF" w:rsidP="00B03AC8">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ED63EF" w:rsidRPr="00913BB3"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913BB3" w:rsidRDefault="00ED63EF" w:rsidP="00B03AC8">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913BB3" w:rsidRDefault="00ED63EF" w:rsidP="00B03AC8">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913BB3" w:rsidRDefault="00ED63EF" w:rsidP="00B03AC8">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913BB3" w:rsidRDefault="00ED63EF" w:rsidP="00B03AC8">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913BB3" w:rsidRDefault="00ED63EF" w:rsidP="00B03AC8">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F7293F" w:rsidRDefault="00ED63EF" w:rsidP="00B03AC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51754060" w14:textId="77777777" w:rsidR="00ED63EF" w:rsidRPr="004B11B4" w:rsidRDefault="00ED63EF" w:rsidP="00B03AC8">
            <w:pPr>
              <w:pStyle w:val="TAL"/>
              <w:rPr>
                <w:highlight w:val="yellow"/>
              </w:rPr>
            </w:pPr>
          </w:p>
          <w:p w14:paraId="1A3375AC" w14:textId="77777777" w:rsidR="00ED63EF" w:rsidRPr="00913BB3" w:rsidRDefault="00ED63EF" w:rsidP="00B03AC8">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AC7E17" w:rsidRPr="00913BB3"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A815DA" w:rsidRDefault="00AC7E17" w:rsidP="00AC7E17">
            <w:pPr>
              <w:pStyle w:val="TAC"/>
              <w:rPr>
                <w:lang w:eastAsia="zh-CN"/>
              </w:rPr>
            </w:pPr>
            <w:r>
              <w:rPr>
                <w:noProof/>
              </w:rPr>
              <w:t>I</w:t>
            </w:r>
            <w:r w:rsidRPr="00BE5952">
              <w:rPr>
                <w:noProof/>
              </w:rPr>
              <w:t xml:space="preserve">mplementation specific </w:t>
            </w:r>
            <w:r w:rsidRPr="00A815DA">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Default="00AC7E17" w:rsidP="00AC7E17">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913BB3" w:rsidRDefault="00AC7E17" w:rsidP="00AC7E17">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Default="00AC7E17" w:rsidP="00AC7E17">
            <w:pPr>
              <w:pStyle w:val="TAL"/>
              <w:rPr>
                <w:rFonts w:eastAsia="MS Mincho"/>
                <w:lang w:eastAsia="ja-JP"/>
              </w:rPr>
            </w:pPr>
            <w:r>
              <w:t>At the successful completion of initial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r w:rsidRPr="00A815DA">
              <w:rPr>
                <w:lang w:eastAsia="zh-CN"/>
              </w:rPr>
              <w:t>timer for onboarding services</w:t>
            </w:r>
            <w:r w:rsidRPr="009E1133">
              <w:rPr>
                <w:rFonts w:eastAsia="MS Mincho"/>
                <w:lang w:eastAsia="ja-JP"/>
              </w:rPr>
              <w:t xml:space="preserve"> </w:t>
            </w:r>
            <w:r>
              <w:rPr>
                <w:rFonts w:eastAsia="MS Mincho"/>
                <w:lang w:eastAsia="ja-JP"/>
              </w:rPr>
              <w:t>is not running and:</w:t>
            </w:r>
          </w:p>
          <w:p w14:paraId="7C9DB476" w14:textId="77777777" w:rsidR="00AC7E17" w:rsidRDefault="00AC7E17" w:rsidP="00AC7E17">
            <w:pPr>
              <w:pStyle w:val="TAL"/>
              <w:rPr>
                <w:rFonts w:eastAsia="SimSun"/>
              </w:rPr>
            </w:pPr>
            <w:r>
              <w:rPr>
                <w:rFonts w:eastAsia="MS Mincho"/>
                <w:lang w:eastAsia="ja-JP"/>
              </w:rPr>
              <w:t xml:space="preserve">- </w:t>
            </w:r>
            <w:r>
              <w:rPr>
                <w:rFonts w:eastAsia="SimSun"/>
              </w:rPr>
              <w:t>the UE is registered for onboarding services</w:t>
            </w:r>
            <w:r w:rsidRPr="00AE4956">
              <w:t xml:space="preserve"> </w:t>
            </w:r>
            <w:r>
              <w:rPr>
                <w:rFonts w:eastAsia="SimSun"/>
              </w:rPr>
              <w:t xml:space="preserve">in SNPN; </w:t>
            </w:r>
            <w:r w:rsidRPr="00AE4956">
              <w:rPr>
                <w:rFonts w:eastAsia="SimSun"/>
              </w:rPr>
              <w:t>or</w:t>
            </w:r>
          </w:p>
          <w:p w14:paraId="14723D38" w14:textId="4920FC84" w:rsidR="00AC7E17" w:rsidRPr="00913BB3" w:rsidRDefault="00AC7E17" w:rsidP="00AC7E17">
            <w:pPr>
              <w:pStyle w:val="TAL"/>
            </w:pPr>
            <w:r>
              <w:rPr>
                <w:rFonts w:eastAsia="SimSun"/>
              </w:rPr>
              <w:t>-</w:t>
            </w:r>
            <w:r w:rsidRPr="00AE4956">
              <w:rPr>
                <w:rFonts w:eastAsia="SimSun"/>
              </w:rPr>
              <w:t xml:space="preserve"> th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913BB3" w:rsidRDefault="00AC7E17" w:rsidP="00AC7E17">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Default="00AC7E17" w:rsidP="00AC7E17">
            <w:pPr>
              <w:pStyle w:val="TAL"/>
            </w:pPr>
            <w:r w:rsidRPr="00E47F65">
              <w:rPr>
                <w:lang w:eastAsia="zh-CN"/>
              </w:rPr>
              <w:t>Network-initiated de-registration procedure performed</w:t>
            </w:r>
          </w:p>
        </w:tc>
      </w:tr>
      <w:tr w:rsidR="00ED63EF" w:rsidRPr="00913BB3" w14:paraId="2E775DFD" w14:textId="77777777" w:rsidTr="00B03AC8">
        <w:trPr>
          <w:gridAfter w:val="1"/>
          <w:wAfter w:w="36" w:type="dxa"/>
          <w:cantSplit/>
          <w:jc w:val="center"/>
        </w:trPr>
        <w:tc>
          <w:tcPr>
            <w:tcW w:w="9639" w:type="dxa"/>
            <w:gridSpan w:val="12"/>
          </w:tcPr>
          <w:p w14:paraId="04BC8D2A" w14:textId="77777777" w:rsidR="00ED63EF" w:rsidRPr="00913BB3" w:rsidRDefault="00ED63EF" w:rsidP="00B03AC8">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Pr="00913BB3">
              <w:rPr>
                <w:lang w:val="en-US" w:eastAsia="en-US"/>
              </w:rPr>
              <w:t>register</w:t>
            </w:r>
            <w:r w:rsidRPr="00913BB3">
              <w:rPr>
                <w:rFonts w:hint="eastAsia"/>
                <w:lang w:val="en-US" w:eastAsia="en-US"/>
              </w:rPr>
              <w:t xml:space="preserve">ed for emergency services, the value of this timer is set equal to </w:t>
            </w:r>
            <w:r w:rsidRPr="00913BB3">
              <w:rPr>
                <w:lang w:val="en-US"/>
              </w:rPr>
              <w:t xml:space="preserve">the value of timer </w:t>
            </w:r>
            <w:r w:rsidRPr="00913BB3">
              <w:rPr>
                <w:rFonts w:hint="eastAsia"/>
                <w:lang w:val="en-US" w:eastAsia="en-US"/>
              </w:rPr>
              <w:t>T</w:t>
            </w:r>
            <w:r w:rsidRPr="00913BB3">
              <w:rPr>
                <w:lang w:val="en-US" w:eastAsia="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50802C0B" w14:textId="77777777" w:rsidR="00ED63EF" w:rsidRPr="00913BB3" w:rsidRDefault="00ED63EF" w:rsidP="00B03AC8">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Pr="00913BB3">
              <w:rPr>
                <w:lang w:val="en-US"/>
              </w:rPr>
              <w:t xml:space="preserve">the value of timer </w:t>
            </w:r>
            <w:r w:rsidRPr="00913BB3">
              <w:rPr>
                <w:lang w:eastAsia="en-US"/>
              </w:rPr>
              <w:t>T3512.</w:t>
            </w:r>
          </w:p>
          <w:p w14:paraId="60268D24" w14:textId="77777777" w:rsidR="00ED63EF" w:rsidRPr="00913BB3" w:rsidRDefault="00ED63EF" w:rsidP="00B03AC8">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Pr="00913BB3">
              <w:t xml:space="preserve">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4201948A" w14:textId="77777777" w:rsidR="00ED63EF" w:rsidRDefault="00ED63EF" w:rsidP="00B03AC8">
            <w:pPr>
              <w:pStyle w:val="TAN"/>
              <w:rPr>
                <w:lang w:eastAsia="en-US"/>
              </w:rPr>
            </w:pPr>
            <w:r w:rsidRPr="00913BB3">
              <w:rPr>
                <w:lang w:eastAsia="en-US"/>
              </w:rPr>
              <w:t>NOTE 4:</w:t>
            </w:r>
            <w:r w:rsidRPr="00913BB3">
              <w:rPr>
                <w:lang w:eastAsia="en-US"/>
              </w:rPr>
              <w:tab/>
              <w:t>The value of this timer is network dependent.</w:t>
            </w:r>
          </w:p>
          <w:p w14:paraId="51AC52A4" w14:textId="77777777" w:rsidR="00ED63EF" w:rsidRDefault="00ED63EF" w:rsidP="00B03AC8">
            <w:pPr>
              <w:pStyle w:val="TAN"/>
            </w:pPr>
            <w:r w:rsidRPr="00CD41C5">
              <w:t>NOTE 5:</w:t>
            </w:r>
            <w:r w:rsidRPr="00CD41C5">
              <w:tab/>
              <w:t>The value of this timer is the same as the value of timer T3512</w:t>
            </w:r>
            <w:r>
              <w:t>.</w:t>
            </w:r>
          </w:p>
          <w:p w14:paraId="5AEB359E" w14:textId="77777777" w:rsidR="00ED63EF" w:rsidRDefault="00ED63EF" w:rsidP="00B03AC8">
            <w:pPr>
              <w:pStyle w:val="TAN"/>
              <w:rPr>
                <w:lang w:eastAsia="en-US"/>
              </w:rPr>
            </w:pPr>
            <w:r>
              <w:rPr>
                <w:lang w:eastAsia="en-US"/>
              </w:rPr>
              <w:t>NOTE 6:</w:t>
            </w:r>
            <w:r>
              <w:rPr>
                <w:lang w:eastAsia="en-US"/>
              </w:rPr>
              <w:tab/>
              <w:t>In NB-N1 mode, the timer value shall be calculated as described in subclause 4.17.</w:t>
            </w:r>
          </w:p>
          <w:p w14:paraId="0C74D8A6" w14:textId="77777777" w:rsidR="00ED63EF" w:rsidRDefault="00ED63EF" w:rsidP="00B03AC8">
            <w:pPr>
              <w:pStyle w:val="TAN"/>
              <w:rPr>
                <w:lang w:eastAsia="en-US"/>
              </w:rPr>
            </w:pPr>
            <w:r>
              <w:rPr>
                <w:lang w:eastAsia="en-US"/>
              </w:rPr>
              <w:t>NOTE 7:</w:t>
            </w:r>
            <w:r>
              <w:rPr>
                <w:lang w:eastAsia="en-US"/>
              </w:rPr>
              <w:tab/>
              <w:t>In NB-N1 mode, the timer value shall be calculated by using an NAS timer value which is network dependent.</w:t>
            </w:r>
          </w:p>
          <w:p w14:paraId="79A82182" w14:textId="77777777" w:rsidR="00ED63EF" w:rsidRDefault="00ED63EF" w:rsidP="00B03AC8">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Default="00ED63EF" w:rsidP="00B03AC8">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09746933" w14:textId="77777777" w:rsidR="00ED63EF" w:rsidRDefault="00ED63EF" w:rsidP="00B03AC8">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028116B2" w14:textId="77777777" w:rsidR="00ED63EF" w:rsidRDefault="00ED63EF" w:rsidP="00B03AC8">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p w14:paraId="51F4914F" w14:textId="782576F5" w:rsidR="00351C50" w:rsidRPr="00913BB3" w:rsidRDefault="00351C50" w:rsidP="00B03AC8">
            <w:pPr>
              <w:pStyle w:val="TAN"/>
              <w:rPr>
                <w:lang w:eastAsia="en-US"/>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345D8808" w14:textId="77777777" w:rsidR="00ED63EF" w:rsidRPr="00913BB3" w:rsidRDefault="00ED63EF" w:rsidP="00ED63EF"/>
    <w:p w14:paraId="308A8803" w14:textId="77777777" w:rsidR="00A41C5D" w:rsidRPr="00913BB3" w:rsidRDefault="00A41C5D" w:rsidP="00781477">
      <w:pPr>
        <w:pStyle w:val="Heading2"/>
      </w:pPr>
      <w:bookmarkStart w:id="9471" w:name="_Toc146299170"/>
      <w:r w:rsidRPr="00913BB3">
        <w:t>10.3</w:t>
      </w:r>
      <w:r w:rsidR="004B5A6C" w:rsidRPr="00913BB3">
        <w:tab/>
        <w:t>Timers of 5G</w:t>
      </w:r>
      <w:r w:rsidRPr="00913BB3">
        <w:t>S session management</w:t>
      </w:r>
      <w:bookmarkEnd w:id="9464"/>
      <w:bookmarkEnd w:id="9465"/>
      <w:bookmarkEnd w:id="9466"/>
      <w:bookmarkEnd w:id="9467"/>
      <w:bookmarkEnd w:id="9468"/>
      <w:bookmarkEnd w:id="9469"/>
      <w:bookmarkEnd w:id="9470"/>
      <w:bookmarkEnd w:id="9471"/>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35706320" w14:textId="77777777" w:rsidR="00ED63EF" w:rsidRPr="00913BB3" w:rsidRDefault="00ED63EF" w:rsidP="00ED63EF">
      <w:pPr>
        <w:pStyle w:val="TH"/>
      </w:pPr>
      <w:r w:rsidRPr="00913BB3">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5A0C54ED" w14:textId="77777777" w:rsidTr="00B03AC8">
        <w:trPr>
          <w:cantSplit/>
          <w:tblHeader/>
          <w:jc w:val="center"/>
        </w:trPr>
        <w:tc>
          <w:tcPr>
            <w:tcW w:w="992" w:type="dxa"/>
          </w:tcPr>
          <w:p w14:paraId="339787A3" w14:textId="77777777" w:rsidR="00ED63EF" w:rsidRPr="00913BB3" w:rsidRDefault="00ED63EF" w:rsidP="00B03AC8">
            <w:pPr>
              <w:pStyle w:val="TAH"/>
              <w:rPr>
                <w:lang w:eastAsia="en-US"/>
              </w:rPr>
            </w:pPr>
            <w:r w:rsidRPr="00913BB3">
              <w:rPr>
                <w:lang w:eastAsia="en-US"/>
              </w:rPr>
              <w:t>TIMER NUM.</w:t>
            </w:r>
          </w:p>
        </w:tc>
        <w:tc>
          <w:tcPr>
            <w:tcW w:w="992" w:type="dxa"/>
          </w:tcPr>
          <w:p w14:paraId="573B36DB" w14:textId="77777777" w:rsidR="00ED63EF" w:rsidRPr="00913BB3" w:rsidRDefault="00ED63EF" w:rsidP="00B03AC8">
            <w:pPr>
              <w:pStyle w:val="TAH"/>
              <w:rPr>
                <w:lang w:eastAsia="en-US"/>
              </w:rPr>
            </w:pPr>
            <w:r w:rsidRPr="00913BB3">
              <w:rPr>
                <w:lang w:eastAsia="en-US"/>
              </w:rPr>
              <w:t>TIMER VALUE</w:t>
            </w:r>
          </w:p>
        </w:tc>
        <w:tc>
          <w:tcPr>
            <w:tcW w:w="1560" w:type="dxa"/>
          </w:tcPr>
          <w:p w14:paraId="15B443B5" w14:textId="77777777" w:rsidR="00ED63EF" w:rsidRPr="00913BB3" w:rsidRDefault="00ED63EF" w:rsidP="00B03AC8">
            <w:pPr>
              <w:pStyle w:val="TAH"/>
              <w:rPr>
                <w:lang w:eastAsia="en-US"/>
              </w:rPr>
            </w:pPr>
            <w:r w:rsidRPr="00913BB3">
              <w:rPr>
                <w:lang w:eastAsia="en-US"/>
              </w:rPr>
              <w:t>STATE</w:t>
            </w:r>
          </w:p>
        </w:tc>
        <w:tc>
          <w:tcPr>
            <w:tcW w:w="2693" w:type="dxa"/>
          </w:tcPr>
          <w:p w14:paraId="3F96298E" w14:textId="77777777" w:rsidR="00ED63EF" w:rsidRPr="00913BB3" w:rsidRDefault="00ED63EF" w:rsidP="00B03AC8">
            <w:pPr>
              <w:pStyle w:val="TAH"/>
              <w:rPr>
                <w:lang w:eastAsia="en-US"/>
              </w:rPr>
            </w:pPr>
            <w:r w:rsidRPr="00913BB3">
              <w:rPr>
                <w:lang w:eastAsia="en-US"/>
              </w:rPr>
              <w:t>CAUSE OF START</w:t>
            </w:r>
          </w:p>
        </w:tc>
        <w:tc>
          <w:tcPr>
            <w:tcW w:w="1701" w:type="dxa"/>
          </w:tcPr>
          <w:p w14:paraId="7EC50C44" w14:textId="77777777" w:rsidR="00ED63EF" w:rsidRPr="00913BB3" w:rsidRDefault="00ED63EF" w:rsidP="00B03AC8">
            <w:pPr>
              <w:pStyle w:val="TAH"/>
              <w:rPr>
                <w:lang w:eastAsia="en-US"/>
              </w:rPr>
            </w:pPr>
            <w:r w:rsidRPr="00913BB3">
              <w:rPr>
                <w:lang w:eastAsia="en-US"/>
              </w:rPr>
              <w:t>NORMAL STOP</w:t>
            </w:r>
          </w:p>
        </w:tc>
        <w:tc>
          <w:tcPr>
            <w:tcW w:w="1700" w:type="dxa"/>
          </w:tcPr>
          <w:p w14:paraId="68748B2E"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4ED6A98F" w14:textId="77777777" w:rsidTr="00B03AC8">
        <w:trPr>
          <w:cantSplit/>
          <w:jc w:val="center"/>
        </w:trPr>
        <w:tc>
          <w:tcPr>
            <w:tcW w:w="992" w:type="dxa"/>
          </w:tcPr>
          <w:p w14:paraId="2622F38C" w14:textId="77777777" w:rsidR="00ED63EF" w:rsidRDefault="00ED63EF" w:rsidP="00B03AC8">
            <w:pPr>
              <w:pStyle w:val="TAC"/>
              <w:rPr>
                <w:lang w:eastAsia="en-US"/>
              </w:rPr>
            </w:pPr>
            <w:r w:rsidRPr="00913BB3">
              <w:rPr>
                <w:lang w:eastAsia="en-US"/>
              </w:rPr>
              <w:t>T3580</w:t>
            </w:r>
          </w:p>
          <w:p w14:paraId="25E60778" w14:textId="77777777" w:rsidR="00ED63EF" w:rsidRDefault="00ED63EF" w:rsidP="00B03AC8">
            <w:pPr>
              <w:pStyle w:val="TAC"/>
              <w:rPr>
                <w:lang w:eastAsia="en-US"/>
              </w:rPr>
            </w:pPr>
            <w:r>
              <w:rPr>
                <w:lang w:eastAsia="en-US"/>
              </w:rPr>
              <w:t>NOTE 4</w:t>
            </w:r>
          </w:p>
          <w:p w14:paraId="04B9569F" w14:textId="77777777" w:rsidR="00ED63EF" w:rsidRPr="00913BB3" w:rsidRDefault="00ED63EF" w:rsidP="00B03AC8">
            <w:pPr>
              <w:pStyle w:val="TAC"/>
              <w:rPr>
                <w:lang w:eastAsia="en-US"/>
              </w:rPr>
            </w:pPr>
            <w:r>
              <w:rPr>
                <w:lang w:eastAsia="en-US"/>
              </w:rPr>
              <w:t>NOTE 5</w:t>
            </w:r>
          </w:p>
        </w:tc>
        <w:tc>
          <w:tcPr>
            <w:tcW w:w="992" w:type="dxa"/>
          </w:tcPr>
          <w:p w14:paraId="553CC4F0" w14:textId="77777777" w:rsidR="00ED63EF" w:rsidRDefault="00ED63EF" w:rsidP="00B03AC8">
            <w:pPr>
              <w:pStyle w:val="TAL"/>
            </w:pPr>
            <w:r w:rsidRPr="00913BB3">
              <w:t>16s</w:t>
            </w:r>
          </w:p>
          <w:p w14:paraId="175C075A" w14:textId="77777777" w:rsidR="00ED63EF" w:rsidRDefault="00ED63EF" w:rsidP="00B03AC8">
            <w:pPr>
              <w:pStyle w:val="TAL"/>
            </w:pPr>
            <w:r>
              <w:t>In WB-N1/CE mode, 24s</w:t>
            </w:r>
          </w:p>
          <w:p w14:paraId="3CFFD1C8" w14:textId="77777777" w:rsidR="00351C50" w:rsidRDefault="00ED63EF" w:rsidP="00351C50">
            <w:pPr>
              <w:pStyle w:val="TAL"/>
              <w:rPr>
                <w:lang w:eastAsia="en-US"/>
              </w:rPr>
            </w:pPr>
            <w:r>
              <w:rPr>
                <w:lang w:eastAsia="en-US"/>
              </w:rPr>
              <w:t>For access via a satellite NG-RAN cell, 21s</w:t>
            </w:r>
          </w:p>
          <w:p w14:paraId="4092CB35" w14:textId="3D1FB468" w:rsidR="00ED63EF" w:rsidRPr="00913BB3" w:rsidRDefault="00351C50" w:rsidP="00351C50">
            <w:pPr>
              <w:pStyle w:val="TAL"/>
              <w:rPr>
                <w:lang w:eastAsia="en-US"/>
              </w:rPr>
            </w:pPr>
            <w:r>
              <w:rPr>
                <w:lang w:eastAsia="en-US"/>
              </w:rPr>
              <w:t>NOTE 7</w:t>
            </w:r>
          </w:p>
        </w:tc>
        <w:tc>
          <w:tcPr>
            <w:tcW w:w="1560" w:type="dxa"/>
          </w:tcPr>
          <w:p w14:paraId="5A8A7CFB" w14:textId="77777777" w:rsidR="00ED63EF" w:rsidRPr="00913BB3" w:rsidRDefault="00ED63EF" w:rsidP="00B03AC8">
            <w:pPr>
              <w:pStyle w:val="TAC"/>
              <w:rPr>
                <w:lang w:eastAsia="en-US"/>
              </w:rPr>
            </w:pPr>
            <w:r w:rsidRPr="00913BB3">
              <w:t xml:space="preserve"> PDU SESSION ACTIVE PENDING</w:t>
            </w:r>
          </w:p>
        </w:tc>
        <w:tc>
          <w:tcPr>
            <w:tcW w:w="2693" w:type="dxa"/>
          </w:tcPr>
          <w:p w14:paraId="0DE98307" w14:textId="77777777" w:rsidR="00ED63EF" w:rsidRPr="00913BB3" w:rsidRDefault="00ED63EF" w:rsidP="00B03AC8">
            <w:pPr>
              <w:pStyle w:val="TAL"/>
              <w:rPr>
                <w:lang w:eastAsia="en-US"/>
              </w:rPr>
            </w:pPr>
            <w:r w:rsidRPr="00913BB3">
              <w:rPr>
                <w:lang w:eastAsia="en-US"/>
              </w:rPr>
              <w:t>Transmission of PDU SESSION ESTABLISHMENT REQUEST message</w:t>
            </w:r>
          </w:p>
        </w:tc>
        <w:tc>
          <w:tcPr>
            <w:tcW w:w="1701" w:type="dxa"/>
          </w:tcPr>
          <w:p w14:paraId="52544EDA" w14:textId="77777777" w:rsidR="00ED63EF" w:rsidRPr="00913BB3" w:rsidRDefault="00ED63EF" w:rsidP="00B03AC8">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761DA97" w14:textId="77777777" w:rsidR="00ED63EF" w:rsidRDefault="00ED63EF" w:rsidP="00B03AC8">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t xml:space="preserve"> or</w:t>
            </w:r>
          </w:p>
          <w:p w14:paraId="500B7AB7" w14:textId="64E626E9" w:rsidR="00ED63EF" w:rsidRPr="00913BB3" w:rsidRDefault="00ED63EF" w:rsidP="00B03AC8">
            <w:pPr>
              <w:pStyle w:val="TAL"/>
              <w:rPr>
                <w:lang w:eastAsia="en-US"/>
              </w:rPr>
            </w:pPr>
            <w:r>
              <w:t xml:space="preserve">PDU SESSION ESTABLISHMENT REQUEST </w:t>
            </w:r>
            <w:r w:rsidR="00860722" w:rsidRPr="005C20E3">
              <w:t>message</w:t>
            </w:r>
            <w:r w:rsidR="00860722">
              <w:t xml:space="preserve"> </w:t>
            </w:r>
            <w:r>
              <w:t>received in a DL NAS TRANSPORT message with 5GMM cause #22, #28, #65. #67, #69, #90, #91 or #92</w:t>
            </w:r>
          </w:p>
        </w:tc>
        <w:tc>
          <w:tcPr>
            <w:tcW w:w="1700" w:type="dxa"/>
          </w:tcPr>
          <w:p w14:paraId="636FB098" w14:textId="77777777" w:rsidR="00ED63EF" w:rsidRPr="00913BB3" w:rsidRDefault="00ED63EF" w:rsidP="00B03AC8">
            <w:pPr>
              <w:pStyle w:val="TAL"/>
              <w:rPr>
                <w:lang w:eastAsia="en-US"/>
              </w:rPr>
            </w:pPr>
            <w:r w:rsidRPr="00913BB3">
              <w:rPr>
                <w:lang w:eastAsia="en-US"/>
              </w:rPr>
              <w:t>Retransmission of PDU SESSION ESTABLISHMENT REQUEST message</w:t>
            </w:r>
          </w:p>
        </w:tc>
      </w:tr>
      <w:tr w:rsidR="00ED63EF" w:rsidRPr="00913BB3"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Default="00ED63EF" w:rsidP="00B03AC8">
            <w:pPr>
              <w:pStyle w:val="TAC"/>
              <w:rPr>
                <w:lang w:eastAsia="en-US"/>
              </w:rPr>
            </w:pPr>
            <w:r w:rsidRPr="00913BB3">
              <w:rPr>
                <w:lang w:eastAsia="en-US"/>
              </w:rPr>
              <w:t>T3581</w:t>
            </w:r>
          </w:p>
          <w:p w14:paraId="0686C6E7" w14:textId="77777777" w:rsidR="00ED63EF" w:rsidRDefault="00ED63EF" w:rsidP="00B03AC8">
            <w:pPr>
              <w:pStyle w:val="TAC"/>
              <w:rPr>
                <w:lang w:eastAsia="en-US"/>
              </w:rPr>
            </w:pPr>
            <w:r>
              <w:rPr>
                <w:lang w:eastAsia="en-US"/>
              </w:rPr>
              <w:t>NOTE 4</w:t>
            </w:r>
          </w:p>
          <w:p w14:paraId="7B893B32"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Default="00ED63EF" w:rsidP="00B03AC8">
            <w:pPr>
              <w:pStyle w:val="TAL"/>
            </w:pPr>
            <w:r w:rsidRPr="00913BB3">
              <w:t>16s</w:t>
            </w:r>
          </w:p>
          <w:p w14:paraId="4E58BA72" w14:textId="77777777" w:rsidR="00ED63EF" w:rsidRDefault="00ED63EF" w:rsidP="00B03AC8">
            <w:pPr>
              <w:pStyle w:val="TAL"/>
            </w:pPr>
            <w:r>
              <w:t>In WB-N1/CE mode, 24s</w:t>
            </w:r>
          </w:p>
          <w:p w14:paraId="3C6546B5" w14:textId="77777777" w:rsidR="00351C50" w:rsidRDefault="00ED63EF" w:rsidP="00351C50">
            <w:pPr>
              <w:pStyle w:val="TAL"/>
              <w:rPr>
                <w:lang w:eastAsia="en-US"/>
              </w:rPr>
            </w:pPr>
            <w:r>
              <w:rPr>
                <w:lang w:eastAsia="en-US"/>
              </w:rPr>
              <w:t>For access via a satellite NG-RAN cell, 21s</w:t>
            </w:r>
          </w:p>
          <w:p w14:paraId="3CF594F6" w14:textId="145661AD"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913BB3" w:rsidRDefault="00ED63EF" w:rsidP="00B03AC8">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Default="00ED63EF" w:rsidP="00B03AC8">
            <w:pPr>
              <w:pStyle w:val="TAL"/>
            </w:pPr>
            <w:r w:rsidRPr="00913BB3">
              <w:rPr>
                <w:lang w:eastAsia="en-US"/>
              </w:rPr>
              <w:t>PDU SESSION MODIFICATION COMMAND message with the same PTI is received or PDU SESSION MODIFICATION REJECT message received</w:t>
            </w:r>
            <w:r>
              <w:t xml:space="preserve"> or</w:t>
            </w:r>
          </w:p>
          <w:p w14:paraId="5BA13DE2" w14:textId="0AC020D9" w:rsidR="00ED63EF" w:rsidRPr="00913BB3" w:rsidRDefault="00ED63EF" w:rsidP="00B03AC8">
            <w:pPr>
              <w:pStyle w:val="TAL"/>
              <w:rPr>
                <w:lang w:eastAsia="en-US"/>
              </w:rPr>
            </w:pPr>
            <w:r>
              <w:t>PDU SESSION MODIFICATION REQUEST</w:t>
            </w:r>
            <w:r w:rsidR="00860722"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913BB3" w:rsidRDefault="00ED63EF" w:rsidP="00B03AC8">
            <w:pPr>
              <w:pStyle w:val="TAL"/>
              <w:rPr>
                <w:lang w:eastAsia="en-US"/>
              </w:rPr>
            </w:pPr>
            <w:r w:rsidRPr="00913BB3">
              <w:rPr>
                <w:lang w:eastAsia="en-US"/>
              </w:rPr>
              <w:t>Retransmission of PDU SESSION MODIFICATION REQUEST message</w:t>
            </w:r>
          </w:p>
        </w:tc>
      </w:tr>
      <w:tr w:rsidR="00ED63EF" w:rsidRPr="00913BB3"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Default="00ED63EF" w:rsidP="00B03AC8">
            <w:pPr>
              <w:pStyle w:val="TAC"/>
              <w:rPr>
                <w:lang w:eastAsia="en-US"/>
              </w:rPr>
            </w:pPr>
            <w:r w:rsidRPr="00913BB3">
              <w:rPr>
                <w:lang w:eastAsia="en-US"/>
              </w:rPr>
              <w:t>T3582</w:t>
            </w:r>
          </w:p>
          <w:p w14:paraId="4629D280" w14:textId="77777777" w:rsidR="00ED63EF" w:rsidRDefault="00ED63EF" w:rsidP="00B03AC8">
            <w:pPr>
              <w:pStyle w:val="TAC"/>
              <w:rPr>
                <w:lang w:eastAsia="en-US"/>
              </w:rPr>
            </w:pPr>
            <w:r>
              <w:rPr>
                <w:lang w:eastAsia="en-US"/>
              </w:rPr>
              <w:t>NOTE 4</w:t>
            </w:r>
          </w:p>
          <w:p w14:paraId="4D7D5D5A"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Default="00ED63EF" w:rsidP="00B03AC8">
            <w:pPr>
              <w:pStyle w:val="TAL"/>
            </w:pPr>
            <w:r w:rsidRPr="00913BB3">
              <w:t>16s</w:t>
            </w:r>
          </w:p>
          <w:p w14:paraId="275C3C1D" w14:textId="77777777" w:rsidR="00ED63EF" w:rsidRDefault="00ED63EF" w:rsidP="00B03AC8">
            <w:pPr>
              <w:pStyle w:val="TAL"/>
            </w:pPr>
            <w:r>
              <w:t>In WB-N1/CE mode, 24s</w:t>
            </w:r>
          </w:p>
          <w:p w14:paraId="7F3201CB" w14:textId="77777777" w:rsidR="00351C50" w:rsidRDefault="00ED63EF" w:rsidP="00351C50">
            <w:pPr>
              <w:pStyle w:val="TAL"/>
              <w:rPr>
                <w:lang w:eastAsia="en-US"/>
              </w:rPr>
            </w:pPr>
            <w:r>
              <w:rPr>
                <w:lang w:eastAsia="en-US"/>
              </w:rPr>
              <w:t>For access via a satellite NG-RAN cell, 21s</w:t>
            </w:r>
          </w:p>
          <w:p w14:paraId="187ADD1C" w14:textId="3C7BD264"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913BB3" w:rsidRDefault="00ED63EF" w:rsidP="00B03AC8">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913BB3" w:rsidRDefault="00ED63EF" w:rsidP="00B03AC8">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913BB3" w:rsidRDefault="00ED63EF" w:rsidP="00B03AC8">
            <w:pPr>
              <w:pStyle w:val="TAL"/>
              <w:rPr>
                <w:lang w:eastAsia="en-US"/>
              </w:rPr>
            </w:pPr>
            <w:r w:rsidRPr="00913BB3">
              <w:rPr>
                <w:lang w:eastAsia="en-US"/>
              </w:rPr>
              <w:t>Retransmission of PDU SESSION RELEASE REQUEST message</w:t>
            </w:r>
          </w:p>
        </w:tc>
      </w:tr>
      <w:tr w:rsidR="00ED63EF" w:rsidRPr="00913BB3"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913BB3" w:rsidRDefault="00ED63EF" w:rsidP="00B03AC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913BB3" w:rsidRDefault="00ED63EF" w:rsidP="00B03AC8">
            <w:pPr>
              <w:pStyle w:val="TAL"/>
              <w:rPr>
                <w:lang w:eastAsia="en-US"/>
              </w:rPr>
            </w:pPr>
            <w:r w:rsidRPr="00913BB3">
              <w:rPr>
                <w:lang w:eastAsia="en-US"/>
              </w:rPr>
              <w:t>Default 1 min.</w:t>
            </w:r>
          </w:p>
          <w:p w14:paraId="68473090"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913BB3" w:rsidRDefault="00ED63EF" w:rsidP="00B03AC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913BB3" w:rsidRDefault="00ED63EF" w:rsidP="00B03AC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913BB3" w:rsidRDefault="00ED63EF" w:rsidP="00B03AC8">
            <w:pPr>
              <w:pStyle w:val="TAL"/>
              <w:rPr>
                <w:lang w:eastAsia="en-US"/>
              </w:rPr>
            </w:pPr>
            <w:r w:rsidRPr="00913BB3">
              <w:rPr>
                <w:lang w:eastAsia="en-US"/>
              </w:rPr>
              <w:t>UE deletes the derived QoS rule (see subclause</w:t>
            </w:r>
            <w:r>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913BB3" w:rsidRDefault="00ED63EF" w:rsidP="00B03AC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860722" w:rsidRPr="00913BB3"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913BB3" w:rsidRDefault="00860722" w:rsidP="00860722">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913BB3" w:rsidRDefault="00860722" w:rsidP="00860722">
            <w:pPr>
              <w:pStyle w:val="TAC"/>
            </w:pPr>
            <w:r w:rsidRPr="00913BB3">
              <w:t xml:space="preserve"> PDU SESSION ACTIVE PENDING</w:t>
            </w:r>
          </w:p>
          <w:p w14:paraId="4E027067" w14:textId="77777777" w:rsidR="00860722" w:rsidRPr="00913BB3" w:rsidRDefault="00860722" w:rsidP="00860722">
            <w:pPr>
              <w:pStyle w:val="TAC"/>
            </w:pPr>
          </w:p>
          <w:p w14:paraId="4E9EEEB1" w14:textId="77777777" w:rsidR="00860722" w:rsidRPr="00913BB3" w:rsidRDefault="00860722" w:rsidP="00860722">
            <w:pPr>
              <w:pStyle w:val="TAC"/>
            </w:pPr>
            <w:r w:rsidRPr="00913BB3">
              <w:t>PDU SESSION MODIFICATION PENDING</w:t>
            </w:r>
          </w:p>
          <w:p w14:paraId="4237DCE2" w14:textId="77777777" w:rsidR="00860722" w:rsidRPr="00913BB3" w:rsidRDefault="00860722" w:rsidP="00860722">
            <w:pPr>
              <w:pStyle w:val="TAC"/>
            </w:pPr>
          </w:p>
          <w:p w14:paraId="7421A91C"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913BB3" w:rsidRDefault="00860722" w:rsidP="00860722">
            <w:pPr>
              <w:pStyle w:val="TAL"/>
            </w:pPr>
            <w:r w:rsidRPr="00913BB3">
              <w:t>PDU SESSION ESTABLISHMENT REJECT, PDU SESSION MODIFICATION REJECT, or PDU SESSION RELEASE COMMAND received with 5GSM cause #67 and with a timer value for T3584</w:t>
            </w:r>
          </w:p>
          <w:p w14:paraId="1910BCA1" w14:textId="77777777" w:rsidR="00860722" w:rsidRPr="00913BB3" w:rsidRDefault="00860722" w:rsidP="00860722">
            <w:pPr>
              <w:pStyle w:val="TAL"/>
            </w:pPr>
          </w:p>
          <w:p w14:paraId="3221352B"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913BB3" w:rsidRDefault="00860722" w:rsidP="00860722">
            <w:pPr>
              <w:pStyle w:val="TAL"/>
              <w:rPr>
                <w:lang w:eastAsia="en-US"/>
              </w:rPr>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913BB3" w:rsidRDefault="00860722" w:rsidP="00860722">
            <w:pPr>
              <w:pStyle w:val="TAL"/>
              <w:rPr>
                <w:lang w:eastAsia="en-US"/>
              </w:rPr>
            </w:pPr>
            <w:r w:rsidRPr="00913BB3">
              <w:t>None</w:t>
            </w:r>
          </w:p>
        </w:tc>
      </w:tr>
      <w:tr w:rsidR="00860722" w:rsidRPr="00913BB3"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913BB3" w:rsidRDefault="00860722" w:rsidP="00860722">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913BB3" w:rsidRDefault="00860722" w:rsidP="00860722">
            <w:pPr>
              <w:pStyle w:val="TAC"/>
            </w:pPr>
            <w:r w:rsidRPr="00913BB3">
              <w:t xml:space="preserve"> PDU SESSION ACTIVE PENDING</w:t>
            </w:r>
          </w:p>
          <w:p w14:paraId="34592EE8" w14:textId="77777777" w:rsidR="00860722" w:rsidRPr="00913BB3" w:rsidRDefault="00860722" w:rsidP="00860722">
            <w:pPr>
              <w:pStyle w:val="TAC"/>
            </w:pPr>
          </w:p>
          <w:p w14:paraId="5C694FA0" w14:textId="77777777" w:rsidR="00860722" w:rsidRPr="00913BB3" w:rsidRDefault="00860722" w:rsidP="00860722">
            <w:pPr>
              <w:pStyle w:val="TAC"/>
            </w:pPr>
            <w:r w:rsidRPr="00913BB3">
              <w:t>PDU SESSION MODIFICATION PENDING</w:t>
            </w:r>
          </w:p>
          <w:p w14:paraId="4F2082B1" w14:textId="77777777" w:rsidR="00860722" w:rsidRPr="00913BB3" w:rsidRDefault="00860722" w:rsidP="00860722">
            <w:pPr>
              <w:pStyle w:val="TAC"/>
            </w:pPr>
          </w:p>
          <w:p w14:paraId="2D42AAC6"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913BB3" w:rsidRDefault="00860722" w:rsidP="00860722">
            <w:pPr>
              <w:pStyle w:val="TAL"/>
            </w:pPr>
            <w:r w:rsidRPr="00913BB3">
              <w:t>PDU SESSION ESTABLISHMENT REJECT, PDU SESSION MODIFICATION REJECT, or PDU SESSION RELEASE COMMAND received with 5GSM cause #69 and with a timer value for T3585</w:t>
            </w:r>
          </w:p>
          <w:p w14:paraId="60D7FADD" w14:textId="77777777" w:rsidR="00860722" w:rsidRPr="00913BB3" w:rsidRDefault="00860722" w:rsidP="00860722">
            <w:pPr>
              <w:pStyle w:val="TAL"/>
            </w:pPr>
          </w:p>
          <w:p w14:paraId="58BFEB64"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913BB3" w:rsidRDefault="00860722" w:rsidP="00860722">
            <w:pPr>
              <w:pStyle w:val="TAL"/>
              <w:rPr>
                <w:lang w:eastAsia="en-US"/>
              </w:rPr>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913BB3" w:rsidRDefault="00860722" w:rsidP="00860722">
            <w:pPr>
              <w:pStyle w:val="TAL"/>
              <w:rPr>
                <w:lang w:eastAsia="en-US"/>
              </w:rPr>
            </w:pPr>
            <w:r w:rsidRPr="00913BB3">
              <w:t>None</w:t>
            </w:r>
          </w:p>
        </w:tc>
      </w:tr>
      <w:tr w:rsidR="00860722" w:rsidRPr="00913BB3"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913BB3" w:rsidRDefault="00860722" w:rsidP="00860722">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913BB3"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913BB3"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913BB3" w:rsidRDefault="00860722" w:rsidP="00860722">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913BB3"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913BB3" w:rsidRDefault="00860722" w:rsidP="00860722">
            <w:pPr>
              <w:pStyle w:val="TAL"/>
            </w:pPr>
          </w:p>
        </w:tc>
      </w:tr>
      <w:tr w:rsidR="00860722" w:rsidRPr="00913BB3"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Default="00860722" w:rsidP="00860722">
            <w:pPr>
              <w:pStyle w:val="TAC"/>
            </w:pPr>
            <w:r w:rsidRPr="00557B13">
              <w:t>T3586</w:t>
            </w:r>
            <w:r w:rsidRPr="00CC0C94">
              <w:br/>
              <w:t>NOTE </w:t>
            </w:r>
            <w:r>
              <w:t>4</w:t>
            </w:r>
          </w:p>
          <w:p w14:paraId="3B04461D" w14:textId="77777777" w:rsidR="00860722" w:rsidRPr="00CC0C94" w:rsidRDefault="00860722" w:rsidP="00860722">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CC0C94" w:rsidRDefault="00860722" w:rsidP="00860722">
            <w:pPr>
              <w:pStyle w:val="TAL"/>
            </w:pPr>
            <w:r>
              <w:rPr>
                <w:lang w:eastAsia="zh-CN"/>
              </w:rPr>
              <w:t>8</w:t>
            </w:r>
            <w:r w:rsidRPr="00CC0C94">
              <w:rPr>
                <w:rFonts w:hint="eastAsia"/>
                <w:lang w:eastAsia="zh-CN"/>
              </w:rPr>
              <w:t>s</w:t>
            </w:r>
          </w:p>
          <w:p w14:paraId="361A112F" w14:textId="77777777" w:rsidR="00860722" w:rsidRDefault="00860722" w:rsidP="00860722">
            <w:pPr>
              <w:pStyle w:val="TAL"/>
            </w:pPr>
            <w:r w:rsidRPr="00DA7322">
              <w:t>In WB-N1/CE mode</w:t>
            </w:r>
            <w:r w:rsidRPr="00CC0C94">
              <w:t>, 1</w:t>
            </w:r>
            <w:r>
              <w:t>6</w:t>
            </w:r>
            <w:r w:rsidRPr="00CC0C94">
              <w:t>s</w:t>
            </w:r>
          </w:p>
          <w:p w14:paraId="20984920" w14:textId="77777777" w:rsidR="00351C50" w:rsidRDefault="00860722" w:rsidP="00351C50">
            <w:pPr>
              <w:pStyle w:val="TAL"/>
              <w:rPr>
                <w:lang w:eastAsia="en-US"/>
              </w:rPr>
            </w:pPr>
            <w:r>
              <w:rPr>
                <w:lang w:eastAsia="en-US"/>
              </w:rPr>
              <w:t>For access via a satellite NG-RAN cell, 13s</w:t>
            </w:r>
          </w:p>
          <w:p w14:paraId="21121969" w14:textId="0D3A1C88" w:rsidR="00860722" w:rsidRPr="00913BB3" w:rsidRDefault="00351C50" w:rsidP="00351C50">
            <w:pPr>
              <w:pStyle w:val="TAL"/>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913BB3" w:rsidRDefault="00860722" w:rsidP="00860722">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CC0C94" w:rsidRDefault="00860722" w:rsidP="00860722">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913BB3" w:rsidRDefault="00860722" w:rsidP="00860722">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Default="00D83EFF" w:rsidP="00D83EFF">
            <w:pPr>
              <w:pStyle w:val="TAL"/>
              <w:rPr>
                <w:lang w:eastAsia="zh-CN"/>
              </w:rPr>
            </w:pPr>
            <w:r>
              <w:t>On the 1</w:t>
            </w:r>
            <w:r w:rsidRPr="003758EC">
              <w:rPr>
                <w:vertAlign w:val="superscript"/>
              </w:rPr>
              <w:t>st</w:t>
            </w:r>
            <w:r>
              <w:t xml:space="preserve"> and 2</w:t>
            </w:r>
            <w:r w:rsidRPr="003758EC">
              <w:rPr>
                <w:vertAlign w:val="superscript"/>
              </w:rPr>
              <w:t>nd</w:t>
            </w:r>
            <w:r>
              <w:t xml:space="preserve"> expiry, r</w:t>
            </w:r>
            <w:r w:rsidRPr="00CC0C94">
              <w:t xml:space="preserve">etransmission of </w:t>
            </w:r>
            <w:r w:rsidRPr="00CC0C94">
              <w:rPr>
                <w:lang w:eastAsia="zh-CN"/>
              </w:rPr>
              <w:t>REMOTE UE REPORT</w:t>
            </w:r>
            <w:r w:rsidRPr="00030C52">
              <w:rPr>
                <w:lang w:eastAsia="zh-CN"/>
              </w:rPr>
              <w:t xml:space="preserve"> message</w:t>
            </w:r>
          </w:p>
          <w:p w14:paraId="1E5E35A4" w14:textId="77847544" w:rsidR="00860722" w:rsidRPr="00913BB3" w:rsidRDefault="00D83EFF" w:rsidP="00D83EFF">
            <w:pPr>
              <w:pStyle w:val="TAL"/>
            </w:pPr>
            <w:r>
              <w:rPr>
                <w:lang w:eastAsia="zh-CN"/>
              </w:rPr>
              <w:t>On the 3</w:t>
            </w:r>
            <w:r w:rsidRPr="003758EC">
              <w:rPr>
                <w:vertAlign w:val="superscript"/>
                <w:lang w:eastAsia="zh-CN"/>
              </w:rPr>
              <w:t>rd</w:t>
            </w:r>
            <w:r>
              <w:rPr>
                <w:lang w:eastAsia="zh-CN"/>
              </w:rPr>
              <w:t xml:space="preserve"> expiry, the procedure is aborted (see subclaus</w:t>
            </w:r>
            <w:r>
              <w:t>e 6</w:t>
            </w:r>
            <w:r>
              <w:rPr>
                <w:lang w:eastAsia="zh-CN"/>
              </w:rPr>
              <w:t>.6.2.4).</w:t>
            </w:r>
          </w:p>
        </w:tc>
      </w:tr>
      <w:tr w:rsidR="00D462B2" w:rsidRPr="00913BB3" w14:paraId="6EDC7FE6"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083FBDC" w14:textId="403E0619" w:rsidR="00D462B2" w:rsidRPr="00557B13" w:rsidRDefault="00D462B2" w:rsidP="00D462B2">
            <w:pPr>
              <w:pStyle w:val="TAC"/>
            </w:pPr>
            <w:r>
              <w:t>T3587</w:t>
            </w:r>
          </w:p>
        </w:tc>
        <w:tc>
          <w:tcPr>
            <w:tcW w:w="992" w:type="dxa"/>
            <w:tcBorders>
              <w:top w:val="single" w:sz="6" w:space="0" w:color="auto"/>
              <w:left w:val="single" w:sz="6" w:space="0" w:color="auto"/>
              <w:bottom w:val="single" w:sz="6" w:space="0" w:color="auto"/>
              <w:right w:val="single" w:sz="6" w:space="0" w:color="auto"/>
            </w:tcBorders>
          </w:tcPr>
          <w:p w14:paraId="42621225" w14:textId="267CD084" w:rsidR="00D462B2" w:rsidRDefault="00D462B2" w:rsidP="00D462B2">
            <w:pPr>
              <w:pStyle w:val="TAL"/>
              <w:rPr>
                <w:lang w:eastAsia="zh-CN"/>
              </w:rPr>
            </w:pPr>
            <w:r w:rsidRPr="00CC0C94">
              <w:t>NOTE </w:t>
            </w:r>
            <w:r>
              <w:t>8</w:t>
            </w:r>
          </w:p>
        </w:tc>
        <w:tc>
          <w:tcPr>
            <w:tcW w:w="1560" w:type="dxa"/>
            <w:tcBorders>
              <w:top w:val="single" w:sz="6" w:space="0" w:color="auto"/>
              <w:left w:val="single" w:sz="6" w:space="0" w:color="auto"/>
              <w:bottom w:val="single" w:sz="6" w:space="0" w:color="auto"/>
              <w:right w:val="single" w:sz="6" w:space="0" w:color="auto"/>
            </w:tcBorders>
          </w:tcPr>
          <w:p w14:paraId="475EEC82" w14:textId="1D580CDB" w:rsidR="00D462B2" w:rsidRPr="00994612" w:rsidRDefault="00D462B2" w:rsidP="00D462B2">
            <w:pPr>
              <w:pStyle w:val="TAC"/>
              <w:rPr>
                <w:lang w:val="en-US"/>
              </w:rPr>
            </w:pPr>
            <w:r w:rsidRPr="0019174D">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1FA4139E" w14:textId="55F1EA2D" w:rsidR="00D462B2" w:rsidRPr="00CC0C94" w:rsidRDefault="00D462B2" w:rsidP="00D462B2">
            <w:pPr>
              <w:pStyle w:val="TAL"/>
              <w:rPr>
                <w:lang w:eastAsia="zh-CN"/>
              </w:rPr>
            </w:pPr>
            <w:r w:rsidRPr="00296A51">
              <w:rPr>
                <w:lang w:eastAsia="zh-CN"/>
              </w:rPr>
              <w:t>PDU SESSION MODIFICATION COMMAND</w:t>
            </w:r>
            <w:r w:rsidRPr="00030C52">
              <w:rPr>
                <w:lang w:eastAsia="zh-CN"/>
              </w:rPr>
              <w:t xml:space="preserve"> message</w:t>
            </w:r>
            <w:r w:rsidRPr="00296A51">
              <w:rPr>
                <w:lang w:eastAsia="zh-CN"/>
              </w:rPr>
              <w:t xml:space="preserve"> </w:t>
            </w:r>
            <w:r>
              <w:rPr>
                <w:lang w:eastAsia="zh-CN"/>
              </w:rPr>
              <w:t xml:space="preserve">or </w:t>
            </w:r>
            <w:r w:rsidRPr="004A7FD6">
              <w:rPr>
                <w:lang w:eastAsia="ko-KR"/>
              </w:rPr>
              <w:t>PDU SESSION ESTABLISHMENT ACCEPT</w:t>
            </w:r>
            <w:r>
              <w:rPr>
                <w:lang w:eastAsia="zh-CN"/>
              </w:rPr>
              <w:t xml:space="preserve"> message received with </w:t>
            </w:r>
            <w:r w:rsidRPr="00296A51">
              <w:rPr>
                <w:lang w:eastAsia="zh-CN"/>
              </w:rPr>
              <w:t>Received MBS information</w:t>
            </w:r>
            <w:r>
              <w:rPr>
                <w:lang w:eastAsia="zh-CN"/>
              </w:rPr>
              <w:t xml:space="preserve"> that includes </w:t>
            </w:r>
            <w:r w:rsidRPr="00EE3C8F">
              <w:rPr>
                <w:lang w:eastAsia="zh-CN"/>
              </w:rPr>
              <w:t xml:space="preserve">MBS </w:t>
            </w:r>
            <w:r>
              <w:rPr>
                <w:lang w:eastAsia="zh-CN"/>
              </w:rPr>
              <w:t>d</w:t>
            </w:r>
            <w:r w:rsidRPr="00EE3C8F">
              <w:rPr>
                <w:lang w:eastAsia="zh-CN"/>
              </w:rPr>
              <w:t>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Rejection cause set to "</w:t>
            </w:r>
            <w:r>
              <w:rPr>
                <w:lang w:eastAsia="zh-CN"/>
              </w:rPr>
              <w:t xml:space="preserve">multicast </w:t>
            </w:r>
            <w:r w:rsidRPr="00296A51">
              <w:rPr>
                <w:lang w:eastAsia="zh-CN"/>
              </w:rPr>
              <w:t xml:space="preserve">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74914673" w14:textId="3CB1982A" w:rsidR="00D462B2" w:rsidRPr="00CC0C94" w:rsidRDefault="00D462B2" w:rsidP="00D462B2">
            <w:pPr>
              <w:pStyle w:val="TAL"/>
              <w:rPr>
                <w:lang w:eastAsia="zh-CN"/>
              </w:rPr>
            </w:pPr>
            <w:r>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4489082" w14:textId="0427589B" w:rsidR="00D462B2" w:rsidRDefault="00D462B2" w:rsidP="00D462B2">
            <w:pPr>
              <w:pStyle w:val="TAL"/>
            </w:pPr>
            <w:r>
              <w:t>Initiating a request</w:t>
            </w:r>
            <w:r w:rsidRPr="00782D91">
              <w:t xml:space="preserve"> to join the </w:t>
            </w:r>
            <w:r>
              <w:t xml:space="preserve">mutlicast </w:t>
            </w:r>
            <w:r w:rsidRPr="00782D91">
              <w:t>MBS session</w:t>
            </w:r>
            <w:r>
              <w:t xml:space="preserve"> associated with the PDU session if still needed</w:t>
            </w:r>
          </w:p>
        </w:tc>
      </w:tr>
      <w:tr w:rsidR="00D462B2" w:rsidRPr="00913BB3"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D462B2" w:rsidRPr="00913BB3" w:rsidRDefault="00D462B2" w:rsidP="00D462B2">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651267E9" w14:textId="77777777" w:rsidR="00D462B2" w:rsidRPr="00913BB3" w:rsidRDefault="00D462B2" w:rsidP="00D462B2">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D462B2" w:rsidRDefault="00D462B2" w:rsidP="00D462B2">
            <w:pPr>
              <w:pStyle w:val="TAN"/>
            </w:pPr>
            <w:r w:rsidRPr="00913BB3">
              <w:t>NOTE 3:</w:t>
            </w:r>
            <w:r w:rsidRPr="00913BB3">
              <w:tab/>
              <w:t>The value of this timer is provided by the network.</w:t>
            </w:r>
          </w:p>
          <w:p w14:paraId="5EFDE379" w14:textId="77777777" w:rsidR="00D462B2" w:rsidRDefault="00D462B2" w:rsidP="00D462B2">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4D0C866D" w14:textId="77777777" w:rsidR="00D462B2" w:rsidRDefault="00D462B2" w:rsidP="00D462B2">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37ACB908" w14:textId="77777777" w:rsidR="00D462B2" w:rsidRDefault="00D462B2" w:rsidP="00D462B2">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p w14:paraId="7654D383" w14:textId="77777777" w:rsidR="00D462B2" w:rsidRDefault="00D462B2" w:rsidP="00D462B2">
            <w:pPr>
              <w:pStyle w:val="TAN"/>
              <w:rPr>
                <w:lang w:eastAsia="en-US"/>
              </w:rPr>
            </w:pPr>
            <w:r w:rsidRPr="00913BB3">
              <w:rPr>
                <w:lang w:eastAsia="en-US"/>
              </w:rPr>
              <w:t>NOTE </w:t>
            </w:r>
            <w:r>
              <w:rPr>
                <w:lang w:eastAsia="en-US"/>
              </w:rPr>
              <w:t>7</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p w14:paraId="748DEBE5" w14:textId="19DD7E56" w:rsidR="00742D5B" w:rsidRPr="00913BB3" w:rsidRDefault="00082008" w:rsidP="00D462B2">
            <w:pPr>
              <w:pStyle w:val="TAN"/>
              <w:rPr>
                <w:lang w:eastAsia="en-US"/>
              </w:rPr>
            </w:pPr>
            <w:r w:rsidRPr="00913BB3">
              <w:t>NOTE </w:t>
            </w:r>
            <w:r>
              <w:t>8</w:t>
            </w:r>
            <w:r w:rsidRPr="00913BB3">
              <w:t>:</w:t>
            </w:r>
            <w:r w:rsidRPr="00913BB3">
              <w:tab/>
              <w:t>The value of this timer is provided by the network</w:t>
            </w:r>
            <w:r>
              <w:t xml:space="preserve"> in </w:t>
            </w:r>
            <w:r w:rsidRPr="00592216">
              <w:rPr>
                <w:lang w:eastAsia="ko-KR"/>
              </w:rPr>
              <w:t xml:space="preserve">the </w:t>
            </w:r>
            <w:r>
              <w:rPr>
                <w:lang w:eastAsia="ko-KR"/>
              </w:rPr>
              <w:t>Received MBS container IE</w:t>
            </w:r>
            <w:r>
              <w:t xml:space="preserve"> (</w:t>
            </w:r>
            <w:r>
              <w:rPr>
                <w:lang w:eastAsia="zh-CN"/>
              </w:rPr>
              <w:t>see subclause </w:t>
            </w:r>
            <w:r w:rsidRPr="00CD0499">
              <w:rPr>
                <w:lang w:eastAsia="zh-CN"/>
              </w:rPr>
              <w:t>6.3.2.3</w:t>
            </w:r>
            <w:r>
              <w:rPr>
                <w:lang w:eastAsia="zh-CN"/>
              </w:rPr>
              <w:t>,</w:t>
            </w:r>
            <w:r>
              <w:rPr>
                <w:rFonts w:hint="eastAsia"/>
                <w:lang w:eastAsia="zh-TW"/>
              </w:rPr>
              <w:t xml:space="preserve"> </w:t>
            </w:r>
            <w:r>
              <w:rPr>
                <w:lang w:eastAsia="zh-TW"/>
              </w:rPr>
              <w:t>subclause</w:t>
            </w:r>
            <w:r>
              <w:rPr>
                <w:lang w:val="en-US" w:eastAsia="zh-TW"/>
              </w:rPr>
              <w:t> </w:t>
            </w:r>
            <w:r>
              <w:rPr>
                <w:rFonts w:hint="eastAsia"/>
                <w:lang w:val="en-US" w:eastAsia="zh-TW"/>
              </w:rPr>
              <w:t>6</w:t>
            </w:r>
            <w:r>
              <w:rPr>
                <w:lang w:val="en-US" w:eastAsia="zh-TW"/>
              </w:rPr>
              <w:t>.4.1.3 and subclause </w:t>
            </w:r>
            <w:r>
              <w:t>9.11.4.31)</w:t>
            </w:r>
            <w:r w:rsidRPr="00913BB3">
              <w:t>.</w:t>
            </w:r>
          </w:p>
        </w:tc>
      </w:tr>
    </w:tbl>
    <w:p w14:paraId="1F58EEC9" w14:textId="77777777" w:rsidR="00ED63EF" w:rsidRDefault="00ED63EF" w:rsidP="00ED63EF"/>
    <w:p w14:paraId="31CD65CB" w14:textId="77777777" w:rsidR="00ED63EF" w:rsidRPr="00405573" w:rsidRDefault="00ED63EF" w:rsidP="00ED63EF">
      <w:pPr>
        <w:pStyle w:val="NO"/>
      </w:pPr>
      <w:r w:rsidRPr="00405573">
        <w:t>NOTE 1:</w:t>
      </w:r>
      <w:r w:rsidRPr="00405573">
        <w:tab/>
        <w:t>The back-off timer is used to describe a logical model of the required UE behaviour. This model does not imply any specific implementation, e.g. as a timer of timestamp.</w:t>
      </w:r>
    </w:p>
    <w:p w14:paraId="2FC6EF3E" w14:textId="77777777" w:rsidR="00ED63EF" w:rsidRPr="00913BB3" w:rsidRDefault="00ED63EF" w:rsidP="00ED63EF">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7DD4F6D6" w14:textId="77777777" w:rsidR="00ED63EF" w:rsidRPr="00913BB3" w:rsidRDefault="00ED63EF" w:rsidP="00ED63EF">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39D78AD9" w14:textId="77777777" w:rsidTr="003E28FF">
        <w:trPr>
          <w:cantSplit/>
          <w:tblHeader/>
          <w:jc w:val="center"/>
        </w:trPr>
        <w:tc>
          <w:tcPr>
            <w:tcW w:w="992" w:type="dxa"/>
          </w:tcPr>
          <w:p w14:paraId="6E0E5D5C" w14:textId="77777777" w:rsidR="00ED63EF" w:rsidRPr="00913BB3" w:rsidRDefault="00ED63EF" w:rsidP="00B03AC8">
            <w:pPr>
              <w:pStyle w:val="TAH"/>
              <w:rPr>
                <w:lang w:eastAsia="en-US"/>
              </w:rPr>
            </w:pPr>
            <w:r w:rsidRPr="00913BB3">
              <w:rPr>
                <w:lang w:eastAsia="en-US"/>
              </w:rPr>
              <w:t>TIMER NUM.</w:t>
            </w:r>
          </w:p>
        </w:tc>
        <w:tc>
          <w:tcPr>
            <w:tcW w:w="992" w:type="dxa"/>
          </w:tcPr>
          <w:p w14:paraId="382088BC" w14:textId="77777777" w:rsidR="00ED63EF" w:rsidRPr="00913BB3" w:rsidRDefault="00ED63EF" w:rsidP="00B03AC8">
            <w:pPr>
              <w:pStyle w:val="TAH"/>
              <w:rPr>
                <w:lang w:eastAsia="en-US"/>
              </w:rPr>
            </w:pPr>
            <w:r w:rsidRPr="00913BB3">
              <w:rPr>
                <w:lang w:eastAsia="en-US"/>
              </w:rPr>
              <w:t>TIMER VALUE</w:t>
            </w:r>
          </w:p>
        </w:tc>
        <w:tc>
          <w:tcPr>
            <w:tcW w:w="1560" w:type="dxa"/>
          </w:tcPr>
          <w:p w14:paraId="532A66F1" w14:textId="77777777" w:rsidR="00ED63EF" w:rsidRPr="00913BB3" w:rsidRDefault="00ED63EF" w:rsidP="00B03AC8">
            <w:pPr>
              <w:pStyle w:val="TAH"/>
              <w:rPr>
                <w:lang w:eastAsia="en-US"/>
              </w:rPr>
            </w:pPr>
            <w:r w:rsidRPr="00913BB3">
              <w:rPr>
                <w:lang w:eastAsia="en-US"/>
              </w:rPr>
              <w:t>STATE</w:t>
            </w:r>
          </w:p>
        </w:tc>
        <w:tc>
          <w:tcPr>
            <w:tcW w:w="2693" w:type="dxa"/>
          </w:tcPr>
          <w:p w14:paraId="1CBC12CE" w14:textId="77777777" w:rsidR="00ED63EF" w:rsidRPr="00913BB3" w:rsidRDefault="00ED63EF" w:rsidP="00B03AC8">
            <w:pPr>
              <w:pStyle w:val="TAH"/>
              <w:rPr>
                <w:lang w:eastAsia="en-US"/>
              </w:rPr>
            </w:pPr>
            <w:r w:rsidRPr="00913BB3">
              <w:rPr>
                <w:lang w:eastAsia="en-US"/>
              </w:rPr>
              <w:t>CAUSE OF START</w:t>
            </w:r>
          </w:p>
        </w:tc>
        <w:tc>
          <w:tcPr>
            <w:tcW w:w="1701" w:type="dxa"/>
          </w:tcPr>
          <w:p w14:paraId="762A27D9" w14:textId="77777777" w:rsidR="00ED63EF" w:rsidRPr="00913BB3" w:rsidRDefault="00ED63EF" w:rsidP="00B03AC8">
            <w:pPr>
              <w:pStyle w:val="TAH"/>
              <w:rPr>
                <w:lang w:eastAsia="en-US"/>
              </w:rPr>
            </w:pPr>
            <w:r w:rsidRPr="00913BB3">
              <w:rPr>
                <w:lang w:eastAsia="en-US"/>
              </w:rPr>
              <w:t>NORMAL STOP</w:t>
            </w:r>
          </w:p>
        </w:tc>
        <w:tc>
          <w:tcPr>
            <w:tcW w:w="1700" w:type="dxa"/>
          </w:tcPr>
          <w:p w14:paraId="4A47A6D1"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Default="00ED63EF" w:rsidP="00B03AC8">
            <w:pPr>
              <w:pStyle w:val="TAC"/>
              <w:rPr>
                <w:lang w:eastAsia="en-US"/>
              </w:rPr>
            </w:pPr>
            <w:r w:rsidRPr="00913BB3">
              <w:rPr>
                <w:lang w:eastAsia="en-US"/>
              </w:rPr>
              <w:t>T3590</w:t>
            </w:r>
          </w:p>
          <w:p w14:paraId="38DB2AD6" w14:textId="77777777" w:rsidR="00ED63EF" w:rsidRDefault="00ED63EF" w:rsidP="00B03AC8">
            <w:pPr>
              <w:pStyle w:val="TAC"/>
              <w:rPr>
                <w:lang w:eastAsia="en-US"/>
              </w:rPr>
            </w:pPr>
            <w:r>
              <w:rPr>
                <w:lang w:eastAsia="en-US"/>
              </w:rPr>
              <w:t>NOTE 3</w:t>
            </w:r>
          </w:p>
          <w:p w14:paraId="4B072AA9"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A90A44" w:rsidRDefault="00ED63EF" w:rsidP="00B03AC8">
            <w:pPr>
              <w:pStyle w:val="TAL"/>
            </w:pPr>
            <w:r w:rsidRPr="00913BB3">
              <w:t>15s</w:t>
            </w:r>
          </w:p>
          <w:p w14:paraId="298F3621" w14:textId="77777777" w:rsidR="00ED63EF" w:rsidRDefault="00ED63EF" w:rsidP="00B03AC8">
            <w:pPr>
              <w:pStyle w:val="TAL"/>
            </w:pPr>
            <w:r w:rsidRPr="006C0FB0">
              <w:t>In WB-</w:t>
            </w:r>
            <w:r w:rsidRPr="000E5011">
              <w:t>N</w:t>
            </w:r>
            <w:r w:rsidRPr="00B9617A">
              <w:t xml:space="preserve">1/CE mode, </w:t>
            </w:r>
            <w:r w:rsidRPr="0083064D">
              <w:t>23</w:t>
            </w:r>
            <w:r w:rsidRPr="00A90A44">
              <w:t>s</w:t>
            </w:r>
          </w:p>
          <w:p w14:paraId="744C41F2" w14:textId="77777777" w:rsidR="00351C50" w:rsidRDefault="00ED63EF" w:rsidP="00351C50">
            <w:pPr>
              <w:pStyle w:val="TAL"/>
              <w:rPr>
                <w:lang w:eastAsia="en-US"/>
              </w:rPr>
            </w:pPr>
            <w:r>
              <w:rPr>
                <w:lang w:eastAsia="en-US"/>
              </w:rPr>
              <w:t>For access via a satellite NG-RAN cell, 21s</w:t>
            </w:r>
          </w:p>
          <w:p w14:paraId="761C4FC0" w14:textId="2C8AD102"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913BB3" w:rsidRDefault="00ED63EF" w:rsidP="00B03AC8">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913BB3" w:rsidRDefault="00ED63EF" w:rsidP="00B03AC8">
            <w:pPr>
              <w:pStyle w:val="TAL"/>
              <w:rPr>
                <w:lang w:eastAsia="en-US"/>
              </w:rPr>
            </w:pPr>
            <w:r w:rsidRPr="00913BB3">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913BB3" w:rsidRDefault="00ED63EF" w:rsidP="00B03AC8">
            <w:pPr>
              <w:pStyle w:val="TAL"/>
              <w:rPr>
                <w:lang w:eastAsia="en-US"/>
              </w:rPr>
            </w:pPr>
            <w:r w:rsidRPr="00913BB3">
              <w:rPr>
                <w:lang w:eastAsia="en-US"/>
              </w:rPr>
              <w:t xml:space="preserve">PDU SESSION AUTHENTICATION COMPLET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913BB3" w:rsidRDefault="00ED63EF" w:rsidP="00B03AC8">
            <w:pPr>
              <w:pStyle w:val="TAL"/>
              <w:rPr>
                <w:lang w:eastAsia="en-US"/>
              </w:rPr>
            </w:pPr>
            <w:r w:rsidRPr="00913BB3">
              <w:rPr>
                <w:lang w:eastAsia="en-US"/>
              </w:rPr>
              <w:t>Retransmission of PDU SESSION AUTHENTICATION COMMAND message</w:t>
            </w:r>
          </w:p>
        </w:tc>
      </w:tr>
      <w:tr w:rsidR="00ED63EF" w:rsidRPr="00913BB3" w14:paraId="769A6A5B" w14:textId="77777777" w:rsidTr="003E28FF">
        <w:trPr>
          <w:cantSplit/>
          <w:jc w:val="center"/>
        </w:trPr>
        <w:tc>
          <w:tcPr>
            <w:tcW w:w="992" w:type="dxa"/>
          </w:tcPr>
          <w:p w14:paraId="72C616EF" w14:textId="77777777" w:rsidR="00ED63EF" w:rsidRDefault="00ED63EF" w:rsidP="00B03AC8">
            <w:pPr>
              <w:pStyle w:val="TAC"/>
              <w:rPr>
                <w:lang w:eastAsia="en-US"/>
              </w:rPr>
            </w:pPr>
            <w:r w:rsidRPr="00913BB3">
              <w:rPr>
                <w:lang w:eastAsia="en-US"/>
              </w:rPr>
              <w:t>T3591</w:t>
            </w:r>
          </w:p>
          <w:p w14:paraId="346ABC72" w14:textId="77777777" w:rsidR="00ED63EF" w:rsidRDefault="00ED63EF" w:rsidP="00B03AC8">
            <w:pPr>
              <w:pStyle w:val="TAC"/>
              <w:rPr>
                <w:lang w:eastAsia="en-US"/>
              </w:rPr>
            </w:pPr>
            <w:r>
              <w:rPr>
                <w:lang w:eastAsia="en-US"/>
              </w:rPr>
              <w:t>NOTE 3</w:t>
            </w:r>
          </w:p>
          <w:p w14:paraId="7DCC315C" w14:textId="77777777" w:rsidR="00ED63EF" w:rsidRPr="00913BB3" w:rsidRDefault="00ED63EF" w:rsidP="00B03AC8">
            <w:pPr>
              <w:pStyle w:val="TAC"/>
              <w:rPr>
                <w:lang w:eastAsia="en-US"/>
              </w:rPr>
            </w:pPr>
            <w:r>
              <w:rPr>
                <w:lang w:eastAsia="en-US"/>
              </w:rPr>
              <w:t>NOTE 4</w:t>
            </w:r>
          </w:p>
        </w:tc>
        <w:tc>
          <w:tcPr>
            <w:tcW w:w="992" w:type="dxa"/>
          </w:tcPr>
          <w:p w14:paraId="1D8E8F5C" w14:textId="77777777" w:rsidR="00ED63EF" w:rsidRDefault="00ED63EF" w:rsidP="00B03AC8">
            <w:pPr>
              <w:pStyle w:val="TAL"/>
            </w:pPr>
            <w:r w:rsidRPr="00913BB3">
              <w:t>16s</w:t>
            </w:r>
          </w:p>
          <w:p w14:paraId="011E767F" w14:textId="77777777" w:rsidR="00ED63EF" w:rsidRDefault="00ED63EF" w:rsidP="00B03AC8">
            <w:pPr>
              <w:pStyle w:val="TAL"/>
            </w:pPr>
            <w:r>
              <w:t>In WB-N1/CE mode, 24s</w:t>
            </w:r>
          </w:p>
          <w:p w14:paraId="3A8279F9" w14:textId="77777777" w:rsidR="00351C50" w:rsidRDefault="00ED63EF" w:rsidP="00351C50">
            <w:pPr>
              <w:pStyle w:val="TAL"/>
              <w:rPr>
                <w:lang w:eastAsia="en-US"/>
              </w:rPr>
            </w:pPr>
            <w:r>
              <w:rPr>
                <w:lang w:eastAsia="en-US"/>
              </w:rPr>
              <w:t>For access via a satellite NG-RAN cell, 22s</w:t>
            </w:r>
          </w:p>
          <w:p w14:paraId="08B490D9" w14:textId="3A8E0C7D" w:rsidR="00ED63EF" w:rsidRPr="00913BB3" w:rsidRDefault="00351C50" w:rsidP="00351C50">
            <w:pPr>
              <w:pStyle w:val="TAL"/>
              <w:rPr>
                <w:lang w:eastAsia="en-US"/>
              </w:rPr>
            </w:pPr>
            <w:r>
              <w:rPr>
                <w:lang w:eastAsia="en-US"/>
              </w:rPr>
              <w:t>NOTE 5</w:t>
            </w:r>
          </w:p>
        </w:tc>
        <w:tc>
          <w:tcPr>
            <w:tcW w:w="1560" w:type="dxa"/>
          </w:tcPr>
          <w:p w14:paraId="12259CD8" w14:textId="77777777" w:rsidR="00ED63EF" w:rsidRPr="00913BB3" w:rsidRDefault="00ED63EF" w:rsidP="00B03AC8">
            <w:pPr>
              <w:pStyle w:val="TAC"/>
              <w:rPr>
                <w:lang w:eastAsia="en-US"/>
              </w:rPr>
            </w:pPr>
            <w:r w:rsidRPr="00913BB3">
              <w:t xml:space="preserve"> PDU SESSION MODIFICATION PENDING</w:t>
            </w:r>
          </w:p>
        </w:tc>
        <w:tc>
          <w:tcPr>
            <w:tcW w:w="2693" w:type="dxa"/>
          </w:tcPr>
          <w:p w14:paraId="47FEB870" w14:textId="77777777" w:rsidR="00ED63EF" w:rsidRPr="00913BB3" w:rsidRDefault="00ED63EF" w:rsidP="00B03AC8">
            <w:pPr>
              <w:pStyle w:val="TAL"/>
              <w:rPr>
                <w:lang w:eastAsia="en-US"/>
              </w:rPr>
            </w:pPr>
            <w:r w:rsidRPr="00913BB3">
              <w:rPr>
                <w:lang w:eastAsia="en-US"/>
              </w:rPr>
              <w:t>Transmission of PDU SESSION MODIFICATION COMMAND message</w:t>
            </w:r>
          </w:p>
        </w:tc>
        <w:tc>
          <w:tcPr>
            <w:tcW w:w="1701" w:type="dxa"/>
          </w:tcPr>
          <w:p w14:paraId="11F67818" w14:textId="77777777" w:rsidR="00ED63EF" w:rsidRPr="00913BB3" w:rsidRDefault="00ED63EF" w:rsidP="00B03AC8">
            <w:pPr>
              <w:pStyle w:val="TAL"/>
              <w:rPr>
                <w:lang w:eastAsia="en-US"/>
              </w:rPr>
            </w:pPr>
            <w:r w:rsidRPr="00913BB3">
              <w:rPr>
                <w:lang w:eastAsia="en-US"/>
              </w:rPr>
              <w:t xml:space="preserve">PDU SESSION MODIFICATION COMPLETE </w:t>
            </w:r>
            <w:r w:rsidRPr="00913BB3">
              <w:rPr>
                <w:rFonts w:hint="eastAsia"/>
                <w:lang w:eastAsia="en-US"/>
              </w:rPr>
              <w:t>message</w:t>
            </w:r>
            <w:r w:rsidRPr="00913BB3">
              <w:rPr>
                <w:lang w:eastAsia="en-US"/>
              </w:rPr>
              <w:t xml:space="preserve"> received or PDU SESSION MODIFICATION COMMAND REJECT </w:t>
            </w:r>
            <w:r w:rsidRPr="00913BB3">
              <w:rPr>
                <w:rFonts w:hint="eastAsia"/>
                <w:lang w:eastAsia="en-US"/>
              </w:rPr>
              <w:t>message</w:t>
            </w:r>
            <w:r w:rsidRPr="00913BB3">
              <w:rPr>
                <w:lang w:eastAsia="en-US"/>
              </w:rPr>
              <w:t xml:space="preserve"> received</w:t>
            </w:r>
          </w:p>
        </w:tc>
        <w:tc>
          <w:tcPr>
            <w:tcW w:w="1700" w:type="dxa"/>
          </w:tcPr>
          <w:p w14:paraId="3769F2F5" w14:textId="77777777" w:rsidR="00ED63EF" w:rsidRPr="00913BB3" w:rsidRDefault="00ED63EF" w:rsidP="00B03AC8">
            <w:pPr>
              <w:pStyle w:val="TAL"/>
              <w:rPr>
                <w:lang w:eastAsia="en-US"/>
              </w:rPr>
            </w:pPr>
            <w:r w:rsidRPr="00913BB3">
              <w:rPr>
                <w:lang w:eastAsia="en-US"/>
              </w:rPr>
              <w:t>Retransmission of PDU SESSION MODIFICATION COMMAND message</w:t>
            </w:r>
          </w:p>
        </w:tc>
      </w:tr>
      <w:tr w:rsidR="00ED63EF" w:rsidRPr="00913BB3"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Default="00ED63EF" w:rsidP="00B03AC8">
            <w:pPr>
              <w:pStyle w:val="TAC"/>
              <w:rPr>
                <w:lang w:eastAsia="en-US"/>
              </w:rPr>
            </w:pPr>
            <w:r w:rsidRPr="00913BB3">
              <w:rPr>
                <w:lang w:eastAsia="en-US"/>
              </w:rPr>
              <w:t>T3592</w:t>
            </w:r>
          </w:p>
          <w:p w14:paraId="1C7578AD" w14:textId="77777777" w:rsidR="00ED63EF" w:rsidRDefault="00ED63EF" w:rsidP="00B03AC8">
            <w:pPr>
              <w:pStyle w:val="TAC"/>
              <w:rPr>
                <w:lang w:eastAsia="en-US"/>
              </w:rPr>
            </w:pPr>
            <w:r>
              <w:rPr>
                <w:lang w:eastAsia="en-US"/>
              </w:rPr>
              <w:t>NOTE 3</w:t>
            </w:r>
          </w:p>
          <w:p w14:paraId="61A334F3"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Default="00ED63EF" w:rsidP="00B03AC8">
            <w:pPr>
              <w:pStyle w:val="TAL"/>
            </w:pPr>
            <w:r w:rsidRPr="00913BB3">
              <w:t>16s</w:t>
            </w:r>
          </w:p>
          <w:p w14:paraId="421D6FF6" w14:textId="77777777" w:rsidR="00ED63EF" w:rsidRDefault="00ED63EF" w:rsidP="00B03AC8">
            <w:pPr>
              <w:pStyle w:val="TAL"/>
            </w:pPr>
            <w:r>
              <w:t>In WB-N1/CE mode, 24s</w:t>
            </w:r>
          </w:p>
          <w:p w14:paraId="703D1B38" w14:textId="77777777" w:rsidR="00351C50" w:rsidRDefault="00ED63EF" w:rsidP="00351C50">
            <w:pPr>
              <w:pStyle w:val="TAL"/>
              <w:rPr>
                <w:lang w:eastAsia="en-US"/>
              </w:rPr>
            </w:pPr>
            <w:r>
              <w:rPr>
                <w:lang w:eastAsia="en-US"/>
              </w:rPr>
              <w:t>For access via a satellite NG-RAN cell, 22s</w:t>
            </w:r>
          </w:p>
          <w:p w14:paraId="7E5D1418" w14:textId="734A2951"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913BB3" w:rsidRDefault="00ED63EF" w:rsidP="00B03AC8">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913BB3" w:rsidRDefault="00ED63EF" w:rsidP="00B03AC8">
            <w:pPr>
              <w:pStyle w:val="TAL"/>
              <w:rPr>
                <w:lang w:eastAsia="en-US"/>
              </w:rPr>
            </w:pPr>
            <w:r w:rsidRPr="00913BB3">
              <w:rPr>
                <w:lang w:eastAsia="en-US"/>
              </w:rPr>
              <w:t xml:space="preserve">PDU SESSION RELEASE COMPLETE </w:t>
            </w:r>
            <w:r w:rsidRPr="00913BB3">
              <w:rPr>
                <w:rFonts w:hint="eastAsia"/>
                <w:lang w:eastAsia="en-US"/>
              </w:rPr>
              <w:t>message</w:t>
            </w:r>
            <w:r w:rsidRPr="00913BB3">
              <w:rPr>
                <w:lang w:eastAsia="en-US"/>
              </w:rPr>
              <w:t xml:space="preserve"> received or</w:t>
            </w:r>
          </w:p>
          <w:p w14:paraId="5A00D774" w14:textId="77777777" w:rsidR="00ED63EF" w:rsidRPr="00913BB3" w:rsidRDefault="00ED63EF" w:rsidP="00B03AC8">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913BB3" w:rsidRDefault="00ED63EF" w:rsidP="00B03AC8">
            <w:pPr>
              <w:pStyle w:val="TAL"/>
              <w:rPr>
                <w:lang w:eastAsia="en-US"/>
              </w:rPr>
            </w:pPr>
            <w:r w:rsidRPr="00913BB3">
              <w:rPr>
                <w:lang w:eastAsia="en-US"/>
              </w:rPr>
              <w:t>Retransmission of PDU SESSION RELEASE COMMAND message</w:t>
            </w:r>
          </w:p>
        </w:tc>
      </w:tr>
      <w:tr w:rsidR="00ED63EF" w:rsidRPr="00913BB3"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Default="00ED63EF" w:rsidP="00B03AC8">
            <w:pPr>
              <w:pStyle w:val="TAC"/>
              <w:rPr>
                <w:lang w:eastAsia="en-US"/>
              </w:rPr>
            </w:pPr>
            <w:r w:rsidRPr="00913BB3">
              <w:rPr>
                <w:lang w:eastAsia="en-US"/>
              </w:rPr>
              <w:t>T3593</w:t>
            </w:r>
          </w:p>
          <w:p w14:paraId="64AAC53F" w14:textId="77777777" w:rsidR="00ED63EF" w:rsidRDefault="00ED63EF" w:rsidP="00B03AC8">
            <w:pPr>
              <w:pStyle w:val="TAC"/>
              <w:rPr>
                <w:lang w:eastAsia="en-US"/>
              </w:rPr>
            </w:pPr>
            <w:r>
              <w:rPr>
                <w:lang w:eastAsia="en-US"/>
              </w:rPr>
              <w:t>NOTE 3</w:t>
            </w:r>
          </w:p>
          <w:p w14:paraId="065DFB0D"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913BB3" w:rsidRDefault="00ED63EF" w:rsidP="00B03AC8">
            <w:pPr>
              <w:pStyle w:val="TAL"/>
            </w:pPr>
            <w:r w:rsidRPr="00913BB3">
              <w:t>Default</w:t>
            </w:r>
          </w:p>
          <w:p w14:paraId="417D4A36" w14:textId="77777777" w:rsidR="00ED63EF" w:rsidRPr="00913BB3" w:rsidRDefault="00ED63EF" w:rsidP="00B03AC8">
            <w:pPr>
              <w:pStyle w:val="TAL"/>
            </w:pPr>
            <w:r w:rsidRPr="00913BB3">
              <w:t>60s</w:t>
            </w:r>
          </w:p>
          <w:p w14:paraId="7E94CAFC"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913BB3" w:rsidRDefault="00ED63EF" w:rsidP="00B03AC8">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913BB3" w:rsidRDefault="00ED63EF" w:rsidP="00B03AC8">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913BB3" w:rsidRDefault="00ED63EF" w:rsidP="00B03AC8">
            <w:pPr>
              <w:pStyle w:val="TAL"/>
              <w:rPr>
                <w:lang w:eastAsia="en-US"/>
              </w:rPr>
            </w:pPr>
            <w:r w:rsidRPr="00913BB3">
              <w:rPr>
                <w:lang w:eastAsia="en-US"/>
              </w:rPr>
              <w:t>Network-requested PDU session release procedure performed</w:t>
            </w:r>
          </w:p>
        </w:tc>
      </w:tr>
      <w:tr w:rsidR="003E28FF" w:rsidRPr="00913BB3"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Default="003E28FF" w:rsidP="003E28FF">
            <w:pPr>
              <w:pStyle w:val="TAC"/>
            </w:pPr>
            <w:r>
              <w:t>T3594</w:t>
            </w:r>
          </w:p>
          <w:p w14:paraId="7BB35FF3" w14:textId="77777777" w:rsidR="003E28FF" w:rsidRDefault="003E28FF" w:rsidP="003E28FF">
            <w:pPr>
              <w:pStyle w:val="TAC"/>
            </w:pPr>
            <w:r>
              <w:t>NOTE 3</w:t>
            </w:r>
          </w:p>
          <w:p w14:paraId="5989E307" w14:textId="2B74D85A" w:rsidR="003E28FF" w:rsidRPr="00913BB3" w:rsidRDefault="003E28FF" w:rsidP="003E28FF">
            <w:pPr>
              <w:pStyle w:val="TAC"/>
              <w:rPr>
                <w:lang w:eastAsia="en-US"/>
              </w:rPr>
            </w:pPr>
            <w:r>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A90A44" w:rsidRDefault="003E28FF" w:rsidP="003E28FF">
            <w:pPr>
              <w:pStyle w:val="TAL"/>
            </w:pPr>
            <w:r w:rsidRPr="00913BB3">
              <w:t>15s</w:t>
            </w:r>
          </w:p>
          <w:p w14:paraId="642E0C26" w14:textId="77777777" w:rsidR="003E28FF" w:rsidRDefault="003E28FF" w:rsidP="003E28FF">
            <w:pPr>
              <w:pStyle w:val="TAL"/>
            </w:pPr>
            <w:r w:rsidRPr="006C0FB0">
              <w:t>In WB-</w:t>
            </w:r>
            <w:r w:rsidRPr="000E5011">
              <w:t>N</w:t>
            </w:r>
            <w:r w:rsidRPr="00B9617A">
              <w:t xml:space="preserve">1/CE mode, </w:t>
            </w:r>
            <w:r w:rsidRPr="0083064D">
              <w:t>23</w:t>
            </w:r>
            <w:r w:rsidRPr="00A90A44">
              <w:t>s</w:t>
            </w:r>
          </w:p>
          <w:p w14:paraId="56B84D5C" w14:textId="77777777" w:rsidR="00351C50" w:rsidRDefault="003E28FF" w:rsidP="00351C50">
            <w:pPr>
              <w:pStyle w:val="TAL"/>
              <w:rPr>
                <w:lang w:eastAsia="en-US"/>
              </w:rPr>
            </w:pPr>
            <w:r>
              <w:t>For access via a satellite NG-RAN cell, 21s</w:t>
            </w:r>
          </w:p>
          <w:p w14:paraId="19D774D6" w14:textId="777CACE4" w:rsidR="003E28FF" w:rsidRPr="00913BB3" w:rsidRDefault="00351C50" w:rsidP="00351C50">
            <w:pPr>
              <w:pStyle w:val="TAL"/>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913BB3" w:rsidRDefault="003E28FF" w:rsidP="003E28FF">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913BB3" w:rsidRDefault="003E28FF" w:rsidP="003E28FF">
            <w:pPr>
              <w:pStyle w:val="TAL"/>
              <w:rPr>
                <w:lang w:eastAsia="en-US"/>
              </w:rPr>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913BB3" w:rsidRDefault="003E28FF" w:rsidP="003E28FF">
            <w:pPr>
              <w:pStyle w:val="TAL"/>
              <w:rPr>
                <w:lang w:eastAsia="en-US"/>
              </w:rPr>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913BB3" w:rsidRDefault="003E28FF" w:rsidP="003E28FF">
            <w:pPr>
              <w:pStyle w:val="TAL"/>
              <w:rPr>
                <w:lang w:eastAsia="en-US"/>
              </w:rPr>
            </w:pPr>
            <w:r w:rsidRPr="00913BB3">
              <w:t xml:space="preserve">Retransmission of </w:t>
            </w:r>
            <w:r>
              <w:t xml:space="preserve">SERVICE-LEVEL </w:t>
            </w:r>
            <w:r w:rsidRPr="00913BB3">
              <w:t>AUTHENTICATION COMMAND message</w:t>
            </w:r>
          </w:p>
        </w:tc>
      </w:tr>
      <w:tr w:rsidR="00ED63EF" w:rsidRPr="00913BB3"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913BB3" w:rsidRDefault="00ED63EF" w:rsidP="00B03AC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7674F57" w14:textId="77777777" w:rsidR="00ED63EF" w:rsidRDefault="00ED63EF" w:rsidP="00B03AC8">
            <w:pPr>
              <w:pStyle w:val="TAN"/>
              <w:rPr>
                <w:lang w:eastAsia="en-US"/>
              </w:rPr>
            </w:pPr>
            <w:r w:rsidRPr="00913BB3">
              <w:rPr>
                <w:lang w:eastAsia="en-US"/>
              </w:rPr>
              <w:t>NOTE 2:</w:t>
            </w:r>
            <w:r w:rsidRPr="00913BB3">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Default="00ED63EF" w:rsidP="00B03AC8">
            <w:pPr>
              <w:pStyle w:val="TAN"/>
              <w:rPr>
                <w:lang w:eastAsia="en-US"/>
              </w:rPr>
            </w:pPr>
            <w:r>
              <w:rPr>
                <w:lang w:eastAsia="en-US"/>
              </w:rPr>
              <w:t>NOTE 3:</w:t>
            </w:r>
            <w:r>
              <w:rPr>
                <w:lang w:eastAsia="en-US"/>
              </w:rPr>
              <w:tab/>
              <w:t>In NB-N1 mode, the timer value shall be calculated as described in subclause 4.18.</w:t>
            </w:r>
          </w:p>
          <w:p w14:paraId="1B5313DB" w14:textId="77777777" w:rsidR="00ED63EF" w:rsidRDefault="00ED63EF" w:rsidP="00B03AC8">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913BB3" w:rsidRDefault="00351C50" w:rsidP="00B03AC8">
            <w:pPr>
              <w:pStyle w:val="TAN"/>
              <w:rPr>
                <w:lang w:eastAsia="en-US"/>
              </w:rPr>
            </w:pPr>
            <w:r w:rsidRPr="00913BB3">
              <w:rPr>
                <w:lang w:eastAsia="en-US"/>
              </w:rPr>
              <w:t>NOTE </w:t>
            </w:r>
            <w:r>
              <w:rPr>
                <w:lang w:eastAsia="en-US"/>
              </w:rPr>
              <w:t>5</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65ACEFB2" w14:textId="77777777" w:rsidR="00ED63EF" w:rsidRDefault="00ED63EF" w:rsidP="00ED63EF"/>
    <w:p w14:paraId="3CC23249" w14:textId="5E701E8D" w:rsidR="00F45F69" w:rsidRPr="00913BB3" w:rsidRDefault="00F45F69" w:rsidP="00BB130A">
      <w:r w:rsidRPr="00913BB3">
        <w:t>10.</w:t>
      </w:r>
      <w:r>
        <w:t>4</w:t>
      </w:r>
      <w:r w:rsidRPr="00913BB3">
        <w:tab/>
      </w:r>
    </w:p>
    <w:p w14:paraId="21C0C1C9" w14:textId="77777777" w:rsidR="00A41C5D" w:rsidRPr="00913BB3" w:rsidRDefault="00A41C5D" w:rsidP="00781477">
      <w:pPr>
        <w:pStyle w:val="Heading8"/>
      </w:pPr>
      <w:r w:rsidRPr="00913BB3">
        <w:br w:type="page"/>
      </w:r>
      <w:bookmarkStart w:id="9472" w:name="_Toc20233321"/>
      <w:bookmarkStart w:id="9473" w:name="_Toc27747458"/>
      <w:bookmarkStart w:id="9474" w:name="_Toc36213652"/>
      <w:bookmarkStart w:id="9475" w:name="_Toc36657829"/>
      <w:bookmarkStart w:id="9476" w:name="_Toc45287507"/>
      <w:bookmarkStart w:id="9477" w:name="_Toc51948783"/>
      <w:bookmarkStart w:id="9478" w:name="_Toc51949875"/>
      <w:bookmarkStart w:id="9479" w:name="_Toc146299171"/>
      <w:r w:rsidRPr="00913BB3">
        <w:rPr>
          <w:rStyle w:val="Heading1Char"/>
        </w:rPr>
        <w:t>Annex A (informative):</w:t>
      </w:r>
      <w:r w:rsidRPr="00913BB3">
        <w:rPr>
          <w:rStyle w:val="Heading1Char"/>
        </w:rPr>
        <w:br/>
      </w:r>
      <w:r w:rsidRPr="00913BB3">
        <w:t>Cause values for 5GS mobility management</w:t>
      </w:r>
      <w:bookmarkEnd w:id="9472"/>
      <w:bookmarkEnd w:id="9473"/>
      <w:bookmarkEnd w:id="9474"/>
      <w:bookmarkEnd w:id="9475"/>
      <w:bookmarkEnd w:id="9476"/>
      <w:bookmarkEnd w:id="9477"/>
      <w:bookmarkEnd w:id="9478"/>
      <w:bookmarkEnd w:id="9479"/>
    </w:p>
    <w:p w14:paraId="7AD6F569" w14:textId="77777777" w:rsidR="003E0676" w:rsidRPr="00913BB3" w:rsidRDefault="00564F7B" w:rsidP="00A80EA5">
      <w:pPr>
        <w:pStyle w:val="Heading1"/>
      </w:pPr>
      <w:bookmarkStart w:id="9480" w:name="_Toc20233322"/>
      <w:bookmarkStart w:id="9481" w:name="_Toc27747459"/>
      <w:bookmarkStart w:id="9482" w:name="_Toc36213653"/>
      <w:bookmarkStart w:id="9483" w:name="_Toc36657830"/>
      <w:bookmarkStart w:id="9484" w:name="_Toc45287508"/>
      <w:bookmarkStart w:id="9485" w:name="_Toc51948784"/>
      <w:bookmarkStart w:id="9486" w:name="_Toc51949876"/>
      <w:bookmarkStart w:id="9487" w:name="_Toc146299172"/>
      <w:r w:rsidRPr="00913BB3">
        <w:t>A</w:t>
      </w:r>
      <w:r w:rsidR="00020F44" w:rsidRPr="00913BB3">
        <w:t>.1</w:t>
      </w:r>
      <w:r w:rsidR="00020F44" w:rsidRPr="00913BB3">
        <w:tab/>
        <w:t>Causes related to UE identification</w:t>
      </w:r>
      <w:bookmarkEnd w:id="9480"/>
      <w:bookmarkEnd w:id="9481"/>
      <w:bookmarkEnd w:id="9482"/>
      <w:bookmarkEnd w:id="9483"/>
      <w:bookmarkEnd w:id="9484"/>
      <w:bookmarkEnd w:id="9485"/>
      <w:bookmarkEnd w:id="9486"/>
      <w:bookmarkEnd w:id="9487"/>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A80EA5">
      <w:pPr>
        <w:pStyle w:val="Heading1"/>
      </w:pPr>
      <w:bookmarkStart w:id="9488" w:name="_Toc20233323"/>
      <w:bookmarkStart w:id="9489" w:name="_Toc27747460"/>
      <w:bookmarkStart w:id="9490" w:name="_Toc36213654"/>
      <w:bookmarkStart w:id="9491" w:name="_Toc36657831"/>
      <w:bookmarkStart w:id="9492" w:name="_Toc45287509"/>
      <w:bookmarkStart w:id="9493" w:name="_Toc51948785"/>
      <w:bookmarkStart w:id="9494" w:name="_Toc51949877"/>
      <w:bookmarkStart w:id="9495" w:name="_Toc146299173"/>
      <w:r w:rsidRPr="00913BB3">
        <w:t>A</w:t>
      </w:r>
      <w:r w:rsidR="00020F44" w:rsidRPr="00913BB3">
        <w:t>.2</w:t>
      </w:r>
      <w:r w:rsidR="00020F44" w:rsidRPr="00913BB3">
        <w:tab/>
        <w:t>Cause related to subscription options</w:t>
      </w:r>
      <w:bookmarkEnd w:id="9488"/>
      <w:bookmarkEnd w:id="9489"/>
      <w:bookmarkEnd w:id="9490"/>
      <w:bookmarkEnd w:id="9491"/>
      <w:bookmarkEnd w:id="9492"/>
      <w:bookmarkEnd w:id="9493"/>
      <w:bookmarkEnd w:id="9494"/>
      <w:bookmarkEnd w:id="9495"/>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7CE396A1" w14:textId="77777777" w:rsidR="00C01D95" w:rsidRDefault="00020F44" w:rsidP="00C01D9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913BB3" w:rsidRDefault="00C01D95" w:rsidP="00C01D95">
      <w:pPr>
        <w:pStyle w:val="B1"/>
      </w:pPr>
      <w:r>
        <w:tab/>
        <w:t>This 5GMM cause can also be sent to the UE when the disaster condition is no longer being applicable in the current location of the U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3B35945F" w14:textId="77777777" w:rsidR="00C01D95" w:rsidRDefault="00020F44" w:rsidP="00C01D95">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6C6F38BC" w14:textId="2497E951" w:rsidR="00020F44" w:rsidRPr="00913BB3" w:rsidRDefault="00C01D95" w:rsidP="00C01D95">
      <w:pPr>
        <w:pStyle w:val="B1"/>
      </w:pPr>
      <w:r>
        <w:tab/>
        <w:t>This 5GMM cause can also be sent to the UE when the disaster condition is no longer being applicable in the current location of the UE.</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3970756A" w14:textId="77777777" w:rsidR="006E3B2E" w:rsidRDefault="006E3B2E" w:rsidP="006E3B2E">
      <w:r>
        <w:rPr>
          <w:lang w:val="en-US"/>
        </w:rPr>
        <w:t xml:space="preserve">Cause </w:t>
      </w:r>
      <w:r w:rsidRPr="00351C02">
        <w:t>#</w:t>
      </w:r>
      <w:r>
        <w:rPr>
          <w:lang w:val="en-US"/>
        </w:rPr>
        <w:t>36</w:t>
      </w:r>
      <w:r>
        <w:t xml:space="preserve"> – </w:t>
      </w:r>
      <w:r w:rsidRPr="00F368EE">
        <w:t>IAB-node operation not authorized</w:t>
      </w:r>
    </w:p>
    <w:p w14:paraId="4239AB61" w14:textId="5DA714A6" w:rsidR="006E3B2E" w:rsidRPr="00913BB3" w:rsidRDefault="006E3B2E"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9496"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16D56AC9" w14:textId="77777777" w:rsidR="00543C56" w:rsidRPr="00550A74" w:rsidRDefault="00543C56" w:rsidP="00543C56">
      <w:bookmarkStart w:id="9497" w:name="_Toc27747461"/>
      <w:bookmarkStart w:id="9498" w:name="_Toc36213655"/>
      <w:bookmarkStart w:id="9499" w:name="_Toc36657832"/>
      <w:bookmarkStart w:id="9500" w:name="_Toc45287510"/>
      <w:bookmarkStart w:id="9501" w:name="_Toc51948786"/>
      <w:bookmarkStart w:id="9502" w:name="_Toc51949878"/>
      <w:r w:rsidRPr="00550A74">
        <w:t>Cause #79 – UAS services not allowed</w:t>
      </w:r>
    </w:p>
    <w:p w14:paraId="07163072" w14:textId="2A8BA674" w:rsidR="00193BB8" w:rsidRDefault="00543C56" w:rsidP="00543C56">
      <w:pPr>
        <w:pStyle w:val="B1"/>
      </w:pPr>
      <w:r w:rsidRPr="00550A74">
        <w:tab/>
        <w:t xml:space="preserve">This 5GMM cause is sent to the UE </w:t>
      </w:r>
      <w:r>
        <w:t>to indicate that the request of UAS services is not allowed</w:t>
      </w:r>
      <w:r w:rsidRPr="00550A74">
        <w:t>.</w:t>
      </w:r>
    </w:p>
    <w:p w14:paraId="4064B5E5" w14:textId="69D71FB3" w:rsidR="00796455" w:rsidRDefault="00796455" w:rsidP="00796455">
      <w:bookmarkStart w:id="9503" w:name="_Hlk98752233"/>
      <w:r>
        <w:t xml:space="preserve">Cause </w:t>
      </w:r>
      <w:r w:rsidR="004D7C60">
        <w:t>#80</w:t>
      </w:r>
      <w:r w:rsidRPr="002B628A">
        <w:t xml:space="preserve"> – </w:t>
      </w:r>
      <w:r w:rsidRPr="00657FD6">
        <w:t>Disaster roaming for the determined PLMN with disaster condition not allowed</w:t>
      </w:r>
    </w:p>
    <w:bookmarkEnd w:id="9503"/>
    <w:p w14:paraId="3A77DEDD" w14:textId="7AFA6656" w:rsidR="00796455" w:rsidRPr="00913BB3" w:rsidRDefault="00796455" w:rsidP="00543C56">
      <w:pPr>
        <w:pStyle w:val="B1"/>
      </w:pPr>
      <w:r w:rsidRPr="002B628A">
        <w:tab/>
        <w:t xml:space="preserve">This 5GMM cause is sent by the network </w:t>
      </w:r>
      <w:r w:rsidRPr="00913BB3">
        <w:t>in a PLMN where the UE</w:t>
      </w:r>
      <w:r>
        <w:t xml:space="preserve"> has requested registration for disaster roaming service</w:t>
      </w:r>
      <w:r w:rsidR="00407FD2">
        <w:t>s</w:t>
      </w:r>
      <w:r>
        <w:t xml:space="preserve"> for the</w:t>
      </w:r>
      <w:r w:rsidRPr="00791E50">
        <w:t xml:space="preserve"> </w:t>
      </w:r>
      <w:r>
        <w:t xml:space="preserve">determined PLMN with disaster condition, but the AMF determines that it does not support </w:t>
      </w:r>
      <w:r w:rsidRPr="0036570A">
        <w:t>providing disaster roaming services to the UE</w:t>
      </w:r>
      <w:r w:rsidRPr="00913BB3">
        <w:t xml:space="preserve"> </w:t>
      </w:r>
      <w:r>
        <w:t>for the determined PLMN with disaster condition</w:t>
      </w:r>
      <w:r w:rsidRPr="0036570A">
        <w:t xml:space="preserve"> </w:t>
      </w:r>
      <w:r w:rsidRPr="001B4622">
        <w:t>as roaming agreement for disaster roaming services with HPLMN of the UE does not exist</w:t>
      </w:r>
      <w:r>
        <w:t>, or the determined PLMN with disaster condition</w:t>
      </w:r>
      <w:r w:rsidRPr="0036570A">
        <w:t xml:space="preserve"> </w:t>
      </w:r>
      <w:r>
        <w:t>is a forbidden PLMN of the UE.</w:t>
      </w:r>
    </w:p>
    <w:p w14:paraId="7CA35400" w14:textId="794D40FB" w:rsidR="003E0676" w:rsidRPr="00913BB3" w:rsidRDefault="00564F7B" w:rsidP="00A80EA5">
      <w:pPr>
        <w:pStyle w:val="Heading1"/>
      </w:pPr>
      <w:bookmarkStart w:id="9504" w:name="_Toc146299174"/>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9496"/>
      <w:bookmarkEnd w:id="9497"/>
      <w:bookmarkEnd w:id="9498"/>
      <w:bookmarkEnd w:id="9499"/>
      <w:bookmarkEnd w:id="9500"/>
      <w:bookmarkEnd w:id="9501"/>
      <w:bookmarkEnd w:id="9502"/>
      <w:bookmarkEnd w:id="9504"/>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17188E21"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00535F3D">
        <w:t>, etc.</w:t>
      </w:r>
      <w:r w:rsidRPr="00CF661E">
        <w:t>)</w:t>
      </w:r>
      <w:r w:rsidRPr="00150F15">
        <w:t xml:space="preserve">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529AAD1E"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satellite </w:t>
      </w:r>
      <w:r w:rsidR="00C35C10">
        <w:t>NG-RAN</w:t>
      </w:r>
      <w:r w:rsidR="00C35C10" w:rsidRPr="00066E8D">
        <w:t xml:space="preserve"> </w:t>
      </w:r>
      <w:r w:rsidRPr="00066E8D">
        <w:t>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9505" w:name="_Toc20233325"/>
      <w:bookmarkStart w:id="9506" w:name="_Toc27747462"/>
      <w:bookmarkStart w:id="9507" w:name="_Toc36213656"/>
      <w:bookmarkStart w:id="9508" w:name="_Toc36657833"/>
      <w:bookmarkStart w:id="9509" w:name="_Toc45287511"/>
      <w:bookmarkStart w:id="9510" w:name="_Toc51948787"/>
      <w:bookmarkStart w:id="9511"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A80EA5">
      <w:pPr>
        <w:pStyle w:val="Heading1"/>
      </w:pPr>
      <w:bookmarkStart w:id="9512" w:name="_Toc146299175"/>
      <w:r w:rsidRPr="00913BB3">
        <w:t>A</w:t>
      </w:r>
      <w:r w:rsidR="00020F44" w:rsidRPr="00913BB3">
        <w:t>.4</w:t>
      </w:r>
      <w:r w:rsidR="00020F44" w:rsidRPr="00913BB3">
        <w:tab/>
        <w:t>Causes related to invalid messages</w:t>
      </w:r>
      <w:bookmarkEnd w:id="9505"/>
      <w:bookmarkEnd w:id="9506"/>
      <w:bookmarkEnd w:id="9507"/>
      <w:bookmarkEnd w:id="9508"/>
      <w:bookmarkEnd w:id="9509"/>
      <w:bookmarkEnd w:id="9510"/>
      <w:bookmarkEnd w:id="9511"/>
      <w:bookmarkEnd w:id="9512"/>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9513" w:name="_Toc20233326"/>
      <w:bookmarkStart w:id="9514" w:name="_Toc27747463"/>
      <w:bookmarkStart w:id="9515" w:name="_Toc36213657"/>
      <w:bookmarkStart w:id="9516" w:name="_Toc36657834"/>
      <w:bookmarkStart w:id="9517" w:name="_Toc45287512"/>
      <w:bookmarkStart w:id="9518" w:name="_Toc51948788"/>
      <w:bookmarkStart w:id="9519" w:name="_Toc51949880"/>
      <w:bookmarkStart w:id="9520" w:name="_Toc146299176"/>
      <w:r w:rsidR="00A41C5D" w:rsidRPr="00913BB3">
        <w:rPr>
          <w:rStyle w:val="Heading1Char"/>
        </w:rPr>
        <w:t>Annex B (informative):</w:t>
      </w:r>
      <w:r w:rsidR="00A41C5D" w:rsidRPr="00913BB3">
        <w:rPr>
          <w:rStyle w:val="Heading1Char"/>
        </w:rPr>
        <w:br/>
      </w:r>
      <w:r w:rsidR="00A41C5D" w:rsidRPr="00913BB3">
        <w:t>Cause values for 5GS session management</w:t>
      </w:r>
      <w:bookmarkEnd w:id="9513"/>
      <w:bookmarkEnd w:id="9514"/>
      <w:bookmarkEnd w:id="9515"/>
      <w:bookmarkEnd w:id="9516"/>
      <w:bookmarkEnd w:id="9517"/>
      <w:bookmarkEnd w:id="9518"/>
      <w:bookmarkEnd w:id="9519"/>
      <w:bookmarkEnd w:id="9520"/>
    </w:p>
    <w:p w14:paraId="7AB48E5D" w14:textId="77777777" w:rsidR="00020F44" w:rsidRPr="00913BB3" w:rsidRDefault="00564F7B" w:rsidP="00A80EA5">
      <w:pPr>
        <w:pStyle w:val="Heading1"/>
      </w:pPr>
      <w:bookmarkStart w:id="9521" w:name="_Toc20233327"/>
      <w:bookmarkStart w:id="9522" w:name="_Toc27747464"/>
      <w:bookmarkStart w:id="9523" w:name="_Toc36213658"/>
      <w:bookmarkStart w:id="9524" w:name="_Toc36657835"/>
      <w:bookmarkStart w:id="9525" w:name="_Toc45287513"/>
      <w:bookmarkStart w:id="9526" w:name="_Toc51948789"/>
      <w:bookmarkStart w:id="9527" w:name="_Toc51949881"/>
      <w:bookmarkStart w:id="9528" w:name="_Toc146299177"/>
      <w:bookmarkStart w:id="9529" w:name="historyclause"/>
      <w:r w:rsidRPr="00913BB3">
        <w:t>B</w:t>
      </w:r>
      <w:r w:rsidR="00020F44" w:rsidRPr="00913BB3">
        <w:t>.1</w:t>
      </w:r>
      <w:r w:rsidR="00020F44" w:rsidRPr="00913BB3">
        <w:tab/>
        <w:t>Causes related to nature of request</w:t>
      </w:r>
      <w:bookmarkEnd w:id="9521"/>
      <w:bookmarkEnd w:id="9522"/>
      <w:bookmarkEnd w:id="9523"/>
      <w:bookmarkEnd w:id="9524"/>
      <w:bookmarkEnd w:id="9525"/>
      <w:bookmarkEnd w:id="9526"/>
      <w:bookmarkEnd w:id="9527"/>
      <w:bookmarkEnd w:id="9528"/>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09339C91" w:rsidR="00110A2A" w:rsidRPr="00913BB3" w:rsidRDefault="00326C71">
      <w:pPr>
        <w:pStyle w:val="B1"/>
        <w:rPr>
          <w:lang w:eastAsia="zh-CN"/>
        </w:rPr>
      </w:pPr>
      <w:r w:rsidRPr="00913BB3">
        <w:tab/>
      </w:r>
      <w:r w:rsidR="00225F0E">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9530" w:name="OLE_LINK8"/>
      <w:r w:rsidRPr="00185EB7">
        <w:t>UAS services not allowed</w:t>
      </w:r>
      <w:bookmarkEnd w:id="9530"/>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A80EA5">
      <w:pPr>
        <w:pStyle w:val="Heading1"/>
      </w:pPr>
      <w:bookmarkStart w:id="9531" w:name="_Toc20233328"/>
      <w:bookmarkStart w:id="9532" w:name="_Toc27747465"/>
      <w:bookmarkStart w:id="9533" w:name="_Toc36213659"/>
      <w:bookmarkStart w:id="9534" w:name="_Toc36657836"/>
      <w:bookmarkStart w:id="9535" w:name="_Toc45287514"/>
      <w:bookmarkStart w:id="9536" w:name="_Toc51948790"/>
      <w:bookmarkStart w:id="9537" w:name="_Toc51949882"/>
      <w:bookmarkStart w:id="9538" w:name="_Toc146299178"/>
      <w:r w:rsidRPr="00913BB3">
        <w:t>B</w:t>
      </w:r>
      <w:r w:rsidR="00020F44" w:rsidRPr="00913BB3">
        <w:t>.2</w:t>
      </w:r>
      <w:r w:rsidR="00020F44" w:rsidRPr="00913BB3">
        <w:tab/>
        <w:t>Protocol errors (e.g., unknown message)</w:t>
      </w:r>
      <w:bookmarkEnd w:id="9531"/>
      <w:bookmarkEnd w:id="9532"/>
      <w:bookmarkEnd w:id="9533"/>
      <w:bookmarkEnd w:id="9534"/>
      <w:bookmarkEnd w:id="9535"/>
      <w:bookmarkEnd w:id="9536"/>
      <w:bookmarkEnd w:id="9537"/>
      <w:bookmarkEnd w:id="9538"/>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9539" w:name="_Toc20233329"/>
      <w:bookmarkStart w:id="9540" w:name="_Toc27747466"/>
      <w:bookmarkStart w:id="9541" w:name="_Toc36213660"/>
      <w:bookmarkStart w:id="9542" w:name="_Toc36657837"/>
      <w:bookmarkStart w:id="9543" w:name="_Toc45287515"/>
      <w:bookmarkStart w:id="9544" w:name="_Toc51948791"/>
      <w:bookmarkStart w:id="9545" w:name="_Toc51949883"/>
      <w:bookmarkStart w:id="9546" w:name="_Toc146299179"/>
      <w:r w:rsidR="00911439" w:rsidRPr="00913BB3">
        <w:rPr>
          <w:rStyle w:val="Heading1Char"/>
        </w:rPr>
        <w:t>Annex C (normative):</w:t>
      </w:r>
      <w:r w:rsidR="00911439" w:rsidRPr="00913BB3">
        <w:rPr>
          <w:rStyle w:val="Heading1Char"/>
        </w:rPr>
        <w:br/>
      </w:r>
      <w:r w:rsidR="00911439" w:rsidRPr="00913BB3">
        <w:t>Storage of 5GMM information</w:t>
      </w:r>
      <w:bookmarkEnd w:id="9539"/>
      <w:bookmarkEnd w:id="9540"/>
      <w:bookmarkEnd w:id="9541"/>
      <w:bookmarkEnd w:id="9542"/>
      <w:bookmarkEnd w:id="9543"/>
      <w:bookmarkEnd w:id="9544"/>
      <w:bookmarkEnd w:id="9545"/>
      <w:bookmarkEnd w:id="9546"/>
    </w:p>
    <w:p w14:paraId="56509809" w14:textId="77777777" w:rsidR="00931200" w:rsidRPr="00913BB3" w:rsidRDefault="00931200" w:rsidP="00A80EA5">
      <w:pPr>
        <w:pStyle w:val="Heading1"/>
      </w:pPr>
      <w:bookmarkStart w:id="9547" w:name="_Toc20233330"/>
      <w:bookmarkStart w:id="9548" w:name="_Toc27747467"/>
      <w:bookmarkStart w:id="9549" w:name="_Toc36213661"/>
      <w:bookmarkStart w:id="9550" w:name="_Toc36657838"/>
      <w:bookmarkStart w:id="9551" w:name="_Toc45287516"/>
      <w:bookmarkStart w:id="9552" w:name="_Toc51948792"/>
      <w:bookmarkStart w:id="9553" w:name="_Toc51949884"/>
      <w:bookmarkStart w:id="9554" w:name="_Toc146299180"/>
      <w:r>
        <w:t>C</w:t>
      </w:r>
      <w:r w:rsidRPr="00913BB3">
        <w:t>.1</w:t>
      </w:r>
      <w:r w:rsidRPr="00913BB3">
        <w:tab/>
      </w:r>
      <w:r>
        <w:t xml:space="preserve">Storage of 5GMM information for UEs not operating in </w:t>
      </w:r>
      <w:bookmarkEnd w:id="9547"/>
      <w:bookmarkEnd w:id="9548"/>
      <w:bookmarkEnd w:id="9549"/>
      <w:bookmarkEnd w:id="9550"/>
      <w:bookmarkEnd w:id="9551"/>
      <w:bookmarkEnd w:id="9552"/>
      <w:bookmarkEnd w:id="9553"/>
      <w:r w:rsidR="00D21BB1">
        <w:t>SNPN access operation mode</w:t>
      </w:r>
      <w:bookmarkEnd w:id="9554"/>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A815DA" w:rsidRDefault="002A77B8" w:rsidP="00061D56">
      <w:pPr>
        <w:pStyle w:val="B1"/>
        <w:rPr>
          <w:lang w:val="fr-FR"/>
        </w:rPr>
      </w:pPr>
      <w:r w:rsidRPr="00A815DA">
        <w:rPr>
          <w:lang w:val="fr-FR"/>
        </w:rPr>
        <w:t>-</w:t>
      </w:r>
      <w:r w:rsidRPr="00A815DA">
        <w:rPr>
          <w:lang w:val="fr-FR"/>
        </w:rPr>
        <w:tab/>
        <w:t>NSSAI inclusion mode(s);</w:t>
      </w:r>
    </w:p>
    <w:p w14:paraId="1016D01B" w14:textId="77777777" w:rsidR="00BD4D8D" w:rsidRPr="00A815DA" w:rsidRDefault="002B284A" w:rsidP="002B284A">
      <w:pPr>
        <w:pStyle w:val="B1"/>
        <w:rPr>
          <w:lang w:val="fr-FR"/>
        </w:rPr>
      </w:pPr>
      <w:r w:rsidRPr="00A815DA">
        <w:rPr>
          <w:lang w:val="fr-FR"/>
        </w:rPr>
        <w:t>-</w:t>
      </w:r>
      <w:r w:rsidRPr="00A815DA">
        <w:rPr>
          <w:lang w:val="fr-FR"/>
        </w:rPr>
        <w:tab/>
        <w:t>MPS indicator</w:t>
      </w:r>
      <w:r w:rsidR="007067B0" w:rsidRPr="00A815DA">
        <w:rPr>
          <w:lang w:val="fr-FR"/>
        </w:rPr>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5D44015E" w14:textId="77777777" w:rsidR="00796455" w:rsidRDefault="00796455" w:rsidP="00796455">
      <w:pPr>
        <w:pStyle w:val="B1"/>
      </w:pPr>
      <w:r>
        <w:t>-</w:t>
      </w:r>
      <w:r>
        <w:tab/>
        <w:t>one or more lists of type "list of PLMN(s) to be used in disaster condition", if the UE supports MINT;</w:t>
      </w:r>
    </w:p>
    <w:p w14:paraId="14F55A2E" w14:textId="1C0A12A9" w:rsidR="00796455" w:rsidRDefault="00796455" w:rsidP="00796455">
      <w:pPr>
        <w:pStyle w:val="B1"/>
      </w:pPr>
      <w:r>
        <w:t>-</w:t>
      </w:r>
      <w:r>
        <w:tab/>
        <w:t xml:space="preserve">disaster roaming wait range, if the UE supports MINT; </w:t>
      </w:r>
    </w:p>
    <w:p w14:paraId="239140D3" w14:textId="497AA8C6" w:rsidR="00796455" w:rsidRDefault="00796455" w:rsidP="00796455">
      <w:pPr>
        <w:pStyle w:val="B1"/>
      </w:pPr>
      <w:r>
        <w:t>-</w:t>
      </w:r>
      <w:r>
        <w:tab/>
        <w:t>disaster return wait range, if the UE supports MINT;</w:t>
      </w:r>
    </w:p>
    <w:p w14:paraId="16709547" w14:textId="77777777" w:rsidR="00796455" w:rsidRDefault="00796455" w:rsidP="00796455">
      <w:pPr>
        <w:pStyle w:val="B1"/>
      </w:pPr>
      <w:r>
        <w:rPr>
          <w:lang w:eastAsia="ja-JP"/>
        </w:rPr>
        <w:t>-</w:t>
      </w:r>
      <w:r>
        <w:rPr>
          <w:lang w:eastAsia="ja-JP"/>
        </w:rPr>
        <w:tab/>
      </w:r>
      <w:r>
        <w:t>indication of whether disaster roaming is enabled in the UE; and</w:t>
      </w:r>
    </w:p>
    <w:p w14:paraId="781B883A" w14:textId="77777777" w:rsidR="00796455" w:rsidRPr="00913BB3" w:rsidRDefault="00796455" w:rsidP="00796455">
      <w:pPr>
        <w:pStyle w:val="B1"/>
      </w:pPr>
      <w:r>
        <w:t>-</w:t>
      </w:r>
      <w:r>
        <w:tab/>
        <w:t xml:space="preserve">indication of </w:t>
      </w:r>
      <w:r w:rsidRPr="0033377A">
        <w:t>'</w:t>
      </w:r>
      <w:r>
        <w:t>a</w:t>
      </w:r>
      <w:r w:rsidRPr="007B112C">
        <w:t>pplicability of</w:t>
      </w:r>
      <w:r>
        <w:t xml:space="preserve"> "lists of PLMN(s) to be used in disaster condition" provided by a VPLMN</w:t>
      </w:r>
      <w:r w:rsidRPr="0033377A">
        <w:t>'</w:t>
      </w:r>
      <w:r>
        <w:t>.</w:t>
      </w:r>
    </w:p>
    <w:p w14:paraId="03729BC3" w14:textId="77777777" w:rsidR="00DE4722" w:rsidRDefault="00DE4722" w:rsidP="00DE4722">
      <w:r w:rsidRPr="00913BB3">
        <w:t xml:space="preserve">The following 5GMM parameters </w:t>
      </w:r>
      <w:r>
        <w:t>should</w:t>
      </w:r>
      <w:r w:rsidRPr="00913BB3">
        <w:t xml:space="preserve"> be stored in a non-volatile memory in the ME together with the SUPI from the USIM:</w:t>
      </w:r>
    </w:p>
    <w:p w14:paraId="5ECE46B4" w14:textId="77777777" w:rsidR="00DE4722" w:rsidRPr="00913BB3" w:rsidRDefault="00DE4722" w:rsidP="00A80EA5">
      <w:pPr>
        <w:pStyle w:val="B1"/>
      </w:pPr>
      <w:r w:rsidRPr="00913BB3">
        <w:t>-</w:t>
      </w:r>
      <w:r>
        <w:rPr>
          <w:lang w:eastAsia="zh-TW"/>
        </w:rPr>
        <w:tab/>
        <w:t>allowed NSSAI(s).</w:t>
      </w:r>
    </w:p>
    <w:p w14:paraId="53460531" w14:textId="77777777" w:rsidR="00796455" w:rsidRPr="00913BB3" w:rsidRDefault="00796455" w:rsidP="00796455">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9555" w:name="_Toc20233331"/>
      <w:bookmarkStart w:id="9556"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14D1C960" w:rsidR="00647BE2" w:rsidRPr="00913BB3" w:rsidRDefault="00647BE2" w:rsidP="00647BE2">
      <w:r>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w:t>
      </w:r>
      <w:r w:rsidR="00860722" w:rsidRPr="00860722">
        <w:t xml:space="preserve"> </w:t>
      </w:r>
      <w:r w:rsidR="00860722">
        <w:t xml:space="preserve">If the </w:t>
      </w:r>
      <w:r w:rsidR="00860722" w:rsidRPr="0033377A">
        <w:t>'</w:t>
      </w:r>
      <w:r w:rsidR="00860722">
        <w:t>a</w:t>
      </w:r>
      <w:r w:rsidR="00860722" w:rsidRPr="007B112C">
        <w:t>pplicability of</w:t>
      </w:r>
      <w:r w:rsidR="00860722">
        <w:t xml:space="preserve"> "lists of PLMN(s) to be used in disaster condition" provided by a VPLMN</w:t>
      </w:r>
      <w:r w:rsidR="00860722" w:rsidRPr="0033377A">
        <w:t>'</w:t>
      </w:r>
      <w:r w:rsidR="00860722">
        <w:t xml:space="preserve"> is set to "true", the UE should also store the "list of PLMN(s) to be used in disaster condition" provided by the VPLMN.</w:t>
      </w:r>
      <w:r>
        <w:t xml:space="preserve">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311B2982" w14:textId="77777777" w:rsidR="00796455" w:rsidRDefault="00796455" w:rsidP="00796455">
      <w:bookmarkStart w:id="9557" w:name="_Toc36213662"/>
      <w:bookmarkStart w:id="9558" w:name="_Toc36657839"/>
      <w:bookmarkStart w:id="9559" w:name="_Toc45287517"/>
      <w:bookmarkStart w:id="9560" w:name="_Toc51948793"/>
      <w:bookmarkStart w:id="9561" w:name="_Toc51949885"/>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7A142768" w14:textId="77777777" w:rsidR="00796455" w:rsidRPr="00913BB3" w:rsidRDefault="00796455" w:rsidP="00796455">
      <w:r w:rsidRPr="00913BB3">
        <w:t xml:space="preserve">The </w:t>
      </w:r>
      <w:r>
        <w:t>indication of whether disaster roaming is enabled in the UE</w:t>
      </w:r>
      <w:r w:rsidRPr="00913BB3">
        <w:t xml:space="preserve"> can only be used if the SUPI from the USIM matches the SUPI stored in the non-volatile memory of the ME</w:t>
      </w:r>
      <w:r>
        <w:t>;</w:t>
      </w:r>
      <w:r w:rsidRPr="00913BB3">
        <w:t xml:space="preserve"> else the UE shall delete the </w:t>
      </w:r>
      <w:r>
        <w:t>indication of whether disaster roaming is enabled in the UE</w:t>
      </w:r>
      <w:r w:rsidRPr="00913BB3">
        <w:t>.</w:t>
      </w:r>
    </w:p>
    <w:p w14:paraId="7238B00C" w14:textId="77777777" w:rsidR="00796455" w:rsidRPr="00913BB3" w:rsidRDefault="00796455" w:rsidP="00796455">
      <w:r w:rsidRPr="00913BB3">
        <w:t xml:space="preserve">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 xml:space="preserve"> can only be used if the SUPI from the USIM matches the SUPI stored in the non-volatile memory of the ME</w:t>
      </w:r>
      <w:r>
        <w:t>;</w:t>
      </w:r>
      <w:r w:rsidRPr="00913BB3">
        <w:t xml:space="preserve"> else 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w:t>
      </w:r>
    </w:p>
    <w:p w14:paraId="32F3FECB" w14:textId="35EFB8E7" w:rsidR="00931200" w:rsidRPr="00913BB3" w:rsidRDefault="00931200" w:rsidP="00A80EA5">
      <w:pPr>
        <w:pStyle w:val="Heading1"/>
      </w:pPr>
      <w:bookmarkStart w:id="9562" w:name="_Toc146299181"/>
      <w:r>
        <w:t>C</w:t>
      </w:r>
      <w:r w:rsidRPr="00913BB3">
        <w:t>.</w:t>
      </w:r>
      <w:r>
        <w:t>2</w:t>
      </w:r>
      <w:r w:rsidRPr="00913BB3">
        <w:tab/>
      </w:r>
      <w:r>
        <w:t xml:space="preserve">Storage of 5GMM information for UEs operating in </w:t>
      </w:r>
      <w:bookmarkEnd w:id="9555"/>
      <w:bookmarkEnd w:id="9556"/>
      <w:bookmarkEnd w:id="9557"/>
      <w:bookmarkEnd w:id="9558"/>
      <w:bookmarkEnd w:id="9559"/>
      <w:bookmarkEnd w:id="9560"/>
      <w:bookmarkEnd w:id="9561"/>
      <w:r w:rsidR="00D21BB1">
        <w:t>SNPN access operation mode</w:t>
      </w:r>
      <w:bookmarkEnd w:id="9562"/>
    </w:p>
    <w:p w14:paraId="55828A9C" w14:textId="61342604" w:rsidR="00A81B8B" w:rsidRDefault="00A81B8B" w:rsidP="00A81B8B">
      <w:pPr>
        <w:rPr>
          <w:lang w:eastAsia="zh-CN"/>
        </w:rPr>
      </w:pPr>
      <w:r>
        <w:rPr>
          <w:lang w:eastAsia="zh-CN"/>
        </w:rPr>
        <w:t xml:space="preserve">The </w:t>
      </w:r>
      <w:r>
        <w:t>5GMM information for UEs operating in SNPN access operation mode</w:t>
      </w:r>
      <w:r w:rsidR="008B5B2C">
        <w:t xml:space="preserve"> and not registering or registered for the onboarding service in SNPN</w:t>
      </w:r>
      <w:r>
        <w:t xml:space="preserve"> are stored according to the following conditions:</w:t>
      </w:r>
    </w:p>
    <w:p w14:paraId="2786469E" w14:textId="77777777" w:rsidR="008B5B2C" w:rsidRDefault="008B5B2C" w:rsidP="008B5B2C">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Pr="00AE4AFE">
        <w:t xml:space="preserve"> </w:t>
      </w:r>
      <w:r w:rsidRPr="00C5435F">
        <w:t>or with the SUP</w:t>
      </w:r>
      <w:r>
        <w:t>I from the USIM if no subscriber</w:t>
      </w:r>
      <w:r w:rsidRPr="00C5435F">
        <w:t xml:space="preserve"> identifier is configured in the entry of the "list of subscriber data" assoc</w:t>
      </w:r>
      <w:r>
        <w:t>i</w:t>
      </w:r>
      <w:r w:rsidRPr="00C5435F">
        <w:t xml:space="preserve">ated with the SNPN identity and the UE has a </w:t>
      </w:r>
      <w:r>
        <w:t xml:space="preserve">valid </w:t>
      </w:r>
      <w:r w:rsidRPr="00C5435F">
        <w:t>USIM</w:t>
      </w:r>
      <w:r>
        <w:t>;and</w:t>
      </w:r>
    </w:p>
    <w:p w14:paraId="654FF3F6" w14:textId="77777777" w:rsidR="008B5B2C" w:rsidRDefault="008B5B2C" w:rsidP="008B5B2C">
      <w:pPr>
        <w:pStyle w:val="B1"/>
      </w:pPr>
      <w:r>
        <w:t>-</w:t>
      </w:r>
      <w:r>
        <w:tab/>
        <w:t>if the UE supports access to an SNPN using credentials from a credentials holder, the following 5GMM parameters shall be stored in a non-volatile memory in the ME per:</w:t>
      </w:r>
    </w:p>
    <w:p w14:paraId="474F1908" w14:textId="77777777" w:rsidR="008B5B2C" w:rsidRDefault="008B5B2C" w:rsidP="008B5B2C">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w:t>
      </w:r>
      <w:r w:rsidRPr="00C5435F">
        <w:t>or with the SUPI from the USIM if no</w:t>
      </w:r>
      <w:r>
        <w:t xml:space="preserve"> subscriber</w:t>
      </w:r>
      <w:r w:rsidRPr="00C5435F">
        <w:t xml:space="preserve"> identifier is configured in the </w:t>
      </w:r>
      <w:r>
        <w:t xml:space="preserve">selected </w:t>
      </w:r>
      <w:r w:rsidRPr="00C5435F">
        <w:t xml:space="preserve">entry of the "list of subscriber data" </w:t>
      </w:r>
      <w:r>
        <w:t>configured in the M</w:t>
      </w:r>
      <w:r w:rsidRPr="00C5435F">
        <w:t xml:space="preserve">E </w:t>
      </w:r>
      <w:r>
        <w:t xml:space="preserve">and the UE </w:t>
      </w:r>
      <w:r w:rsidRPr="00C5435F">
        <w:t xml:space="preserve">has a </w:t>
      </w:r>
      <w:r>
        <w:t xml:space="preserve">valid </w:t>
      </w:r>
      <w:r w:rsidRPr="00C5435F">
        <w:t>USIM</w:t>
      </w:r>
      <w:r>
        <w:t>; or</w:t>
      </w:r>
    </w:p>
    <w:p w14:paraId="40801AA1" w14:textId="77777777" w:rsidR="008B5B2C" w:rsidRDefault="008B5B2C" w:rsidP="008B5B2C">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7F60C884" w14:textId="77777777" w:rsidR="00295DD0" w:rsidRPr="00913BB3" w:rsidRDefault="00295DD0" w:rsidP="00295DD0">
      <w:pPr>
        <w:pStyle w:val="B1"/>
      </w:pPr>
      <w:r>
        <w:t>g1)</w:t>
      </w:r>
      <w:r w:rsidRPr="009E3DEA">
        <w:tab/>
        <w:t>NSSRG information;</w:t>
      </w:r>
    </w:p>
    <w:p w14:paraId="77323A9A" w14:textId="77777777" w:rsidR="00931200" w:rsidRPr="00A815DA" w:rsidRDefault="004F1A9C" w:rsidP="00931200">
      <w:pPr>
        <w:pStyle w:val="B1"/>
        <w:rPr>
          <w:lang w:val="fr-FR"/>
        </w:rPr>
      </w:pPr>
      <w:r w:rsidRPr="00A815DA">
        <w:rPr>
          <w:lang w:val="fr-FR"/>
        </w:rPr>
        <w:t>h</w:t>
      </w:r>
      <w:r w:rsidR="00931200" w:rsidRPr="00A815DA">
        <w:rPr>
          <w:lang w:val="fr-FR"/>
        </w:rPr>
        <w:t>)</w:t>
      </w:r>
      <w:r w:rsidR="00931200" w:rsidRPr="00A815DA">
        <w:rPr>
          <w:lang w:val="fr-FR"/>
        </w:rPr>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6EADD0FF" w14:textId="6612079B" w:rsidR="008B5B2C" w:rsidRDefault="008B5B2C" w:rsidP="008B5B2C">
      <w:pPr>
        <w:pStyle w:val="B1"/>
      </w:pPr>
      <w:r>
        <w:t>l)</w:t>
      </w:r>
      <w:r>
        <w:tab/>
        <w:t>network-assigned UE radio capability IDs;</w:t>
      </w:r>
    </w:p>
    <w:p w14:paraId="38FDB24D" w14:textId="4F5255D1" w:rsidR="00C4425B" w:rsidRDefault="00C4425B" w:rsidP="00C4425B">
      <w:pPr>
        <w:pStyle w:val="B1"/>
        <w:rPr>
          <w:lang w:eastAsia="ja-JP"/>
        </w:rPr>
      </w:pPr>
      <w:r>
        <w:t>m)</w:t>
      </w:r>
      <w:r>
        <w:tab/>
        <w:t xml:space="preserve">zero or more instances of </w:t>
      </w:r>
      <w:r w:rsidRPr="00614C1A">
        <w:t>signalled URSP</w:t>
      </w:r>
      <w:r>
        <w:rPr>
          <w:lang w:eastAsia="ja-JP"/>
        </w:rPr>
        <w:t xml:space="preserve"> </w:t>
      </w:r>
      <w:r w:rsidRPr="00913BB3">
        <w:rPr>
          <w:lang w:eastAsia="ja-JP"/>
        </w:rPr>
        <w:t xml:space="preserve">(see </w:t>
      </w:r>
      <w:r>
        <w:rPr>
          <w:lang w:eastAsia="ja-JP"/>
        </w:rPr>
        <w:t>3GPP TS 24.526 [19]</w:t>
      </w:r>
      <w:r w:rsidRPr="00913BB3">
        <w:rPr>
          <w:lang w:eastAsia="ja-JP"/>
        </w:rPr>
        <w:t>)</w:t>
      </w:r>
      <w:r>
        <w:rPr>
          <w:lang w:eastAsia="ja-JP"/>
        </w:rPr>
        <w:t>, each associated with a non-subscribed SNPN, the subscribed SNPN or the HPLMN, which provided the URSP;</w:t>
      </w:r>
    </w:p>
    <w:p w14:paraId="77ADF59B" w14:textId="04090C5D" w:rsidR="00C4425B" w:rsidRPr="00913BB3" w:rsidRDefault="00C4425B" w:rsidP="00C4425B">
      <w:pPr>
        <w:pStyle w:val="B1"/>
      </w:pPr>
      <w:r>
        <w:rPr>
          <w:lang w:eastAsia="ja-JP"/>
        </w:rPr>
        <w:t>n)</w:t>
      </w:r>
      <w:r>
        <w:rPr>
          <w:lang w:eastAsia="ja-JP"/>
        </w:rPr>
        <w:tab/>
        <w:t>optionally a non-subscribed SNPN signalled URSP handling indication</w:t>
      </w:r>
      <w:r>
        <w:t xml:space="preserve"> indicating whether the UE is allowed </w:t>
      </w:r>
      <w:r w:rsidRPr="00AF13D6">
        <w:rPr>
          <w:lang w:eastAsia="zh-TW"/>
        </w:rPr>
        <w:t xml:space="preserve">to accept URSP signalled by </w:t>
      </w:r>
      <w:r>
        <w:rPr>
          <w:lang w:eastAsia="zh-TW"/>
        </w:rPr>
        <w:t xml:space="preserve">non-subscribed </w:t>
      </w:r>
      <w:r w:rsidRPr="00AF13D6">
        <w:rPr>
          <w:lang w:eastAsia="zh-TW"/>
        </w:rPr>
        <w:t>SNPN</w:t>
      </w:r>
      <w:r>
        <w:rPr>
          <w:lang w:eastAsia="zh-TW"/>
        </w:rPr>
        <w:t>s</w:t>
      </w:r>
      <w:r>
        <w:t>;</w:t>
      </w:r>
    </w:p>
    <w:p w14:paraId="7C5E9FAE" w14:textId="675FA2EF" w:rsidR="008B5B2C" w:rsidRDefault="00C4425B" w:rsidP="008B5B2C">
      <w:pPr>
        <w:pStyle w:val="B1"/>
      </w:pPr>
      <w:r>
        <w:t>o</w:t>
      </w:r>
      <w:r w:rsidR="008B5B2C">
        <w:t>)</w:t>
      </w:r>
      <w:r w:rsidR="008B5B2C">
        <w:tab/>
      </w:r>
      <w:r w:rsidR="008B5B2C" w:rsidRPr="0069355C">
        <w:t>permanently forbidden SNPNs list</w:t>
      </w:r>
      <w:r w:rsidR="008B5B2C">
        <w:t>;</w:t>
      </w:r>
    </w:p>
    <w:p w14:paraId="69470163" w14:textId="5AFA9A9E" w:rsidR="008B5B2C" w:rsidRPr="00913BB3" w:rsidRDefault="00C4425B" w:rsidP="008B5B2C">
      <w:pPr>
        <w:pStyle w:val="B1"/>
      </w:pPr>
      <w:r>
        <w:t>p</w:t>
      </w:r>
      <w:r w:rsidR="008B5B2C">
        <w:t>)</w:t>
      </w:r>
      <w:r w:rsidR="008B5B2C">
        <w:tab/>
        <w:t>temporarily forbidden SNPNs</w:t>
      </w:r>
      <w:r w:rsidR="00CA244E">
        <w:t>;</w:t>
      </w:r>
    </w:p>
    <w:p w14:paraId="2963933E" w14:textId="67A8748A" w:rsidR="00CA244E" w:rsidRDefault="00CA244E" w:rsidP="00CA244E">
      <w:pPr>
        <w:pStyle w:val="B1"/>
      </w:pPr>
      <w:r>
        <w:t>q)</w:t>
      </w:r>
      <w:r>
        <w:tab/>
        <w:t>SOR counter</w:t>
      </w:r>
      <w:r>
        <w:rPr>
          <w:lang w:eastAsia="ja-JP"/>
        </w:rPr>
        <w:t xml:space="preserve"> </w:t>
      </w:r>
      <w:r>
        <w:t>(see subclause 9.11.3.51); and</w:t>
      </w:r>
    </w:p>
    <w:p w14:paraId="6C148225" w14:textId="45030245" w:rsidR="00CA244E" w:rsidRPr="00913BB3" w:rsidRDefault="00CA244E" w:rsidP="00CA244E">
      <w:pPr>
        <w:pStyle w:val="B1"/>
      </w:pPr>
      <w:r>
        <w:t>r)</w:t>
      </w:r>
      <w:r>
        <w:tab/>
        <w:t>SOR-CMCI.</w:t>
      </w:r>
    </w:p>
    <w:p w14:paraId="654C1A03" w14:textId="77777777" w:rsidR="008B5B2C" w:rsidRDefault="008B5B2C" w:rsidP="008B5B2C">
      <w:pPr>
        <w:rPr>
          <w:lang w:eastAsia="zh-CN"/>
        </w:rPr>
      </w:pPr>
      <w:r>
        <w:rPr>
          <w:lang w:eastAsia="zh-CN"/>
        </w:rPr>
        <w:t xml:space="preserve">The </w:t>
      </w:r>
      <w:r>
        <w:t>5GMM information for UEs operating in SNPN access operation mode and registering or registered for the onboarding service in SNPN are stored as follows:</w:t>
      </w:r>
    </w:p>
    <w:p w14:paraId="338ED6FB" w14:textId="77777777" w:rsidR="008B5B2C" w:rsidRDefault="008B5B2C" w:rsidP="008B5B2C">
      <w:pPr>
        <w:pStyle w:val="B1"/>
      </w:pPr>
      <w:r>
        <w:t>a)</w:t>
      </w:r>
      <w:r>
        <w:tab/>
        <w:t>5G-GUTI;</w:t>
      </w:r>
    </w:p>
    <w:p w14:paraId="09DA389F" w14:textId="77777777" w:rsidR="008B5B2C" w:rsidRPr="00913BB3" w:rsidRDefault="008B5B2C" w:rsidP="008B5B2C">
      <w:pPr>
        <w:pStyle w:val="B1"/>
      </w:pPr>
      <w:r w:rsidRPr="00913BB3">
        <w:t>b)</w:t>
      </w:r>
      <w:r w:rsidRPr="00913BB3">
        <w:tab/>
        <w:t>last visited registered TAI;</w:t>
      </w:r>
    </w:p>
    <w:p w14:paraId="13BAF2A6" w14:textId="77777777" w:rsidR="008B5B2C" w:rsidRPr="00913BB3" w:rsidRDefault="008B5B2C" w:rsidP="008B5B2C">
      <w:pPr>
        <w:pStyle w:val="B1"/>
      </w:pPr>
      <w:r w:rsidRPr="00913BB3">
        <w:t>c)</w:t>
      </w:r>
      <w:r w:rsidRPr="00913BB3">
        <w:tab/>
        <w:t>5GS update status;</w:t>
      </w:r>
    </w:p>
    <w:p w14:paraId="05FB7757" w14:textId="77777777" w:rsidR="008B5B2C" w:rsidRPr="00913BB3" w:rsidRDefault="008B5B2C" w:rsidP="008B5B2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B1DFE74" w14:textId="77777777" w:rsidR="008B5B2C" w:rsidRDefault="008B5B2C" w:rsidP="008B5B2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68B7644E" w14:textId="77777777" w:rsidR="008B5B2C" w:rsidRPr="00913BB3" w:rsidRDefault="008B5B2C" w:rsidP="008B5B2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5E8FFF11" w14:textId="77777777" w:rsidR="008B5B2C" w:rsidRDefault="008B5B2C" w:rsidP="008B5B2C">
      <w:pPr>
        <w:pStyle w:val="B1"/>
      </w:pPr>
      <w:r>
        <w:t>g)</w:t>
      </w:r>
      <w:r>
        <w:tab/>
        <w:t>network-assigned UE radio capability IDs;</w:t>
      </w:r>
    </w:p>
    <w:p w14:paraId="55391D3F" w14:textId="77777777" w:rsidR="008B5B2C" w:rsidRDefault="008B5B2C" w:rsidP="008B5B2C">
      <w:pPr>
        <w:pStyle w:val="B1"/>
      </w:pPr>
      <w:r>
        <w:t>h)</w:t>
      </w:r>
      <w:r>
        <w:tab/>
        <w:t>"permanently forbidden SNPNs" list for onboarding services; and</w:t>
      </w:r>
    </w:p>
    <w:p w14:paraId="0B23CD36" w14:textId="77777777" w:rsidR="008B5B2C" w:rsidRPr="00913BB3" w:rsidRDefault="008B5B2C" w:rsidP="008B5B2C">
      <w:pPr>
        <w:pStyle w:val="B1"/>
      </w:pPr>
      <w:r>
        <w:t>i)</w:t>
      </w:r>
      <w:r>
        <w:tab/>
        <w:t>"temporarily forbidden SNPNs" list for onboarding services.</w:t>
      </w:r>
    </w:p>
    <w:p w14:paraId="3A5B2272" w14:textId="77777777" w:rsidR="00DE4722" w:rsidRDefault="00DE4722" w:rsidP="00DE4722">
      <w:pPr>
        <w:rPr>
          <w:lang w:eastAsia="zh-CN"/>
        </w:rPr>
      </w:pPr>
      <w:r>
        <w:rPr>
          <w:lang w:eastAsia="zh-CN"/>
        </w:rPr>
        <w:t xml:space="preserve">The </w:t>
      </w:r>
      <w:r>
        <w:t>5GMM information for UEs operating in SNPN access operation mode are stored according to the following conditions:</w:t>
      </w:r>
    </w:p>
    <w:p w14:paraId="55453F49" w14:textId="650425DD" w:rsidR="00DE4722" w:rsidRDefault="00DE4722" w:rsidP="00DE472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ould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00602BC4">
        <w:t xml:space="preserve"> </w:t>
      </w:r>
      <w:r w:rsidR="00602BC4" w:rsidRPr="00C5435F">
        <w:t>or with the SUP</w:t>
      </w:r>
      <w:r w:rsidR="00602BC4">
        <w:t>I from the USIM if no subscriber</w:t>
      </w:r>
      <w:r w:rsidR="00602BC4" w:rsidRPr="00C5435F">
        <w:t xml:space="preserve"> identifier is configured in the entry of the "list of subscriber data" assoc</w:t>
      </w:r>
      <w:r w:rsidR="00602BC4">
        <w:t>i</w:t>
      </w:r>
      <w:r w:rsidR="00602BC4" w:rsidRPr="00C5435F">
        <w:t xml:space="preserve">ated with the SNPN identity and the UE has a </w:t>
      </w:r>
      <w:r w:rsidR="00602BC4">
        <w:t xml:space="preserve">valid </w:t>
      </w:r>
      <w:r w:rsidR="00602BC4" w:rsidRPr="00C5435F">
        <w:t>USIM</w:t>
      </w:r>
      <w:r>
        <w:t>;</w:t>
      </w:r>
      <w:r w:rsidR="00602BC4">
        <w:t xml:space="preserve"> </w:t>
      </w:r>
      <w:r>
        <w:t>and</w:t>
      </w:r>
    </w:p>
    <w:p w14:paraId="5C99C57C" w14:textId="77777777" w:rsidR="00DE4722" w:rsidRDefault="00DE4722" w:rsidP="00DE4722">
      <w:pPr>
        <w:pStyle w:val="B1"/>
      </w:pPr>
      <w:r>
        <w:t>-</w:t>
      </w:r>
      <w:r>
        <w:tab/>
        <w:t>if the UE supports access to an SNPN using credentials from a credentials holder, the following 5GMM parameters should be stored in a non-volatile memory in the ME per:</w:t>
      </w:r>
    </w:p>
    <w:p w14:paraId="123A0A74" w14:textId="201C6915" w:rsidR="00DE4722" w:rsidRDefault="00DE4722" w:rsidP="00DE472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w:t>
      </w:r>
      <w:r w:rsidR="00602BC4" w:rsidRPr="00602BC4">
        <w:t xml:space="preserve"> </w:t>
      </w:r>
      <w:r w:rsidR="00602BC4" w:rsidRPr="00C5435F">
        <w:t>or with the SUPI from the USIM if 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 or</w:t>
      </w:r>
    </w:p>
    <w:p w14:paraId="57AFC6E7" w14:textId="77777777" w:rsidR="00DE4722" w:rsidRDefault="00DE4722" w:rsidP="00DE4722">
      <w:pPr>
        <w:pStyle w:val="B2"/>
      </w:pPr>
      <w:r>
        <w:t>ii)</w:t>
      </w:r>
      <w:r>
        <w:tab/>
        <w:t>the PLMN subscription together with the SUPI from the USIM which is associated with the PLMN subscription:</w:t>
      </w:r>
    </w:p>
    <w:p w14:paraId="0D6E5FB1" w14:textId="77777777" w:rsidR="00DE4722" w:rsidRDefault="00DE4722" w:rsidP="00DE4722">
      <w:pPr>
        <w:pStyle w:val="B1"/>
      </w:pPr>
      <w:r>
        <w:t>a)</w:t>
      </w:r>
      <w:r>
        <w:tab/>
      </w:r>
      <w:r w:rsidRPr="000D26F4">
        <w:t>allowed NSSAI(s)</w:t>
      </w:r>
      <w:r>
        <w:t>.</w:t>
      </w:r>
    </w:p>
    <w:p w14:paraId="7784437E" w14:textId="77777777" w:rsidR="008B5B2C" w:rsidRDefault="008B5B2C" w:rsidP="008B5B2C">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540AF5C9"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r w:rsidR="00602BC4">
        <w:t xml:space="preserve"> or </w:t>
      </w:r>
      <w:r w:rsidR="00602BC4" w:rsidRPr="0045527D">
        <w:t>if the subscriber identifier from the USIM matches the subscrib</w:t>
      </w:r>
      <w:r w:rsidR="00602BC4">
        <w:t xml:space="preserve">er identifier stored in the non </w:t>
      </w:r>
      <w:r w:rsidR="00602BC4" w:rsidRPr="0045527D">
        <w:t>volatile memory</w:t>
      </w:r>
      <w:r w:rsidR="00602BC4">
        <w:t xml:space="preserve">, </w:t>
      </w:r>
      <w:r w:rsidR="00602BC4" w:rsidRPr="00C5435F">
        <w:t>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w:t>
      </w:r>
    </w:p>
    <w:p w14:paraId="6B7CB60C" w14:textId="77777777" w:rsidR="00295DD0" w:rsidRPr="00913BB3" w:rsidRDefault="00295DD0" w:rsidP="00295DD0">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r w:rsidRPr="00CB6A9D">
        <w:t xml:space="preserve"> A configured NSSAI may be associated with NSSRG information.</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47ABD752" w14:textId="77777777" w:rsidR="00CA244E" w:rsidRPr="0007385D" w:rsidRDefault="00CA244E" w:rsidP="00CA244E">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9563" w:name="_Toc20233332"/>
      <w:bookmarkStart w:id="9564" w:name="_Toc27747469"/>
      <w:bookmarkStart w:id="9565" w:name="_Toc36213663"/>
      <w:bookmarkStart w:id="9566" w:name="_Toc36657840"/>
      <w:bookmarkStart w:id="9567" w:name="_Toc45287518"/>
      <w:bookmarkStart w:id="9568" w:name="_Toc51948794"/>
      <w:bookmarkStart w:id="9569" w:name="_Toc51949886"/>
      <w:bookmarkStart w:id="9570" w:name="_Toc146299182"/>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9563"/>
      <w:bookmarkEnd w:id="9564"/>
      <w:bookmarkEnd w:id="9565"/>
      <w:bookmarkEnd w:id="9566"/>
      <w:bookmarkEnd w:id="9567"/>
      <w:bookmarkEnd w:id="9568"/>
      <w:bookmarkEnd w:id="9569"/>
      <w:bookmarkEnd w:id="9570"/>
    </w:p>
    <w:p w14:paraId="2A7A9403" w14:textId="77777777" w:rsidR="007003D0" w:rsidRPr="00913BB3" w:rsidRDefault="00B804CE" w:rsidP="00A80EA5">
      <w:pPr>
        <w:pStyle w:val="Heading1"/>
      </w:pPr>
      <w:bookmarkStart w:id="9571" w:name="_Toc20233333"/>
      <w:bookmarkStart w:id="9572" w:name="_Toc27747470"/>
      <w:bookmarkStart w:id="9573" w:name="_Toc36213664"/>
      <w:bookmarkStart w:id="9574" w:name="_Toc36657841"/>
      <w:bookmarkStart w:id="9575" w:name="_Toc45287519"/>
      <w:bookmarkStart w:id="9576" w:name="_Toc51948795"/>
      <w:bookmarkStart w:id="9577" w:name="_Toc51949887"/>
      <w:bookmarkStart w:id="9578" w:name="_Toc146299183"/>
      <w:r w:rsidRPr="00913BB3">
        <w:t>D</w:t>
      </w:r>
      <w:r w:rsidR="007003D0" w:rsidRPr="00913BB3">
        <w:t>.1</w:t>
      </w:r>
      <w:r w:rsidR="007003D0" w:rsidRPr="00913BB3">
        <w:tab/>
        <w:t>General</w:t>
      </w:r>
      <w:bookmarkEnd w:id="9571"/>
      <w:bookmarkEnd w:id="9572"/>
      <w:bookmarkEnd w:id="9573"/>
      <w:bookmarkEnd w:id="9574"/>
      <w:bookmarkEnd w:id="9575"/>
      <w:bookmarkEnd w:id="9576"/>
      <w:bookmarkEnd w:id="9577"/>
      <w:bookmarkEnd w:id="9578"/>
    </w:p>
    <w:p w14:paraId="3B8D0D8F" w14:textId="77777777" w:rsidR="004179B4" w:rsidRPr="00913BB3" w:rsidRDefault="004179B4" w:rsidP="00A80EA5">
      <w:pPr>
        <w:pStyle w:val="Heading2"/>
      </w:pPr>
      <w:bookmarkStart w:id="9579" w:name="_Toc20233334"/>
      <w:bookmarkStart w:id="9580" w:name="_Toc27747471"/>
      <w:bookmarkStart w:id="9581" w:name="_Toc36213665"/>
      <w:bookmarkStart w:id="9582" w:name="_Toc36657842"/>
      <w:bookmarkStart w:id="9583" w:name="_Toc45287520"/>
      <w:bookmarkStart w:id="9584" w:name="_Toc51948796"/>
      <w:bookmarkStart w:id="9585" w:name="_Toc51949888"/>
      <w:bookmarkStart w:id="9586" w:name="_Toc146299184"/>
      <w:r w:rsidRPr="00913BB3">
        <w:t>D</w:t>
      </w:r>
      <w:r>
        <w:t>.1</w:t>
      </w:r>
      <w:r w:rsidRPr="00913BB3">
        <w:t>.1</w:t>
      </w:r>
      <w:r w:rsidRPr="00913BB3">
        <w:tab/>
      </w:r>
      <w:r>
        <w:t>Overview</w:t>
      </w:r>
      <w:bookmarkEnd w:id="9579"/>
      <w:bookmarkEnd w:id="9580"/>
      <w:bookmarkEnd w:id="9581"/>
      <w:bookmarkEnd w:id="9582"/>
      <w:bookmarkEnd w:id="9583"/>
      <w:bookmarkEnd w:id="9584"/>
      <w:bookmarkEnd w:id="9585"/>
      <w:bookmarkEnd w:id="9586"/>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9587" w:name="_Toc20233335"/>
      <w:bookmarkStart w:id="9588" w:name="_Toc27747472"/>
      <w:bookmarkStart w:id="9589" w:name="_Toc36213666"/>
      <w:bookmarkStart w:id="9590" w:name="_Toc36657843"/>
      <w:bookmarkStart w:id="9591" w:name="_Toc45287521"/>
      <w:bookmarkStart w:id="9592" w:name="_Toc51948797"/>
      <w:bookmarkStart w:id="9593"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A80EA5">
      <w:pPr>
        <w:pStyle w:val="Heading2"/>
      </w:pPr>
      <w:bookmarkStart w:id="9594" w:name="_Toc146299185"/>
      <w:r w:rsidRPr="00913BB3">
        <w:t>D</w:t>
      </w:r>
      <w:r>
        <w:t>.1</w:t>
      </w:r>
      <w:r w:rsidRPr="00913BB3">
        <w:t>.</w:t>
      </w:r>
      <w:r>
        <w:t>2</w:t>
      </w:r>
      <w:r w:rsidRPr="00913BB3">
        <w:tab/>
      </w:r>
      <w:r>
        <w:t xml:space="preserve">Principles of PTI handling for </w:t>
      </w:r>
      <w:r w:rsidRPr="00913BB3">
        <w:t>UE policy delivery service</w:t>
      </w:r>
      <w:r>
        <w:t xml:space="preserve"> procedures</w:t>
      </w:r>
      <w:bookmarkEnd w:id="9587"/>
      <w:bookmarkEnd w:id="9588"/>
      <w:bookmarkEnd w:id="9589"/>
      <w:bookmarkEnd w:id="9590"/>
      <w:bookmarkEnd w:id="9591"/>
      <w:bookmarkEnd w:id="9592"/>
      <w:bookmarkEnd w:id="9593"/>
      <w:bookmarkEnd w:id="9594"/>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5" type="#_x0000_t75" style="width:401.35pt;height:128.3pt" o:ole="">
            <v:imagedata r:id="rId94" o:title=""/>
          </v:shape>
          <o:OLEObject Type="Embed" ProgID="Visio.Drawing.11" ShapeID="_x0000_i1065" DrawAspect="Content" ObjectID="_1766171853" r:id="rId95"/>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6" type="#_x0000_t75" style="width:399.9pt;height:153.25pt" o:ole="">
            <v:imagedata r:id="rId96" o:title=""/>
          </v:shape>
          <o:OLEObject Type="Embed" ProgID="Visio.Drawing.15" ShapeID="_x0000_i1066" DrawAspect="Content" ObjectID="_1766171854" r:id="rId97"/>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7" type="#_x0000_t75" style="width:399.9pt;height:189.6pt" o:ole="">
            <v:imagedata r:id="rId98" o:title=""/>
          </v:shape>
          <o:OLEObject Type="Embed" ProgID="Visio.Drawing.15" ShapeID="_x0000_i1067" DrawAspect="Content" ObjectID="_1766171855" r:id="rId99"/>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A80EA5">
      <w:pPr>
        <w:pStyle w:val="Heading1"/>
      </w:pPr>
      <w:bookmarkStart w:id="9595" w:name="_Toc20233336"/>
      <w:bookmarkStart w:id="9596" w:name="_Toc27747473"/>
      <w:bookmarkStart w:id="9597" w:name="_Toc36213667"/>
      <w:bookmarkStart w:id="9598" w:name="_Toc36657844"/>
      <w:bookmarkStart w:id="9599" w:name="_Toc45287522"/>
      <w:bookmarkStart w:id="9600" w:name="_Toc51948798"/>
      <w:bookmarkStart w:id="9601" w:name="_Toc51949890"/>
      <w:bookmarkStart w:id="9602" w:name="_Toc146299186"/>
      <w:r w:rsidRPr="00913BB3">
        <w:t>D</w:t>
      </w:r>
      <w:r w:rsidR="007003D0" w:rsidRPr="00913BB3">
        <w:t>.2</w:t>
      </w:r>
      <w:r w:rsidR="007003D0" w:rsidRPr="00913BB3">
        <w:tab/>
        <w:t>Procedures</w:t>
      </w:r>
      <w:bookmarkEnd w:id="9595"/>
      <w:bookmarkEnd w:id="9596"/>
      <w:bookmarkEnd w:id="9597"/>
      <w:bookmarkEnd w:id="9598"/>
      <w:bookmarkEnd w:id="9599"/>
      <w:bookmarkEnd w:id="9600"/>
      <w:bookmarkEnd w:id="9601"/>
      <w:bookmarkEnd w:id="9602"/>
    </w:p>
    <w:p w14:paraId="05D0AA79" w14:textId="77777777" w:rsidR="007003D0" w:rsidRPr="00913BB3" w:rsidRDefault="00B804CE" w:rsidP="00A80EA5">
      <w:pPr>
        <w:pStyle w:val="Heading2"/>
      </w:pPr>
      <w:bookmarkStart w:id="9603" w:name="_Toc20233337"/>
      <w:bookmarkStart w:id="9604" w:name="_Toc27747474"/>
      <w:bookmarkStart w:id="9605" w:name="_Toc36213668"/>
      <w:bookmarkStart w:id="9606" w:name="_Toc36657845"/>
      <w:bookmarkStart w:id="9607" w:name="_Toc45287523"/>
      <w:bookmarkStart w:id="9608" w:name="_Toc51948799"/>
      <w:bookmarkStart w:id="9609" w:name="_Toc51949891"/>
      <w:bookmarkStart w:id="9610" w:name="_Toc146299187"/>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9603"/>
      <w:bookmarkEnd w:id="9604"/>
      <w:bookmarkEnd w:id="9605"/>
      <w:bookmarkEnd w:id="9606"/>
      <w:bookmarkEnd w:id="9607"/>
      <w:bookmarkEnd w:id="9608"/>
      <w:bookmarkEnd w:id="9609"/>
      <w:bookmarkEnd w:id="9610"/>
    </w:p>
    <w:p w14:paraId="3128A5D2" w14:textId="77777777" w:rsidR="007003D0" w:rsidRPr="00913BB3" w:rsidRDefault="00B804CE" w:rsidP="00A80EA5">
      <w:pPr>
        <w:pStyle w:val="Heading3"/>
      </w:pPr>
      <w:bookmarkStart w:id="9611" w:name="_Toc20233338"/>
      <w:bookmarkStart w:id="9612" w:name="_Toc27747475"/>
      <w:bookmarkStart w:id="9613" w:name="_Toc36213669"/>
      <w:bookmarkStart w:id="9614" w:name="_Toc36657846"/>
      <w:bookmarkStart w:id="9615" w:name="_Toc45287524"/>
      <w:bookmarkStart w:id="9616" w:name="_Toc51948800"/>
      <w:bookmarkStart w:id="9617" w:name="_Toc51949892"/>
      <w:bookmarkStart w:id="9618" w:name="_Toc146299188"/>
      <w:r w:rsidRPr="00913BB3">
        <w:t>D</w:t>
      </w:r>
      <w:r w:rsidR="007003D0" w:rsidRPr="00913BB3">
        <w:t>.2.1.1</w:t>
      </w:r>
      <w:r w:rsidR="007003D0" w:rsidRPr="00913BB3">
        <w:tab/>
        <w:t>General</w:t>
      </w:r>
      <w:bookmarkEnd w:id="9611"/>
      <w:bookmarkEnd w:id="9612"/>
      <w:bookmarkEnd w:id="9613"/>
      <w:bookmarkEnd w:id="9614"/>
      <w:bookmarkEnd w:id="9615"/>
      <w:bookmarkEnd w:id="9616"/>
      <w:bookmarkEnd w:id="9617"/>
      <w:bookmarkEnd w:id="9618"/>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21074570" w:rsidR="007003D0"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r w:rsidR="00C4425B">
        <w:t>;</w:t>
      </w:r>
    </w:p>
    <w:p w14:paraId="24C9BF7C" w14:textId="578F01D2" w:rsidR="00C4425B" w:rsidRPr="00913BB3" w:rsidRDefault="00C4425B" w:rsidP="00A80EA5">
      <w:r>
        <w:t xml:space="preserve">and optionally to enable the HPLMN or the subscribed SNPN to provide a UE </w:t>
      </w:r>
      <w:r w:rsidRPr="00735889">
        <w:t>accessing</w:t>
      </w:r>
      <w:r>
        <w:t xml:space="preserve"> the subscribed SNPN or the HPLMN with a </w:t>
      </w:r>
      <w:r>
        <w:rPr>
          <w:lang w:eastAsia="ja-JP"/>
        </w:rPr>
        <w:t>non-subscribed SNPN signalled URSP handling indication</w:t>
      </w:r>
      <w:r>
        <w:t xml:space="preserve"> indicating whether the UE is </w:t>
      </w:r>
      <w:r>
        <w:rPr>
          <w:lang w:eastAsia="zh-TW"/>
        </w:rPr>
        <w:t>allowed to accept URSP signalled by non-subscribed SNPNs</w:t>
      </w:r>
      <w:r w:rsidRPr="00913BB3">
        <w:t>.</w:t>
      </w:r>
    </w:p>
    <w:p w14:paraId="069042B3" w14:textId="77777777" w:rsidR="007003D0" w:rsidRPr="00913BB3" w:rsidRDefault="00B804CE" w:rsidP="00A80EA5">
      <w:pPr>
        <w:pStyle w:val="Heading3"/>
      </w:pPr>
      <w:bookmarkStart w:id="9619" w:name="_Toc20233339"/>
      <w:bookmarkStart w:id="9620" w:name="_Toc27747476"/>
      <w:bookmarkStart w:id="9621" w:name="_Toc36213670"/>
      <w:bookmarkStart w:id="9622" w:name="_Toc36657847"/>
      <w:bookmarkStart w:id="9623" w:name="_Toc45287525"/>
      <w:bookmarkStart w:id="9624" w:name="_Toc51948801"/>
      <w:bookmarkStart w:id="9625" w:name="_Toc51949893"/>
      <w:bookmarkStart w:id="9626" w:name="_Toc146299189"/>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9619"/>
      <w:bookmarkEnd w:id="9620"/>
      <w:bookmarkEnd w:id="9621"/>
      <w:bookmarkEnd w:id="9622"/>
      <w:bookmarkEnd w:id="9623"/>
      <w:bookmarkEnd w:id="9624"/>
      <w:bookmarkEnd w:id="9625"/>
      <w:bookmarkEnd w:id="9626"/>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B56C16E" w14:textId="77777777" w:rsidR="00C4425B" w:rsidRPr="00913BB3" w:rsidRDefault="00C4425B" w:rsidP="00C4425B">
      <w:pPr>
        <w:pStyle w:val="B1"/>
      </w:pPr>
      <w:r>
        <w:t>c)</w:t>
      </w:r>
      <w:r>
        <w:tab/>
        <w:t xml:space="preserve">if the PCF is a PCF of the HPLMN or the subscribed SNPN, optionally include the </w:t>
      </w:r>
      <w:r w:rsidRPr="00752264">
        <w:t xml:space="preserve">UE policy </w:t>
      </w:r>
      <w:r>
        <w:t>network classmark</w:t>
      </w:r>
      <w:r w:rsidRPr="00CC0C94">
        <w:t xml:space="preserve"> </w:t>
      </w:r>
      <w:r>
        <w:t xml:space="preserve">IE </w:t>
      </w:r>
      <w:r w:rsidRPr="00866AD9">
        <w:t>in a MANAGE UE POLICY COMMAND message</w:t>
      </w:r>
      <w:r>
        <w:t xml:space="preserve"> and set the </w:t>
      </w:r>
      <w:r>
        <w:rPr>
          <w:lang w:eastAsia="ja-JP"/>
        </w:rPr>
        <w:t>non-subscribed SNPN signalled URSP handling indication</w:t>
      </w:r>
      <w:r>
        <w:t xml:space="preserve"> of the </w:t>
      </w:r>
      <w:r w:rsidRPr="00752264">
        <w:t xml:space="preserve">UE policy </w:t>
      </w:r>
      <w:r>
        <w:t>network classmark</w:t>
      </w:r>
      <w:r w:rsidRPr="00CC0C94">
        <w:t xml:space="preserve"> </w:t>
      </w:r>
      <w:r>
        <w:t xml:space="preserve">IE to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 "UE is allowed to accept URSP signalled by non-subscribed SNPNs"</w:t>
      </w:r>
      <w:r>
        <w:t>;</w:t>
      </w:r>
    </w:p>
    <w:p w14:paraId="53A6EE9E" w14:textId="2EFF8AB1" w:rsidR="00EA512A" w:rsidRPr="00913BB3" w:rsidRDefault="00C4425B" w:rsidP="00481872">
      <w:pPr>
        <w:pStyle w:val="B1"/>
      </w:pPr>
      <w:r>
        <w:t>d</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1C787A33" w:rsidR="004179B4" w:rsidRDefault="00C4425B" w:rsidP="004179B4">
      <w:pPr>
        <w:pStyle w:val="B1"/>
      </w:pPr>
      <w:r>
        <w:t>e</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8" type="#_x0000_t75" style="width:452.65pt;height:206pt" o:ole="">
            <v:imagedata r:id="rId100" o:title=""/>
          </v:shape>
          <o:OLEObject Type="Embed" ProgID="Visio.Drawing.11" ShapeID="_x0000_i1068" DrawAspect="Content" ObjectID="_1766171856" r:id="rId101"/>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32AD7228" w14:textId="43012F7D" w:rsidR="00C4425B"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C4425B">
        <w:t>;</w:t>
      </w:r>
    </w:p>
    <w:p w14:paraId="20F754EC" w14:textId="220EB220" w:rsidR="00481872" w:rsidRPr="00913BB3" w:rsidRDefault="00C4425B" w:rsidP="00A80EA5">
      <w:r>
        <w:t xml:space="preserve">and if UE's RPLMN is the HPLMN or UE's RSNPN is the subscribed SNPN and the </w:t>
      </w:r>
      <w:r w:rsidRPr="00752264">
        <w:t xml:space="preserve">UE policy </w:t>
      </w:r>
      <w:r>
        <w:t>network classmark</w:t>
      </w:r>
      <w:r w:rsidRPr="00CC0C94">
        <w:t xml:space="preserve"> </w:t>
      </w:r>
      <w:r>
        <w:t xml:space="preserve">IE is included in the </w:t>
      </w:r>
      <w:r w:rsidRPr="00913BB3">
        <w:t>MANAGE UE POLICY COMMAND message</w:t>
      </w:r>
      <w:r>
        <w:t xml:space="preserv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w:t>
      </w:r>
      <w:r w:rsidRPr="00752264">
        <w:t xml:space="preserve">UE policy </w:t>
      </w:r>
      <w:r>
        <w:t>network classmark</w:t>
      </w:r>
      <w:r w:rsidRPr="00CC0C94">
        <w:t xml:space="preserve"> </w:t>
      </w:r>
      <w:r>
        <w:t xml:space="preserve">IE, </w:t>
      </w:r>
      <w:r>
        <w:rPr>
          <w:lang w:eastAsia="zh-TW"/>
        </w:rPr>
        <w:t>for the selected entry of "list of subscriber data" or the selected PLMN subscription</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4046AD14" w:rsidR="00FF712A" w:rsidRDefault="00FF712A" w:rsidP="00FF712A">
      <w:r>
        <w:t>When storing a UE policy sections received from an SNPN</w:t>
      </w:r>
      <w:r w:rsidR="00966700" w:rsidRPr="00966700">
        <w:t xml:space="preserve"> </w:t>
      </w:r>
      <w:r w:rsidR="00966700">
        <w:t xml:space="preserve">and the </w:t>
      </w:r>
      <w:r w:rsidR="00966700">
        <w:rPr>
          <w:noProof/>
        </w:rPr>
        <w:t>subscribed SNPN</w:t>
      </w:r>
      <w:r>
        <w:t xml:space="preserve">, the UE shall associate the NID of that SNPN </w:t>
      </w:r>
      <w:r w:rsidRPr="00C61073">
        <w:t>with the UPSI of the stored UE policy section</w:t>
      </w:r>
      <w:r>
        <w:rPr>
          <w:lang w:eastAsia="zh-CN"/>
        </w:rPr>
        <w:t>.</w:t>
      </w:r>
    </w:p>
    <w:p w14:paraId="77242278" w14:textId="36B7292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or the registered SNPN</w:t>
      </w:r>
      <w:r w:rsidR="000C21E2">
        <w:t xml:space="preserve"> and the </w:t>
      </w:r>
      <w:r w:rsidR="000C21E2">
        <w:rPr>
          <w:noProof/>
        </w:rPr>
        <w:t>subscribed SNPN</w:t>
      </w:r>
      <w:r w:rsidR="00FF712A">
        <w:rPr>
          <w:noProof/>
        </w:rPr>
        <w:t xml:space="preserve">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3758EC">
      <w:pPr>
        <w:pStyle w:val="Heading3"/>
      </w:pPr>
      <w:bookmarkStart w:id="9627" w:name="_Toc20233340"/>
      <w:bookmarkStart w:id="9628" w:name="_Toc27747477"/>
      <w:bookmarkStart w:id="9629" w:name="_Toc36213671"/>
      <w:bookmarkStart w:id="9630" w:name="_Toc36657848"/>
      <w:bookmarkStart w:id="9631" w:name="_Toc45287526"/>
      <w:bookmarkStart w:id="9632" w:name="_Toc51948802"/>
      <w:bookmarkStart w:id="9633" w:name="_Toc51949894"/>
      <w:bookmarkStart w:id="9634" w:name="_Toc146299190"/>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9627"/>
      <w:bookmarkEnd w:id="9628"/>
      <w:bookmarkEnd w:id="9629"/>
      <w:bookmarkEnd w:id="9630"/>
      <w:bookmarkEnd w:id="9631"/>
      <w:bookmarkEnd w:id="9632"/>
      <w:bookmarkEnd w:id="9633"/>
      <w:bookmarkEnd w:id="9634"/>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A80EA5">
      <w:pPr>
        <w:pStyle w:val="Heading3"/>
      </w:pPr>
      <w:bookmarkStart w:id="9635" w:name="_Toc20233341"/>
      <w:bookmarkStart w:id="9636" w:name="_Toc27747478"/>
      <w:bookmarkStart w:id="9637" w:name="_Toc36213672"/>
      <w:bookmarkStart w:id="9638" w:name="_Toc36657849"/>
      <w:bookmarkStart w:id="9639" w:name="_Toc45287527"/>
      <w:bookmarkStart w:id="9640" w:name="_Toc51948803"/>
      <w:bookmarkStart w:id="9641" w:name="_Toc51949895"/>
      <w:bookmarkStart w:id="9642" w:name="_Toc146299191"/>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9635"/>
      <w:bookmarkEnd w:id="9636"/>
      <w:bookmarkEnd w:id="9637"/>
      <w:bookmarkEnd w:id="9638"/>
      <w:bookmarkEnd w:id="9639"/>
      <w:bookmarkEnd w:id="9640"/>
      <w:bookmarkEnd w:id="9641"/>
      <w:bookmarkEnd w:id="9642"/>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A80EA5">
      <w:pPr>
        <w:pStyle w:val="Heading3"/>
      </w:pPr>
      <w:bookmarkStart w:id="9643" w:name="_Toc20233342"/>
      <w:bookmarkStart w:id="9644" w:name="_Toc27747479"/>
      <w:bookmarkStart w:id="9645" w:name="_Toc36213673"/>
      <w:bookmarkStart w:id="9646" w:name="_Toc36657850"/>
      <w:bookmarkStart w:id="9647" w:name="_Toc45287528"/>
      <w:bookmarkStart w:id="9648" w:name="_Toc51948804"/>
      <w:bookmarkStart w:id="9649" w:name="_Toc51949896"/>
      <w:bookmarkStart w:id="9650" w:name="_Toc146299192"/>
      <w:r w:rsidRPr="00913BB3">
        <w:t>D</w:t>
      </w:r>
      <w:r w:rsidR="007003D0" w:rsidRPr="00913BB3">
        <w:t>.2.1.5</w:t>
      </w:r>
      <w:r w:rsidR="007003D0" w:rsidRPr="00913BB3">
        <w:tab/>
        <w:t>Abnormal cases on the network side</w:t>
      </w:r>
      <w:bookmarkEnd w:id="9643"/>
      <w:bookmarkEnd w:id="9644"/>
      <w:bookmarkEnd w:id="9645"/>
      <w:bookmarkEnd w:id="9646"/>
      <w:bookmarkEnd w:id="9647"/>
      <w:bookmarkEnd w:id="9648"/>
      <w:bookmarkEnd w:id="9649"/>
      <w:bookmarkEnd w:id="9650"/>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A80EA5">
      <w:pPr>
        <w:pStyle w:val="Heading3"/>
      </w:pPr>
      <w:bookmarkStart w:id="9651" w:name="_Toc20233343"/>
      <w:bookmarkStart w:id="9652" w:name="_Toc27747480"/>
      <w:bookmarkStart w:id="9653" w:name="_Toc36213674"/>
      <w:bookmarkStart w:id="9654" w:name="_Toc36657851"/>
      <w:bookmarkStart w:id="9655" w:name="_Toc45287529"/>
      <w:bookmarkStart w:id="9656" w:name="_Toc51948805"/>
      <w:bookmarkStart w:id="9657" w:name="_Toc51949897"/>
      <w:bookmarkStart w:id="9658" w:name="_Toc146299193"/>
      <w:r w:rsidRPr="00913BB3">
        <w:t>D</w:t>
      </w:r>
      <w:r w:rsidR="007003D0" w:rsidRPr="00913BB3">
        <w:t>.2.1.6</w:t>
      </w:r>
      <w:r w:rsidR="007003D0" w:rsidRPr="00913BB3">
        <w:tab/>
        <w:t>Abnormal cases in the UE</w:t>
      </w:r>
      <w:bookmarkEnd w:id="9651"/>
      <w:bookmarkEnd w:id="9652"/>
      <w:bookmarkEnd w:id="9653"/>
      <w:bookmarkEnd w:id="9654"/>
      <w:bookmarkEnd w:id="9655"/>
      <w:bookmarkEnd w:id="9656"/>
      <w:bookmarkEnd w:id="9657"/>
      <w:bookmarkEnd w:id="9658"/>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5F0BDA40" w14:textId="77777777" w:rsidR="00C4425B" w:rsidRDefault="00C4425B" w:rsidP="00C4425B">
      <w:pPr>
        <w:pStyle w:val="B1"/>
      </w:pPr>
      <w:r>
        <w:t>f</w:t>
      </w:r>
      <w:r w:rsidRPr="00913BB3">
        <w:t>)</w:t>
      </w:r>
      <w:r w:rsidRPr="00913BB3">
        <w:tab/>
      </w:r>
      <w:r w:rsidRPr="00913BB3">
        <w:rPr>
          <w:lang w:eastAsia="ko-KR"/>
        </w:rPr>
        <w:t xml:space="preserve">Receipt of an instruction associated with a UPSI which has a PLMN ID part that is equal to the PLMN ID </w:t>
      </w:r>
      <w:r>
        <w:rPr>
          <w:lang w:eastAsia="ko-KR"/>
        </w:rPr>
        <w:t xml:space="preserve">part </w:t>
      </w:r>
      <w:r>
        <w:t>of the selected SNPN,</w:t>
      </w:r>
      <w:r w:rsidRPr="00913BB3">
        <w:rPr>
          <w:lang w:eastAsia="ko-KR"/>
        </w:rPr>
        <w:t xml:space="preserve"> the instruction contains a UE policy part with a UE policy part type set to </w:t>
      </w:r>
      <w:r w:rsidRPr="00913BB3">
        <w:t>"</w:t>
      </w:r>
      <w:r w:rsidRPr="00913BB3">
        <w:rPr>
          <w:lang w:eastAsia="ko-KR"/>
        </w:rPr>
        <w:t>URSP</w:t>
      </w:r>
      <w:r w:rsidRPr="00913BB3">
        <w:t>"</w:t>
      </w:r>
      <w:r>
        <w:t>, UE's RSNPN is a non-subscribed SNPN and:</w:t>
      </w:r>
    </w:p>
    <w:p w14:paraId="64C0B4D8" w14:textId="77777777" w:rsidR="00C4425B" w:rsidRDefault="00C4425B" w:rsidP="00C4425B">
      <w:pPr>
        <w:pStyle w:val="B2"/>
        <w:rPr>
          <w:lang w:eastAsia="zh-TW"/>
        </w:rPr>
      </w:pPr>
      <w:r>
        <w:t>1)</w:t>
      </w:r>
      <w:r>
        <w:tab/>
        <w:t xml:space="preserve">the UE has a stored </w:t>
      </w:r>
      <w:r>
        <w:rPr>
          <w:lang w:eastAsia="ja-JP"/>
        </w:rPr>
        <w:t>non-subscribed SNPN signalled URSP handling indication</w:t>
      </w:r>
      <w:r>
        <w:t xml:space="preserve"> </w:t>
      </w:r>
      <w:r>
        <w:rPr>
          <w:lang w:eastAsia="zh-TW"/>
        </w:rPr>
        <w:t xml:space="preserve">for the selected entry of "list of subscriber data" or the selected PLMN subscription </w:t>
      </w:r>
      <w:r>
        <w:t xml:space="preserve">indicating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w:t>
      </w:r>
    </w:p>
    <w:p w14:paraId="4FE6BC60" w14:textId="77777777" w:rsidR="00C4425B" w:rsidRDefault="00C4425B" w:rsidP="00C4425B">
      <w:pPr>
        <w:pStyle w:val="B2"/>
        <w:rPr>
          <w:lang w:eastAsia="zh-TW"/>
        </w:rPr>
      </w:pPr>
      <w:r>
        <w:t>2)</w:t>
      </w:r>
      <w:r>
        <w:tab/>
        <w:t xml:space="preserve">the UE does not have a stored </w:t>
      </w:r>
      <w:r>
        <w:rPr>
          <w:lang w:eastAsia="ja-JP"/>
        </w:rPr>
        <w:t>non-subscribed SNPN signalled URSP handling indication</w:t>
      </w:r>
      <w:r>
        <w:t xml:space="preserve"> </w:t>
      </w:r>
      <w:r>
        <w:rPr>
          <w:lang w:eastAsia="zh-TW"/>
        </w:rPr>
        <w:t xml:space="preserve">for the selected entry of "list of subscriber data" or the selected PLMN subscription, and the </w:t>
      </w:r>
      <w:r>
        <w:rPr>
          <w:lang w:eastAsia="ja-JP"/>
        </w:rPr>
        <w:t>non-subscribed SNPN signalled URSP handling indication</w:t>
      </w:r>
      <w:r>
        <w:t xml:space="preserve"> </w:t>
      </w:r>
      <w:r>
        <w:rPr>
          <w:lang w:eastAsia="zh-TW"/>
        </w:rPr>
        <w:t xml:space="preserve">preconfigured in the selected entry of "list of subscriber data" or the selected PLMN subscription </w:t>
      </w:r>
      <w:r>
        <w:t xml:space="preserve">indicates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p w14:paraId="61D59D05" w14:textId="77777777" w:rsidR="00C4425B" w:rsidRPr="00913BB3" w:rsidRDefault="00C4425B" w:rsidP="00C4425B">
      <w:pPr>
        <w:pStyle w:val="B1"/>
      </w:pPr>
      <w:r>
        <w:rPr>
          <w:lang w:eastAsia="zh-TW"/>
        </w:rPr>
        <w:tab/>
      </w:r>
      <w:r>
        <w:t>f</w:t>
      </w:r>
      <w:r w:rsidRPr="00176AC3">
        <w:t xml:space="preserve">or a UE operating in SNPN access </w:t>
      </w:r>
      <w:r>
        <w:t xml:space="preserve">operation </w:t>
      </w:r>
      <w:r w:rsidRPr="00176AC3">
        <w:t>mode</w:t>
      </w:r>
      <w:r w:rsidRPr="00913BB3">
        <w:t>.</w:t>
      </w:r>
    </w:p>
    <w:p w14:paraId="245EAC7C" w14:textId="3BE4B589" w:rsidR="00C4425B" w:rsidRPr="002C7571" w:rsidRDefault="00C4425B" w:rsidP="00A80EA5">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6D28F0F" w14:textId="77777777" w:rsidR="00090A6E" w:rsidRPr="00913BB3" w:rsidRDefault="00090A6E" w:rsidP="00A80EA5">
      <w:pPr>
        <w:pStyle w:val="Heading2"/>
      </w:pPr>
      <w:bookmarkStart w:id="9659" w:name="_Toc20233344"/>
      <w:bookmarkStart w:id="9660" w:name="_Toc27747481"/>
      <w:bookmarkStart w:id="9661" w:name="_Toc36213675"/>
      <w:bookmarkStart w:id="9662" w:name="_Toc36657852"/>
      <w:bookmarkStart w:id="9663" w:name="_Toc45287530"/>
      <w:bookmarkStart w:id="9664" w:name="_Toc51948806"/>
      <w:bookmarkStart w:id="9665" w:name="_Toc51949898"/>
      <w:bookmarkStart w:id="9666" w:name="_Toc146299194"/>
      <w:r w:rsidRPr="00913BB3">
        <w:t>D.2.2</w:t>
      </w:r>
      <w:r w:rsidRPr="00913BB3">
        <w:tab/>
        <w:t xml:space="preserve">UE-initiated </w:t>
      </w:r>
      <w:r w:rsidR="002B284A" w:rsidRPr="00913BB3">
        <w:t>UE state indication</w:t>
      </w:r>
      <w:r w:rsidRPr="00913BB3">
        <w:t xml:space="preserve"> procedure</w:t>
      </w:r>
      <w:bookmarkEnd w:id="9659"/>
      <w:bookmarkEnd w:id="9660"/>
      <w:bookmarkEnd w:id="9661"/>
      <w:bookmarkEnd w:id="9662"/>
      <w:bookmarkEnd w:id="9663"/>
      <w:bookmarkEnd w:id="9664"/>
      <w:bookmarkEnd w:id="9665"/>
      <w:bookmarkEnd w:id="9666"/>
    </w:p>
    <w:p w14:paraId="06C72CA9" w14:textId="77777777" w:rsidR="00090A6E" w:rsidRPr="00913BB3" w:rsidRDefault="00090A6E" w:rsidP="00A80EA5">
      <w:pPr>
        <w:pStyle w:val="Heading3"/>
      </w:pPr>
      <w:bookmarkStart w:id="9667" w:name="_Toc20233345"/>
      <w:bookmarkStart w:id="9668" w:name="_Toc27747482"/>
      <w:bookmarkStart w:id="9669" w:name="_Toc36213676"/>
      <w:bookmarkStart w:id="9670" w:name="_Toc36657853"/>
      <w:bookmarkStart w:id="9671" w:name="_Toc45287531"/>
      <w:bookmarkStart w:id="9672" w:name="_Toc51948807"/>
      <w:bookmarkStart w:id="9673" w:name="_Toc51949899"/>
      <w:bookmarkStart w:id="9674" w:name="_Toc146299195"/>
      <w:r w:rsidRPr="00913BB3">
        <w:t>D.2.2.1</w:t>
      </w:r>
      <w:r w:rsidRPr="00913BB3">
        <w:tab/>
        <w:t>General</w:t>
      </w:r>
      <w:bookmarkEnd w:id="9667"/>
      <w:bookmarkEnd w:id="9668"/>
      <w:bookmarkEnd w:id="9669"/>
      <w:bookmarkEnd w:id="9670"/>
      <w:bookmarkEnd w:id="9671"/>
      <w:bookmarkEnd w:id="9672"/>
      <w:bookmarkEnd w:id="9673"/>
      <w:bookmarkEnd w:id="9674"/>
    </w:p>
    <w:p w14:paraId="4BEA3F14" w14:textId="77777777" w:rsidR="00966700" w:rsidRDefault="00966700" w:rsidP="00966700">
      <w:bookmarkStart w:id="9675" w:name="_Toc20233346"/>
      <w:bookmarkStart w:id="9676" w:name="_Toc27747483"/>
      <w:bookmarkStart w:id="9677" w:name="_Toc36213677"/>
      <w:bookmarkStart w:id="9678" w:name="_Toc36657854"/>
      <w:bookmarkStart w:id="9679" w:name="_Toc45287532"/>
      <w:bookmarkStart w:id="9680" w:name="_Toc51948808"/>
      <w:bookmarkStart w:id="9681" w:name="_Toc51949900"/>
      <w:r>
        <w:t>The purpose of the UE-initiated UE state indication procedure is:</w:t>
      </w:r>
    </w:p>
    <w:p w14:paraId="7482B176" w14:textId="77777777" w:rsidR="00966700" w:rsidRDefault="00966700" w:rsidP="00966700">
      <w:pPr>
        <w:pStyle w:val="B1"/>
      </w:pPr>
      <w:r>
        <w:t>a)</w:t>
      </w:r>
      <w:r>
        <w:tab/>
        <w:t>to deliver the UPSI(s) of the UE policy section(s) which are:</w:t>
      </w:r>
    </w:p>
    <w:p w14:paraId="54DEFBD8" w14:textId="77777777" w:rsidR="00966700" w:rsidRDefault="00966700" w:rsidP="00966700">
      <w:pPr>
        <w:pStyle w:val="B2"/>
      </w:pPr>
      <w:r>
        <w:t>-</w:t>
      </w:r>
      <w:r>
        <w:tab/>
        <w:t>identified by a UPSI with the PLMN ID part indicating the HPLMN or the selected PLMN, and stored in the UE, if any; or</w:t>
      </w:r>
    </w:p>
    <w:p w14:paraId="0970709A" w14:textId="3781BA7D" w:rsidR="00966700" w:rsidRDefault="00966700" w:rsidP="00966700">
      <w:pPr>
        <w:pStyle w:val="B2"/>
      </w:pPr>
      <w:r>
        <w:t>-</w:t>
      </w:r>
      <w:r>
        <w:tab/>
        <w:t>identified by a UPSI with the PLMN ID part indicating the PLMN ID part of the SNPN identity of the selected SNPN and associated with the NID of the selected SNPN, and stored in the UE, if any;</w:t>
      </w:r>
    </w:p>
    <w:p w14:paraId="4928D149" w14:textId="77777777" w:rsidR="00966700" w:rsidRDefault="00966700" w:rsidP="00966700">
      <w:pPr>
        <w:pStyle w:val="B1"/>
      </w:pPr>
      <w:r>
        <w:t>b)</w:t>
      </w:r>
      <w:r>
        <w:tab/>
        <w:t>to indicate whether UE supports ANDSP; and</w:t>
      </w:r>
    </w:p>
    <w:p w14:paraId="3DF1C0F3" w14:textId="31294DA4" w:rsidR="00966700" w:rsidRDefault="00966700" w:rsidP="00966700">
      <w:pPr>
        <w:pStyle w:val="B1"/>
      </w:pPr>
      <w:r>
        <w:t>c)</w:t>
      </w:r>
      <w:r>
        <w:tab/>
        <w:t>to deliver the UE's one or more OS IDs;</w:t>
      </w:r>
    </w:p>
    <w:p w14:paraId="7E840589" w14:textId="77777777" w:rsidR="00966700" w:rsidRDefault="00966700" w:rsidP="00966700">
      <w:r>
        <w:rPr>
          <w:rFonts w:hint="eastAsia"/>
          <w:lang w:eastAsia="zh-CN"/>
        </w:rPr>
        <w:t>to</w:t>
      </w:r>
      <w:r>
        <w:rPr>
          <w:lang w:eastAsia="zh-CN"/>
        </w:rPr>
        <w:t xml:space="preserve"> the PCF.</w:t>
      </w:r>
    </w:p>
    <w:p w14:paraId="4725648C" w14:textId="77777777" w:rsidR="00090A6E" w:rsidRPr="00913BB3" w:rsidRDefault="00090A6E" w:rsidP="00A80EA5">
      <w:pPr>
        <w:pStyle w:val="Heading3"/>
      </w:pPr>
      <w:bookmarkStart w:id="9682" w:name="_Toc146299196"/>
      <w:r w:rsidRPr="00913BB3">
        <w:t>D.2.2.2</w:t>
      </w:r>
      <w:r w:rsidRPr="00913BB3">
        <w:tab/>
        <w:t xml:space="preserve">UE-initiated </w:t>
      </w:r>
      <w:r w:rsidR="002B284A" w:rsidRPr="00913BB3">
        <w:t>UE state indication</w:t>
      </w:r>
      <w:r w:rsidRPr="00913BB3">
        <w:t xml:space="preserve"> procedure initiation</w:t>
      </w:r>
      <w:bookmarkEnd w:id="9675"/>
      <w:bookmarkEnd w:id="9676"/>
      <w:bookmarkEnd w:id="9677"/>
      <w:bookmarkEnd w:id="9678"/>
      <w:bookmarkEnd w:id="9679"/>
      <w:bookmarkEnd w:id="9680"/>
      <w:bookmarkEnd w:id="9681"/>
      <w:bookmarkEnd w:id="9682"/>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9" type="#_x0000_t75" style="width:352.85pt;height:77pt" o:ole="">
            <v:imagedata r:id="rId102" o:title=""/>
          </v:shape>
          <o:OLEObject Type="Embed" ProgID="Visio.Drawing.11" ShapeID="_x0000_i1069" DrawAspect="Content" ObjectID="_1766171857" r:id="rId103"/>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A80EA5">
      <w:pPr>
        <w:pStyle w:val="Heading3"/>
      </w:pPr>
      <w:bookmarkStart w:id="9683" w:name="_Toc20233347"/>
      <w:bookmarkStart w:id="9684" w:name="_Toc27747484"/>
      <w:bookmarkStart w:id="9685" w:name="_Toc36213678"/>
      <w:bookmarkStart w:id="9686" w:name="_Toc36657855"/>
      <w:bookmarkStart w:id="9687" w:name="_Toc45287533"/>
      <w:bookmarkStart w:id="9688" w:name="_Toc51948809"/>
      <w:bookmarkStart w:id="9689" w:name="_Toc51949901"/>
      <w:bookmarkStart w:id="9690" w:name="_Toc146299197"/>
      <w:r w:rsidRPr="00913BB3">
        <w:t>D.2.2.3</w:t>
      </w:r>
      <w:r w:rsidRPr="00913BB3">
        <w:tab/>
        <w:t xml:space="preserve">UE-initiated </w:t>
      </w:r>
      <w:r w:rsidR="002B284A" w:rsidRPr="00913BB3">
        <w:t>UE state indication</w:t>
      </w:r>
      <w:r w:rsidRPr="00913BB3">
        <w:t xml:space="preserve"> procedure accepted by the network</w:t>
      </w:r>
      <w:bookmarkEnd w:id="9683"/>
      <w:bookmarkEnd w:id="9684"/>
      <w:bookmarkEnd w:id="9685"/>
      <w:bookmarkEnd w:id="9686"/>
      <w:bookmarkEnd w:id="9687"/>
      <w:bookmarkEnd w:id="9688"/>
      <w:bookmarkEnd w:id="9689"/>
      <w:bookmarkEnd w:id="9690"/>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A80EA5">
      <w:pPr>
        <w:pStyle w:val="Heading3"/>
      </w:pPr>
      <w:bookmarkStart w:id="9691" w:name="_Toc20233348"/>
      <w:bookmarkStart w:id="9692" w:name="_Toc27747485"/>
      <w:bookmarkStart w:id="9693" w:name="_Toc36213679"/>
      <w:bookmarkStart w:id="9694" w:name="_Toc36657856"/>
      <w:bookmarkStart w:id="9695" w:name="_Toc45287534"/>
      <w:bookmarkStart w:id="9696" w:name="_Toc51948810"/>
      <w:bookmarkStart w:id="9697" w:name="_Toc51949902"/>
      <w:bookmarkStart w:id="9698" w:name="_Toc146299198"/>
      <w:r w:rsidRPr="00913BB3">
        <w:t>D.2.2.4</w:t>
      </w:r>
      <w:r w:rsidRPr="00913BB3">
        <w:tab/>
        <w:t>Abnormal cases on the network side</w:t>
      </w:r>
      <w:bookmarkEnd w:id="9691"/>
      <w:bookmarkEnd w:id="9692"/>
      <w:bookmarkEnd w:id="9693"/>
      <w:bookmarkEnd w:id="9694"/>
      <w:bookmarkEnd w:id="9695"/>
      <w:bookmarkEnd w:id="9696"/>
      <w:bookmarkEnd w:id="9697"/>
      <w:bookmarkEnd w:id="9698"/>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A80EA5">
      <w:pPr>
        <w:pStyle w:val="Heading1"/>
        <w:rPr>
          <w:lang w:eastAsia="zh-CN"/>
        </w:rPr>
      </w:pPr>
      <w:bookmarkStart w:id="9699" w:name="_Toc20233349"/>
      <w:bookmarkStart w:id="9700" w:name="_Toc27747486"/>
      <w:bookmarkStart w:id="9701" w:name="_Toc36213680"/>
      <w:bookmarkStart w:id="9702" w:name="_Toc36657857"/>
      <w:bookmarkStart w:id="9703" w:name="_Toc45287535"/>
      <w:bookmarkStart w:id="9704" w:name="_Toc51948811"/>
      <w:bookmarkStart w:id="9705" w:name="_Toc51949903"/>
      <w:bookmarkStart w:id="9706" w:name="_Toc146299199"/>
      <w:r w:rsidRPr="00913BB3">
        <w:rPr>
          <w:lang w:eastAsia="zh-CN"/>
        </w:rPr>
        <w:t>D</w:t>
      </w:r>
      <w:r w:rsidR="007003D0" w:rsidRPr="00913BB3">
        <w:rPr>
          <w:lang w:eastAsia="zh-CN"/>
        </w:rPr>
        <w:t>.3</w:t>
      </w:r>
      <w:r w:rsidR="007003D0" w:rsidRPr="00913BB3">
        <w:rPr>
          <w:lang w:eastAsia="zh-CN"/>
        </w:rPr>
        <w:tab/>
        <w:t>UE policy re-assembly at the UE</w:t>
      </w:r>
      <w:bookmarkEnd w:id="9699"/>
      <w:bookmarkEnd w:id="9700"/>
      <w:bookmarkEnd w:id="9701"/>
      <w:bookmarkEnd w:id="9702"/>
      <w:bookmarkEnd w:id="9703"/>
      <w:bookmarkEnd w:id="9704"/>
      <w:bookmarkEnd w:id="9705"/>
      <w:bookmarkEnd w:id="9706"/>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9707" w:name="_Toc20233350"/>
      <w:bookmarkStart w:id="9708" w:name="_Toc27747487"/>
      <w:bookmarkStart w:id="9709" w:name="_Toc36213681"/>
      <w:bookmarkStart w:id="9710" w:name="_Toc36657858"/>
      <w:bookmarkStart w:id="9711" w:name="_Toc45287536"/>
      <w:bookmarkStart w:id="9712" w:name="_Toc51948812"/>
      <w:bookmarkStart w:id="9713" w:name="_Toc51949904"/>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A80EA5">
      <w:pPr>
        <w:pStyle w:val="Heading1"/>
      </w:pPr>
      <w:bookmarkStart w:id="9714" w:name="_Toc146299200"/>
      <w:r w:rsidRPr="00913BB3">
        <w:t>D</w:t>
      </w:r>
      <w:r w:rsidR="007003D0" w:rsidRPr="00913BB3">
        <w:t>.4</w:t>
      </w:r>
      <w:r w:rsidR="007003D0" w:rsidRPr="00913BB3">
        <w:tab/>
      </w:r>
      <w:r w:rsidR="00751645">
        <w:t>Void</w:t>
      </w:r>
      <w:bookmarkEnd w:id="9707"/>
      <w:bookmarkEnd w:id="9708"/>
      <w:bookmarkEnd w:id="9709"/>
      <w:bookmarkEnd w:id="9710"/>
      <w:bookmarkEnd w:id="9711"/>
      <w:bookmarkEnd w:id="9712"/>
      <w:bookmarkEnd w:id="9713"/>
      <w:bookmarkEnd w:id="9714"/>
    </w:p>
    <w:p w14:paraId="33C34D6E" w14:textId="77777777" w:rsidR="007003D0" w:rsidRPr="00913BB3" w:rsidRDefault="00E4330C" w:rsidP="00A80EA5">
      <w:pPr>
        <w:pStyle w:val="Heading1"/>
      </w:pPr>
      <w:bookmarkStart w:id="9715" w:name="_Toc20233351"/>
      <w:bookmarkStart w:id="9716" w:name="_Toc27747488"/>
      <w:bookmarkStart w:id="9717" w:name="_Toc36213682"/>
      <w:bookmarkStart w:id="9718" w:name="_Toc36657859"/>
      <w:bookmarkStart w:id="9719" w:name="_Toc45287537"/>
      <w:bookmarkStart w:id="9720" w:name="_Toc51948813"/>
      <w:bookmarkStart w:id="9721" w:name="_Toc51949905"/>
      <w:bookmarkStart w:id="9722" w:name="_Toc146299201"/>
      <w:r w:rsidRPr="00913BB3">
        <w:t>D</w:t>
      </w:r>
      <w:r w:rsidR="007003D0" w:rsidRPr="00913BB3">
        <w:t>.5</w:t>
      </w:r>
      <w:r w:rsidR="007003D0" w:rsidRPr="00913BB3">
        <w:tab/>
        <w:t>Message functional definition and contents</w:t>
      </w:r>
      <w:bookmarkEnd w:id="9715"/>
      <w:bookmarkEnd w:id="9716"/>
      <w:bookmarkEnd w:id="9717"/>
      <w:bookmarkEnd w:id="9718"/>
      <w:bookmarkEnd w:id="9719"/>
      <w:bookmarkEnd w:id="9720"/>
      <w:bookmarkEnd w:id="9721"/>
      <w:bookmarkEnd w:id="9722"/>
    </w:p>
    <w:p w14:paraId="667E48A7" w14:textId="77777777" w:rsidR="007003D0" w:rsidRPr="00913BB3" w:rsidRDefault="00E4330C" w:rsidP="00A80EA5">
      <w:pPr>
        <w:pStyle w:val="Heading2"/>
      </w:pPr>
      <w:bookmarkStart w:id="9723" w:name="_Toc20233352"/>
      <w:bookmarkStart w:id="9724" w:name="_Toc27747489"/>
      <w:bookmarkStart w:id="9725" w:name="_Toc36213683"/>
      <w:bookmarkStart w:id="9726" w:name="_Toc36657860"/>
      <w:bookmarkStart w:id="9727" w:name="_Toc45287538"/>
      <w:bookmarkStart w:id="9728" w:name="_Toc51948814"/>
      <w:bookmarkStart w:id="9729" w:name="_Toc51949906"/>
      <w:bookmarkStart w:id="9730" w:name="_Toc146299202"/>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9723"/>
      <w:bookmarkEnd w:id="9724"/>
      <w:bookmarkEnd w:id="9725"/>
      <w:bookmarkEnd w:id="9726"/>
      <w:bookmarkEnd w:id="9727"/>
      <w:bookmarkEnd w:id="9728"/>
      <w:bookmarkEnd w:id="9729"/>
      <w:bookmarkEnd w:id="9730"/>
    </w:p>
    <w:p w14:paraId="15B62AC1" w14:textId="77777777" w:rsidR="007003D0" w:rsidRPr="00913BB3" w:rsidRDefault="00E4330C" w:rsidP="00A80EA5">
      <w:pPr>
        <w:pStyle w:val="Heading3"/>
        <w:rPr>
          <w:lang w:eastAsia="ko-KR"/>
        </w:rPr>
      </w:pPr>
      <w:bookmarkStart w:id="9731" w:name="_Toc20233353"/>
      <w:bookmarkStart w:id="9732" w:name="_Toc27747490"/>
      <w:bookmarkStart w:id="9733" w:name="_Toc36213684"/>
      <w:bookmarkStart w:id="9734" w:name="_Toc36657861"/>
      <w:bookmarkStart w:id="9735" w:name="_Toc45287539"/>
      <w:bookmarkStart w:id="9736" w:name="_Toc51948815"/>
      <w:bookmarkStart w:id="9737" w:name="_Toc51949907"/>
      <w:bookmarkStart w:id="9738" w:name="_Toc146299203"/>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9731"/>
      <w:bookmarkEnd w:id="9732"/>
      <w:bookmarkEnd w:id="9733"/>
      <w:bookmarkEnd w:id="9734"/>
      <w:bookmarkEnd w:id="9735"/>
      <w:bookmarkEnd w:id="9736"/>
      <w:bookmarkEnd w:id="9737"/>
      <w:bookmarkEnd w:id="9738"/>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C4425B" w:rsidRPr="00913BB3" w14:paraId="7577F9FF"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913BB3" w:rsidRDefault="00D20EB9">
            <w:pPr>
              <w:pStyle w:val="TAL"/>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14:paraId="43D899CC" w14:textId="7DFB2EDC" w:rsidR="00C4425B" w:rsidRPr="00913BB3" w:rsidRDefault="00C4425B" w:rsidP="00C4425B">
            <w:pPr>
              <w:pStyle w:val="TAL"/>
              <w:rPr>
                <w:lang w:eastAsia="en-US"/>
              </w:rPr>
            </w:pPr>
            <w:r w:rsidRPr="00752264">
              <w:t xml:space="preserve">UE policy </w:t>
            </w:r>
            <w:r>
              <w:t>network classmark</w:t>
            </w:r>
          </w:p>
        </w:tc>
        <w:tc>
          <w:tcPr>
            <w:tcW w:w="3120" w:type="dxa"/>
            <w:tcBorders>
              <w:top w:val="single" w:sz="6" w:space="0" w:color="000000"/>
              <w:left w:val="single" w:sz="6" w:space="0" w:color="000000"/>
              <w:bottom w:val="single" w:sz="6" w:space="0" w:color="000000"/>
              <w:right w:val="single" w:sz="6" w:space="0" w:color="000000"/>
            </w:tcBorders>
          </w:tcPr>
          <w:p w14:paraId="2841A489" w14:textId="77777777" w:rsidR="00C4425B" w:rsidRDefault="00C4425B" w:rsidP="00C4425B">
            <w:pPr>
              <w:pStyle w:val="TAL"/>
            </w:pPr>
            <w:r w:rsidRPr="00752264">
              <w:t xml:space="preserve">UE policy </w:t>
            </w:r>
            <w:r>
              <w:t>network classmark</w:t>
            </w:r>
          </w:p>
          <w:p w14:paraId="6790F58F" w14:textId="64C455DA" w:rsidR="00C4425B" w:rsidRPr="00913BB3" w:rsidRDefault="00C4425B" w:rsidP="00C4425B">
            <w:pPr>
              <w:pStyle w:val="TAL"/>
              <w:rPr>
                <w:lang w:eastAsia="en-US"/>
              </w:rPr>
            </w:pPr>
            <w:r>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913BB3" w:rsidRDefault="00C4425B" w:rsidP="00C4425B">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913BB3" w:rsidRDefault="00C4425B" w:rsidP="00C4425B">
            <w:pPr>
              <w:pStyle w:val="TAC"/>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Default="00C4425B" w:rsidP="00C4425B">
            <w:pPr>
              <w:pStyle w:val="TAC"/>
              <w:rPr>
                <w:lang w:eastAsia="en-US"/>
              </w:rPr>
            </w:pPr>
            <w:r>
              <w:rPr>
                <w:lang w:eastAsia="en-US"/>
              </w:rPr>
              <w:t>3-5</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83F2060" w:rsidR="007003D0" w:rsidRDefault="007003D0" w:rsidP="007003D0"/>
    <w:p w14:paraId="6A85B52F" w14:textId="4B568BE5" w:rsidR="00C4425B" w:rsidRPr="008A78D9" w:rsidRDefault="00C4425B" w:rsidP="003758EC">
      <w:pPr>
        <w:pStyle w:val="Heading3"/>
      </w:pPr>
      <w:bookmarkStart w:id="9739" w:name="_Toc146299204"/>
      <w:r w:rsidRPr="00735889">
        <w:t>D.5.1.</w:t>
      </w:r>
      <w:r>
        <w:t>2</w:t>
      </w:r>
      <w:r w:rsidRPr="008A78D9">
        <w:tab/>
      </w:r>
      <w:r w:rsidRPr="00752264">
        <w:t xml:space="preserve">UE policy </w:t>
      </w:r>
      <w:r>
        <w:t>network classmark</w:t>
      </w:r>
      <w:bookmarkEnd w:id="9739"/>
    </w:p>
    <w:p w14:paraId="28CA0DF2" w14:textId="282763F5" w:rsidR="00C4425B" w:rsidRPr="00913BB3" w:rsidRDefault="00C4425B" w:rsidP="007003D0">
      <w:r w:rsidRPr="00A80EA5">
        <w:t xml:space="preserve">The </w:t>
      </w:r>
      <w:r w:rsidRPr="00752264">
        <w:t xml:space="preserve">UE policy </w:t>
      </w:r>
      <w:r>
        <w:t xml:space="preserve">network classmark is included when the PCF of a PLMN or an SNPN intends to </w:t>
      </w:r>
      <w:r w:rsidRPr="00913BB3">
        <w:t xml:space="preserve">provide the </w:t>
      </w:r>
      <w:r>
        <w:t xml:space="preserve">UE </w:t>
      </w:r>
      <w:r w:rsidRPr="00913BB3">
        <w:t xml:space="preserve">with information </w:t>
      </w:r>
      <w:r>
        <w:t xml:space="preserve">about the </w:t>
      </w:r>
      <w:r w:rsidRPr="00913BB3">
        <w:t xml:space="preserve">policy aspects of the </w:t>
      </w:r>
      <w:r>
        <w:t>network.</w:t>
      </w:r>
    </w:p>
    <w:p w14:paraId="3D8943BB" w14:textId="77777777" w:rsidR="007003D0" w:rsidRPr="00913BB3" w:rsidRDefault="00E4330C" w:rsidP="00A80EA5">
      <w:pPr>
        <w:pStyle w:val="Heading2"/>
      </w:pPr>
      <w:bookmarkStart w:id="9740" w:name="_Toc20233354"/>
      <w:bookmarkStart w:id="9741" w:name="_Toc27747491"/>
      <w:bookmarkStart w:id="9742" w:name="_Toc36213685"/>
      <w:bookmarkStart w:id="9743" w:name="_Toc36657862"/>
      <w:bookmarkStart w:id="9744" w:name="_Toc45287540"/>
      <w:bookmarkStart w:id="9745" w:name="_Toc51948816"/>
      <w:bookmarkStart w:id="9746" w:name="_Toc51949908"/>
      <w:bookmarkStart w:id="9747" w:name="_Toc146299205"/>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9740"/>
      <w:bookmarkEnd w:id="9741"/>
      <w:bookmarkEnd w:id="9742"/>
      <w:bookmarkEnd w:id="9743"/>
      <w:bookmarkEnd w:id="9744"/>
      <w:bookmarkEnd w:id="9745"/>
      <w:bookmarkEnd w:id="9746"/>
      <w:bookmarkEnd w:id="9747"/>
    </w:p>
    <w:p w14:paraId="55F83499" w14:textId="77777777" w:rsidR="007003D0" w:rsidRPr="00767715" w:rsidRDefault="00E4330C" w:rsidP="00A80EA5">
      <w:pPr>
        <w:pStyle w:val="Heading3"/>
        <w:rPr>
          <w:lang w:eastAsia="ko-KR"/>
        </w:rPr>
      </w:pPr>
      <w:bookmarkStart w:id="9748" w:name="_Toc20233355"/>
      <w:bookmarkStart w:id="9749" w:name="_Toc27747492"/>
      <w:bookmarkStart w:id="9750" w:name="_Toc36213686"/>
      <w:bookmarkStart w:id="9751" w:name="_Toc36657863"/>
      <w:bookmarkStart w:id="9752" w:name="_Toc45287541"/>
      <w:bookmarkStart w:id="9753" w:name="_Toc51948817"/>
      <w:bookmarkStart w:id="9754" w:name="_Toc51949909"/>
      <w:bookmarkStart w:id="9755" w:name="_Toc146299206"/>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9748"/>
      <w:bookmarkEnd w:id="9749"/>
      <w:bookmarkEnd w:id="9750"/>
      <w:bookmarkEnd w:id="9751"/>
      <w:bookmarkEnd w:id="9752"/>
      <w:bookmarkEnd w:id="9753"/>
      <w:bookmarkEnd w:id="9754"/>
      <w:bookmarkEnd w:id="9755"/>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A80EA5">
      <w:pPr>
        <w:pStyle w:val="Heading2"/>
      </w:pPr>
      <w:bookmarkStart w:id="9756" w:name="_Toc20233356"/>
      <w:bookmarkStart w:id="9757" w:name="_Toc27747493"/>
      <w:bookmarkStart w:id="9758" w:name="_Toc36213687"/>
      <w:bookmarkStart w:id="9759" w:name="_Toc36657864"/>
      <w:bookmarkStart w:id="9760" w:name="_Toc45287542"/>
      <w:bookmarkStart w:id="9761" w:name="_Toc51948818"/>
      <w:bookmarkStart w:id="9762" w:name="_Toc51949910"/>
      <w:bookmarkStart w:id="9763" w:name="_Toc146299207"/>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9756"/>
      <w:bookmarkEnd w:id="9757"/>
      <w:bookmarkEnd w:id="9758"/>
      <w:bookmarkEnd w:id="9759"/>
      <w:bookmarkEnd w:id="9760"/>
      <w:bookmarkEnd w:id="9761"/>
      <w:bookmarkEnd w:id="9762"/>
      <w:bookmarkEnd w:id="9763"/>
    </w:p>
    <w:p w14:paraId="756D7CD2" w14:textId="77777777" w:rsidR="007003D0" w:rsidRPr="00913BB3" w:rsidRDefault="00E4330C" w:rsidP="00A80EA5">
      <w:pPr>
        <w:pStyle w:val="Heading3"/>
        <w:rPr>
          <w:lang w:eastAsia="ko-KR"/>
        </w:rPr>
      </w:pPr>
      <w:bookmarkStart w:id="9764" w:name="_Toc20233357"/>
      <w:bookmarkStart w:id="9765" w:name="_Toc27747494"/>
      <w:bookmarkStart w:id="9766" w:name="_Toc36213688"/>
      <w:bookmarkStart w:id="9767" w:name="_Toc36657865"/>
      <w:bookmarkStart w:id="9768" w:name="_Toc45287543"/>
      <w:bookmarkStart w:id="9769" w:name="_Toc51948819"/>
      <w:bookmarkStart w:id="9770" w:name="_Toc51949911"/>
      <w:bookmarkStart w:id="9771" w:name="_Toc146299208"/>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9764"/>
      <w:bookmarkEnd w:id="9765"/>
      <w:bookmarkEnd w:id="9766"/>
      <w:bookmarkEnd w:id="9767"/>
      <w:bookmarkEnd w:id="9768"/>
      <w:bookmarkEnd w:id="9769"/>
      <w:bookmarkEnd w:id="9770"/>
      <w:bookmarkEnd w:id="9771"/>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A80EA5">
      <w:pPr>
        <w:pStyle w:val="Heading2"/>
      </w:pPr>
      <w:bookmarkStart w:id="9772" w:name="_Toc20233358"/>
      <w:bookmarkStart w:id="9773" w:name="_Toc27747495"/>
      <w:bookmarkStart w:id="9774" w:name="_Toc36213689"/>
      <w:bookmarkStart w:id="9775" w:name="_Toc36657866"/>
      <w:bookmarkStart w:id="9776" w:name="_Toc45287544"/>
      <w:bookmarkStart w:id="9777" w:name="_Toc51948820"/>
      <w:bookmarkStart w:id="9778" w:name="_Toc51949912"/>
      <w:bookmarkStart w:id="9779" w:name="_Toc146299209"/>
      <w:r w:rsidRPr="00913BB3">
        <w:t>D.5.4</w:t>
      </w:r>
      <w:r w:rsidRPr="00913BB3">
        <w:tab/>
      </w:r>
      <w:r w:rsidR="002B284A" w:rsidRPr="00913BB3">
        <w:t>UE state indication</w:t>
      </w:r>
      <w:bookmarkEnd w:id="9772"/>
      <w:bookmarkEnd w:id="9773"/>
      <w:bookmarkEnd w:id="9774"/>
      <w:bookmarkEnd w:id="9775"/>
      <w:bookmarkEnd w:id="9776"/>
      <w:bookmarkEnd w:id="9777"/>
      <w:bookmarkEnd w:id="9778"/>
      <w:bookmarkEnd w:id="9779"/>
    </w:p>
    <w:p w14:paraId="10AF3A14" w14:textId="77777777" w:rsidR="008D1867" w:rsidRPr="00913BB3" w:rsidRDefault="008D1867" w:rsidP="00A80EA5">
      <w:pPr>
        <w:pStyle w:val="Heading3"/>
        <w:rPr>
          <w:lang w:eastAsia="ko-KR"/>
        </w:rPr>
      </w:pPr>
      <w:bookmarkStart w:id="9780" w:name="_Toc20233359"/>
      <w:bookmarkStart w:id="9781" w:name="_Toc27747496"/>
      <w:bookmarkStart w:id="9782" w:name="_Toc36213690"/>
      <w:bookmarkStart w:id="9783" w:name="_Toc36657867"/>
      <w:bookmarkStart w:id="9784" w:name="_Toc45287545"/>
      <w:bookmarkStart w:id="9785" w:name="_Toc51948821"/>
      <w:bookmarkStart w:id="9786" w:name="_Toc51949913"/>
      <w:bookmarkStart w:id="9787" w:name="_Toc146299210"/>
      <w:r w:rsidRPr="00913BB3">
        <w:t>D.5.4.1</w:t>
      </w:r>
      <w:r w:rsidRPr="00913BB3">
        <w:tab/>
      </w:r>
      <w:r w:rsidRPr="00913BB3">
        <w:rPr>
          <w:lang w:eastAsia="ko-KR"/>
        </w:rPr>
        <w:t>Message definition</w:t>
      </w:r>
      <w:bookmarkEnd w:id="9780"/>
      <w:bookmarkEnd w:id="9781"/>
      <w:bookmarkEnd w:id="9782"/>
      <w:bookmarkEnd w:id="9783"/>
      <w:bookmarkEnd w:id="9784"/>
      <w:bookmarkEnd w:id="9785"/>
      <w:bookmarkEnd w:id="9786"/>
      <w:bookmarkEnd w:id="9787"/>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A80EA5">
      <w:pPr>
        <w:pStyle w:val="Heading1"/>
      </w:pPr>
      <w:bookmarkStart w:id="9788" w:name="_Toc20233360"/>
      <w:bookmarkStart w:id="9789" w:name="_Toc27747497"/>
      <w:bookmarkStart w:id="9790" w:name="_Toc36213691"/>
      <w:bookmarkStart w:id="9791" w:name="_Toc36657868"/>
      <w:bookmarkStart w:id="9792" w:name="_Toc45287546"/>
      <w:bookmarkStart w:id="9793" w:name="_Toc51948822"/>
      <w:bookmarkStart w:id="9794" w:name="_Toc51949914"/>
      <w:bookmarkStart w:id="9795" w:name="_Toc146299211"/>
      <w:r w:rsidRPr="00913BB3">
        <w:t>D</w:t>
      </w:r>
      <w:r w:rsidR="007003D0" w:rsidRPr="00913BB3">
        <w:t>.6</w:t>
      </w:r>
      <w:r w:rsidR="007003D0" w:rsidRPr="00913BB3">
        <w:tab/>
        <w:t>Information elements coding</w:t>
      </w:r>
      <w:bookmarkEnd w:id="9788"/>
      <w:bookmarkEnd w:id="9789"/>
      <w:bookmarkEnd w:id="9790"/>
      <w:bookmarkEnd w:id="9791"/>
      <w:bookmarkEnd w:id="9792"/>
      <w:bookmarkEnd w:id="9793"/>
      <w:bookmarkEnd w:id="9794"/>
      <w:bookmarkEnd w:id="9795"/>
    </w:p>
    <w:p w14:paraId="34521046" w14:textId="77777777" w:rsidR="007003D0" w:rsidRPr="00913BB3" w:rsidRDefault="000A7E72" w:rsidP="00A80EA5">
      <w:pPr>
        <w:pStyle w:val="Heading2"/>
      </w:pPr>
      <w:bookmarkStart w:id="9796" w:name="_Toc20233361"/>
      <w:bookmarkStart w:id="9797" w:name="_Toc27747498"/>
      <w:bookmarkStart w:id="9798" w:name="_Toc36213692"/>
      <w:bookmarkStart w:id="9799" w:name="_Toc36657869"/>
      <w:bookmarkStart w:id="9800" w:name="_Toc45287547"/>
      <w:bookmarkStart w:id="9801" w:name="_Toc51948823"/>
      <w:bookmarkStart w:id="9802" w:name="_Toc51949915"/>
      <w:bookmarkStart w:id="9803" w:name="_Toc146299212"/>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9796"/>
      <w:bookmarkEnd w:id="9797"/>
      <w:bookmarkEnd w:id="9798"/>
      <w:bookmarkEnd w:id="9799"/>
      <w:bookmarkEnd w:id="9800"/>
      <w:bookmarkEnd w:id="9801"/>
      <w:bookmarkEnd w:id="9802"/>
      <w:bookmarkEnd w:id="9803"/>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A80EA5">
      <w:pPr>
        <w:pStyle w:val="Heading2"/>
      </w:pPr>
      <w:bookmarkStart w:id="9804" w:name="_Toc20233362"/>
      <w:bookmarkStart w:id="9805" w:name="_Toc27747499"/>
      <w:bookmarkStart w:id="9806" w:name="_Toc36213693"/>
      <w:bookmarkStart w:id="9807" w:name="_Toc36657870"/>
      <w:bookmarkStart w:id="9808" w:name="_Toc45287548"/>
      <w:bookmarkStart w:id="9809" w:name="_Toc51948824"/>
      <w:bookmarkStart w:id="9810" w:name="_Toc51949916"/>
      <w:bookmarkStart w:id="9811" w:name="_Toc146299213"/>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9804"/>
      <w:bookmarkEnd w:id="9805"/>
      <w:bookmarkEnd w:id="9806"/>
      <w:bookmarkEnd w:id="9807"/>
      <w:bookmarkEnd w:id="9808"/>
      <w:bookmarkEnd w:id="9809"/>
      <w:bookmarkEnd w:id="9810"/>
      <w:bookmarkEnd w:id="9811"/>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9812" w:name="_Toc20233363"/>
      <w:bookmarkStart w:id="9813" w:name="_Toc27747500"/>
      <w:bookmarkStart w:id="9814" w:name="_Toc36213694"/>
      <w:bookmarkStart w:id="9815" w:name="_Toc36657871"/>
      <w:bookmarkStart w:id="9816" w:name="_Toc45287549"/>
      <w:bookmarkStart w:id="9817" w:name="_Toc51948825"/>
      <w:bookmarkStart w:id="9818" w:name="_Toc51949917"/>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A80EA5">
      <w:pPr>
        <w:pStyle w:val="Heading2"/>
      </w:pPr>
      <w:bookmarkStart w:id="9819" w:name="_Toc146299214"/>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9812"/>
      <w:bookmarkEnd w:id="9813"/>
      <w:bookmarkEnd w:id="9814"/>
      <w:bookmarkEnd w:id="9815"/>
      <w:bookmarkEnd w:id="9816"/>
      <w:bookmarkEnd w:id="9817"/>
      <w:bookmarkEnd w:id="9818"/>
      <w:bookmarkEnd w:id="9819"/>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A80EA5">
      <w:pPr>
        <w:pStyle w:val="Heading2"/>
      </w:pPr>
      <w:bookmarkStart w:id="9820" w:name="_Toc20233364"/>
      <w:bookmarkStart w:id="9821" w:name="_Toc27747501"/>
      <w:bookmarkStart w:id="9822" w:name="_Toc36213695"/>
      <w:bookmarkStart w:id="9823" w:name="_Toc36657872"/>
      <w:bookmarkStart w:id="9824" w:name="_Toc45287550"/>
      <w:bookmarkStart w:id="9825" w:name="_Toc51948826"/>
      <w:bookmarkStart w:id="9826" w:name="_Toc51949918"/>
      <w:bookmarkStart w:id="9827" w:name="_Toc146299215"/>
      <w:r w:rsidRPr="00913BB3">
        <w:t>D.6.4</w:t>
      </w:r>
      <w:r w:rsidRPr="00913BB3">
        <w:tab/>
        <w:t>UPSI list</w:t>
      </w:r>
      <w:bookmarkEnd w:id="9820"/>
      <w:bookmarkEnd w:id="9821"/>
      <w:bookmarkEnd w:id="9822"/>
      <w:bookmarkEnd w:id="9823"/>
      <w:bookmarkEnd w:id="9824"/>
      <w:bookmarkEnd w:id="9825"/>
      <w:bookmarkEnd w:id="9826"/>
      <w:bookmarkEnd w:id="9827"/>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A80EA5">
      <w:pPr>
        <w:pStyle w:val="Heading2"/>
      </w:pPr>
      <w:bookmarkStart w:id="9828" w:name="_Toc20233365"/>
      <w:bookmarkStart w:id="9829" w:name="_Toc27747502"/>
      <w:bookmarkStart w:id="9830" w:name="_Toc36213696"/>
      <w:bookmarkStart w:id="9831" w:name="_Toc36657873"/>
      <w:bookmarkStart w:id="9832" w:name="_Toc45287551"/>
      <w:bookmarkStart w:id="9833" w:name="_Toc51948827"/>
      <w:bookmarkStart w:id="9834" w:name="_Toc51949919"/>
      <w:bookmarkStart w:id="9835" w:name="_Toc146299216"/>
      <w:r w:rsidRPr="00913BB3">
        <w:t>D.6.5</w:t>
      </w:r>
      <w:r w:rsidRPr="00913BB3">
        <w:tab/>
        <w:t>UE policy classmark</w:t>
      </w:r>
      <w:bookmarkEnd w:id="9828"/>
      <w:bookmarkEnd w:id="9829"/>
      <w:bookmarkEnd w:id="9830"/>
      <w:bookmarkEnd w:id="9831"/>
      <w:bookmarkEnd w:id="9832"/>
      <w:bookmarkEnd w:id="9833"/>
      <w:bookmarkEnd w:id="9834"/>
      <w:bookmarkEnd w:id="9835"/>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A80EA5">
      <w:pPr>
        <w:pStyle w:val="Heading2"/>
      </w:pPr>
      <w:bookmarkStart w:id="9836" w:name="_Toc20233366"/>
      <w:bookmarkStart w:id="9837" w:name="_Toc27747503"/>
      <w:bookmarkStart w:id="9838" w:name="_Toc36213697"/>
      <w:bookmarkStart w:id="9839" w:name="_Toc36657874"/>
      <w:bookmarkStart w:id="9840" w:name="_Toc45287552"/>
      <w:bookmarkStart w:id="9841" w:name="_Toc51948828"/>
      <w:bookmarkStart w:id="9842" w:name="_Toc51949920"/>
      <w:bookmarkStart w:id="9843" w:name="_Toc146299217"/>
      <w:r>
        <w:t>D.6.6</w:t>
      </w:r>
      <w:r>
        <w:tab/>
        <w:t>UE OS Id</w:t>
      </w:r>
      <w:bookmarkEnd w:id="9836"/>
      <w:bookmarkEnd w:id="9837"/>
      <w:bookmarkEnd w:id="9838"/>
      <w:bookmarkEnd w:id="9839"/>
      <w:bookmarkEnd w:id="9840"/>
      <w:bookmarkEnd w:id="9841"/>
      <w:bookmarkEnd w:id="9842"/>
      <w:bookmarkEnd w:id="9843"/>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9844" w:name="_PERM_MCCTEMPBM_CRPT61090232___7"/>
            <w:r>
              <w:rPr>
                <w:rFonts w:ascii="Arial" w:hAnsi="Arial"/>
                <w:sz w:val="18"/>
              </w:rPr>
              <w:t>octet 1</w:t>
            </w:r>
            <w:bookmarkEnd w:id="9844"/>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9845" w:name="_PERM_MCCTEMPBM_CRPT61090233___7"/>
            <w:r>
              <w:rPr>
                <w:rFonts w:ascii="Arial" w:hAnsi="Arial"/>
                <w:sz w:val="18"/>
              </w:rPr>
              <w:t>octet 2</w:t>
            </w:r>
            <w:bookmarkEnd w:id="9845"/>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9846" w:name="_PERM_MCCTEMPBM_CRPT61090234___7"/>
            <w:r>
              <w:rPr>
                <w:rFonts w:ascii="Arial" w:hAnsi="Arial"/>
                <w:sz w:val="18"/>
              </w:rPr>
              <w:t>octets 3 - 18</w:t>
            </w:r>
            <w:bookmarkEnd w:id="9846"/>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9847" w:name="_PERM_MCCTEMPBM_CRPT61090235___7"/>
            <w:r>
              <w:rPr>
                <w:rFonts w:ascii="Arial" w:hAnsi="Arial"/>
                <w:sz w:val="18"/>
              </w:rPr>
              <w:t xml:space="preserve"> …</w:t>
            </w:r>
            <w:bookmarkEnd w:id="9847"/>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9848" w:name="_PERM_MCCTEMPBM_CRPT61090236___7"/>
            <w:r>
              <w:rPr>
                <w:rFonts w:ascii="Arial" w:hAnsi="Arial"/>
                <w:sz w:val="18"/>
              </w:rPr>
              <w:t>octets 22</w:t>
            </w:r>
            <w:r w:rsidR="0000301F">
              <w:rPr>
                <w:rFonts w:ascii="Arial" w:hAnsi="Arial"/>
                <w:sz w:val="18"/>
              </w:rPr>
              <w:t>7</w:t>
            </w:r>
            <w:r>
              <w:rPr>
                <w:rFonts w:ascii="Arial" w:hAnsi="Arial"/>
                <w:sz w:val="18"/>
              </w:rPr>
              <w:t>* -242*</w:t>
            </w:r>
            <w:bookmarkEnd w:id="9848"/>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0D413A6B" w:rsidR="00B51475" w:rsidRDefault="00B51475" w:rsidP="00B51475"/>
    <w:p w14:paraId="0FB72FC8" w14:textId="571BD995" w:rsidR="00C4425B" w:rsidRPr="00913BB3" w:rsidRDefault="00C4425B" w:rsidP="003758EC">
      <w:pPr>
        <w:pStyle w:val="Heading2"/>
      </w:pPr>
      <w:bookmarkStart w:id="9849" w:name="_Toc146299218"/>
      <w:r w:rsidRPr="00913BB3">
        <w:t>D.6.</w:t>
      </w:r>
      <w:r>
        <w:t>7</w:t>
      </w:r>
      <w:r w:rsidRPr="00913BB3">
        <w:tab/>
      </w:r>
      <w:r w:rsidRPr="00752264">
        <w:t xml:space="preserve">UE policy </w:t>
      </w:r>
      <w:r>
        <w:t>network classmark</w:t>
      </w:r>
      <w:bookmarkEnd w:id="9849"/>
    </w:p>
    <w:p w14:paraId="01B0C5BB" w14:textId="77777777" w:rsidR="00C4425B" w:rsidRPr="00913BB3" w:rsidRDefault="00C4425B" w:rsidP="00C4425B">
      <w:r w:rsidRPr="00913BB3">
        <w:t xml:space="preserve">The purpose of the </w:t>
      </w:r>
      <w:r w:rsidRPr="00752264">
        <w:t xml:space="preserve">UE policy </w:t>
      </w:r>
      <w:r>
        <w:t xml:space="preserve">network classmark </w:t>
      </w:r>
      <w:r w:rsidRPr="00913BB3">
        <w:t xml:space="preserve">information element is to provide the </w:t>
      </w:r>
      <w:r>
        <w:t xml:space="preserve">UE </w:t>
      </w:r>
      <w:r w:rsidRPr="00913BB3">
        <w:t xml:space="preserve">with information </w:t>
      </w:r>
      <w:r>
        <w:t xml:space="preserve">about the </w:t>
      </w:r>
      <w:r w:rsidRPr="00913BB3">
        <w:t xml:space="preserve">policy aspects of the </w:t>
      </w:r>
      <w:r>
        <w:t>network</w:t>
      </w:r>
      <w:r w:rsidRPr="00913BB3">
        <w:t>.</w:t>
      </w:r>
    </w:p>
    <w:p w14:paraId="759E41A4" w14:textId="2120E7D8" w:rsidR="00C4425B" w:rsidRPr="00913BB3" w:rsidRDefault="00C4425B" w:rsidP="00C4425B">
      <w:r w:rsidRPr="00913BB3">
        <w:t xml:space="preserve">The </w:t>
      </w:r>
      <w:r w:rsidRPr="00752264">
        <w:t xml:space="preserve">UE policy </w:t>
      </w:r>
      <w:r>
        <w:t>network classmark</w:t>
      </w:r>
      <w:r w:rsidRPr="00913BB3">
        <w:t xml:space="preserve"> information element is coded as shown in figure D.6.</w:t>
      </w:r>
      <w:r>
        <w:t>7</w:t>
      </w:r>
      <w:r w:rsidRPr="00913BB3">
        <w:t>.1 and table D.6.</w:t>
      </w:r>
      <w:r>
        <w:t>7</w:t>
      </w:r>
      <w:r w:rsidRPr="00913BB3">
        <w:t>.1.</w:t>
      </w:r>
    </w:p>
    <w:p w14:paraId="53491EF3" w14:textId="77777777" w:rsidR="00C4425B" w:rsidRPr="00913BB3" w:rsidRDefault="00C4425B" w:rsidP="00C4425B">
      <w:r w:rsidRPr="00913BB3">
        <w:t xml:space="preserve">The </w:t>
      </w:r>
      <w:r w:rsidRPr="00752264">
        <w:t xml:space="preserve">UE policy </w:t>
      </w:r>
      <w:r>
        <w:t>network classmark</w:t>
      </w:r>
      <w:r w:rsidRPr="00913BB3">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913BB3"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913BB3" w:rsidRDefault="00C4425B" w:rsidP="00B03AC8">
            <w:pPr>
              <w:pStyle w:val="TAC"/>
              <w:rPr>
                <w:lang w:eastAsia="en-US"/>
              </w:rPr>
            </w:pPr>
            <w:r w:rsidRPr="00913BB3">
              <w:rPr>
                <w:lang w:eastAsia="en-US"/>
              </w:rPr>
              <w:t>8</w:t>
            </w:r>
          </w:p>
        </w:tc>
        <w:tc>
          <w:tcPr>
            <w:tcW w:w="720" w:type="dxa"/>
            <w:gridSpan w:val="2"/>
            <w:tcBorders>
              <w:top w:val="nil"/>
              <w:left w:val="nil"/>
              <w:bottom w:val="nil"/>
              <w:right w:val="nil"/>
            </w:tcBorders>
          </w:tcPr>
          <w:p w14:paraId="0E83883A" w14:textId="77777777" w:rsidR="00C4425B" w:rsidRPr="00913BB3" w:rsidRDefault="00C4425B" w:rsidP="00B03AC8">
            <w:pPr>
              <w:pStyle w:val="TAC"/>
              <w:rPr>
                <w:lang w:eastAsia="en-US"/>
              </w:rPr>
            </w:pPr>
            <w:r w:rsidRPr="00913BB3">
              <w:rPr>
                <w:lang w:eastAsia="en-US"/>
              </w:rPr>
              <w:t>7</w:t>
            </w:r>
          </w:p>
        </w:tc>
        <w:tc>
          <w:tcPr>
            <w:tcW w:w="720" w:type="dxa"/>
            <w:gridSpan w:val="2"/>
            <w:tcBorders>
              <w:top w:val="nil"/>
              <w:left w:val="nil"/>
              <w:bottom w:val="nil"/>
              <w:right w:val="nil"/>
            </w:tcBorders>
          </w:tcPr>
          <w:p w14:paraId="670DDBAE" w14:textId="77777777" w:rsidR="00C4425B" w:rsidRPr="00913BB3" w:rsidRDefault="00C4425B" w:rsidP="00B03AC8">
            <w:pPr>
              <w:pStyle w:val="TAC"/>
              <w:rPr>
                <w:lang w:eastAsia="en-US"/>
              </w:rPr>
            </w:pPr>
            <w:r w:rsidRPr="00913BB3">
              <w:rPr>
                <w:lang w:eastAsia="en-US"/>
              </w:rPr>
              <w:t>6</w:t>
            </w:r>
          </w:p>
        </w:tc>
        <w:tc>
          <w:tcPr>
            <w:tcW w:w="720" w:type="dxa"/>
            <w:gridSpan w:val="2"/>
            <w:tcBorders>
              <w:top w:val="nil"/>
              <w:left w:val="nil"/>
              <w:bottom w:val="nil"/>
              <w:right w:val="nil"/>
            </w:tcBorders>
          </w:tcPr>
          <w:p w14:paraId="19B18E69" w14:textId="77777777" w:rsidR="00C4425B" w:rsidRPr="00913BB3" w:rsidRDefault="00C4425B" w:rsidP="00B03AC8">
            <w:pPr>
              <w:pStyle w:val="TAC"/>
              <w:rPr>
                <w:lang w:eastAsia="en-US"/>
              </w:rPr>
            </w:pPr>
            <w:r w:rsidRPr="00913BB3">
              <w:rPr>
                <w:lang w:eastAsia="en-US"/>
              </w:rPr>
              <w:t>5</w:t>
            </w:r>
          </w:p>
        </w:tc>
        <w:tc>
          <w:tcPr>
            <w:tcW w:w="720" w:type="dxa"/>
            <w:gridSpan w:val="2"/>
            <w:tcBorders>
              <w:top w:val="nil"/>
              <w:left w:val="nil"/>
              <w:bottom w:val="nil"/>
              <w:right w:val="nil"/>
            </w:tcBorders>
          </w:tcPr>
          <w:p w14:paraId="4BB110B6" w14:textId="77777777" w:rsidR="00C4425B" w:rsidRPr="00913BB3" w:rsidRDefault="00C4425B" w:rsidP="00B03AC8">
            <w:pPr>
              <w:pStyle w:val="TAC"/>
              <w:rPr>
                <w:lang w:eastAsia="en-US"/>
              </w:rPr>
            </w:pPr>
            <w:r w:rsidRPr="00913BB3">
              <w:rPr>
                <w:lang w:eastAsia="en-US"/>
              </w:rPr>
              <w:t>4</w:t>
            </w:r>
          </w:p>
        </w:tc>
        <w:tc>
          <w:tcPr>
            <w:tcW w:w="720" w:type="dxa"/>
            <w:gridSpan w:val="2"/>
            <w:tcBorders>
              <w:top w:val="nil"/>
              <w:left w:val="nil"/>
              <w:bottom w:val="nil"/>
              <w:right w:val="nil"/>
            </w:tcBorders>
          </w:tcPr>
          <w:p w14:paraId="62DAE34B" w14:textId="77777777" w:rsidR="00C4425B" w:rsidRPr="00913BB3" w:rsidRDefault="00C4425B" w:rsidP="00B03AC8">
            <w:pPr>
              <w:pStyle w:val="TAC"/>
              <w:rPr>
                <w:lang w:eastAsia="en-US"/>
              </w:rPr>
            </w:pPr>
            <w:r w:rsidRPr="00913BB3">
              <w:rPr>
                <w:lang w:eastAsia="en-US"/>
              </w:rPr>
              <w:t>3</w:t>
            </w:r>
          </w:p>
        </w:tc>
        <w:tc>
          <w:tcPr>
            <w:tcW w:w="720" w:type="dxa"/>
            <w:gridSpan w:val="2"/>
            <w:tcBorders>
              <w:top w:val="nil"/>
              <w:left w:val="nil"/>
              <w:bottom w:val="nil"/>
              <w:right w:val="nil"/>
            </w:tcBorders>
          </w:tcPr>
          <w:p w14:paraId="024E9189" w14:textId="77777777" w:rsidR="00C4425B" w:rsidRPr="00913BB3" w:rsidRDefault="00C4425B" w:rsidP="00B03AC8">
            <w:pPr>
              <w:pStyle w:val="TAC"/>
              <w:rPr>
                <w:lang w:eastAsia="en-US"/>
              </w:rPr>
            </w:pPr>
            <w:r w:rsidRPr="00913BB3">
              <w:rPr>
                <w:lang w:eastAsia="en-US"/>
              </w:rPr>
              <w:t>2</w:t>
            </w:r>
          </w:p>
        </w:tc>
        <w:tc>
          <w:tcPr>
            <w:tcW w:w="730" w:type="dxa"/>
            <w:gridSpan w:val="2"/>
            <w:tcBorders>
              <w:top w:val="nil"/>
              <w:left w:val="nil"/>
              <w:bottom w:val="nil"/>
              <w:right w:val="nil"/>
            </w:tcBorders>
          </w:tcPr>
          <w:p w14:paraId="1B31EDB8" w14:textId="77777777" w:rsidR="00C4425B" w:rsidRPr="00913BB3" w:rsidRDefault="00C4425B" w:rsidP="00B03AC8">
            <w:pPr>
              <w:pStyle w:val="TAC"/>
              <w:rPr>
                <w:lang w:eastAsia="en-US"/>
              </w:rPr>
            </w:pPr>
            <w:r w:rsidRPr="00913BB3">
              <w:rPr>
                <w:lang w:eastAsia="en-US"/>
              </w:rPr>
              <w:t>1</w:t>
            </w:r>
          </w:p>
        </w:tc>
        <w:tc>
          <w:tcPr>
            <w:tcW w:w="1161" w:type="dxa"/>
            <w:gridSpan w:val="2"/>
            <w:tcBorders>
              <w:top w:val="nil"/>
              <w:left w:val="nil"/>
              <w:bottom w:val="nil"/>
              <w:right w:val="nil"/>
            </w:tcBorders>
          </w:tcPr>
          <w:p w14:paraId="6579611E" w14:textId="77777777" w:rsidR="00C4425B" w:rsidRPr="00913BB3" w:rsidRDefault="00C4425B" w:rsidP="00B03AC8">
            <w:pPr>
              <w:pStyle w:val="TAL"/>
              <w:rPr>
                <w:lang w:eastAsia="en-US"/>
              </w:rPr>
            </w:pPr>
          </w:p>
        </w:tc>
      </w:tr>
      <w:tr w:rsidR="00C4425B" w:rsidRPr="00913BB3"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913BB3" w:rsidRDefault="00C4425B" w:rsidP="00B03AC8">
            <w:pPr>
              <w:pStyle w:val="TAC"/>
              <w:rPr>
                <w:lang w:eastAsia="en-US"/>
              </w:rPr>
            </w:pPr>
            <w:r w:rsidRPr="00752264">
              <w:t xml:space="preserve">UE policy </w:t>
            </w:r>
            <w:r>
              <w:t>network classmark</w:t>
            </w:r>
            <w:r w:rsidRPr="00913BB3">
              <w:rPr>
                <w:lang w:eastAsia="en-US"/>
              </w:rPr>
              <w:t xml:space="preserve"> IEI</w:t>
            </w:r>
          </w:p>
        </w:tc>
        <w:tc>
          <w:tcPr>
            <w:tcW w:w="1137" w:type="dxa"/>
            <w:gridSpan w:val="2"/>
            <w:tcBorders>
              <w:top w:val="nil"/>
              <w:left w:val="nil"/>
              <w:bottom w:val="nil"/>
              <w:right w:val="nil"/>
            </w:tcBorders>
          </w:tcPr>
          <w:p w14:paraId="1A32A981" w14:textId="77777777" w:rsidR="00C4425B" w:rsidRPr="00913BB3" w:rsidRDefault="00C4425B" w:rsidP="00B03AC8">
            <w:pPr>
              <w:pStyle w:val="TAL"/>
              <w:rPr>
                <w:lang w:eastAsia="en-US"/>
              </w:rPr>
            </w:pPr>
            <w:r w:rsidRPr="00913BB3">
              <w:rPr>
                <w:lang w:eastAsia="en-US"/>
              </w:rPr>
              <w:t>octet 1</w:t>
            </w:r>
          </w:p>
        </w:tc>
      </w:tr>
      <w:tr w:rsidR="00C4425B" w:rsidRPr="00913BB3"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913BB3" w:rsidRDefault="00C4425B" w:rsidP="00B03AC8">
            <w:pPr>
              <w:pStyle w:val="TAC"/>
              <w:rPr>
                <w:lang w:eastAsia="en-US"/>
              </w:rPr>
            </w:pPr>
            <w:r w:rsidRPr="00913BB3">
              <w:rPr>
                <w:lang w:eastAsia="en-US"/>
              </w:rPr>
              <w:t xml:space="preserve">Length of </w:t>
            </w:r>
            <w:r w:rsidRPr="00752264">
              <w:t xml:space="preserve">UE policy </w:t>
            </w:r>
            <w:r>
              <w:t>network classmark</w:t>
            </w:r>
            <w:r w:rsidRPr="00913BB3">
              <w:rPr>
                <w:lang w:eastAsia="en-US"/>
              </w:rPr>
              <w:t xml:space="preserve"> contents</w:t>
            </w:r>
          </w:p>
        </w:tc>
        <w:tc>
          <w:tcPr>
            <w:tcW w:w="1137" w:type="dxa"/>
            <w:gridSpan w:val="2"/>
            <w:tcBorders>
              <w:top w:val="nil"/>
              <w:left w:val="nil"/>
              <w:bottom w:val="nil"/>
              <w:right w:val="nil"/>
            </w:tcBorders>
          </w:tcPr>
          <w:p w14:paraId="6C4E373C" w14:textId="77777777" w:rsidR="00C4425B" w:rsidRPr="00913BB3" w:rsidRDefault="00C4425B" w:rsidP="00B03AC8">
            <w:pPr>
              <w:pStyle w:val="TAL"/>
              <w:rPr>
                <w:lang w:eastAsia="en-US"/>
              </w:rPr>
            </w:pPr>
            <w:r w:rsidRPr="00913BB3">
              <w:rPr>
                <w:lang w:eastAsia="en-US"/>
              </w:rPr>
              <w:t>octet 2</w:t>
            </w:r>
          </w:p>
        </w:tc>
      </w:tr>
      <w:tr w:rsidR="00C4425B" w:rsidRPr="00913BB3"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913BB3" w:rsidRDefault="00C4425B" w:rsidP="00B03AC8">
            <w:pPr>
              <w:pStyle w:val="TAC"/>
              <w:rPr>
                <w:lang w:eastAsia="en-US"/>
              </w:rPr>
            </w:pPr>
            <w:r w:rsidRPr="00913BB3">
              <w:rPr>
                <w:lang w:eastAsia="en-US"/>
              </w:rPr>
              <w:t>0</w:t>
            </w:r>
          </w:p>
          <w:p w14:paraId="37062EEE"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913BB3" w:rsidRDefault="00C4425B" w:rsidP="00B03AC8">
            <w:pPr>
              <w:pStyle w:val="TAC"/>
              <w:rPr>
                <w:lang w:eastAsia="en-US"/>
              </w:rPr>
            </w:pPr>
            <w:r w:rsidRPr="00913BB3">
              <w:rPr>
                <w:lang w:eastAsia="en-US"/>
              </w:rPr>
              <w:t>0</w:t>
            </w:r>
          </w:p>
          <w:p w14:paraId="43CD3CE8"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913BB3" w:rsidRDefault="00C4425B" w:rsidP="00B03AC8">
            <w:pPr>
              <w:pStyle w:val="TAC"/>
              <w:rPr>
                <w:lang w:eastAsia="en-US"/>
              </w:rPr>
            </w:pPr>
            <w:r w:rsidRPr="00913BB3">
              <w:rPr>
                <w:lang w:eastAsia="en-US"/>
              </w:rPr>
              <w:t>0</w:t>
            </w:r>
          </w:p>
          <w:p w14:paraId="1053A62F"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913BB3" w:rsidRDefault="00C4425B" w:rsidP="00B03AC8">
            <w:pPr>
              <w:pStyle w:val="TAC"/>
              <w:rPr>
                <w:lang w:eastAsia="en-US"/>
              </w:rPr>
            </w:pPr>
            <w:r w:rsidRPr="00913BB3">
              <w:rPr>
                <w:lang w:eastAsia="en-US"/>
              </w:rPr>
              <w:t>0</w:t>
            </w:r>
          </w:p>
          <w:p w14:paraId="4E0D9FC3"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913BB3" w:rsidRDefault="00C4425B" w:rsidP="00B03AC8">
            <w:pPr>
              <w:pStyle w:val="TAC"/>
              <w:rPr>
                <w:lang w:eastAsia="en-US"/>
              </w:rPr>
            </w:pPr>
            <w:r w:rsidRPr="00913BB3">
              <w:rPr>
                <w:lang w:eastAsia="en-US"/>
              </w:rPr>
              <w:t>0</w:t>
            </w:r>
          </w:p>
          <w:p w14:paraId="329D29F3" w14:textId="77777777" w:rsidR="00C4425B" w:rsidRPr="00913BB3" w:rsidRDefault="00C4425B" w:rsidP="00B03AC8">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913BB3" w:rsidRDefault="00C4425B" w:rsidP="00B03AC8">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913BB3" w:rsidRDefault="00C4425B" w:rsidP="00B03AC8">
            <w:pPr>
              <w:pStyle w:val="TAC"/>
              <w:rPr>
                <w:lang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913BB3" w:rsidRDefault="00C4425B" w:rsidP="00B03AC8">
            <w:pPr>
              <w:pStyle w:val="TAC"/>
              <w:rPr>
                <w:lang w:eastAsia="en-US"/>
              </w:rPr>
            </w:pPr>
            <w:r>
              <w:rPr>
                <w:lang w:eastAsia="en-US"/>
              </w:rPr>
              <w:t>NSSUI</w:t>
            </w:r>
          </w:p>
        </w:tc>
        <w:tc>
          <w:tcPr>
            <w:tcW w:w="1137" w:type="dxa"/>
            <w:gridSpan w:val="2"/>
            <w:tcBorders>
              <w:top w:val="nil"/>
              <w:left w:val="nil"/>
              <w:bottom w:val="nil"/>
              <w:right w:val="nil"/>
            </w:tcBorders>
          </w:tcPr>
          <w:p w14:paraId="31B0A34A" w14:textId="77777777" w:rsidR="00C4425B" w:rsidRPr="00913BB3" w:rsidRDefault="00C4425B" w:rsidP="00B03AC8">
            <w:pPr>
              <w:pStyle w:val="TAL"/>
              <w:rPr>
                <w:lang w:eastAsia="en-US"/>
              </w:rPr>
            </w:pPr>
          </w:p>
          <w:p w14:paraId="60751657" w14:textId="77777777" w:rsidR="00C4425B" w:rsidRPr="00913BB3" w:rsidRDefault="00C4425B" w:rsidP="00B03AC8">
            <w:pPr>
              <w:pStyle w:val="TAL"/>
              <w:rPr>
                <w:lang w:eastAsia="en-US"/>
              </w:rPr>
            </w:pPr>
            <w:r w:rsidRPr="00913BB3">
              <w:rPr>
                <w:lang w:eastAsia="en-US"/>
              </w:rPr>
              <w:t>octet 3</w:t>
            </w:r>
          </w:p>
        </w:tc>
      </w:tr>
      <w:tr w:rsidR="00C4425B" w:rsidRPr="00913BB3"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B08E974"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2FF0E04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6D9F005"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31D9C7EF"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0AD7E6A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7B9664C" w14:textId="77777777" w:rsidR="00C4425B" w:rsidRPr="00913BB3" w:rsidRDefault="00C4425B" w:rsidP="00B03AC8">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913BB3" w:rsidRDefault="00C4425B" w:rsidP="00B03AC8">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23D12F5F" w14:textId="77777777" w:rsidR="00C4425B" w:rsidRPr="00913BB3" w:rsidRDefault="00C4425B" w:rsidP="00B03AC8">
            <w:pPr>
              <w:pStyle w:val="TAL"/>
              <w:rPr>
                <w:lang w:eastAsia="en-US"/>
              </w:rPr>
            </w:pPr>
          </w:p>
          <w:p w14:paraId="2B1302B0" w14:textId="77777777" w:rsidR="00C4425B" w:rsidRPr="00913BB3" w:rsidRDefault="00C4425B" w:rsidP="00B03AC8">
            <w:pPr>
              <w:pStyle w:val="TAL"/>
              <w:rPr>
                <w:lang w:eastAsia="en-US"/>
              </w:rPr>
            </w:pPr>
            <w:r w:rsidRPr="00913BB3">
              <w:rPr>
                <w:lang w:eastAsia="en-US"/>
              </w:rPr>
              <w:t>octet 4* -5*</w:t>
            </w:r>
          </w:p>
        </w:tc>
      </w:tr>
      <w:tr w:rsidR="00C4425B" w:rsidRPr="00913BB3"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913BB3" w:rsidRDefault="00C4425B" w:rsidP="00B03AC8">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4D37B1BB" w14:textId="77777777" w:rsidR="00C4425B" w:rsidRPr="00913BB3" w:rsidRDefault="00C4425B" w:rsidP="00B03AC8">
            <w:pPr>
              <w:pStyle w:val="TAL"/>
              <w:rPr>
                <w:lang w:eastAsia="en-US"/>
              </w:rPr>
            </w:pPr>
          </w:p>
        </w:tc>
      </w:tr>
    </w:tbl>
    <w:p w14:paraId="5784799A" w14:textId="5328AE0F" w:rsidR="00C4425B" w:rsidRPr="00913BB3" w:rsidRDefault="00C4425B" w:rsidP="00C4425B">
      <w:pPr>
        <w:pStyle w:val="TF"/>
      </w:pPr>
      <w:r w:rsidRPr="00913BB3">
        <w:t>Figure D.6.</w:t>
      </w:r>
      <w:r>
        <w:t>7</w:t>
      </w:r>
      <w:r w:rsidRPr="00913BB3">
        <w:t xml:space="preserve">.1: </w:t>
      </w:r>
      <w:r w:rsidRPr="00752264">
        <w:t xml:space="preserve">UE policy </w:t>
      </w:r>
      <w:r>
        <w:t>network classmark</w:t>
      </w:r>
      <w:r w:rsidRPr="00913BB3">
        <w:t xml:space="preserve"> information element</w:t>
      </w:r>
    </w:p>
    <w:p w14:paraId="1039E27D" w14:textId="515A8AF2" w:rsidR="00C4425B" w:rsidRPr="00913BB3" w:rsidRDefault="00C4425B" w:rsidP="00C4425B">
      <w:pPr>
        <w:pStyle w:val="TH"/>
      </w:pPr>
      <w:r w:rsidRPr="00913BB3">
        <w:t>Table D.6.</w:t>
      </w:r>
      <w:r>
        <w:t>7</w:t>
      </w:r>
      <w:r w:rsidRPr="00913BB3">
        <w:t xml:space="preserve">.1: </w:t>
      </w:r>
      <w:r w:rsidRPr="00752264">
        <w:t xml:space="preserve">UE policy </w:t>
      </w:r>
      <w:r>
        <w:t>network classmark</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913BB3"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913BB3" w:rsidRDefault="00C4425B" w:rsidP="00B03AC8">
            <w:pPr>
              <w:pStyle w:val="TAL"/>
              <w:rPr>
                <w:lang w:eastAsia="en-US"/>
              </w:rPr>
            </w:pPr>
            <w:r>
              <w:rPr>
                <w:lang w:eastAsia="en-US"/>
              </w:rPr>
              <w:t xml:space="preserve">Non-subscribed SNPN signalled URSP handling indication </w:t>
            </w:r>
            <w:r w:rsidRPr="00913BB3">
              <w:rPr>
                <w:lang w:eastAsia="en-US"/>
              </w:rPr>
              <w:t>(</w:t>
            </w:r>
            <w:r>
              <w:rPr>
                <w:lang w:eastAsia="en-US"/>
              </w:rPr>
              <w:t>NSSUI</w:t>
            </w:r>
            <w:r w:rsidRPr="00913BB3">
              <w:rPr>
                <w:lang w:eastAsia="en-US"/>
              </w:rPr>
              <w:t>) (octet 3, bit 1)</w:t>
            </w:r>
            <w:r>
              <w:rPr>
                <w:lang w:eastAsia="en-US"/>
              </w:rPr>
              <w:t xml:space="preserve"> (see NOTE)</w:t>
            </w:r>
          </w:p>
        </w:tc>
      </w:tr>
      <w:tr w:rsidR="00C4425B" w:rsidRPr="00913BB3"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913BB3" w:rsidRDefault="00C4425B" w:rsidP="00B03AC8">
            <w:pPr>
              <w:pStyle w:val="TAL"/>
              <w:rPr>
                <w:lang w:eastAsia="en-US"/>
              </w:rPr>
            </w:pPr>
            <w:r w:rsidRPr="00913BB3">
              <w:rPr>
                <w:lang w:eastAsia="en-US"/>
              </w:rPr>
              <w:t>Bit</w:t>
            </w:r>
            <w:r>
              <w:rPr>
                <w:lang w:eastAsia="en-US"/>
              </w:rPr>
              <w:t>s</w:t>
            </w:r>
          </w:p>
        </w:tc>
      </w:tr>
      <w:tr w:rsidR="00C4425B" w:rsidRPr="00913BB3"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913BB3" w:rsidRDefault="00C4425B" w:rsidP="00B03AC8">
            <w:pPr>
              <w:pStyle w:val="TAH"/>
              <w:rPr>
                <w:lang w:eastAsia="en-US"/>
              </w:rPr>
            </w:pPr>
            <w:r>
              <w:rPr>
                <w:lang w:eastAsia="en-US"/>
              </w:rPr>
              <w:t>1</w:t>
            </w:r>
          </w:p>
        </w:tc>
        <w:tc>
          <w:tcPr>
            <w:tcW w:w="160" w:type="dxa"/>
            <w:tcBorders>
              <w:top w:val="nil"/>
              <w:left w:val="nil"/>
              <w:bottom w:val="nil"/>
              <w:right w:val="nil"/>
            </w:tcBorders>
          </w:tcPr>
          <w:p w14:paraId="5BD77D41" w14:textId="77777777" w:rsidR="00C4425B" w:rsidRPr="00913BB3"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913BB3" w:rsidRDefault="00C4425B" w:rsidP="00B03AC8">
            <w:pPr>
              <w:pStyle w:val="TAL"/>
              <w:rPr>
                <w:lang w:eastAsia="en-US"/>
              </w:rPr>
            </w:pPr>
          </w:p>
        </w:tc>
      </w:tr>
      <w:tr w:rsidR="00C4425B" w:rsidRPr="00913BB3"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913BB3" w:rsidRDefault="00C4425B" w:rsidP="00A80EA5">
            <w:pPr>
              <w:pStyle w:val="TAC"/>
              <w:rPr>
                <w:lang w:eastAsia="en-US"/>
              </w:rPr>
            </w:pPr>
            <w:r>
              <w:rPr>
                <w:lang w:eastAsia="en-US"/>
              </w:rPr>
              <w:t>0</w:t>
            </w:r>
          </w:p>
        </w:tc>
        <w:tc>
          <w:tcPr>
            <w:tcW w:w="160" w:type="dxa"/>
            <w:tcBorders>
              <w:top w:val="nil"/>
              <w:left w:val="nil"/>
              <w:bottom w:val="nil"/>
              <w:right w:val="nil"/>
            </w:tcBorders>
          </w:tcPr>
          <w:p w14:paraId="337D0675"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913BB3" w:rsidRDefault="00C4425B" w:rsidP="00B03AC8">
            <w:pPr>
              <w:pStyle w:val="TAL"/>
              <w:rPr>
                <w:lang w:eastAsia="en-US"/>
              </w:rPr>
            </w:pPr>
            <w:r>
              <w:t>UE is allowed to accept URSP signalled by non-subscribed SNPNs</w:t>
            </w:r>
          </w:p>
        </w:tc>
      </w:tr>
      <w:tr w:rsidR="00C4425B" w:rsidRPr="00913BB3"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913BB3" w:rsidRDefault="00C4425B" w:rsidP="00A80EA5">
            <w:pPr>
              <w:pStyle w:val="TAC"/>
              <w:rPr>
                <w:lang w:eastAsia="en-US"/>
              </w:rPr>
            </w:pPr>
            <w:r>
              <w:rPr>
                <w:lang w:eastAsia="en-US"/>
              </w:rPr>
              <w:t>1</w:t>
            </w:r>
          </w:p>
        </w:tc>
        <w:tc>
          <w:tcPr>
            <w:tcW w:w="160" w:type="dxa"/>
            <w:tcBorders>
              <w:top w:val="nil"/>
              <w:left w:val="nil"/>
              <w:bottom w:val="nil"/>
              <w:right w:val="nil"/>
            </w:tcBorders>
          </w:tcPr>
          <w:p w14:paraId="610975CC"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913BB3" w:rsidRDefault="00C4425B" w:rsidP="00A80EA5">
            <w:pPr>
              <w:pStyle w:val="TAL"/>
              <w:rPr>
                <w:lang w:eastAsia="en-US"/>
              </w:rPr>
            </w:pPr>
            <w:r>
              <w:t xml:space="preserve">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tc>
      </w:tr>
      <w:tr w:rsidR="00C4425B" w:rsidRPr="00913BB3"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913BB3" w:rsidRDefault="00C4425B" w:rsidP="00B03AC8">
            <w:pPr>
              <w:pStyle w:val="TAL"/>
              <w:rPr>
                <w:lang w:eastAsia="en-US"/>
              </w:rPr>
            </w:pPr>
          </w:p>
        </w:tc>
      </w:tr>
      <w:tr w:rsidR="00C4425B" w:rsidRPr="00913BB3"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Default="00C4425B" w:rsidP="00B03AC8">
            <w:pPr>
              <w:pStyle w:val="TAL"/>
              <w:rPr>
                <w:lang w:eastAsia="en-US"/>
              </w:rPr>
            </w:pPr>
            <w:r w:rsidRPr="00913BB3">
              <w:rPr>
                <w:lang w:eastAsia="en-US"/>
              </w:rPr>
              <w:t>All other bits in octet 3 to 5 are spare and shall be coded as zero, if the respective octet is included in the information element.</w:t>
            </w:r>
          </w:p>
          <w:p w14:paraId="25816880" w14:textId="77777777" w:rsidR="00C4425B" w:rsidRPr="00913BB3" w:rsidRDefault="00C4425B" w:rsidP="00B03AC8">
            <w:pPr>
              <w:pStyle w:val="TAL"/>
              <w:rPr>
                <w:lang w:eastAsia="en-US"/>
              </w:rPr>
            </w:pPr>
          </w:p>
        </w:tc>
      </w:tr>
      <w:tr w:rsidR="00C4425B" w:rsidRPr="00913BB3"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780AED63" w:rsidR="00C4425B" w:rsidRPr="00913BB3" w:rsidRDefault="00C4425B" w:rsidP="00A80EA5">
            <w:pPr>
              <w:pStyle w:val="TAN"/>
              <w:rPr>
                <w:lang w:eastAsia="en-US"/>
              </w:rPr>
            </w:pPr>
            <w:r>
              <w:rPr>
                <w:lang w:eastAsia="en-US"/>
              </w:rPr>
              <w:t>NOTE:</w:t>
            </w:r>
            <w:r w:rsidRPr="00271B14">
              <w:rPr>
                <w:lang w:eastAsia="en-US"/>
              </w:rPr>
              <w:tab/>
            </w:r>
            <w:r>
              <w:rPr>
                <w:lang w:eastAsia="en-US"/>
              </w:rPr>
              <w:t xml:space="preserve">Receiving entity shall ignore this bit, if received from the </w:t>
            </w:r>
            <w:r>
              <w:t>RPLMN which is not the HPLMN or from the RSNPN</w:t>
            </w:r>
            <w:r w:rsidR="00E224EC">
              <w:t xml:space="preserve"> </w:t>
            </w:r>
            <w:r>
              <w:t>is not the subscribed SNPN.</w:t>
            </w:r>
          </w:p>
        </w:tc>
      </w:tr>
    </w:tbl>
    <w:p w14:paraId="1A6AD697" w14:textId="77777777" w:rsidR="00C4425B" w:rsidRDefault="00C4425B" w:rsidP="00B51475"/>
    <w:p w14:paraId="6F4BE65B" w14:textId="77777777" w:rsidR="00BA40F3" w:rsidRPr="00913BB3" w:rsidRDefault="00BA40F3" w:rsidP="00A80EA5">
      <w:pPr>
        <w:pStyle w:val="Heading1"/>
      </w:pPr>
      <w:bookmarkStart w:id="9850" w:name="_Toc20233367"/>
      <w:bookmarkStart w:id="9851" w:name="_Toc27747504"/>
      <w:bookmarkStart w:id="9852" w:name="_Toc36213698"/>
      <w:bookmarkStart w:id="9853" w:name="_Toc36657875"/>
      <w:bookmarkStart w:id="9854" w:name="_Toc45287553"/>
      <w:bookmarkStart w:id="9855" w:name="_Toc51948829"/>
      <w:bookmarkStart w:id="9856" w:name="_Toc51949921"/>
      <w:bookmarkStart w:id="9857" w:name="_Toc146299219"/>
      <w:r w:rsidRPr="00913BB3">
        <w:t>D.7</w:t>
      </w:r>
      <w:r w:rsidRPr="00913BB3">
        <w:tab/>
        <w:t>Timers of UE policy delivery service</w:t>
      </w:r>
      <w:bookmarkEnd w:id="9850"/>
      <w:bookmarkEnd w:id="9851"/>
      <w:bookmarkEnd w:id="9852"/>
      <w:bookmarkEnd w:id="9853"/>
      <w:bookmarkEnd w:id="9854"/>
      <w:bookmarkEnd w:id="9855"/>
      <w:bookmarkEnd w:id="9856"/>
      <w:bookmarkEnd w:id="9857"/>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A80EA5">
      <w:pPr>
        <w:pStyle w:val="Heading1"/>
      </w:pPr>
      <w:bookmarkStart w:id="9858" w:name="_Toc27747505"/>
      <w:bookmarkStart w:id="9859" w:name="_Toc36213699"/>
      <w:bookmarkStart w:id="9860" w:name="_Toc36657876"/>
      <w:bookmarkStart w:id="9861" w:name="_Toc45287554"/>
      <w:bookmarkStart w:id="9862" w:name="_Toc51948830"/>
      <w:bookmarkStart w:id="9863" w:name="_Toc51949922"/>
      <w:bookmarkStart w:id="9864" w:name="_Toc146299220"/>
      <w:r>
        <w:t>D.8</w:t>
      </w:r>
      <w:r w:rsidRPr="00C607F7">
        <w:tab/>
        <w:t xml:space="preserve">Handling of unknown, unforeseen, and erroneous </w:t>
      </w:r>
      <w:r>
        <w:t xml:space="preserve">UPDS </w:t>
      </w:r>
      <w:r w:rsidRPr="00C607F7">
        <w:t>data</w:t>
      </w:r>
      <w:bookmarkEnd w:id="9858"/>
      <w:bookmarkEnd w:id="9859"/>
      <w:bookmarkEnd w:id="9860"/>
      <w:bookmarkEnd w:id="9861"/>
      <w:bookmarkEnd w:id="9862"/>
      <w:bookmarkEnd w:id="9863"/>
      <w:bookmarkEnd w:id="9864"/>
    </w:p>
    <w:p w14:paraId="76CF5989" w14:textId="77777777" w:rsidR="00EB7798" w:rsidRDefault="00EB7798" w:rsidP="00A80EA5">
      <w:pPr>
        <w:pStyle w:val="Heading2"/>
      </w:pPr>
      <w:bookmarkStart w:id="9865" w:name="_Toc27747506"/>
      <w:bookmarkStart w:id="9866" w:name="_Toc36213700"/>
      <w:bookmarkStart w:id="9867" w:name="_Toc36657877"/>
      <w:bookmarkStart w:id="9868" w:name="_Toc45287555"/>
      <w:bookmarkStart w:id="9869" w:name="_Toc51948831"/>
      <w:bookmarkStart w:id="9870" w:name="_Toc51949923"/>
      <w:bookmarkStart w:id="9871" w:name="_Toc146299221"/>
      <w:r>
        <w:t>D.8</w:t>
      </w:r>
      <w:r w:rsidRPr="00E87A02">
        <w:t>.1</w:t>
      </w:r>
      <w:r w:rsidRPr="00E87A02">
        <w:tab/>
      </w:r>
      <w:r w:rsidRPr="003168A2">
        <w:t>General</w:t>
      </w:r>
      <w:bookmarkEnd w:id="9865"/>
      <w:bookmarkEnd w:id="9866"/>
      <w:bookmarkEnd w:id="9867"/>
      <w:bookmarkEnd w:id="9868"/>
      <w:bookmarkEnd w:id="9869"/>
      <w:bookmarkEnd w:id="9870"/>
      <w:bookmarkEnd w:id="9871"/>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A80EA5">
      <w:pPr>
        <w:pStyle w:val="Heading2"/>
      </w:pPr>
      <w:bookmarkStart w:id="9872" w:name="_Toc27747507"/>
      <w:bookmarkStart w:id="9873" w:name="_Toc36213701"/>
      <w:bookmarkStart w:id="9874" w:name="_Toc36657878"/>
      <w:bookmarkStart w:id="9875" w:name="_Toc45287556"/>
      <w:bookmarkStart w:id="9876" w:name="_Toc51948832"/>
      <w:bookmarkStart w:id="9877" w:name="_Toc51949924"/>
      <w:bookmarkStart w:id="9878" w:name="_Toc146299222"/>
      <w:r>
        <w:t>D.8.2</w:t>
      </w:r>
      <w:r>
        <w:tab/>
        <w:t>Message too short or too long</w:t>
      </w:r>
      <w:bookmarkEnd w:id="9872"/>
      <w:bookmarkEnd w:id="9873"/>
      <w:bookmarkEnd w:id="9874"/>
      <w:bookmarkEnd w:id="9875"/>
      <w:bookmarkEnd w:id="9876"/>
      <w:bookmarkEnd w:id="9877"/>
      <w:bookmarkEnd w:id="9878"/>
    </w:p>
    <w:p w14:paraId="2C1A6D78" w14:textId="77777777" w:rsidR="00EB7798" w:rsidRDefault="00EB7798" w:rsidP="00A80EA5">
      <w:pPr>
        <w:pStyle w:val="Heading3"/>
      </w:pPr>
      <w:bookmarkStart w:id="9879" w:name="_Toc27747508"/>
      <w:bookmarkStart w:id="9880" w:name="_Toc36213702"/>
      <w:bookmarkStart w:id="9881" w:name="_Toc36657879"/>
      <w:bookmarkStart w:id="9882" w:name="_Toc45287557"/>
      <w:bookmarkStart w:id="9883" w:name="_Toc51948833"/>
      <w:bookmarkStart w:id="9884" w:name="_Toc51949925"/>
      <w:bookmarkStart w:id="9885" w:name="_Toc146299223"/>
      <w:r>
        <w:t>D.8.2.1</w:t>
      </w:r>
      <w:r>
        <w:tab/>
        <w:t>Message too short</w:t>
      </w:r>
      <w:bookmarkEnd w:id="9879"/>
      <w:bookmarkEnd w:id="9880"/>
      <w:bookmarkEnd w:id="9881"/>
      <w:bookmarkEnd w:id="9882"/>
      <w:bookmarkEnd w:id="9883"/>
      <w:bookmarkEnd w:id="9884"/>
      <w:bookmarkEnd w:id="9885"/>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A80EA5">
      <w:pPr>
        <w:pStyle w:val="Heading3"/>
        <w:rPr>
          <w:noProof/>
        </w:rPr>
      </w:pPr>
      <w:bookmarkStart w:id="9886" w:name="_Toc27747509"/>
      <w:bookmarkStart w:id="9887" w:name="_Toc36213703"/>
      <w:bookmarkStart w:id="9888" w:name="_Toc36657880"/>
      <w:bookmarkStart w:id="9889" w:name="_Toc45287558"/>
      <w:bookmarkStart w:id="9890" w:name="_Toc51948834"/>
      <w:bookmarkStart w:id="9891" w:name="_Toc51949926"/>
      <w:bookmarkStart w:id="9892" w:name="_Toc146299224"/>
      <w:r>
        <w:t>D.8</w:t>
      </w:r>
      <w:r>
        <w:rPr>
          <w:noProof/>
        </w:rPr>
        <w:t>.2.2</w:t>
      </w:r>
      <w:r>
        <w:rPr>
          <w:noProof/>
        </w:rPr>
        <w:tab/>
        <w:t>Message too long</w:t>
      </w:r>
      <w:bookmarkEnd w:id="9886"/>
      <w:bookmarkEnd w:id="9887"/>
      <w:bookmarkEnd w:id="9888"/>
      <w:bookmarkEnd w:id="9889"/>
      <w:bookmarkEnd w:id="9890"/>
      <w:bookmarkEnd w:id="9891"/>
      <w:bookmarkEnd w:id="9892"/>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A80EA5">
      <w:pPr>
        <w:pStyle w:val="Heading2"/>
      </w:pPr>
      <w:bookmarkStart w:id="9893" w:name="_Toc27747510"/>
      <w:bookmarkStart w:id="9894" w:name="_Toc36213704"/>
      <w:bookmarkStart w:id="9895" w:name="_Toc36657881"/>
      <w:bookmarkStart w:id="9896" w:name="_Toc45287559"/>
      <w:bookmarkStart w:id="9897" w:name="_Toc51948835"/>
      <w:bookmarkStart w:id="9898" w:name="_Toc51949927"/>
      <w:bookmarkStart w:id="9899" w:name="_Toc146299225"/>
      <w:r>
        <w:t>D.8.3</w:t>
      </w:r>
      <w:r w:rsidRPr="003168A2">
        <w:tab/>
        <w:t>Unknown or unforeseen procedure transaction identity</w:t>
      </w:r>
      <w:bookmarkEnd w:id="9893"/>
      <w:bookmarkEnd w:id="9894"/>
      <w:bookmarkEnd w:id="9895"/>
      <w:bookmarkEnd w:id="9896"/>
      <w:bookmarkEnd w:id="9897"/>
      <w:bookmarkEnd w:id="9898"/>
      <w:bookmarkEnd w:id="9899"/>
    </w:p>
    <w:p w14:paraId="3490487D" w14:textId="77777777" w:rsidR="00EB7798" w:rsidRDefault="00EB7798" w:rsidP="00A80EA5">
      <w:pPr>
        <w:pStyle w:val="Heading3"/>
      </w:pPr>
      <w:bookmarkStart w:id="9900" w:name="_Toc27747511"/>
      <w:bookmarkStart w:id="9901" w:name="_Toc36213705"/>
      <w:bookmarkStart w:id="9902" w:name="_Toc36657882"/>
      <w:bookmarkStart w:id="9903" w:name="_Toc45287560"/>
      <w:bookmarkStart w:id="9904" w:name="_Toc51948836"/>
      <w:bookmarkStart w:id="9905" w:name="_Toc51949928"/>
      <w:bookmarkStart w:id="9906" w:name="_Toc146299226"/>
      <w:r>
        <w:t>D.8</w:t>
      </w:r>
      <w:r w:rsidRPr="003168A2">
        <w:t>.3.1</w:t>
      </w:r>
      <w:r w:rsidRPr="003168A2">
        <w:tab/>
        <w:t>Procedure transaction identity</w:t>
      </w:r>
      <w:bookmarkEnd w:id="9900"/>
      <w:bookmarkEnd w:id="9901"/>
      <w:bookmarkEnd w:id="9902"/>
      <w:bookmarkEnd w:id="9903"/>
      <w:bookmarkEnd w:id="9904"/>
      <w:bookmarkEnd w:id="9905"/>
      <w:bookmarkEnd w:id="9906"/>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A80EA5">
      <w:pPr>
        <w:pStyle w:val="Heading2"/>
      </w:pPr>
      <w:bookmarkStart w:id="9907" w:name="_Toc27747512"/>
      <w:bookmarkStart w:id="9908" w:name="_Toc36213706"/>
      <w:bookmarkStart w:id="9909" w:name="_Toc36657883"/>
      <w:bookmarkStart w:id="9910" w:name="_Toc45287561"/>
      <w:bookmarkStart w:id="9911" w:name="_Toc51948837"/>
      <w:bookmarkStart w:id="9912" w:name="_Toc51949929"/>
      <w:bookmarkStart w:id="9913" w:name="_Toc146299227"/>
      <w:r>
        <w:t>D.8.4</w:t>
      </w:r>
      <w:r>
        <w:tab/>
        <w:t>Unknown or unforeseen message type</w:t>
      </w:r>
      <w:bookmarkEnd w:id="9907"/>
      <w:bookmarkEnd w:id="9908"/>
      <w:bookmarkEnd w:id="9909"/>
      <w:bookmarkEnd w:id="9910"/>
      <w:bookmarkEnd w:id="9911"/>
      <w:bookmarkEnd w:id="9912"/>
      <w:bookmarkEnd w:id="9913"/>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A80EA5">
      <w:pPr>
        <w:pStyle w:val="Heading2"/>
      </w:pPr>
      <w:bookmarkStart w:id="9914" w:name="_Toc27747513"/>
      <w:bookmarkStart w:id="9915" w:name="_Toc36213707"/>
      <w:bookmarkStart w:id="9916" w:name="_Toc36657884"/>
      <w:bookmarkStart w:id="9917" w:name="_Toc45287562"/>
      <w:bookmarkStart w:id="9918" w:name="_Toc51948838"/>
      <w:bookmarkStart w:id="9919" w:name="_Toc51949930"/>
      <w:bookmarkStart w:id="9920" w:name="_Toc146299228"/>
      <w:r>
        <w:t>D.8.5</w:t>
      </w:r>
      <w:r>
        <w:tab/>
        <w:t>Non-semantical mandatory information element errors</w:t>
      </w:r>
      <w:bookmarkEnd w:id="9914"/>
      <w:bookmarkEnd w:id="9915"/>
      <w:bookmarkEnd w:id="9916"/>
      <w:bookmarkEnd w:id="9917"/>
      <w:bookmarkEnd w:id="9918"/>
      <w:bookmarkEnd w:id="9919"/>
      <w:bookmarkEnd w:id="9920"/>
    </w:p>
    <w:p w14:paraId="6705A5E2" w14:textId="77777777" w:rsidR="00EB7798" w:rsidRDefault="00EB7798" w:rsidP="00A80EA5">
      <w:pPr>
        <w:pStyle w:val="Heading3"/>
      </w:pPr>
      <w:bookmarkStart w:id="9921" w:name="_Toc27747514"/>
      <w:bookmarkStart w:id="9922" w:name="_Toc36213708"/>
      <w:bookmarkStart w:id="9923" w:name="_Toc36657885"/>
      <w:bookmarkStart w:id="9924" w:name="_Toc45287563"/>
      <w:bookmarkStart w:id="9925" w:name="_Toc51948839"/>
      <w:bookmarkStart w:id="9926" w:name="_Toc51949931"/>
      <w:bookmarkStart w:id="9927" w:name="_Toc146299229"/>
      <w:r>
        <w:t>D.8</w:t>
      </w:r>
      <w:r w:rsidRPr="003168A2">
        <w:t>.5.1</w:t>
      </w:r>
      <w:r w:rsidRPr="003168A2">
        <w:tab/>
        <w:t>Common procedures</w:t>
      </w:r>
      <w:bookmarkEnd w:id="9921"/>
      <w:bookmarkEnd w:id="9922"/>
      <w:bookmarkEnd w:id="9923"/>
      <w:bookmarkEnd w:id="9924"/>
      <w:bookmarkEnd w:id="9925"/>
      <w:bookmarkEnd w:id="9926"/>
      <w:bookmarkEnd w:id="9927"/>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A80EA5">
      <w:pPr>
        <w:pStyle w:val="Heading2"/>
      </w:pPr>
      <w:bookmarkStart w:id="9928" w:name="_Toc146299230"/>
      <w:bookmarkStart w:id="9929" w:name="_Toc27747519"/>
      <w:bookmarkStart w:id="9930" w:name="_Toc36213713"/>
      <w:bookmarkStart w:id="9931" w:name="_Toc36657890"/>
      <w:bookmarkStart w:id="9932" w:name="_Toc45287568"/>
      <w:bookmarkStart w:id="9933" w:name="_Toc51948844"/>
      <w:bookmarkStart w:id="9934" w:name="_Toc51949936"/>
      <w:r>
        <w:t>D.8.6</w:t>
      </w:r>
      <w:r>
        <w:tab/>
        <w:t>Unknown and unforeseen IEs in the non-imperative message part</w:t>
      </w:r>
      <w:bookmarkEnd w:id="9928"/>
    </w:p>
    <w:p w14:paraId="47C563B1" w14:textId="77777777" w:rsidR="00250FBB" w:rsidRDefault="00250FBB" w:rsidP="00A80EA5">
      <w:pPr>
        <w:pStyle w:val="Heading3"/>
      </w:pPr>
      <w:bookmarkStart w:id="9935" w:name="_Toc146299231"/>
      <w:r>
        <w:t>D.8</w:t>
      </w:r>
      <w:r w:rsidRPr="003168A2">
        <w:t>.6.1</w:t>
      </w:r>
      <w:r w:rsidRPr="003168A2">
        <w:tab/>
        <w:t>IEIs unknown in the message</w:t>
      </w:r>
      <w:bookmarkEnd w:id="9935"/>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A80EA5">
      <w:pPr>
        <w:pStyle w:val="Heading3"/>
      </w:pPr>
      <w:bookmarkStart w:id="9936" w:name="_Toc146299232"/>
      <w:r>
        <w:t>D.8</w:t>
      </w:r>
      <w:r w:rsidRPr="003168A2">
        <w:t>.6.2</w:t>
      </w:r>
      <w:r w:rsidRPr="003168A2">
        <w:tab/>
        <w:t>Out of sequence IEs</w:t>
      </w:r>
      <w:bookmarkEnd w:id="9936"/>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A80EA5">
      <w:pPr>
        <w:pStyle w:val="Heading3"/>
      </w:pPr>
      <w:bookmarkStart w:id="9937" w:name="_Toc146299233"/>
      <w:r>
        <w:t>D.8</w:t>
      </w:r>
      <w:r w:rsidRPr="003168A2">
        <w:t>.6.3</w:t>
      </w:r>
      <w:r w:rsidRPr="003168A2">
        <w:tab/>
        <w:t>Repeated IEs</w:t>
      </w:r>
      <w:bookmarkEnd w:id="9937"/>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A80EA5">
      <w:pPr>
        <w:pStyle w:val="Heading2"/>
      </w:pPr>
      <w:bookmarkStart w:id="9938" w:name="_Toc146299234"/>
      <w:r>
        <w:t>D.8.7</w:t>
      </w:r>
      <w:r>
        <w:tab/>
        <w:t>Non-imperative message part errors</w:t>
      </w:r>
      <w:bookmarkEnd w:id="9929"/>
      <w:bookmarkEnd w:id="9930"/>
      <w:bookmarkEnd w:id="9931"/>
      <w:bookmarkEnd w:id="9932"/>
      <w:bookmarkEnd w:id="9933"/>
      <w:bookmarkEnd w:id="9934"/>
      <w:bookmarkEnd w:id="9938"/>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A80EA5">
      <w:pPr>
        <w:pStyle w:val="Heading3"/>
      </w:pPr>
      <w:bookmarkStart w:id="9939" w:name="_Toc27747520"/>
      <w:bookmarkStart w:id="9940" w:name="_Toc36213714"/>
      <w:bookmarkStart w:id="9941" w:name="_Toc36657891"/>
      <w:bookmarkStart w:id="9942" w:name="_Toc45287569"/>
      <w:bookmarkStart w:id="9943" w:name="_Toc51948845"/>
      <w:bookmarkStart w:id="9944" w:name="_Toc51949937"/>
      <w:bookmarkStart w:id="9945" w:name="_Toc146299235"/>
      <w:r>
        <w:t>D.8</w:t>
      </w:r>
      <w:r w:rsidRPr="003168A2">
        <w:t>.7.1</w:t>
      </w:r>
      <w:r w:rsidRPr="003168A2">
        <w:tab/>
        <w:t>Syntactically incorrect optional IEs</w:t>
      </w:r>
      <w:bookmarkEnd w:id="9939"/>
      <w:bookmarkEnd w:id="9940"/>
      <w:bookmarkEnd w:id="9941"/>
      <w:bookmarkEnd w:id="9942"/>
      <w:bookmarkEnd w:id="9943"/>
      <w:bookmarkEnd w:id="9944"/>
      <w:bookmarkEnd w:id="9945"/>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A80EA5">
      <w:pPr>
        <w:pStyle w:val="Heading3"/>
      </w:pPr>
      <w:bookmarkStart w:id="9946" w:name="_Toc27747521"/>
      <w:bookmarkStart w:id="9947" w:name="_Toc36213715"/>
      <w:bookmarkStart w:id="9948" w:name="_Toc36657892"/>
      <w:bookmarkStart w:id="9949" w:name="_Toc45287570"/>
      <w:bookmarkStart w:id="9950" w:name="_Toc51948846"/>
      <w:bookmarkStart w:id="9951" w:name="_Toc51949938"/>
      <w:bookmarkStart w:id="9952" w:name="_Toc146299236"/>
      <w:r>
        <w:t>D.8</w:t>
      </w:r>
      <w:r w:rsidRPr="003168A2">
        <w:t>.7.2</w:t>
      </w:r>
      <w:r w:rsidRPr="003168A2">
        <w:tab/>
        <w:t>Conditional IE errors</w:t>
      </w:r>
      <w:bookmarkEnd w:id="9946"/>
      <w:bookmarkEnd w:id="9947"/>
      <w:bookmarkEnd w:id="9948"/>
      <w:bookmarkEnd w:id="9949"/>
      <w:bookmarkEnd w:id="9950"/>
      <w:bookmarkEnd w:id="9951"/>
      <w:bookmarkEnd w:id="9952"/>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A80EA5">
      <w:pPr>
        <w:pStyle w:val="Heading2"/>
      </w:pPr>
      <w:bookmarkStart w:id="9953" w:name="_Toc27747522"/>
      <w:bookmarkStart w:id="9954" w:name="_Toc36213716"/>
      <w:bookmarkStart w:id="9955" w:name="_Toc36657893"/>
      <w:bookmarkStart w:id="9956" w:name="_Toc45287571"/>
      <w:bookmarkStart w:id="9957" w:name="_Toc51948847"/>
      <w:bookmarkStart w:id="9958" w:name="_Toc51949939"/>
      <w:bookmarkStart w:id="9959" w:name="_Toc146299237"/>
      <w:r>
        <w:t>D.8.8</w:t>
      </w:r>
      <w:r>
        <w:tab/>
        <w:t>Messages with semantically incorrect contents</w:t>
      </w:r>
      <w:bookmarkEnd w:id="9953"/>
      <w:bookmarkEnd w:id="9954"/>
      <w:bookmarkEnd w:id="9955"/>
      <w:bookmarkEnd w:id="9956"/>
      <w:bookmarkEnd w:id="9957"/>
      <w:bookmarkEnd w:id="9958"/>
      <w:bookmarkEnd w:id="9959"/>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9960" w:name="_Toc20233368"/>
      <w:bookmarkStart w:id="9961" w:name="_Toc27747523"/>
      <w:bookmarkStart w:id="9962" w:name="_Toc36213717"/>
      <w:bookmarkStart w:id="9963" w:name="_Toc36657894"/>
      <w:bookmarkStart w:id="9964" w:name="_Toc45287572"/>
      <w:bookmarkStart w:id="9965" w:name="_Toc51948848"/>
      <w:bookmarkStart w:id="9966" w:name="_Toc51949940"/>
      <w:bookmarkStart w:id="9967" w:name="_Toc146299238"/>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9960"/>
      <w:r w:rsidR="00406659">
        <w:rPr>
          <w:lang w:val="fr-FR"/>
        </w:rPr>
        <w:t>Void</w:t>
      </w:r>
      <w:bookmarkEnd w:id="9961"/>
      <w:bookmarkEnd w:id="9962"/>
      <w:bookmarkEnd w:id="9963"/>
      <w:bookmarkEnd w:id="9964"/>
      <w:bookmarkEnd w:id="9965"/>
      <w:bookmarkEnd w:id="9966"/>
      <w:bookmarkEnd w:id="9967"/>
    </w:p>
    <w:p w14:paraId="3EA3CE9D" w14:textId="77777777" w:rsidR="00080512" w:rsidRPr="00913BB3" w:rsidRDefault="00B30C4F" w:rsidP="00781477">
      <w:pPr>
        <w:pStyle w:val="Heading8"/>
      </w:pPr>
      <w:r>
        <w:rPr>
          <w:rStyle w:val="Heading1Char"/>
        </w:rPr>
        <w:br w:type="page"/>
      </w:r>
      <w:bookmarkStart w:id="9968" w:name="_Toc20233406"/>
      <w:bookmarkStart w:id="9969" w:name="_Toc27747524"/>
      <w:bookmarkStart w:id="9970" w:name="_Toc36213718"/>
      <w:bookmarkStart w:id="9971" w:name="_Toc36657895"/>
      <w:bookmarkStart w:id="9972" w:name="_Toc45287573"/>
      <w:bookmarkStart w:id="9973" w:name="_Toc51948849"/>
      <w:bookmarkStart w:id="9974" w:name="_Toc51949941"/>
      <w:bookmarkStart w:id="9975" w:name="_Toc146299239"/>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9968"/>
      <w:bookmarkEnd w:id="9969"/>
      <w:bookmarkEnd w:id="9970"/>
      <w:bookmarkEnd w:id="9971"/>
      <w:bookmarkEnd w:id="9972"/>
      <w:bookmarkEnd w:id="9973"/>
      <w:bookmarkEnd w:id="9974"/>
      <w:bookmarkEnd w:id="9975"/>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825"/>
        <w:gridCol w:w="1047"/>
        <w:gridCol w:w="484"/>
        <w:gridCol w:w="665"/>
        <w:gridCol w:w="727"/>
        <w:gridCol w:w="4734"/>
        <w:gridCol w:w="792"/>
        <w:gridCol w:w="13"/>
      </w:tblGrid>
      <w:tr w:rsidR="003C3971" w:rsidRPr="00913BB3" w14:paraId="2E40D693" w14:textId="77777777" w:rsidTr="00A400ED">
        <w:trPr>
          <w:cantSplit/>
        </w:trPr>
        <w:tc>
          <w:tcPr>
            <w:tcW w:w="10025" w:type="dxa"/>
            <w:gridSpan w:val="9"/>
            <w:tcBorders>
              <w:bottom w:val="nil"/>
            </w:tcBorders>
            <w:shd w:val="solid" w:color="FFFFFF" w:fill="auto"/>
          </w:tcPr>
          <w:bookmarkEnd w:id="9529"/>
          <w:p w14:paraId="2D3A3CF2" w14:textId="77777777" w:rsidR="003E0676" w:rsidRPr="00913BB3" w:rsidRDefault="003C3971">
            <w:pPr>
              <w:pStyle w:val="TAH"/>
              <w:rPr>
                <w:sz w:val="16"/>
                <w:lang w:eastAsia="en-US"/>
              </w:rPr>
            </w:pPr>
            <w:r w:rsidRPr="00913BB3">
              <w:rPr>
                <w:lang w:eastAsia="en-US"/>
              </w:rPr>
              <w:t>Change history</w:t>
            </w:r>
          </w:p>
        </w:tc>
      </w:tr>
      <w:tr w:rsidR="003C3971" w:rsidRPr="00913BB3" w14:paraId="47D99635" w14:textId="77777777" w:rsidTr="00A400ED">
        <w:trPr>
          <w:gridAfter w:val="1"/>
          <w:wAfter w:w="13" w:type="dxa"/>
        </w:trPr>
        <w:tc>
          <w:tcPr>
            <w:tcW w:w="738"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825"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47"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4"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727"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734"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792"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A400ED">
        <w:trPr>
          <w:gridAfter w:val="1"/>
          <w:wAfter w:w="13" w:type="dxa"/>
        </w:trPr>
        <w:tc>
          <w:tcPr>
            <w:tcW w:w="738"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25"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47"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84"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727" w:type="dxa"/>
            <w:shd w:val="solid" w:color="FFFFFF" w:fill="auto"/>
          </w:tcPr>
          <w:p w14:paraId="2606B3F8" w14:textId="77777777" w:rsidR="003E0676" w:rsidRPr="00913BB3" w:rsidRDefault="003E0676">
            <w:pPr>
              <w:pStyle w:val="TOC3"/>
              <w:rPr>
                <w:sz w:val="16"/>
                <w:szCs w:val="16"/>
              </w:rPr>
            </w:pPr>
          </w:p>
        </w:tc>
        <w:tc>
          <w:tcPr>
            <w:tcW w:w="4734"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92"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A400ED">
        <w:trPr>
          <w:gridAfter w:val="1"/>
          <w:wAfter w:w="13" w:type="dxa"/>
        </w:trPr>
        <w:tc>
          <w:tcPr>
            <w:tcW w:w="738"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825"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47" w:type="dxa"/>
            <w:shd w:val="solid" w:color="FFFFFF" w:fill="auto"/>
          </w:tcPr>
          <w:p w14:paraId="3433E9EA" w14:textId="77777777" w:rsidR="007E58CD" w:rsidRPr="00913BB3" w:rsidRDefault="007E58CD" w:rsidP="00CB6016">
            <w:pPr>
              <w:pStyle w:val="TAC"/>
              <w:rPr>
                <w:sz w:val="16"/>
                <w:lang w:eastAsia="en-US"/>
              </w:rPr>
            </w:pPr>
          </w:p>
        </w:tc>
        <w:tc>
          <w:tcPr>
            <w:tcW w:w="484"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727" w:type="dxa"/>
            <w:shd w:val="solid" w:color="FFFFFF" w:fill="auto"/>
          </w:tcPr>
          <w:p w14:paraId="670661D7" w14:textId="77777777" w:rsidR="003E0676" w:rsidRPr="00913BB3" w:rsidRDefault="003E0676">
            <w:pPr>
              <w:pStyle w:val="TOC3"/>
              <w:rPr>
                <w:sz w:val="16"/>
                <w:szCs w:val="16"/>
              </w:rPr>
            </w:pPr>
          </w:p>
        </w:tc>
        <w:tc>
          <w:tcPr>
            <w:tcW w:w="4734"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92"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A400ED">
        <w:trPr>
          <w:gridAfter w:val="1"/>
          <w:wAfter w:w="13" w:type="dxa"/>
        </w:trPr>
        <w:tc>
          <w:tcPr>
            <w:tcW w:w="738"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825"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47" w:type="dxa"/>
            <w:shd w:val="solid" w:color="FFFFFF" w:fill="auto"/>
          </w:tcPr>
          <w:p w14:paraId="4A120A78" w14:textId="77777777" w:rsidR="00CB6016" w:rsidRPr="00913BB3" w:rsidRDefault="00CB6016" w:rsidP="00CB6016">
            <w:pPr>
              <w:pStyle w:val="TAC"/>
              <w:rPr>
                <w:sz w:val="16"/>
                <w:lang w:eastAsia="en-US"/>
              </w:rPr>
            </w:pPr>
          </w:p>
        </w:tc>
        <w:tc>
          <w:tcPr>
            <w:tcW w:w="484"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727" w:type="dxa"/>
            <w:shd w:val="solid" w:color="FFFFFF" w:fill="auto"/>
          </w:tcPr>
          <w:p w14:paraId="645868EE" w14:textId="77777777" w:rsidR="003E0676" w:rsidRPr="00913BB3" w:rsidRDefault="003E0676">
            <w:pPr>
              <w:pStyle w:val="TOC3"/>
              <w:rPr>
                <w:sz w:val="16"/>
                <w:szCs w:val="16"/>
              </w:rPr>
            </w:pPr>
          </w:p>
        </w:tc>
        <w:tc>
          <w:tcPr>
            <w:tcW w:w="4734"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A400ED">
        <w:trPr>
          <w:gridAfter w:val="1"/>
          <w:wAfter w:w="13" w:type="dxa"/>
        </w:trPr>
        <w:tc>
          <w:tcPr>
            <w:tcW w:w="738"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825"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47" w:type="dxa"/>
            <w:shd w:val="solid" w:color="FFFFFF" w:fill="auto"/>
          </w:tcPr>
          <w:p w14:paraId="037A4ACA" w14:textId="77777777" w:rsidR="00914028" w:rsidRPr="00913BB3" w:rsidRDefault="00914028" w:rsidP="00CB6016">
            <w:pPr>
              <w:pStyle w:val="TAC"/>
              <w:rPr>
                <w:sz w:val="16"/>
                <w:lang w:eastAsia="en-US"/>
              </w:rPr>
            </w:pPr>
          </w:p>
        </w:tc>
        <w:tc>
          <w:tcPr>
            <w:tcW w:w="484"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727" w:type="dxa"/>
            <w:shd w:val="solid" w:color="FFFFFF" w:fill="auto"/>
          </w:tcPr>
          <w:p w14:paraId="4AB4303E" w14:textId="77777777" w:rsidR="00914028" w:rsidRPr="00913BB3" w:rsidRDefault="00914028">
            <w:pPr>
              <w:pStyle w:val="TOC3"/>
              <w:rPr>
                <w:sz w:val="16"/>
                <w:szCs w:val="16"/>
              </w:rPr>
            </w:pPr>
          </w:p>
        </w:tc>
        <w:tc>
          <w:tcPr>
            <w:tcW w:w="4734"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792"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A400ED">
        <w:trPr>
          <w:gridAfter w:val="1"/>
          <w:wAfter w:w="13" w:type="dxa"/>
        </w:trPr>
        <w:tc>
          <w:tcPr>
            <w:tcW w:w="738"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825"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47" w:type="dxa"/>
            <w:shd w:val="solid" w:color="FFFFFF" w:fill="auto"/>
          </w:tcPr>
          <w:p w14:paraId="380F38A2" w14:textId="77777777" w:rsidR="00915EDA" w:rsidRPr="00913BB3" w:rsidRDefault="00915EDA" w:rsidP="00CB6016">
            <w:pPr>
              <w:pStyle w:val="TAC"/>
              <w:rPr>
                <w:sz w:val="16"/>
                <w:lang w:eastAsia="en-US"/>
              </w:rPr>
            </w:pPr>
          </w:p>
        </w:tc>
        <w:tc>
          <w:tcPr>
            <w:tcW w:w="484"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727" w:type="dxa"/>
            <w:shd w:val="solid" w:color="FFFFFF" w:fill="auto"/>
          </w:tcPr>
          <w:p w14:paraId="47398879" w14:textId="77777777" w:rsidR="00915EDA" w:rsidRPr="00913BB3" w:rsidRDefault="00915EDA">
            <w:pPr>
              <w:pStyle w:val="TOC3"/>
              <w:rPr>
                <w:sz w:val="16"/>
                <w:szCs w:val="16"/>
              </w:rPr>
            </w:pPr>
          </w:p>
        </w:tc>
        <w:tc>
          <w:tcPr>
            <w:tcW w:w="4734"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92"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A400ED">
        <w:trPr>
          <w:gridAfter w:val="1"/>
          <w:wAfter w:w="13" w:type="dxa"/>
        </w:trPr>
        <w:tc>
          <w:tcPr>
            <w:tcW w:w="738"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825"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47" w:type="dxa"/>
            <w:shd w:val="solid" w:color="FFFFFF" w:fill="auto"/>
          </w:tcPr>
          <w:p w14:paraId="20DD9BD4" w14:textId="77777777" w:rsidR="00186FE4" w:rsidRPr="00913BB3" w:rsidRDefault="00186FE4" w:rsidP="00CB6016">
            <w:pPr>
              <w:pStyle w:val="TAC"/>
              <w:rPr>
                <w:sz w:val="16"/>
                <w:lang w:eastAsia="en-US"/>
              </w:rPr>
            </w:pPr>
          </w:p>
        </w:tc>
        <w:tc>
          <w:tcPr>
            <w:tcW w:w="484"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727" w:type="dxa"/>
            <w:shd w:val="solid" w:color="FFFFFF" w:fill="auto"/>
          </w:tcPr>
          <w:p w14:paraId="298C18F7" w14:textId="77777777" w:rsidR="00186FE4" w:rsidRPr="00913BB3" w:rsidRDefault="00186FE4">
            <w:pPr>
              <w:pStyle w:val="TOC3"/>
              <w:rPr>
                <w:sz w:val="16"/>
                <w:szCs w:val="16"/>
              </w:rPr>
            </w:pPr>
          </w:p>
        </w:tc>
        <w:tc>
          <w:tcPr>
            <w:tcW w:w="4734"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A400ED">
        <w:trPr>
          <w:gridAfter w:val="1"/>
          <w:wAfter w:w="13" w:type="dxa"/>
        </w:trPr>
        <w:tc>
          <w:tcPr>
            <w:tcW w:w="738"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825"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47" w:type="dxa"/>
            <w:shd w:val="solid" w:color="FFFFFF" w:fill="auto"/>
          </w:tcPr>
          <w:p w14:paraId="49DC381F" w14:textId="77777777" w:rsidR="00845CE0" w:rsidRPr="00913BB3" w:rsidRDefault="00845CE0" w:rsidP="00CB6016">
            <w:pPr>
              <w:pStyle w:val="TAC"/>
              <w:rPr>
                <w:sz w:val="16"/>
                <w:lang w:eastAsia="en-US"/>
              </w:rPr>
            </w:pPr>
          </w:p>
        </w:tc>
        <w:tc>
          <w:tcPr>
            <w:tcW w:w="484"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727" w:type="dxa"/>
            <w:shd w:val="solid" w:color="FFFFFF" w:fill="auto"/>
          </w:tcPr>
          <w:p w14:paraId="51EB02EB" w14:textId="77777777" w:rsidR="00845CE0" w:rsidRPr="00913BB3" w:rsidRDefault="00845CE0">
            <w:pPr>
              <w:pStyle w:val="TOC3"/>
              <w:rPr>
                <w:sz w:val="16"/>
                <w:szCs w:val="16"/>
              </w:rPr>
            </w:pPr>
          </w:p>
        </w:tc>
        <w:tc>
          <w:tcPr>
            <w:tcW w:w="4734"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es in D.3 and D.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2F64B" w14:textId="24114DF9"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DB6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0625B" w14:textId="76FC434C" w:rsidR="00F90B28" w:rsidRPr="0083064D" w:rsidRDefault="00F90B28" w:rsidP="0083064D">
            <w:pPr>
              <w:pStyle w:val="TAL"/>
              <w:rPr>
                <w:snapToGrid w:val="0"/>
                <w:sz w:val="16"/>
              </w:rPr>
            </w:pPr>
            <w:r w:rsidRPr="0083064D">
              <w:rPr>
                <w:snapToGrid w:val="0"/>
                <w:sz w:val="16"/>
              </w:rPr>
              <w:t>Correction of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CBC3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2E1814" w14:textId="46AEBF02"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95297" w14:textId="7C44DA1F"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D3D1B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UE behavior on SNPN access mode when accessing to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ting the SERVICE ACCEPT message into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ring ongoing re-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Delete previously allowed NSSAI upon receipt of "NSSAA to be performed" during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Default="00C34E26" w:rsidP="00EE1310">
            <w:pPr>
              <w:pStyle w:val="TAL"/>
              <w:rPr>
                <w:bCs/>
                <w:snapToGrid w:val="0"/>
                <w:sz w:val="16"/>
                <w:lang w:eastAsia="en-US"/>
              </w:rPr>
            </w:pPr>
            <w:r w:rsidRPr="00C34E26">
              <w:rPr>
                <w:bCs/>
                <w:snapToGrid w:val="0"/>
                <w:sz w:val="16"/>
                <w:lang w:eastAsia="en-US"/>
              </w:rPr>
              <w:t>Clarification on MA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Default="00E4384C" w:rsidP="00EE1310">
            <w:pPr>
              <w:pStyle w:val="TAL"/>
              <w:rPr>
                <w:bCs/>
                <w:snapToGrid w:val="0"/>
                <w:sz w:val="16"/>
                <w:lang w:eastAsia="en-US"/>
              </w:rPr>
            </w:pPr>
            <w:r w:rsidRPr="00E4384C">
              <w:rPr>
                <w:bCs/>
                <w:snapToGrid w:val="0"/>
                <w:sz w:val="16"/>
                <w:lang w:eastAsia="en-US"/>
              </w:rPr>
              <w:t>Clarification on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 th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mance measurements pe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 xml:space="preserve">Corrected S-NSSAI SST for SOR-CM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 voice domai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0</w:t>
            </w:r>
          </w:p>
        </w:tc>
      </w:tr>
      <w:tr w:rsidR="008F47E8" w:rsidRPr="000D299B" w14:paraId="1DADF6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r w:rsidR="009F635A" w:rsidRPr="000D299B" w14:paraId="59D32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Default="009F635A" w:rsidP="00F4007B">
            <w:pPr>
              <w:pStyle w:val="TAC"/>
              <w:rPr>
                <w:sz w:val="16"/>
                <w:lang w:eastAsia="en-US"/>
              </w:rPr>
            </w:pPr>
            <w:r>
              <w:rPr>
                <w:sz w:val="16"/>
                <w:lang w:eastAsia="en-US"/>
              </w:rPr>
              <w:t>2022</w:t>
            </w:r>
            <w:r w:rsidR="005D0C2F">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Default="009F635A"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Default="009F635A" w:rsidP="00F4007B">
            <w:pPr>
              <w:pStyle w:val="TAC"/>
              <w:ind w:left="284" w:hanging="284"/>
              <w:rPr>
                <w:sz w:val="16"/>
              </w:rPr>
            </w:pPr>
            <w:r>
              <w:rPr>
                <w:sz w:val="16"/>
              </w:rPr>
              <w:t>CP-2200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Default="009F635A" w:rsidP="00F4007B">
            <w:pPr>
              <w:pStyle w:val="TAL"/>
              <w:rPr>
                <w:rFonts w:cs="Arial"/>
                <w:sz w:val="16"/>
                <w:szCs w:val="16"/>
              </w:rPr>
            </w:pPr>
            <w:r>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Default="009F635A"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Default="009F635A"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Default="009F635A" w:rsidP="00F4007B">
            <w:pPr>
              <w:pStyle w:val="TAL"/>
              <w:rPr>
                <w:bCs/>
                <w:snapToGrid w:val="0"/>
                <w:sz w:val="16"/>
                <w:szCs w:val="16"/>
                <w:lang w:eastAsia="en-US"/>
              </w:rPr>
            </w:pPr>
            <w:r>
              <w:rPr>
                <w:bCs/>
                <w:snapToGrid w:val="0"/>
                <w:sz w:val="16"/>
                <w:szCs w:val="16"/>
                <w:lang w:eastAsia="en-US"/>
              </w:rPr>
              <w:t>Failure case for 5G 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Default="009F635A" w:rsidP="00F4007B">
            <w:pPr>
              <w:pStyle w:val="TAL"/>
              <w:rPr>
                <w:bCs/>
                <w:snapToGrid w:val="0"/>
                <w:sz w:val="16"/>
                <w:lang w:eastAsia="en-US"/>
              </w:rPr>
            </w:pPr>
            <w:r>
              <w:rPr>
                <w:bCs/>
                <w:snapToGrid w:val="0"/>
                <w:sz w:val="16"/>
                <w:lang w:eastAsia="en-US"/>
              </w:rPr>
              <w:t>17.6.0</w:t>
            </w:r>
          </w:p>
        </w:tc>
      </w:tr>
      <w:tr w:rsidR="005D0C2F" w:rsidRPr="000D299B" w14:paraId="695275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Default="005D0C2F" w:rsidP="00F4007B">
            <w:pPr>
              <w:pStyle w:val="TAC"/>
              <w:ind w:left="284" w:hanging="284"/>
              <w:rPr>
                <w:sz w:val="16"/>
              </w:rPr>
            </w:pPr>
            <w:r>
              <w:rPr>
                <w:sz w:val="16"/>
              </w:rPr>
              <w:t>CP-220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Default="005D0C2F" w:rsidP="00F4007B">
            <w:pPr>
              <w:pStyle w:val="TAL"/>
              <w:rPr>
                <w:rFonts w:cs="Arial"/>
                <w:sz w:val="16"/>
                <w:szCs w:val="16"/>
              </w:rPr>
            </w:pPr>
            <w:r>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Default="005D0C2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Default="005D0C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Default="005D0C2F" w:rsidP="00F4007B">
            <w:pPr>
              <w:pStyle w:val="TAL"/>
              <w:rPr>
                <w:bCs/>
                <w:snapToGrid w:val="0"/>
                <w:sz w:val="16"/>
                <w:szCs w:val="16"/>
                <w:lang w:eastAsia="en-US"/>
              </w:rPr>
            </w:pPr>
            <w:r>
              <w:rPr>
                <w:bCs/>
                <w:snapToGrid w:val="0"/>
                <w:sz w:val="16"/>
                <w:szCs w:val="16"/>
                <w:lang w:eastAsia="en-US"/>
              </w:rPr>
              <w:t>Handling of forbidden TAI(s) within broadcast TACs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Default="005D0C2F" w:rsidP="00F4007B">
            <w:pPr>
              <w:pStyle w:val="TAL"/>
              <w:rPr>
                <w:bCs/>
                <w:snapToGrid w:val="0"/>
                <w:sz w:val="16"/>
                <w:lang w:eastAsia="en-US"/>
              </w:rPr>
            </w:pPr>
            <w:r>
              <w:rPr>
                <w:bCs/>
                <w:snapToGrid w:val="0"/>
                <w:sz w:val="16"/>
                <w:lang w:eastAsia="en-US"/>
              </w:rPr>
              <w:t>17.6.0</w:t>
            </w:r>
          </w:p>
        </w:tc>
      </w:tr>
      <w:tr w:rsidR="005D0C2F" w:rsidRPr="000D299B" w14:paraId="64976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Default="005D0C2F" w:rsidP="00F4007B">
            <w:pPr>
              <w:pStyle w:val="TAC"/>
              <w:ind w:left="284" w:hanging="284"/>
              <w:rPr>
                <w:sz w:val="16"/>
              </w:rPr>
            </w:pPr>
            <w:r>
              <w:rPr>
                <w:sz w:val="16"/>
              </w:rPr>
              <w:t>CP-220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Default="005D0C2F" w:rsidP="00F4007B">
            <w:pPr>
              <w:pStyle w:val="TAL"/>
              <w:rPr>
                <w:rFonts w:cs="Arial"/>
                <w:sz w:val="16"/>
                <w:szCs w:val="16"/>
              </w:rPr>
            </w:pPr>
            <w:r>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Default="005D0C2F"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Default="005D0C2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Default="005D0C2F" w:rsidP="00F4007B">
            <w:pPr>
              <w:pStyle w:val="TAL"/>
              <w:rPr>
                <w:bCs/>
                <w:snapToGrid w:val="0"/>
                <w:sz w:val="16"/>
                <w:szCs w:val="16"/>
                <w:lang w:eastAsia="en-US"/>
              </w:rPr>
            </w:pPr>
            <w:r>
              <w:rPr>
                <w:bCs/>
                <w:snapToGrid w:val="0"/>
                <w:sz w:val="16"/>
                <w:szCs w:val="16"/>
                <w:lang w:eastAsia="en-US"/>
              </w:rPr>
              <w:t>Paging restrictions with Connection Relea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Default="005D0C2F" w:rsidP="00F4007B">
            <w:pPr>
              <w:pStyle w:val="TAL"/>
              <w:rPr>
                <w:bCs/>
                <w:snapToGrid w:val="0"/>
                <w:sz w:val="16"/>
                <w:lang w:eastAsia="en-US"/>
              </w:rPr>
            </w:pPr>
            <w:r>
              <w:rPr>
                <w:bCs/>
                <w:snapToGrid w:val="0"/>
                <w:sz w:val="16"/>
                <w:lang w:eastAsia="en-US"/>
              </w:rPr>
              <w:t>17.6.0</w:t>
            </w:r>
          </w:p>
        </w:tc>
      </w:tr>
      <w:tr w:rsidR="0059577D" w:rsidRPr="000D299B" w14:paraId="3DA9C1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Default="0059577D" w:rsidP="00F4007B">
            <w:pPr>
              <w:pStyle w:val="TAC"/>
              <w:ind w:left="284" w:hanging="284"/>
              <w:rPr>
                <w:sz w:val="16"/>
              </w:rPr>
            </w:pPr>
            <w:r>
              <w:rPr>
                <w:sz w:val="16"/>
              </w:rPr>
              <w:t>CP-2202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Default="0059577D" w:rsidP="00F4007B">
            <w:pPr>
              <w:pStyle w:val="TAL"/>
              <w:rPr>
                <w:rFonts w:cs="Arial"/>
                <w:sz w:val="16"/>
                <w:szCs w:val="16"/>
              </w:rPr>
            </w:pPr>
            <w:r>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Default="0059577D" w:rsidP="00F4007B">
            <w:pPr>
              <w:pStyle w:val="TAL"/>
              <w:rPr>
                <w:bCs/>
                <w:snapToGrid w:val="0"/>
                <w:sz w:val="16"/>
                <w:szCs w:val="16"/>
                <w:lang w:eastAsia="en-US"/>
              </w:rPr>
            </w:pPr>
            <w:r>
              <w:rPr>
                <w:bCs/>
                <w:snapToGrid w:val="0"/>
                <w:sz w:val="16"/>
                <w:szCs w:val="16"/>
                <w:lang w:eastAsia="en-US"/>
              </w:rPr>
              <w:t>MUSIM capabilities exchange while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Default="0059577D" w:rsidP="00F4007B">
            <w:pPr>
              <w:pStyle w:val="TAL"/>
              <w:rPr>
                <w:bCs/>
                <w:snapToGrid w:val="0"/>
                <w:sz w:val="16"/>
                <w:lang w:eastAsia="en-US"/>
              </w:rPr>
            </w:pPr>
            <w:r>
              <w:rPr>
                <w:bCs/>
                <w:snapToGrid w:val="0"/>
                <w:sz w:val="16"/>
                <w:lang w:eastAsia="en-US"/>
              </w:rPr>
              <w:t>17.6.0</w:t>
            </w:r>
          </w:p>
        </w:tc>
      </w:tr>
      <w:tr w:rsidR="0059577D" w:rsidRPr="000D299B" w14:paraId="62A5BB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Default="0059577D" w:rsidP="00F4007B">
            <w:pPr>
              <w:pStyle w:val="TAC"/>
              <w:ind w:left="284" w:hanging="284"/>
              <w:rPr>
                <w:sz w:val="16"/>
              </w:rPr>
            </w:pPr>
            <w:r>
              <w:rPr>
                <w:sz w:val="16"/>
              </w:rPr>
              <w:t>CP-2202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Default="0059577D" w:rsidP="00F4007B">
            <w:pPr>
              <w:pStyle w:val="TAL"/>
              <w:rPr>
                <w:rFonts w:cs="Arial"/>
                <w:sz w:val="16"/>
                <w:szCs w:val="16"/>
              </w:rPr>
            </w:pPr>
            <w:r>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Default="0059577D" w:rsidP="00F4007B">
            <w:pPr>
              <w:pStyle w:val="TAL"/>
              <w:rPr>
                <w:bCs/>
                <w:snapToGrid w:val="0"/>
                <w:sz w:val="16"/>
                <w:szCs w:val="16"/>
                <w:lang w:eastAsia="en-US"/>
              </w:rPr>
            </w:pPr>
            <w:r>
              <w:rPr>
                <w:bCs/>
                <w:snapToGrid w:val="0"/>
                <w:sz w:val="16"/>
                <w:szCs w:val="16"/>
                <w:lang w:eastAsia="en-US"/>
              </w:rPr>
              <w:t>Adding the paging timing collision control in the definition of the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Default="0059577D" w:rsidP="00F4007B">
            <w:pPr>
              <w:pStyle w:val="TAL"/>
              <w:rPr>
                <w:bCs/>
                <w:snapToGrid w:val="0"/>
                <w:sz w:val="16"/>
                <w:lang w:eastAsia="en-US"/>
              </w:rPr>
            </w:pPr>
            <w:r>
              <w:rPr>
                <w:bCs/>
                <w:snapToGrid w:val="0"/>
                <w:sz w:val="16"/>
                <w:lang w:eastAsia="en-US"/>
              </w:rPr>
              <w:t>17.6.0</w:t>
            </w:r>
          </w:p>
        </w:tc>
      </w:tr>
      <w:tr w:rsidR="005124A6" w:rsidRPr="000D299B" w14:paraId="48F94B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Default="005124A6"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Default="005124A6"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Default="005124A6" w:rsidP="00F4007B">
            <w:pPr>
              <w:pStyle w:val="TAC"/>
              <w:ind w:left="284" w:hanging="284"/>
              <w:rPr>
                <w:sz w:val="16"/>
              </w:rPr>
            </w:pPr>
            <w:r>
              <w:rPr>
                <w:sz w:val="16"/>
              </w:rPr>
              <w:t>CP-2202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Default="005124A6" w:rsidP="00F4007B">
            <w:pPr>
              <w:pStyle w:val="TAL"/>
              <w:rPr>
                <w:rFonts w:cs="Arial"/>
                <w:sz w:val="16"/>
                <w:szCs w:val="16"/>
              </w:rPr>
            </w:pPr>
            <w:r>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Default="005124A6"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Default="005124A6"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Default="005124A6" w:rsidP="00F4007B">
            <w:pPr>
              <w:pStyle w:val="TAL"/>
              <w:rPr>
                <w:bCs/>
                <w:snapToGrid w:val="0"/>
                <w:sz w:val="16"/>
                <w:szCs w:val="16"/>
                <w:lang w:eastAsia="en-US"/>
              </w:rPr>
            </w:pPr>
            <w:r>
              <w:rPr>
                <w:bCs/>
                <w:snapToGrid w:val="0"/>
                <w:sz w:val="16"/>
                <w:szCs w:val="16"/>
                <w:lang w:eastAsia="en-US"/>
              </w:rPr>
              <w:t>MUSIM support for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Default="005124A6" w:rsidP="00F4007B">
            <w:pPr>
              <w:pStyle w:val="TAL"/>
              <w:rPr>
                <w:bCs/>
                <w:snapToGrid w:val="0"/>
                <w:sz w:val="16"/>
                <w:lang w:eastAsia="en-US"/>
              </w:rPr>
            </w:pPr>
            <w:r>
              <w:rPr>
                <w:bCs/>
                <w:snapToGrid w:val="0"/>
                <w:sz w:val="16"/>
                <w:lang w:eastAsia="en-US"/>
              </w:rPr>
              <w:t>17.6.0</w:t>
            </w:r>
          </w:p>
        </w:tc>
      </w:tr>
      <w:tr w:rsidR="00B1162F" w:rsidRPr="000D299B" w14:paraId="5A12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Default="00B1162F" w:rsidP="00F4007B">
            <w:pPr>
              <w:pStyle w:val="TAC"/>
              <w:ind w:left="284" w:hanging="284"/>
              <w:rPr>
                <w:sz w:val="16"/>
              </w:rPr>
            </w:pPr>
            <w:r>
              <w:rPr>
                <w:sz w:val="16"/>
              </w:rPr>
              <w:t>CP-2203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Default="00B1162F" w:rsidP="00F4007B">
            <w:pPr>
              <w:pStyle w:val="TAL"/>
              <w:rPr>
                <w:rFonts w:cs="Arial"/>
                <w:sz w:val="16"/>
                <w:szCs w:val="16"/>
              </w:rPr>
            </w:pPr>
            <w:r>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Default="00B1162F" w:rsidP="00F4007B">
            <w:pPr>
              <w:pStyle w:val="TAL"/>
              <w:rPr>
                <w:bCs/>
                <w:snapToGrid w:val="0"/>
                <w:sz w:val="16"/>
                <w:szCs w:val="16"/>
                <w:lang w:eastAsia="en-US"/>
              </w:rPr>
            </w:pPr>
            <w:r>
              <w:rPr>
                <w:bCs/>
                <w:snapToGrid w:val="0"/>
                <w:sz w:val="16"/>
                <w:szCs w:val="16"/>
                <w:lang w:eastAsia="en-US"/>
              </w:rPr>
              <w:t>UUAA-MM comple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Default="00B1162F" w:rsidP="00F4007B">
            <w:pPr>
              <w:pStyle w:val="TAL"/>
              <w:rPr>
                <w:bCs/>
                <w:snapToGrid w:val="0"/>
                <w:sz w:val="16"/>
                <w:lang w:eastAsia="en-US"/>
              </w:rPr>
            </w:pPr>
            <w:r>
              <w:rPr>
                <w:bCs/>
                <w:snapToGrid w:val="0"/>
                <w:sz w:val="16"/>
                <w:lang w:eastAsia="en-US"/>
              </w:rPr>
              <w:t>17.6.0</w:t>
            </w:r>
          </w:p>
        </w:tc>
      </w:tr>
      <w:tr w:rsidR="00B1162F" w:rsidRPr="000D299B" w14:paraId="3C6C3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Default="00B1162F" w:rsidP="00F4007B">
            <w:pPr>
              <w:pStyle w:val="TAC"/>
              <w:ind w:left="284" w:hanging="284"/>
              <w:rPr>
                <w:sz w:val="16"/>
              </w:rPr>
            </w:pPr>
            <w:r>
              <w:rPr>
                <w:sz w:val="16"/>
              </w:rPr>
              <w:t>CP-2203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Default="00B1162F" w:rsidP="00F4007B">
            <w:pPr>
              <w:pStyle w:val="TAL"/>
              <w:rPr>
                <w:rFonts w:cs="Arial"/>
                <w:sz w:val="16"/>
                <w:szCs w:val="16"/>
              </w:rPr>
            </w:pPr>
            <w:r>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Default="00B1162F" w:rsidP="00F4007B">
            <w:pPr>
              <w:pStyle w:val="TAL"/>
              <w:rPr>
                <w:bCs/>
                <w:snapToGrid w:val="0"/>
                <w:sz w:val="16"/>
                <w:szCs w:val="16"/>
                <w:lang w:eastAsia="en-US"/>
              </w:rPr>
            </w:pPr>
            <w:r>
              <w:rPr>
                <w:bCs/>
                <w:snapToGrid w:val="0"/>
                <w:sz w:val="16"/>
                <w:szCs w:val="16"/>
                <w:lang w:eastAsia="en-US"/>
              </w:rPr>
              <w:t>UUAA revoca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Default="00B1162F" w:rsidP="00F4007B">
            <w:pPr>
              <w:pStyle w:val="TAL"/>
              <w:rPr>
                <w:bCs/>
                <w:snapToGrid w:val="0"/>
                <w:sz w:val="16"/>
                <w:lang w:eastAsia="en-US"/>
              </w:rPr>
            </w:pPr>
            <w:r>
              <w:rPr>
                <w:bCs/>
                <w:snapToGrid w:val="0"/>
                <w:sz w:val="16"/>
                <w:lang w:eastAsia="en-US"/>
              </w:rPr>
              <w:t>17.6.0</w:t>
            </w:r>
          </w:p>
        </w:tc>
      </w:tr>
      <w:tr w:rsidR="00B1162F" w:rsidRPr="000D299B" w14:paraId="5172EB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Default="00B1162F" w:rsidP="00F4007B">
            <w:pPr>
              <w:pStyle w:val="TAC"/>
              <w:ind w:left="284" w:hanging="284"/>
              <w:rPr>
                <w:sz w:val="16"/>
              </w:rPr>
            </w:pPr>
            <w:r>
              <w:rPr>
                <w:sz w:val="16"/>
              </w:rPr>
              <w:t>CP-2203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Default="00B1162F" w:rsidP="00F4007B">
            <w:pPr>
              <w:pStyle w:val="TAL"/>
              <w:rPr>
                <w:rFonts w:cs="Arial"/>
                <w:sz w:val="16"/>
                <w:szCs w:val="16"/>
              </w:rPr>
            </w:pPr>
            <w:r>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Default="00B1162F" w:rsidP="00F4007B">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Default="00B1162F" w:rsidP="00F4007B">
            <w:pPr>
              <w:pStyle w:val="TAL"/>
              <w:rPr>
                <w:bCs/>
                <w:snapToGrid w:val="0"/>
                <w:sz w:val="16"/>
                <w:szCs w:val="16"/>
                <w:lang w:eastAsia="en-US"/>
              </w:rPr>
            </w:pPr>
            <w:r>
              <w:rPr>
                <w:bCs/>
                <w:snapToGrid w:val="0"/>
                <w:sz w:val="16"/>
                <w:szCs w:val="16"/>
                <w:lang w:eastAsia="en-US"/>
              </w:rPr>
              <w:t>UAS security information obtained during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Default="00B1162F" w:rsidP="00F4007B">
            <w:pPr>
              <w:pStyle w:val="TAL"/>
              <w:rPr>
                <w:bCs/>
                <w:snapToGrid w:val="0"/>
                <w:sz w:val="16"/>
                <w:lang w:eastAsia="en-US"/>
              </w:rPr>
            </w:pPr>
            <w:r>
              <w:rPr>
                <w:bCs/>
                <w:snapToGrid w:val="0"/>
                <w:sz w:val="16"/>
                <w:lang w:eastAsia="en-US"/>
              </w:rPr>
              <w:t>17.6.0</w:t>
            </w:r>
          </w:p>
        </w:tc>
      </w:tr>
      <w:tr w:rsidR="00CF1AB7" w:rsidRPr="000D299B" w14:paraId="3C301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Default="00CF1AB7" w:rsidP="00F4007B">
            <w:pPr>
              <w:pStyle w:val="TAC"/>
              <w:ind w:left="284" w:hanging="284"/>
              <w:rPr>
                <w:sz w:val="16"/>
              </w:rPr>
            </w:pPr>
            <w:r>
              <w:rPr>
                <w:sz w:val="16"/>
              </w:rPr>
              <w:t>CP-2203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Default="00CF1AB7" w:rsidP="00F4007B">
            <w:pPr>
              <w:pStyle w:val="TAL"/>
              <w:rPr>
                <w:rFonts w:cs="Arial"/>
                <w:sz w:val="16"/>
                <w:szCs w:val="16"/>
              </w:rPr>
            </w:pPr>
            <w:r>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Default="00CF1AB7"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Default="00CF1AB7"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Default="00CF1AB7" w:rsidP="00F4007B">
            <w:pPr>
              <w:pStyle w:val="TAL"/>
              <w:rPr>
                <w:bCs/>
                <w:snapToGrid w:val="0"/>
                <w:sz w:val="16"/>
                <w:szCs w:val="16"/>
                <w:lang w:eastAsia="en-US"/>
              </w:rPr>
            </w:pPr>
            <w:r>
              <w:rPr>
                <w:bCs/>
                <w:snapToGrid w:val="0"/>
                <w:sz w:val="16"/>
                <w:szCs w:val="16"/>
                <w:lang w:eastAsia="en-US"/>
              </w:rPr>
              <w:t>General description on Multi-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FD4F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Default="00CF1AB7" w:rsidP="00F4007B">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Default="00CF1AB7" w:rsidP="00F4007B">
            <w:pPr>
              <w:pStyle w:val="TAL"/>
              <w:rPr>
                <w:rFonts w:cs="Arial"/>
                <w:sz w:val="16"/>
                <w:szCs w:val="16"/>
              </w:rPr>
            </w:pPr>
            <w:r>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Default="00CF1AB7"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Default="00CF1AB7" w:rsidP="00F4007B">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Default="00CF1AB7" w:rsidP="00F4007B">
            <w:pPr>
              <w:pStyle w:val="TAL"/>
              <w:rPr>
                <w:bCs/>
                <w:snapToGrid w:val="0"/>
                <w:sz w:val="16"/>
                <w:szCs w:val="16"/>
                <w:lang w:eastAsia="en-US"/>
              </w:rPr>
            </w:pPr>
            <w:r>
              <w:rPr>
                <w:bCs/>
                <w:snapToGrid w:val="0"/>
                <w:sz w:val="16"/>
                <w:szCs w:val="16"/>
                <w:lang w:eastAsia="en-US"/>
              </w:rPr>
              <w:t>RID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DD2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Default="00CF1AB7" w:rsidP="00CF1AB7">
            <w:pPr>
              <w:pStyle w:val="TAL"/>
              <w:rPr>
                <w:rFonts w:cs="Arial"/>
                <w:sz w:val="16"/>
                <w:szCs w:val="16"/>
              </w:rPr>
            </w:pPr>
            <w:r>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Default="00CF1AB7" w:rsidP="00CF1AB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Default="00CF1AB7" w:rsidP="00CF1AB7">
            <w:pPr>
              <w:pStyle w:val="TAL"/>
              <w:rPr>
                <w:bCs/>
                <w:snapToGrid w:val="0"/>
                <w:sz w:val="16"/>
                <w:szCs w:val="16"/>
                <w:lang w:eastAsia="en-US"/>
              </w:rPr>
            </w:pPr>
            <w:r>
              <w:rPr>
                <w:bCs/>
                <w:snapToGrid w:val="0"/>
                <w:sz w:val="16"/>
                <w:szCs w:val="16"/>
                <w:lang w:eastAsia="en-US"/>
              </w:rPr>
              <w:t>RID update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Default="00CF1AB7" w:rsidP="00CF1AB7">
            <w:pPr>
              <w:pStyle w:val="TAL"/>
              <w:rPr>
                <w:bCs/>
                <w:snapToGrid w:val="0"/>
                <w:sz w:val="16"/>
                <w:lang w:eastAsia="en-US"/>
              </w:rPr>
            </w:pPr>
            <w:r>
              <w:rPr>
                <w:bCs/>
                <w:snapToGrid w:val="0"/>
                <w:sz w:val="16"/>
                <w:lang w:eastAsia="en-US"/>
              </w:rPr>
              <w:t>17.6.0</w:t>
            </w:r>
          </w:p>
        </w:tc>
      </w:tr>
      <w:tr w:rsidR="00CF1AB7" w:rsidRPr="000D299B" w14:paraId="30F4EA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Default="00CF1AB7" w:rsidP="00CF1AB7">
            <w:pPr>
              <w:pStyle w:val="TAL"/>
              <w:rPr>
                <w:rFonts w:cs="Arial"/>
                <w:sz w:val="16"/>
                <w:szCs w:val="16"/>
              </w:rPr>
            </w:pPr>
            <w:r>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Default="00CF1AB7"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Default="00CF1AB7" w:rsidP="00CF1AB7">
            <w:pPr>
              <w:pStyle w:val="TAL"/>
              <w:rPr>
                <w:bCs/>
                <w:snapToGrid w:val="0"/>
                <w:sz w:val="16"/>
                <w:szCs w:val="16"/>
                <w:lang w:eastAsia="en-US"/>
              </w:rPr>
            </w:pPr>
            <w:r>
              <w:rPr>
                <w:bCs/>
                <w:snapToGrid w:val="0"/>
                <w:sz w:val="16"/>
                <w:szCs w:val="16"/>
                <w:lang w:eastAsia="en-US"/>
              </w:rPr>
              <w:t>NSSAA applicable for SNPN in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Default="00CF1AB7" w:rsidP="00CF1AB7">
            <w:pPr>
              <w:pStyle w:val="TAL"/>
              <w:rPr>
                <w:bCs/>
                <w:snapToGrid w:val="0"/>
                <w:sz w:val="16"/>
                <w:lang w:eastAsia="en-US"/>
              </w:rPr>
            </w:pPr>
            <w:r>
              <w:rPr>
                <w:bCs/>
                <w:snapToGrid w:val="0"/>
                <w:sz w:val="16"/>
                <w:lang w:eastAsia="en-US"/>
              </w:rPr>
              <w:t>17.6.0</w:t>
            </w:r>
          </w:p>
        </w:tc>
      </w:tr>
      <w:tr w:rsidR="00776731" w:rsidRPr="000D299B" w14:paraId="350232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Default="00776731" w:rsidP="00CF1AB7">
            <w:pPr>
              <w:pStyle w:val="TAL"/>
              <w:rPr>
                <w:rFonts w:cs="Arial"/>
                <w:sz w:val="16"/>
                <w:szCs w:val="16"/>
              </w:rPr>
            </w:pPr>
            <w:r>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Default="00776731" w:rsidP="00CF1AB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Default="00776731" w:rsidP="00CF1AB7">
            <w:pPr>
              <w:pStyle w:val="TAL"/>
              <w:rPr>
                <w:bCs/>
                <w:snapToGrid w:val="0"/>
                <w:sz w:val="16"/>
                <w:szCs w:val="16"/>
                <w:lang w:eastAsia="en-US"/>
              </w:rPr>
            </w:pPr>
            <w:r>
              <w:rPr>
                <w:bCs/>
                <w:snapToGrid w:val="0"/>
                <w:sz w:val="16"/>
                <w:szCs w:val="16"/>
                <w:lang w:eastAsia="en-US"/>
              </w:rPr>
              <w:t>SUPI type of onboarding 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Default="00776731" w:rsidP="00CF1AB7">
            <w:pPr>
              <w:pStyle w:val="TAL"/>
              <w:rPr>
                <w:bCs/>
                <w:snapToGrid w:val="0"/>
                <w:sz w:val="16"/>
                <w:lang w:eastAsia="en-US"/>
              </w:rPr>
            </w:pPr>
            <w:r>
              <w:rPr>
                <w:bCs/>
                <w:snapToGrid w:val="0"/>
                <w:sz w:val="16"/>
                <w:lang w:eastAsia="en-US"/>
              </w:rPr>
              <w:t>17.6.0</w:t>
            </w:r>
          </w:p>
        </w:tc>
      </w:tr>
      <w:tr w:rsidR="00776731" w:rsidRPr="000D299B" w14:paraId="429C75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Default="00776731" w:rsidP="00CF1AB7">
            <w:pPr>
              <w:pStyle w:val="TAL"/>
              <w:rPr>
                <w:rFonts w:cs="Arial"/>
                <w:sz w:val="16"/>
                <w:szCs w:val="16"/>
              </w:rPr>
            </w:pPr>
            <w:r>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Default="00776731"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Default="00776731" w:rsidP="00CF1AB7">
            <w:pPr>
              <w:pStyle w:val="TAL"/>
              <w:rPr>
                <w:bCs/>
                <w:snapToGrid w:val="0"/>
                <w:sz w:val="16"/>
                <w:szCs w:val="16"/>
                <w:lang w:eastAsia="en-US"/>
              </w:rPr>
            </w:pPr>
            <w:r>
              <w:rPr>
                <w:bCs/>
                <w:snapToGrid w:val="0"/>
                <w:sz w:val="16"/>
                <w:szCs w:val="16"/>
                <w:lang w:eastAsia="en-US"/>
              </w:rPr>
              <w:t>Clarification on lists of forbidden SNPNs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Default="00776731" w:rsidP="00CF1AB7">
            <w:pPr>
              <w:pStyle w:val="TAL"/>
              <w:rPr>
                <w:bCs/>
                <w:snapToGrid w:val="0"/>
                <w:sz w:val="16"/>
                <w:lang w:eastAsia="en-US"/>
              </w:rPr>
            </w:pPr>
            <w:r>
              <w:rPr>
                <w:bCs/>
                <w:snapToGrid w:val="0"/>
                <w:sz w:val="16"/>
                <w:lang w:eastAsia="en-US"/>
              </w:rPr>
              <w:t>17.6.0</w:t>
            </w:r>
          </w:p>
        </w:tc>
      </w:tr>
      <w:tr w:rsidR="00776731" w:rsidRPr="000D299B" w14:paraId="46B37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Default="00776731"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Default="00776731"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Default="00776731"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Default="00776731" w:rsidP="00776731">
            <w:pPr>
              <w:pStyle w:val="TAL"/>
              <w:rPr>
                <w:rFonts w:cs="Arial"/>
                <w:sz w:val="16"/>
                <w:szCs w:val="16"/>
              </w:rPr>
            </w:pPr>
            <w:r>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Default="00776731"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Default="00776731"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Default="00776731" w:rsidP="00776731">
            <w:pPr>
              <w:pStyle w:val="TAL"/>
              <w:rPr>
                <w:bCs/>
                <w:snapToGrid w:val="0"/>
                <w:sz w:val="16"/>
                <w:szCs w:val="16"/>
                <w:lang w:eastAsia="en-US"/>
              </w:rPr>
            </w:pPr>
            <w:r>
              <w:rPr>
                <w:bCs/>
                <w:snapToGrid w:val="0"/>
                <w:sz w:val="16"/>
                <w:szCs w:val="16"/>
                <w:lang w:eastAsia="en-US"/>
              </w:rPr>
              <w:t>Handling of 5GMM cause values #3 and #6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Default="00776731" w:rsidP="00776731">
            <w:pPr>
              <w:pStyle w:val="TAL"/>
              <w:rPr>
                <w:bCs/>
                <w:snapToGrid w:val="0"/>
                <w:sz w:val="16"/>
                <w:lang w:eastAsia="en-US"/>
              </w:rPr>
            </w:pPr>
            <w:r>
              <w:rPr>
                <w:bCs/>
                <w:snapToGrid w:val="0"/>
                <w:sz w:val="16"/>
                <w:lang w:eastAsia="en-US"/>
              </w:rPr>
              <w:t>17.6.0</w:t>
            </w:r>
          </w:p>
        </w:tc>
      </w:tr>
      <w:tr w:rsidR="008F4BFD" w:rsidRPr="000D299B" w14:paraId="703D54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Default="008F4BFD" w:rsidP="00776731">
            <w:pPr>
              <w:pStyle w:val="TAL"/>
              <w:rPr>
                <w:rFonts w:cs="Arial"/>
                <w:sz w:val="16"/>
                <w:szCs w:val="16"/>
              </w:rPr>
            </w:pPr>
            <w:r>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Default="008F4BFD" w:rsidP="00776731">
            <w:pPr>
              <w:pStyle w:val="TAL"/>
              <w:rPr>
                <w:bCs/>
                <w:snapToGrid w:val="0"/>
                <w:sz w:val="16"/>
                <w:szCs w:val="16"/>
                <w:lang w:eastAsia="en-US"/>
              </w:rPr>
            </w:pPr>
            <w:r>
              <w:rPr>
                <w:bCs/>
                <w:snapToGrid w:val="0"/>
                <w:sz w:val="16"/>
                <w:szCs w:val="16"/>
                <w:lang w:eastAsia="en-US"/>
              </w:rPr>
              <w:t>Handling of 5GMM cause value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Default="008F4BFD" w:rsidP="00776731">
            <w:pPr>
              <w:pStyle w:val="TAL"/>
              <w:rPr>
                <w:bCs/>
                <w:snapToGrid w:val="0"/>
                <w:sz w:val="16"/>
                <w:lang w:eastAsia="en-US"/>
              </w:rPr>
            </w:pPr>
            <w:r>
              <w:rPr>
                <w:bCs/>
                <w:snapToGrid w:val="0"/>
                <w:sz w:val="16"/>
                <w:lang w:eastAsia="en-US"/>
              </w:rPr>
              <w:t>17.6.0</w:t>
            </w:r>
          </w:p>
        </w:tc>
      </w:tr>
      <w:tr w:rsidR="008F4BFD" w:rsidRPr="000D299B" w14:paraId="720A6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Default="008F4BFD" w:rsidP="00776731">
            <w:pPr>
              <w:pStyle w:val="TAL"/>
              <w:rPr>
                <w:rFonts w:cs="Arial"/>
                <w:sz w:val="16"/>
                <w:szCs w:val="16"/>
              </w:rPr>
            </w:pPr>
            <w:r>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Default="008F4BFD"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Default="008F4BFD" w:rsidP="00776731">
            <w:pPr>
              <w:pStyle w:val="TAL"/>
              <w:rPr>
                <w:bCs/>
                <w:snapToGrid w:val="0"/>
                <w:sz w:val="16"/>
                <w:szCs w:val="16"/>
                <w:lang w:eastAsia="en-US"/>
              </w:rPr>
            </w:pPr>
            <w:r>
              <w:rPr>
                <w:bCs/>
                <w:snapToGrid w:val="0"/>
                <w:sz w:val="16"/>
                <w:szCs w:val="16"/>
                <w:lang w:eastAsia="en-US"/>
              </w:rPr>
              <w:t>Handling of non-integrity protected reject messages with 5GMM cause value #3, #6, or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Default="008F4BFD" w:rsidP="00776731">
            <w:pPr>
              <w:pStyle w:val="TAL"/>
              <w:rPr>
                <w:bCs/>
                <w:snapToGrid w:val="0"/>
                <w:sz w:val="16"/>
                <w:lang w:eastAsia="en-US"/>
              </w:rPr>
            </w:pPr>
            <w:r>
              <w:rPr>
                <w:bCs/>
                <w:snapToGrid w:val="0"/>
                <w:sz w:val="16"/>
                <w:lang w:eastAsia="en-US"/>
              </w:rPr>
              <w:t>17.6.0</w:t>
            </w:r>
          </w:p>
        </w:tc>
      </w:tr>
      <w:tr w:rsidR="008F4BFD" w:rsidRPr="000D299B" w14:paraId="6C244D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Default="008F4BFD" w:rsidP="00776731">
            <w:pPr>
              <w:pStyle w:val="TAL"/>
              <w:rPr>
                <w:rFonts w:cs="Arial"/>
                <w:sz w:val="16"/>
                <w:szCs w:val="16"/>
              </w:rPr>
            </w:pPr>
            <w:r>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Default="008F4BFD" w:rsidP="00776731">
            <w:pPr>
              <w:pStyle w:val="TAL"/>
              <w:rPr>
                <w:bCs/>
                <w:snapToGrid w:val="0"/>
                <w:sz w:val="16"/>
                <w:szCs w:val="16"/>
                <w:lang w:eastAsia="en-US"/>
              </w:rPr>
            </w:pPr>
            <w:r>
              <w:rPr>
                <w:bCs/>
                <w:snapToGrid w:val="0"/>
                <w:sz w:val="16"/>
                <w:szCs w:val="16"/>
                <w:lang w:eastAsia="en-US"/>
              </w:rPr>
              <w:t>UE operation after adding the ID of an ON-SNPN in the permanently forbidden SNPNs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Default="008F4BFD" w:rsidP="00776731">
            <w:pPr>
              <w:pStyle w:val="TAL"/>
              <w:rPr>
                <w:bCs/>
                <w:snapToGrid w:val="0"/>
                <w:sz w:val="16"/>
                <w:lang w:eastAsia="en-US"/>
              </w:rPr>
            </w:pPr>
            <w:r>
              <w:rPr>
                <w:bCs/>
                <w:snapToGrid w:val="0"/>
                <w:sz w:val="16"/>
                <w:lang w:eastAsia="en-US"/>
              </w:rPr>
              <w:t>17.6.0</w:t>
            </w:r>
          </w:p>
        </w:tc>
      </w:tr>
      <w:tr w:rsidR="00DF504D" w:rsidRPr="000D299B" w14:paraId="1C8B6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Default="00DF504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Default="00DF504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Default="00DF504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Default="00DF504D" w:rsidP="00776731">
            <w:pPr>
              <w:pStyle w:val="TAL"/>
              <w:rPr>
                <w:rFonts w:cs="Arial"/>
                <w:sz w:val="16"/>
                <w:szCs w:val="16"/>
              </w:rPr>
            </w:pPr>
            <w:r>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Default="00DF504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Default="00DF504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Default="00DF504D" w:rsidP="00776731">
            <w:pPr>
              <w:pStyle w:val="TAL"/>
              <w:rPr>
                <w:bCs/>
                <w:snapToGrid w:val="0"/>
                <w:sz w:val="16"/>
                <w:szCs w:val="16"/>
                <w:lang w:eastAsia="en-US"/>
              </w:rPr>
            </w:pPr>
            <w:r>
              <w:rPr>
                <w:bCs/>
                <w:snapToGrid w:val="0"/>
                <w:sz w:val="16"/>
                <w:szCs w:val="16"/>
                <w:lang w:eastAsia="en-US"/>
              </w:rPr>
              <w:t>Handling of a non-integrity protected AUTHENTICATION REJECT message received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Default="00DF504D" w:rsidP="00776731">
            <w:pPr>
              <w:pStyle w:val="TAL"/>
              <w:rPr>
                <w:bCs/>
                <w:snapToGrid w:val="0"/>
                <w:sz w:val="16"/>
                <w:lang w:eastAsia="en-US"/>
              </w:rPr>
            </w:pPr>
            <w:r>
              <w:rPr>
                <w:bCs/>
                <w:snapToGrid w:val="0"/>
                <w:sz w:val="16"/>
                <w:lang w:eastAsia="en-US"/>
              </w:rPr>
              <w:t>17.6.0</w:t>
            </w:r>
          </w:p>
        </w:tc>
      </w:tr>
      <w:tr w:rsidR="00DF130F" w:rsidRPr="000D299B" w14:paraId="5A3DF6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Default="00DF130F"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Default="00DF130F"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Default="00DF130F"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Default="00DF130F" w:rsidP="00776731">
            <w:pPr>
              <w:pStyle w:val="TAL"/>
              <w:rPr>
                <w:rFonts w:cs="Arial"/>
                <w:sz w:val="16"/>
                <w:szCs w:val="16"/>
              </w:rPr>
            </w:pPr>
            <w:r>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Default="00DF130F"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Default="00DF130F"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Default="00DF130F" w:rsidP="00776731">
            <w:pPr>
              <w:pStyle w:val="TAL"/>
              <w:rPr>
                <w:bCs/>
                <w:snapToGrid w:val="0"/>
                <w:sz w:val="16"/>
                <w:szCs w:val="16"/>
                <w:lang w:eastAsia="en-US"/>
              </w:rPr>
            </w:pPr>
            <w:r>
              <w:rPr>
                <w:bCs/>
                <w:snapToGrid w:val="0"/>
                <w:sz w:val="16"/>
                <w:szCs w:val="16"/>
                <w:lang w:eastAsia="en-US"/>
              </w:rPr>
              <w:t>Correction in 5GMM cause value #93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Default="00DF130F" w:rsidP="00776731">
            <w:pPr>
              <w:pStyle w:val="TAL"/>
              <w:rPr>
                <w:bCs/>
                <w:snapToGrid w:val="0"/>
                <w:sz w:val="16"/>
                <w:lang w:eastAsia="en-US"/>
              </w:rPr>
            </w:pPr>
            <w:r>
              <w:rPr>
                <w:bCs/>
                <w:snapToGrid w:val="0"/>
                <w:sz w:val="16"/>
                <w:lang w:eastAsia="en-US"/>
              </w:rPr>
              <w:t>17.6.0</w:t>
            </w:r>
          </w:p>
        </w:tc>
      </w:tr>
      <w:tr w:rsidR="00F66335" w:rsidRPr="000D299B" w14:paraId="4564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Default="00F66335"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Default="00F66335" w:rsidP="00776731">
            <w:pPr>
              <w:pStyle w:val="TAL"/>
              <w:rPr>
                <w:rFonts w:cs="Arial"/>
                <w:sz w:val="16"/>
                <w:szCs w:val="16"/>
              </w:rPr>
            </w:pPr>
            <w:r>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Default="00F66335" w:rsidP="00776731">
            <w:pPr>
              <w:pStyle w:val="TAL"/>
              <w:rPr>
                <w:bCs/>
                <w:snapToGrid w:val="0"/>
                <w:sz w:val="16"/>
                <w:szCs w:val="16"/>
                <w:lang w:eastAsia="en-US"/>
              </w:rPr>
            </w:pPr>
            <w:r>
              <w:rPr>
                <w:bCs/>
                <w:snapToGrid w:val="0"/>
                <w:sz w:val="16"/>
                <w:szCs w:val="16"/>
                <w:lang w:eastAsia="en-US"/>
              </w:rPr>
              <w:t>Onboar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Default="00F66335" w:rsidP="00776731">
            <w:pPr>
              <w:pStyle w:val="TAL"/>
              <w:rPr>
                <w:bCs/>
                <w:snapToGrid w:val="0"/>
                <w:sz w:val="16"/>
                <w:lang w:eastAsia="en-US"/>
              </w:rPr>
            </w:pPr>
            <w:r>
              <w:rPr>
                <w:bCs/>
                <w:snapToGrid w:val="0"/>
                <w:sz w:val="16"/>
                <w:lang w:eastAsia="en-US"/>
              </w:rPr>
              <w:t>17.6.0</w:t>
            </w:r>
          </w:p>
        </w:tc>
      </w:tr>
      <w:tr w:rsidR="00F66335" w:rsidRPr="000D299B" w14:paraId="4D0C6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Default="00F66335" w:rsidP="00776731">
            <w:pPr>
              <w:pStyle w:val="TAL"/>
              <w:rPr>
                <w:rFonts w:cs="Arial"/>
                <w:sz w:val="16"/>
                <w:szCs w:val="16"/>
              </w:rPr>
            </w:pPr>
            <w:r>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Default="00F66335" w:rsidP="00776731">
            <w:pPr>
              <w:pStyle w:val="TAL"/>
              <w:rPr>
                <w:bCs/>
                <w:snapToGrid w:val="0"/>
                <w:sz w:val="16"/>
                <w:szCs w:val="16"/>
                <w:lang w:eastAsia="en-US"/>
              </w:rPr>
            </w:pPr>
            <w:r>
              <w:rPr>
                <w:bCs/>
                <w:snapToGrid w:val="0"/>
                <w:sz w:val="16"/>
                <w:szCs w:val="16"/>
                <w:lang w:eastAsia="en-US"/>
              </w:rPr>
              <w:t>Two available native 5G-GUTIs during the registration procedure not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Default="00F66335" w:rsidP="00776731">
            <w:pPr>
              <w:pStyle w:val="TAL"/>
              <w:rPr>
                <w:bCs/>
                <w:snapToGrid w:val="0"/>
                <w:sz w:val="16"/>
                <w:lang w:eastAsia="en-US"/>
              </w:rPr>
            </w:pPr>
            <w:r>
              <w:rPr>
                <w:bCs/>
                <w:snapToGrid w:val="0"/>
                <w:sz w:val="16"/>
                <w:lang w:eastAsia="en-US"/>
              </w:rPr>
              <w:t>17.6.0</w:t>
            </w:r>
          </w:p>
        </w:tc>
      </w:tr>
      <w:tr w:rsidR="00F66335" w:rsidRPr="000D299B" w14:paraId="24AAC4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Default="00F66335" w:rsidP="00776731">
            <w:pPr>
              <w:pStyle w:val="TAL"/>
              <w:rPr>
                <w:rFonts w:cs="Arial"/>
                <w:sz w:val="16"/>
                <w:szCs w:val="16"/>
              </w:rPr>
            </w:pPr>
            <w:r>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Default="00F66335" w:rsidP="00776731">
            <w:pPr>
              <w:pStyle w:val="TAL"/>
              <w:rPr>
                <w:bCs/>
                <w:snapToGrid w:val="0"/>
                <w:sz w:val="16"/>
                <w:szCs w:val="16"/>
                <w:lang w:eastAsia="en-US"/>
              </w:rPr>
            </w:pPr>
            <w:r>
              <w:rPr>
                <w:bCs/>
                <w:snapToGrid w:val="0"/>
                <w:sz w:val="16"/>
                <w:szCs w:val="16"/>
                <w:lang w:eastAsia="en-US"/>
              </w:rPr>
              <w:t>NID IE inclusion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Default="00F66335" w:rsidP="00776731">
            <w:pPr>
              <w:pStyle w:val="TAL"/>
              <w:rPr>
                <w:bCs/>
                <w:snapToGrid w:val="0"/>
                <w:sz w:val="16"/>
                <w:lang w:eastAsia="en-US"/>
              </w:rPr>
            </w:pPr>
            <w:r>
              <w:rPr>
                <w:bCs/>
                <w:snapToGrid w:val="0"/>
                <w:sz w:val="16"/>
                <w:lang w:eastAsia="en-US"/>
              </w:rPr>
              <w:t>17.6.0</w:t>
            </w:r>
          </w:p>
        </w:tc>
      </w:tr>
      <w:tr w:rsidR="00F66335" w:rsidRPr="000D299B" w14:paraId="745FF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Default="00F66335"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Default="00F66335"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Default="00F66335"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Default="00F66335" w:rsidP="00F66335">
            <w:pPr>
              <w:pStyle w:val="TAL"/>
              <w:rPr>
                <w:rFonts w:cs="Arial"/>
                <w:sz w:val="16"/>
                <w:szCs w:val="16"/>
              </w:rPr>
            </w:pPr>
            <w:r>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Default="00F66335"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Default="00F66335"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Default="00F66335" w:rsidP="00F66335">
            <w:pPr>
              <w:pStyle w:val="TAL"/>
              <w:rPr>
                <w:bCs/>
                <w:snapToGrid w:val="0"/>
                <w:sz w:val="16"/>
                <w:szCs w:val="16"/>
                <w:lang w:eastAsia="en-US"/>
              </w:rPr>
            </w:pPr>
            <w:r>
              <w:rPr>
                <w:bCs/>
                <w:snapToGrid w:val="0"/>
                <w:sz w:val="16"/>
                <w:szCs w:val="16"/>
                <w:lang w:eastAsia="en-US"/>
              </w:rPr>
              <w:t>3GPP PS data off and UE in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Default="00F66335" w:rsidP="00F66335">
            <w:pPr>
              <w:pStyle w:val="TAL"/>
              <w:rPr>
                <w:bCs/>
                <w:snapToGrid w:val="0"/>
                <w:sz w:val="16"/>
                <w:lang w:eastAsia="en-US"/>
              </w:rPr>
            </w:pPr>
            <w:r>
              <w:rPr>
                <w:bCs/>
                <w:snapToGrid w:val="0"/>
                <w:sz w:val="16"/>
                <w:lang w:eastAsia="en-US"/>
              </w:rPr>
              <w:t>17.6.0</w:t>
            </w:r>
          </w:p>
        </w:tc>
      </w:tr>
      <w:tr w:rsidR="00EC084B" w:rsidRPr="000D299B" w14:paraId="35192B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Default="00EC084B"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Default="00EC084B"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Default="00EC084B"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Default="00EC084B" w:rsidP="00F66335">
            <w:pPr>
              <w:pStyle w:val="TAL"/>
              <w:rPr>
                <w:rFonts w:cs="Arial"/>
                <w:sz w:val="16"/>
                <w:szCs w:val="16"/>
              </w:rPr>
            </w:pPr>
            <w:r>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Default="00EC084B"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Default="00EC084B" w:rsidP="00F6633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Default="00EC084B" w:rsidP="00F66335">
            <w:pPr>
              <w:pStyle w:val="TAL"/>
              <w:rPr>
                <w:bCs/>
                <w:snapToGrid w:val="0"/>
                <w:sz w:val="16"/>
                <w:szCs w:val="16"/>
                <w:lang w:eastAsia="en-US"/>
              </w:rPr>
            </w:pPr>
            <w:r>
              <w:rPr>
                <w:bCs/>
                <w:snapToGrid w:val="0"/>
                <w:sz w:val="16"/>
                <w:szCs w:val="16"/>
                <w:lang w:eastAsia="en-US"/>
              </w:rPr>
              <w:t>Anonymous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Default="00EC084B" w:rsidP="00F66335">
            <w:pPr>
              <w:pStyle w:val="TAL"/>
              <w:rPr>
                <w:bCs/>
                <w:snapToGrid w:val="0"/>
                <w:sz w:val="16"/>
                <w:lang w:eastAsia="en-US"/>
              </w:rPr>
            </w:pPr>
            <w:r>
              <w:rPr>
                <w:bCs/>
                <w:snapToGrid w:val="0"/>
                <w:sz w:val="16"/>
                <w:lang w:eastAsia="en-US"/>
              </w:rPr>
              <w:t>17.6.0</w:t>
            </w:r>
          </w:p>
        </w:tc>
      </w:tr>
      <w:tr w:rsidR="00122607" w:rsidRPr="000D299B" w14:paraId="1B04A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Default="00122607"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Default="00122607"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Default="00122607"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Default="00122607" w:rsidP="00F66335">
            <w:pPr>
              <w:pStyle w:val="TAL"/>
              <w:rPr>
                <w:rFonts w:cs="Arial"/>
                <w:sz w:val="16"/>
                <w:szCs w:val="16"/>
              </w:rPr>
            </w:pPr>
            <w:r>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Default="00122607"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Default="00122607"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Default="00122607" w:rsidP="00F66335">
            <w:pPr>
              <w:pStyle w:val="TAL"/>
              <w:rPr>
                <w:bCs/>
                <w:snapToGrid w:val="0"/>
                <w:sz w:val="16"/>
                <w:szCs w:val="16"/>
                <w:lang w:eastAsia="en-US"/>
              </w:rPr>
            </w:pPr>
            <w:r>
              <w:rPr>
                <w:bCs/>
                <w:snapToGrid w:val="0"/>
                <w:sz w:val="16"/>
                <w:szCs w:val="16"/>
                <w:lang w:eastAsia="en-US"/>
              </w:rPr>
              <w:t>NSAC for S-NSSAI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Default="00122607" w:rsidP="00F66335">
            <w:pPr>
              <w:pStyle w:val="TAL"/>
              <w:rPr>
                <w:bCs/>
                <w:snapToGrid w:val="0"/>
                <w:sz w:val="16"/>
                <w:lang w:eastAsia="en-US"/>
              </w:rPr>
            </w:pPr>
            <w:r>
              <w:rPr>
                <w:bCs/>
                <w:snapToGrid w:val="0"/>
                <w:sz w:val="16"/>
                <w:lang w:eastAsia="en-US"/>
              </w:rPr>
              <w:t>17.6.0</w:t>
            </w:r>
          </w:p>
        </w:tc>
      </w:tr>
      <w:tr w:rsidR="00122607" w:rsidRPr="000D299B" w14:paraId="0862B7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Default="00122607" w:rsidP="00122607">
            <w:pPr>
              <w:pStyle w:val="TAL"/>
              <w:rPr>
                <w:rFonts w:cs="Arial"/>
                <w:sz w:val="16"/>
                <w:szCs w:val="16"/>
              </w:rPr>
            </w:pPr>
            <w:r>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Default="0012260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Default="00122607" w:rsidP="00122607">
            <w:pPr>
              <w:pStyle w:val="TAL"/>
              <w:rPr>
                <w:bCs/>
                <w:snapToGrid w:val="0"/>
                <w:sz w:val="16"/>
                <w:szCs w:val="16"/>
                <w:lang w:eastAsia="en-US"/>
              </w:rPr>
            </w:pPr>
            <w:r>
              <w:rPr>
                <w:bCs/>
                <w:snapToGrid w:val="0"/>
                <w:sz w:val="16"/>
                <w:szCs w:val="16"/>
                <w:lang w:eastAsia="en-US"/>
              </w:rPr>
              <w:t>Onboarding indication over N11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Default="00122607" w:rsidP="00122607">
            <w:pPr>
              <w:pStyle w:val="TAL"/>
              <w:rPr>
                <w:bCs/>
                <w:snapToGrid w:val="0"/>
                <w:sz w:val="16"/>
                <w:lang w:eastAsia="en-US"/>
              </w:rPr>
            </w:pPr>
            <w:r>
              <w:rPr>
                <w:bCs/>
                <w:snapToGrid w:val="0"/>
                <w:sz w:val="16"/>
                <w:lang w:eastAsia="en-US"/>
              </w:rPr>
              <w:t>17.6.0</w:t>
            </w:r>
          </w:p>
        </w:tc>
      </w:tr>
      <w:tr w:rsidR="00122607" w:rsidRPr="000D299B" w14:paraId="36A126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Default="00122607" w:rsidP="00122607">
            <w:pPr>
              <w:pStyle w:val="TAL"/>
              <w:rPr>
                <w:rFonts w:cs="Arial"/>
                <w:sz w:val="16"/>
                <w:szCs w:val="16"/>
              </w:rPr>
            </w:pPr>
            <w:r>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Default="0012260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Default="00122607" w:rsidP="00122607">
            <w:pPr>
              <w:pStyle w:val="TAL"/>
              <w:rPr>
                <w:bCs/>
                <w:snapToGrid w:val="0"/>
                <w:sz w:val="16"/>
                <w:szCs w:val="16"/>
                <w:lang w:eastAsia="en-US"/>
              </w:rPr>
            </w:pPr>
            <w:r>
              <w:rPr>
                <w:bCs/>
                <w:snapToGrid w:val="0"/>
                <w:sz w:val="16"/>
                <w:szCs w:val="16"/>
                <w:lang w:eastAsia="en-US"/>
              </w:rPr>
              <w:t>Onboarding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Default="00122607" w:rsidP="00122607">
            <w:pPr>
              <w:pStyle w:val="TAL"/>
              <w:rPr>
                <w:bCs/>
                <w:snapToGrid w:val="0"/>
                <w:sz w:val="16"/>
                <w:lang w:eastAsia="en-US"/>
              </w:rPr>
            </w:pPr>
            <w:r>
              <w:rPr>
                <w:bCs/>
                <w:snapToGrid w:val="0"/>
                <w:sz w:val="16"/>
                <w:lang w:eastAsia="en-US"/>
              </w:rPr>
              <w:t>17.6.0</w:t>
            </w:r>
          </w:p>
        </w:tc>
      </w:tr>
      <w:tr w:rsidR="00D6452C" w:rsidRPr="000D299B" w14:paraId="719409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Default="00D6452C" w:rsidP="00122607">
            <w:pPr>
              <w:pStyle w:val="TAL"/>
              <w:rPr>
                <w:rFonts w:cs="Arial"/>
                <w:sz w:val="16"/>
                <w:szCs w:val="16"/>
              </w:rPr>
            </w:pPr>
            <w:r>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Default="00D6452C" w:rsidP="001226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Default="00D6452C" w:rsidP="00122607">
            <w:pPr>
              <w:pStyle w:val="TAL"/>
              <w:rPr>
                <w:bCs/>
                <w:snapToGrid w:val="0"/>
                <w:sz w:val="16"/>
                <w:szCs w:val="16"/>
                <w:lang w:eastAsia="en-US"/>
              </w:rPr>
            </w:pPr>
            <w:r>
              <w:rPr>
                <w:bCs/>
                <w:snapToGrid w:val="0"/>
                <w:sz w:val="16"/>
                <w:szCs w:val="16"/>
                <w:lang w:eastAsia="en-US"/>
              </w:rPr>
              <w:t>Providing PVS information for obtaining credentials for NSSAA or PDU session authentication and authorization procedur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Default="00D6452C" w:rsidP="00122607">
            <w:pPr>
              <w:pStyle w:val="TAL"/>
              <w:rPr>
                <w:bCs/>
                <w:snapToGrid w:val="0"/>
                <w:sz w:val="16"/>
                <w:lang w:eastAsia="en-US"/>
              </w:rPr>
            </w:pPr>
            <w:r>
              <w:rPr>
                <w:bCs/>
                <w:snapToGrid w:val="0"/>
                <w:sz w:val="16"/>
                <w:lang w:eastAsia="en-US"/>
              </w:rPr>
              <w:t>17.6.0</w:t>
            </w:r>
          </w:p>
        </w:tc>
      </w:tr>
      <w:tr w:rsidR="00D6452C" w:rsidRPr="000D299B" w14:paraId="3B31AB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Default="00D6452C" w:rsidP="00122607">
            <w:pPr>
              <w:pStyle w:val="TAL"/>
              <w:rPr>
                <w:rFonts w:cs="Arial"/>
                <w:sz w:val="16"/>
                <w:szCs w:val="16"/>
              </w:rPr>
            </w:pPr>
            <w:r>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Default="00D6452C"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Default="00D6452C" w:rsidP="00122607">
            <w:pPr>
              <w:pStyle w:val="TAL"/>
              <w:rPr>
                <w:bCs/>
                <w:snapToGrid w:val="0"/>
                <w:sz w:val="16"/>
                <w:szCs w:val="16"/>
                <w:lang w:eastAsia="en-US"/>
              </w:rPr>
            </w:pPr>
            <w:r>
              <w:rPr>
                <w:bCs/>
                <w:snapToGrid w:val="0"/>
                <w:sz w:val="16"/>
                <w:szCs w:val="16"/>
                <w:lang w:eastAsia="en-US"/>
              </w:rPr>
              <w:t>Correction in the UE behavior upon receipt of a DEREGISTRATION REQUEST message with 5GMM cause value #75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Default="00D6452C" w:rsidP="00122607">
            <w:pPr>
              <w:pStyle w:val="TAL"/>
              <w:rPr>
                <w:bCs/>
                <w:snapToGrid w:val="0"/>
                <w:sz w:val="16"/>
                <w:lang w:eastAsia="en-US"/>
              </w:rPr>
            </w:pPr>
            <w:r>
              <w:rPr>
                <w:bCs/>
                <w:snapToGrid w:val="0"/>
                <w:sz w:val="16"/>
                <w:lang w:eastAsia="en-US"/>
              </w:rPr>
              <w:t>17.6.0</w:t>
            </w:r>
          </w:p>
        </w:tc>
      </w:tr>
      <w:tr w:rsidR="009945E7" w:rsidRPr="000D299B" w14:paraId="3C5BD7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Default="009945E7" w:rsidP="00122607">
            <w:pPr>
              <w:pStyle w:val="TAL"/>
              <w:rPr>
                <w:rFonts w:cs="Arial"/>
                <w:sz w:val="16"/>
                <w:szCs w:val="16"/>
              </w:rPr>
            </w:pPr>
            <w:r>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Default="009945E7" w:rsidP="00122607">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Default="009945E7" w:rsidP="00122607">
            <w:pPr>
              <w:pStyle w:val="TAL"/>
              <w:rPr>
                <w:bCs/>
                <w:snapToGrid w:val="0"/>
                <w:sz w:val="16"/>
                <w:szCs w:val="16"/>
                <w:lang w:eastAsia="en-US"/>
              </w:rPr>
            </w:pPr>
            <w:r>
              <w:rPr>
                <w:bCs/>
                <w:snapToGrid w:val="0"/>
                <w:sz w:val="16"/>
                <w:szCs w:val="16"/>
                <w:lang w:eastAsia="en-US"/>
              </w:rPr>
              <w:t>Enabling update of SOR-SNPN-SI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Default="009945E7" w:rsidP="00122607">
            <w:pPr>
              <w:pStyle w:val="TAL"/>
              <w:rPr>
                <w:bCs/>
                <w:snapToGrid w:val="0"/>
                <w:sz w:val="16"/>
                <w:lang w:eastAsia="en-US"/>
              </w:rPr>
            </w:pPr>
            <w:r>
              <w:rPr>
                <w:bCs/>
                <w:snapToGrid w:val="0"/>
                <w:sz w:val="16"/>
                <w:lang w:eastAsia="en-US"/>
              </w:rPr>
              <w:t>17.6.0</w:t>
            </w:r>
          </w:p>
        </w:tc>
      </w:tr>
      <w:tr w:rsidR="009945E7" w:rsidRPr="000D299B" w14:paraId="2CC1F2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Default="009945E7" w:rsidP="00122607">
            <w:pPr>
              <w:pStyle w:val="TAL"/>
              <w:rPr>
                <w:rFonts w:cs="Arial"/>
                <w:sz w:val="16"/>
                <w:szCs w:val="16"/>
              </w:rPr>
            </w:pPr>
            <w:r>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Default="009945E7" w:rsidP="001226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Default="009945E7" w:rsidP="00122607">
            <w:pPr>
              <w:pStyle w:val="TAL"/>
              <w:rPr>
                <w:bCs/>
                <w:snapToGrid w:val="0"/>
                <w:sz w:val="16"/>
                <w:szCs w:val="16"/>
                <w:lang w:eastAsia="en-US"/>
              </w:rPr>
            </w:pPr>
            <w:r>
              <w:rPr>
                <w:bCs/>
                <w:snapToGrid w:val="0"/>
                <w:sz w:val="16"/>
                <w:szCs w:val="16"/>
                <w:lang w:eastAsia="en-US"/>
              </w:rPr>
              <w:t>Usage of indication to use MSK for derivation of KAUSF after success of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Default="009945E7" w:rsidP="00122607">
            <w:pPr>
              <w:pStyle w:val="TAL"/>
              <w:rPr>
                <w:bCs/>
                <w:snapToGrid w:val="0"/>
                <w:sz w:val="16"/>
                <w:lang w:eastAsia="en-US"/>
              </w:rPr>
            </w:pPr>
            <w:r>
              <w:rPr>
                <w:bCs/>
                <w:snapToGrid w:val="0"/>
                <w:sz w:val="16"/>
                <w:lang w:eastAsia="en-US"/>
              </w:rPr>
              <w:t>17.6.0</w:t>
            </w:r>
          </w:p>
        </w:tc>
      </w:tr>
      <w:tr w:rsidR="000B2DC8" w:rsidRPr="000D299B" w14:paraId="01763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Default="000B2DC8"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Default="000B2DC8"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Default="000B2DC8"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Default="000B2DC8" w:rsidP="00122607">
            <w:pPr>
              <w:pStyle w:val="TAL"/>
              <w:rPr>
                <w:rFonts w:cs="Arial"/>
                <w:sz w:val="16"/>
                <w:szCs w:val="16"/>
              </w:rPr>
            </w:pPr>
            <w:r>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Default="000B2DC8" w:rsidP="0012260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Default="000B2DC8"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Default="000B2DC8" w:rsidP="00122607">
            <w:pPr>
              <w:pStyle w:val="TAL"/>
              <w:rPr>
                <w:bCs/>
                <w:snapToGrid w:val="0"/>
                <w:sz w:val="16"/>
                <w:szCs w:val="16"/>
                <w:lang w:eastAsia="en-US"/>
              </w:rPr>
            </w:pPr>
            <w:r>
              <w:rPr>
                <w:bCs/>
                <w:snapToGrid w:val="0"/>
                <w:sz w:val="16"/>
                <w:szCs w:val="16"/>
                <w:lang w:eastAsia="en-US"/>
              </w:rPr>
              <w:t>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Default="000B2DC8" w:rsidP="00122607">
            <w:pPr>
              <w:pStyle w:val="TAL"/>
              <w:rPr>
                <w:bCs/>
                <w:snapToGrid w:val="0"/>
                <w:sz w:val="16"/>
                <w:lang w:eastAsia="en-US"/>
              </w:rPr>
            </w:pPr>
            <w:r>
              <w:rPr>
                <w:bCs/>
                <w:snapToGrid w:val="0"/>
                <w:sz w:val="16"/>
                <w:lang w:eastAsia="en-US"/>
              </w:rPr>
              <w:t>17.6.0</w:t>
            </w:r>
          </w:p>
        </w:tc>
      </w:tr>
      <w:tr w:rsidR="003C6127" w:rsidRPr="000D299B" w14:paraId="6B92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Default="003C612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Default="003C612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Default="003C612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Default="003C6127" w:rsidP="00122607">
            <w:pPr>
              <w:pStyle w:val="TAL"/>
              <w:rPr>
                <w:rFonts w:cs="Arial"/>
                <w:sz w:val="16"/>
                <w:szCs w:val="16"/>
              </w:rPr>
            </w:pPr>
            <w:r>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Default="003C612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Default="003C612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Default="003C6127" w:rsidP="00122607">
            <w:pPr>
              <w:pStyle w:val="TAL"/>
              <w:rPr>
                <w:bCs/>
                <w:snapToGrid w:val="0"/>
                <w:sz w:val="16"/>
                <w:szCs w:val="16"/>
                <w:lang w:eastAsia="en-US"/>
              </w:rPr>
            </w:pPr>
            <w:r>
              <w:rPr>
                <w:bCs/>
                <w:snapToGrid w:val="0"/>
                <w:sz w:val="16"/>
                <w:szCs w:val="16"/>
                <w:lang w:eastAsia="en-US"/>
              </w:rPr>
              <w:t>UE requesting PV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Default="003C6127" w:rsidP="00122607">
            <w:pPr>
              <w:pStyle w:val="TAL"/>
              <w:rPr>
                <w:bCs/>
                <w:snapToGrid w:val="0"/>
                <w:sz w:val="16"/>
                <w:lang w:eastAsia="en-US"/>
              </w:rPr>
            </w:pPr>
            <w:r>
              <w:rPr>
                <w:bCs/>
                <w:snapToGrid w:val="0"/>
                <w:sz w:val="16"/>
                <w:lang w:eastAsia="en-US"/>
              </w:rPr>
              <w:t>17.6.0</w:t>
            </w:r>
          </w:p>
        </w:tc>
      </w:tr>
      <w:tr w:rsidR="00DE3536" w:rsidRPr="000D299B" w14:paraId="4622E6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Default="00DE3536" w:rsidP="00122607">
            <w:pPr>
              <w:pStyle w:val="TAL"/>
              <w:rPr>
                <w:rFonts w:cs="Arial"/>
                <w:sz w:val="16"/>
                <w:szCs w:val="16"/>
              </w:rPr>
            </w:pPr>
            <w:r>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Default="00DE3536" w:rsidP="00122607">
            <w:pPr>
              <w:pStyle w:val="TAL"/>
              <w:rPr>
                <w:bCs/>
                <w:snapToGrid w:val="0"/>
                <w:sz w:val="16"/>
                <w:szCs w:val="16"/>
                <w:lang w:eastAsia="en-US"/>
              </w:rPr>
            </w:pPr>
            <w:r>
              <w:rPr>
                <w:bCs/>
                <w:snapToGrid w:val="0"/>
                <w:sz w:val="16"/>
                <w:szCs w:val="16"/>
                <w:lang w:eastAsia="en-US"/>
              </w:rPr>
              <w:t>Providing PVS addresses for obtaining SO-SNPN credentials when registered for non-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Default="00DE3536" w:rsidP="00122607">
            <w:pPr>
              <w:pStyle w:val="TAL"/>
              <w:rPr>
                <w:bCs/>
                <w:snapToGrid w:val="0"/>
                <w:sz w:val="16"/>
                <w:lang w:eastAsia="en-US"/>
              </w:rPr>
            </w:pPr>
            <w:r>
              <w:rPr>
                <w:bCs/>
                <w:snapToGrid w:val="0"/>
                <w:sz w:val="16"/>
                <w:lang w:eastAsia="en-US"/>
              </w:rPr>
              <w:t>17.6.0</w:t>
            </w:r>
          </w:p>
        </w:tc>
      </w:tr>
      <w:tr w:rsidR="00DE3536" w:rsidRPr="000D299B" w14:paraId="022BE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Default="00DE3536" w:rsidP="00122607">
            <w:pPr>
              <w:pStyle w:val="TAL"/>
              <w:rPr>
                <w:rFonts w:cs="Arial"/>
                <w:sz w:val="16"/>
                <w:szCs w:val="16"/>
              </w:rPr>
            </w:pPr>
            <w:r>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Default="00DE3536" w:rsidP="00122607">
            <w:pPr>
              <w:pStyle w:val="TAL"/>
              <w:rPr>
                <w:bCs/>
                <w:snapToGrid w:val="0"/>
                <w:sz w:val="16"/>
                <w:szCs w:val="16"/>
                <w:lang w:eastAsia="en-US"/>
              </w:rPr>
            </w:pPr>
            <w:r>
              <w:rPr>
                <w:bCs/>
                <w:snapToGrid w:val="0"/>
                <w:sz w:val="16"/>
                <w:szCs w:val="16"/>
                <w:lang w:eastAsia="en-US"/>
              </w:rPr>
              <w:t>EAP-TTLS with two phases of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Default="00DE3536" w:rsidP="00122607">
            <w:pPr>
              <w:pStyle w:val="TAL"/>
              <w:rPr>
                <w:bCs/>
                <w:snapToGrid w:val="0"/>
                <w:sz w:val="16"/>
                <w:lang w:eastAsia="en-US"/>
              </w:rPr>
            </w:pPr>
            <w:r>
              <w:rPr>
                <w:bCs/>
                <w:snapToGrid w:val="0"/>
                <w:sz w:val="16"/>
                <w:lang w:eastAsia="en-US"/>
              </w:rPr>
              <w:t>17.6.0</w:t>
            </w:r>
          </w:p>
        </w:tc>
      </w:tr>
      <w:tr w:rsidR="00DE3536" w:rsidRPr="000D299B" w14:paraId="771AB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Default="00DE3536" w:rsidP="00122607">
            <w:pPr>
              <w:pStyle w:val="TAL"/>
              <w:rPr>
                <w:rFonts w:cs="Arial"/>
                <w:sz w:val="16"/>
                <w:szCs w:val="16"/>
              </w:rPr>
            </w:pPr>
            <w:r>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Default="00DE3536"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Default="00DE3536" w:rsidP="00122607">
            <w:pPr>
              <w:pStyle w:val="TAL"/>
              <w:rPr>
                <w:bCs/>
                <w:snapToGrid w:val="0"/>
                <w:sz w:val="16"/>
                <w:szCs w:val="16"/>
                <w:lang w:eastAsia="en-US"/>
              </w:rPr>
            </w:pPr>
            <w:r>
              <w:rPr>
                <w:bCs/>
                <w:snapToGrid w:val="0"/>
                <w:sz w:val="16"/>
                <w:szCs w:val="16"/>
                <w:lang w:eastAsia="en-US"/>
              </w:rPr>
              <w:t>Congestion control for onboarding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Default="00DE3536" w:rsidP="00122607">
            <w:pPr>
              <w:pStyle w:val="TAL"/>
              <w:rPr>
                <w:bCs/>
                <w:snapToGrid w:val="0"/>
                <w:sz w:val="16"/>
                <w:lang w:eastAsia="en-US"/>
              </w:rPr>
            </w:pPr>
            <w:r>
              <w:rPr>
                <w:bCs/>
                <w:snapToGrid w:val="0"/>
                <w:sz w:val="16"/>
                <w:lang w:eastAsia="en-US"/>
              </w:rPr>
              <w:t>17.6.0</w:t>
            </w:r>
          </w:p>
        </w:tc>
      </w:tr>
      <w:tr w:rsidR="00DE3536" w:rsidRPr="000D299B" w14:paraId="3A71F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Default="00DE3536" w:rsidP="00DE3536">
            <w:pPr>
              <w:pStyle w:val="TAL"/>
              <w:rPr>
                <w:rFonts w:cs="Arial"/>
                <w:sz w:val="16"/>
                <w:szCs w:val="16"/>
              </w:rPr>
            </w:pPr>
            <w:r>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pending NSSAI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Default="00DE3536" w:rsidP="00DE3536">
            <w:pPr>
              <w:pStyle w:val="TAL"/>
              <w:rPr>
                <w:bCs/>
                <w:snapToGrid w:val="0"/>
                <w:sz w:val="16"/>
                <w:lang w:eastAsia="en-US"/>
              </w:rPr>
            </w:pPr>
            <w:r>
              <w:rPr>
                <w:bCs/>
                <w:snapToGrid w:val="0"/>
                <w:sz w:val="16"/>
                <w:lang w:eastAsia="en-US"/>
              </w:rPr>
              <w:t>17.6.0</w:t>
            </w:r>
          </w:p>
        </w:tc>
      </w:tr>
      <w:tr w:rsidR="00DE3536" w:rsidRPr="000D299B" w14:paraId="4C48BB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Default="00DE3536" w:rsidP="00DE3536">
            <w:pPr>
              <w:pStyle w:val="TAL"/>
              <w:rPr>
                <w:rFonts w:cs="Arial"/>
                <w:sz w:val="16"/>
                <w:szCs w:val="16"/>
              </w:rPr>
            </w:pPr>
            <w:r>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rejected NSSAI for the failed or revoked NSSAA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Default="00DE3536" w:rsidP="00DE3536">
            <w:pPr>
              <w:pStyle w:val="TAL"/>
              <w:rPr>
                <w:bCs/>
                <w:snapToGrid w:val="0"/>
                <w:sz w:val="16"/>
                <w:lang w:eastAsia="en-US"/>
              </w:rPr>
            </w:pPr>
            <w:r>
              <w:rPr>
                <w:bCs/>
                <w:snapToGrid w:val="0"/>
                <w:sz w:val="16"/>
                <w:lang w:eastAsia="en-US"/>
              </w:rPr>
              <w:t>17.6.0</w:t>
            </w:r>
          </w:p>
        </w:tc>
      </w:tr>
      <w:tr w:rsidR="00DE3536" w:rsidRPr="000D299B" w14:paraId="1E337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Default="00DE3536" w:rsidP="00DE3536">
            <w:pPr>
              <w:pStyle w:val="TAL"/>
              <w:rPr>
                <w:rFonts w:cs="Arial"/>
                <w:sz w:val="16"/>
                <w:szCs w:val="16"/>
              </w:rPr>
            </w:pPr>
            <w:r>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Default="00DE3536" w:rsidP="00DE3536">
            <w:pPr>
              <w:pStyle w:val="TAL"/>
              <w:rPr>
                <w:bCs/>
                <w:snapToGrid w:val="0"/>
                <w:sz w:val="16"/>
                <w:szCs w:val="16"/>
                <w:lang w:eastAsia="en-US"/>
              </w:rPr>
            </w:pPr>
            <w:r>
              <w:rPr>
                <w:bCs/>
                <w:snapToGrid w:val="0"/>
                <w:sz w:val="16"/>
                <w:szCs w:val="16"/>
                <w:lang w:eastAsia="en-US"/>
              </w:rPr>
              <w:t>Missing cause value number for Onboarding services termin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Default="00DE3536" w:rsidP="00DE3536">
            <w:pPr>
              <w:pStyle w:val="TAL"/>
              <w:rPr>
                <w:bCs/>
                <w:snapToGrid w:val="0"/>
                <w:sz w:val="16"/>
                <w:lang w:eastAsia="en-US"/>
              </w:rPr>
            </w:pPr>
            <w:r>
              <w:rPr>
                <w:bCs/>
                <w:snapToGrid w:val="0"/>
                <w:sz w:val="16"/>
                <w:lang w:eastAsia="en-US"/>
              </w:rPr>
              <w:t>17.6.0</w:t>
            </w:r>
          </w:p>
        </w:tc>
      </w:tr>
      <w:tr w:rsidR="00316125" w:rsidRPr="000D299B" w14:paraId="2FAF7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Default="00316125" w:rsidP="00DE3536">
            <w:pPr>
              <w:pStyle w:val="TAL"/>
              <w:rPr>
                <w:rFonts w:cs="Arial"/>
                <w:sz w:val="16"/>
                <w:szCs w:val="16"/>
              </w:rPr>
            </w:pPr>
            <w:r>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Default="00316125"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Default="00316125" w:rsidP="00DE3536">
            <w:pPr>
              <w:pStyle w:val="TAL"/>
              <w:rPr>
                <w:bCs/>
                <w:snapToGrid w:val="0"/>
                <w:sz w:val="16"/>
                <w:szCs w:val="16"/>
                <w:lang w:eastAsia="en-US"/>
              </w:rPr>
            </w:pPr>
            <w:r>
              <w:rPr>
                <w:bCs/>
                <w:snapToGrid w:val="0"/>
                <w:sz w:val="16"/>
                <w:szCs w:val="16"/>
                <w:lang w:eastAsia="en-US"/>
              </w:rPr>
              <w:t>Local deactivation of UP resource for an MA PDU session with PDN leg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Default="00316125" w:rsidP="00DE3536">
            <w:pPr>
              <w:pStyle w:val="TAL"/>
              <w:rPr>
                <w:bCs/>
                <w:snapToGrid w:val="0"/>
                <w:sz w:val="16"/>
                <w:lang w:eastAsia="en-US"/>
              </w:rPr>
            </w:pPr>
            <w:r>
              <w:rPr>
                <w:bCs/>
                <w:snapToGrid w:val="0"/>
                <w:sz w:val="16"/>
                <w:lang w:eastAsia="en-US"/>
              </w:rPr>
              <w:t>17.6.0</w:t>
            </w:r>
          </w:p>
        </w:tc>
      </w:tr>
      <w:tr w:rsidR="00316125" w:rsidRPr="000D299B" w14:paraId="49DAAF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Default="00316125" w:rsidP="00DE3536">
            <w:pPr>
              <w:pStyle w:val="TAL"/>
              <w:rPr>
                <w:rFonts w:cs="Arial"/>
                <w:sz w:val="16"/>
                <w:szCs w:val="16"/>
              </w:rPr>
            </w:pPr>
            <w:r>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Default="00316125"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Default="00316125" w:rsidP="00DE3536">
            <w:pPr>
              <w:pStyle w:val="TAL"/>
              <w:rPr>
                <w:bCs/>
                <w:snapToGrid w:val="0"/>
                <w:sz w:val="16"/>
                <w:szCs w:val="16"/>
                <w:lang w:eastAsia="en-US"/>
              </w:rPr>
            </w:pPr>
            <w:r>
              <w:rPr>
                <w:bCs/>
                <w:snapToGrid w:val="0"/>
                <w:sz w:val="16"/>
                <w:szCs w:val="16"/>
                <w:lang w:eastAsia="en-US"/>
              </w:rPr>
              <w:t>Clarification on maximum number of PDU sessions has been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Default="00316125" w:rsidP="00DE3536">
            <w:pPr>
              <w:pStyle w:val="TAL"/>
              <w:rPr>
                <w:bCs/>
                <w:snapToGrid w:val="0"/>
                <w:sz w:val="16"/>
                <w:lang w:eastAsia="en-US"/>
              </w:rPr>
            </w:pPr>
            <w:r>
              <w:rPr>
                <w:bCs/>
                <w:snapToGrid w:val="0"/>
                <w:sz w:val="16"/>
                <w:lang w:eastAsia="en-US"/>
              </w:rPr>
              <w:t>17.6.0</w:t>
            </w:r>
          </w:p>
        </w:tc>
      </w:tr>
      <w:tr w:rsidR="00661A20" w:rsidRPr="000D299B" w14:paraId="77103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Default="00661A20" w:rsidP="00DE3536">
            <w:pPr>
              <w:pStyle w:val="TAL"/>
              <w:rPr>
                <w:rFonts w:cs="Arial"/>
                <w:sz w:val="16"/>
                <w:szCs w:val="16"/>
              </w:rPr>
            </w:pPr>
            <w:r>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Default="00661A20" w:rsidP="00DE3536">
            <w:pPr>
              <w:pStyle w:val="TAL"/>
              <w:rPr>
                <w:bCs/>
                <w:snapToGrid w:val="0"/>
                <w:sz w:val="16"/>
                <w:szCs w:val="16"/>
                <w:lang w:eastAsia="en-US"/>
              </w:rPr>
            </w:pPr>
            <w:r>
              <w:rPr>
                <w:bCs/>
                <w:snapToGrid w:val="0"/>
                <w:sz w:val="16"/>
                <w:szCs w:val="16"/>
                <w:lang w:eastAsia="en-US"/>
              </w:rPr>
              <w:t>UE receives ATSS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Default="00661A20" w:rsidP="00DE3536">
            <w:pPr>
              <w:pStyle w:val="TAL"/>
              <w:rPr>
                <w:bCs/>
                <w:snapToGrid w:val="0"/>
                <w:sz w:val="16"/>
                <w:lang w:eastAsia="en-US"/>
              </w:rPr>
            </w:pPr>
            <w:r>
              <w:rPr>
                <w:bCs/>
                <w:snapToGrid w:val="0"/>
                <w:sz w:val="16"/>
                <w:lang w:eastAsia="en-US"/>
              </w:rPr>
              <w:t>17.6.0</w:t>
            </w:r>
          </w:p>
        </w:tc>
      </w:tr>
      <w:tr w:rsidR="00661A20" w:rsidRPr="000D299B" w14:paraId="6A345D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Default="00661A20" w:rsidP="00DE3536">
            <w:pPr>
              <w:pStyle w:val="TAL"/>
              <w:rPr>
                <w:rFonts w:cs="Arial"/>
                <w:sz w:val="16"/>
                <w:szCs w:val="16"/>
              </w:rPr>
            </w:pPr>
            <w:r>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Default="00661A20" w:rsidP="00DE3536">
            <w:pPr>
              <w:pStyle w:val="TAL"/>
              <w:rPr>
                <w:bCs/>
                <w:snapToGrid w:val="0"/>
                <w:sz w:val="16"/>
                <w:szCs w:val="16"/>
                <w:lang w:eastAsia="en-US"/>
              </w:rPr>
            </w:pPr>
            <w:r>
              <w:rPr>
                <w:bCs/>
                <w:snapToGrid w:val="0"/>
                <w:sz w:val="16"/>
                <w:szCs w:val="16"/>
                <w:lang w:eastAsia="en-US"/>
              </w:rPr>
              <w:t>Abnormal handling for adding non-3GPP leg to an MA PDU session already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Default="00661A20" w:rsidP="00DE3536">
            <w:pPr>
              <w:pStyle w:val="TAL"/>
              <w:rPr>
                <w:bCs/>
                <w:snapToGrid w:val="0"/>
                <w:sz w:val="16"/>
                <w:lang w:eastAsia="en-US"/>
              </w:rPr>
            </w:pPr>
            <w:r>
              <w:rPr>
                <w:bCs/>
                <w:snapToGrid w:val="0"/>
                <w:sz w:val="16"/>
                <w:lang w:eastAsia="en-US"/>
              </w:rPr>
              <w:t>17.6.0</w:t>
            </w:r>
          </w:p>
        </w:tc>
      </w:tr>
      <w:tr w:rsidR="00661A20" w:rsidRPr="000D299B" w14:paraId="46B2C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Default="00661A20" w:rsidP="00DE3536">
            <w:pPr>
              <w:pStyle w:val="TAL"/>
              <w:rPr>
                <w:rFonts w:cs="Arial"/>
                <w:sz w:val="16"/>
                <w:szCs w:val="16"/>
              </w:rPr>
            </w:pPr>
            <w:r>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Default="00661A20" w:rsidP="00DE3536">
            <w:pPr>
              <w:pStyle w:val="TAL"/>
              <w:rPr>
                <w:bCs/>
                <w:snapToGrid w:val="0"/>
                <w:sz w:val="16"/>
                <w:szCs w:val="16"/>
                <w:lang w:eastAsia="en-US"/>
              </w:rPr>
            </w:pPr>
            <w:r>
              <w:rPr>
                <w:bCs/>
                <w:snapToGrid w:val="0"/>
                <w:sz w:val="16"/>
                <w:szCs w:val="16"/>
                <w:lang w:eastAsia="en-US"/>
              </w:rPr>
              <w:t>Clarification on QoS rules merg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Default="00661A20" w:rsidP="00DE3536">
            <w:pPr>
              <w:pStyle w:val="TAL"/>
              <w:rPr>
                <w:bCs/>
                <w:snapToGrid w:val="0"/>
                <w:sz w:val="16"/>
                <w:lang w:eastAsia="en-US"/>
              </w:rPr>
            </w:pPr>
            <w:r>
              <w:rPr>
                <w:bCs/>
                <w:snapToGrid w:val="0"/>
                <w:sz w:val="16"/>
                <w:lang w:eastAsia="en-US"/>
              </w:rPr>
              <w:t>17.6.0</w:t>
            </w:r>
          </w:p>
        </w:tc>
      </w:tr>
      <w:tr w:rsidR="00661A20" w:rsidRPr="000D299B" w14:paraId="19FA4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Default="00661A20" w:rsidP="00DE3536">
            <w:pPr>
              <w:pStyle w:val="TAL"/>
              <w:rPr>
                <w:rFonts w:cs="Arial"/>
                <w:sz w:val="16"/>
                <w:szCs w:val="16"/>
              </w:rPr>
            </w:pPr>
            <w:r>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Default="00661A20" w:rsidP="00DE353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Default="00661A20"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Default="00661A20" w:rsidP="00DE3536">
            <w:pPr>
              <w:pStyle w:val="TAL"/>
              <w:rPr>
                <w:bCs/>
                <w:snapToGrid w:val="0"/>
                <w:sz w:val="16"/>
                <w:szCs w:val="16"/>
                <w:lang w:eastAsia="en-US"/>
              </w:rPr>
            </w:pPr>
            <w:r>
              <w:rPr>
                <w:bCs/>
                <w:snapToGrid w:val="0"/>
                <w:sz w:val="16"/>
                <w:szCs w:val="16"/>
                <w:lang w:eastAsia="en-US"/>
              </w:rPr>
              <w:t>5GS MUSIM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F9214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Default="00661A20" w:rsidP="00DE3536">
            <w:pPr>
              <w:pStyle w:val="TAL"/>
              <w:rPr>
                <w:rFonts w:cs="Arial"/>
                <w:sz w:val="16"/>
                <w:szCs w:val="16"/>
              </w:rPr>
            </w:pPr>
            <w:r>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Default="00661A20" w:rsidP="00DE3536">
            <w:pPr>
              <w:pStyle w:val="TAL"/>
              <w:rPr>
                <w:bCs/>
                <w:snapToGrid w:val="0"/>
                <w:sz w:val="16"/>
                <w:szCs w:val="16"/>
                <w:lang w:eastAsia="en-US"/>
              </w:rPr>
            </w:pPr>
            <w:r>
              <w:rPr>
                <w:bCs/>
                <w:snapToGrid w:val="0"/>
                <w:sz w:val="16"/>
                <w:szCs w:val="16"/>
                <w:lang w:eastAsia="en-US"/>
              </w:rPr>
              <w:t>Condition for removing the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Default="00661A20" w:rsidP="00DE3536">
            <w:pPr>
              <w:pStyle w:val="TAL"/>
              <w:rPr>
                <w:bCs/>
                <w:snapToGrid w:val="0"/>
                <w:sz w:val="16"/>
                <w:lang w:eastAsia="en-US"/>
              </w:rPr>
            </w:pPr>
            <w:r>
              <w:rPr>
                <w:bCs/>
                <w:snapToGrid w:val="0"/>
                <w:sz w:val="16"/>
                <w:lang w:eastAsia="en-US"/>
              </w:rPr>
              <w:t>17.6.0</w:t>
            </w:r>
          </w:p>
        </w:tc>
      </w:tr>
      <w:tr w:rsidR="00661A20" w:rsidRPr="000D299B" w14:paraId="4CE7A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Default="00661A20" w:rsidP="00DE3536">
            <w:pPr>
              <w:pStyle w:val="TAL"/>
              <w:rPr>
                <w:rFonts w:cs="Arial"/>
                <w:sz w:val="16"/>
                <w:szCs w:val="16"/>
              </w:rPr>
            </w:pPr>
            <w:r>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Default="00661A20" w:rsidP="00DE3536">
            <w:pPr>
              <w:pStyle w:val="TAL"/>
              <w:rPr>
                <w:bCs/>
                <w:snapToGrid w:val="0"/>
                <w:sz w:val="16"/>
                <w:szCs w:val="16"/>
                <w:lang w:eastAsia="en-US"/>
              </w:rPr>
            </w:pPr>
            <w:r>
              <w:rPr>
                <w:bCs/>
                <w:snapToGrid w:val="0"/>
                <w:sz w:val="16"/>
                <w:szCs w:val="16"/>
                <w:lang w:eastAsia="en-US"/>
              </w:rPr>
              <w:t>N1 NAS signalling connection release reformul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604D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Default="00661A20" w:rsidP="00DE3536">
            <w:pPr>
              <w:pStyle w:val="TAL"/>
              <w:rPr>
                <w:rFonts w:cs="Arial"/>
                <w:sz w:val="16"/>
                <w:szCs w:val="16"/>
              </w:rPr>
            </w:pPr>
            <w:r>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Default="00661A20" w:rsidP="00DE3536">
            <w:pPr>
              <w:pStyle w:val="TAL"/>
              <w:rPr>
                <w:bCs/>
                <w:snapToGrid w:val="0"/>
                <w:sz w:val="16"/>
                <w:szCs w:val="16"/>
                <w:lang w:eastAsia="en-US"/>
              </w:rPr>
            </w:pPr>
            <w:r>
              <w:rPr>
                <w:bCs/>
                <w:snapToGrid w:val="0"/>
                <w:sz w:val="16"/>
                <w:szCs w:val="16"/>
                <w:lang w:eastAsia="en-US"/>
              </w:rPr>
              <w:t>Paging restriction in N1 NAS signalling connection release upon RAN paging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Default="00661A20" w:rsidP="00DE3536">
            <w:pPr>
              <w:pStyle w:val="TAL"/>
              <w:rPr>
                <w:bCs/>
                <w:snapToGrid w:val="0"/>
                <w:sz w:val="16"/>
                <w:lang w:eastAsia="en-US"/>
              </w:rPr>
            </w:pPr>
            <w:r>
              <w:rPr>
                <w:bCs/>
                <w:snapToGrid w:val="0"/>
                <w:sz w:val="16"/>
                <w:lang w:eastAsia="en-US"/>
              </w:rPr>
              <w:t>17.6.0</w:t>
            </w:r>
          </w:p>
        </w:tc>
      </w:tr>
      <w:tr w:rsidR="00DA37A1" w:rsidRPr="000D299B" w14:paraId="0B1FE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Default="00DA37A1"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Default="00DA37A1"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Default="00DA37A1"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Default="00DA37A1" w:rsidP="00DE3536">
            <w:pPr>
              <w:pStyle w:val="TAL"/>
              <w:rPr>
                <w:rFonts w:cs="Arial"/>
                <w:sz w:val="16"/>
                <w:szCs w:val="16"/>
              </w:rPr>
            </w:pPr>
            <w:r>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Default="00DA37A1"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Default="00DA37A1"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Default="00DA37A1" w:rsidP="00DE3536">
            <w:pPr>
              <w:pStyle w:val="TAL"/>
              <w:rPr>
                <w:bCs/>
                <w:snapToGrid w:val="0"/>
                <w:sz w:val="16"/>
                <w:szCs w:val="16"/>
                <w:lang w:eastAsia="en-US"/>
              </w:rPr>
            </w:pPr>
            <w:r>
              <w:rPr>
                <w:bCs/>
                <w:snapToGrid w:val="0"/>
                <w:sz w:val="16"/>
                <w:szCs w:val="16"/>
                <w:lang w:eastAsia="en-US"/>
              </w:rPr>
              <w:t>Correction of T3540 start scenarios for MR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Default="00DA37A1" w:rsidP="00DE3536">
            <w:pPr>
              <w:pStyle w:val="TAL"/>
              <w:rPr>
                <w:bCs/>
                <w:snapToGrid w:val="0"/>
                <w:sz w:val="16"/>
                <w:lang w:eastAsia="en-US"/>
              </w:rPr>
            </w:pPr>
            <w:r>
              <w:rPr>
                <w:bCs/>
                <w:snapToGrid w:val="0"/>
                <w:sz w:val="16"/>
                <w:lang w:eastAsia="en-US"/>
              </w:rPr>
              <w:t>17.6.0</w:t>
            </w:r>
          </w:p>
        </w:tc>
      </w:tr>
      <w:tr w:rsidR="001E1107" w:rsidRPr="000D299B" w14:paraId="58DC52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Default="001E1107"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Default="001E1107"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Default="001E1107"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Default="001E1107" w:rsidP="00DE3536">
            <w:pPr>
              <w:pStyle w:val="TAL"/>
              <w:rPr>
                <w:rFonts w:cs="Arial"/>
                <w:sz w:val="16"/>
                <w:szCs w:val="16"/>
              </w:rPr>
            </w:pPr>
            <w:r>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Default="001E1107"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Default="001E1107"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Default="001E1107" w:rsidP="00DE3536">
            <w:pPr>
              <w:pStyle w:val="TAL"/>
              <w:rPr>
                <w:bCs/>
                <w:snapToGrid w:val="0"/>
                <w:sz w:val="16"/>
                <w:szCs w:val="16"/>
                <w:lang w:eastAsia="en-US"/>
              </w:rPr>
            </w:pPr>
            <w:r>
              <w:rPr>
                <w:bCs/>
                <w:snapToGrid w:val="0"/>
                <w:sz w:val="16"/>
                <w:szCs w:val="16"/>
                <w:lang w:eastAsia="en-US"/>
              </w:rPr>
              <w:t>The interaction of AS-NAS layer on RAN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Default="001E1107" w:rsidP="00DE3536">
            <w:pPr>
              <w:pStyle w:val="TAL"/>
              <w:rPr>
                <w:bCs/>
                <w:snapToGrid w:val="0"/>
                <w:sz w:val="16"/>
                <w:lang w:eastAsia="en-US"/>
              </w:rPr>
            </w:pPr>
            <w:r>
              <w:rPr>
                <w:bCs/>
                <w:snapToGrid w:val="0"/>
                <w:sz w:val="16"/>
                <w:lang w:eastAsia="en-US"/>
              </w:rPr>
              <w:t>17.6.0</w:t>
            </w:r>
          </w:p>
        </w:tc>
      </w:tr>
      <w:tr w:rsidR="00F44B52" w:rsidRPr="000D299B" w14:paraId="7398DC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Default="00F44B52"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Default="00F44B52"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Default="00F44B52"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Default="00F44B52" w:rsidP="00DE3536">
            <w:pPr>
              <w:pStyle w:val="TAL"/>
              <w:rPr>
                <w:rFonts w:cs="Arial"/>
                <w:sz w:val="16"/>
                <w:szCs w:val="16"/>
              </w:rPr>
            </w:pPr>
            <w:r>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Default="00F44B52"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Default="00F44B52"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Default="00F44B52" w:rsidP="00DE3536">
            <w:pPr>
              <w:pStyle w:val="TAL"/>
              <w:rPr>
                <w:bCs/>
                <w:snapToGrid w:val="0"/>
                <w:sz w:val="16"/>
                <w:szCs w:val="16"/>
                <w:lang w:eastAsia="en-US"/>
              </w:rPr>
            </w:pPr>
            <w:r>
              <w:rPr>
                <w:bCs/>
                <w:snapToGrid w:val="0"/>
                <w:sz w:val="16"/>
                <w:szCs w:val="16"/>
                <w:lang w:eastAsia="en-US"/>
              </w:rPr>
              <w:t>Connection release for emergency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Default="00F44B52" w:rsidP="00DE3536">
            <w:pPr>
              <w:pStyle w:val="TAL"/>
              <w:rPr>
                <w:bCs/>
                <w:snapToGrid w:val="0"/>
                <w:sz w:val="16"/>
                <w:lang w:eastAsia="en-US"/>
              </w:rPr>
            </w:pPr>
            <w:r>
              <w:rPr>
                <w:bCs/>
                <w:snapToGrid w:val="0"/>
                <w:sz w:val="16"/>
                <w:lang w:eastAsia="en-US"/>
              </w:rPr>
              <w:t>17.6.0</w:t>
            </w:r>
          </w:p>
        </w:tc>
      </w:tr>
      <w:tr w:rsidR="00BA71E6" w:rsidRPr="000D299B" w14:paraId="663A8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Default="00BA71E6"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Default="00BA71E6"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Default="00BA71E6"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Default="00BA71E6" w:rsidP="00BA71E6">
            <w:pPr>
              <w:pStyle w:val="TAL"/>
              <w:rPr>
                <w:rFonts w:cs="Arial"/>
                <w:sz w:val="16"/>
                <w:szCs w:val="16"/>
              </w:rPr>
            </w:pPr>
            <w:r>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Default="00BA71E6" w:rsidP="00BA71E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Default="00BA71E6"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Default="00BA71E6" w:rsidP="00BA71E6">
            <w:pPr>
              <w:pStyle w:val="TAL"/>
              <w:rPr>
                <w:bCs/>
                <w:snapToGrid w:val="0"/>
                <w:sz w:val="16"/>
                <w:szCs w:val="16"/>
                <w:lang w:eastAsia="en-US"/>
              </w:rPr>
            </w:pPr>
            <w:r>
              <w:rPr>
                <w:bCs/>
                <w:snapToGrid w:val="0"/>
                <w:sz w:val="16"/>
                <w:szCs w:val="16"/>
                <w:lang w:eastAsia="en-US"/>
              </w:rPr>
              <w:t>UE to release NAS signalling connection and indicate Paging restriction during mobility Registration only if no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Default="00BA71E6" w:rsidP="00BA71E6">
            <w:pPr>
              <w:pStyle w:val="TAL"/>
              <w:rPr>
                <w:bCs/>
                <w:snapToGrid w:val="0"/>
                <w:sz w:val="16"/>
                <w:lang w:eastAsia="en-US"/>
              </w:rPr>
            </w:pPr>
            <w:r>
              <w:rPr>
                <w:bCs/>
                <w:snapToGrid w:val="0"/>
                <w:sz w:val="16"/>
                <w:lang w:eastAsia="en-US"/>
              </w:rPr>
              <w:t>17.6.0</w:t>
            </w:r>
          </w:p>
        </w:tc>
      </w:tr>
      <w:tr w:rsidR="00185970" w:rsidRPr="000D299B" w14:paraId="1D95D9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Default="00185970"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Default="00185970"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Default="00185970"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Default="00185970" w:rsidP="00BA71E6">
            <w:pPr>
              <w:pStyle w:val="TAL"/>
              <w:rPr>
                <w:rFonts w:cs="Arial"/>
                <w:sz w:val="16"/>
                <w:szCs w:val="16"/>
              </w:rPr>
            </w:pPr>
            <w:r>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Default="00185970"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Default="00185970" w:rsidP="00BA71E6">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Default="00185970" w:rsidP="00BA71E6">
            <w:pPr>
              <w:pStyle w:val="TAL"/>
              <w:rPr>
                <w:bCs/>
                <w:snapToGrid w:val="0"/>
                <w:sz w:val="16"/>
                <w:szCs w:val="16"/>
                <w:lang w:eastAsia="en-US"/>
              </w:rPr>
            </w:pPr>
            <w:r>
              <w:rPr>
                <w:bCs/>
                <w:snapToGrid w:val="0"/>
                <w:sz w:val="16"/>
                <w:szCs w:val="16"/>
                <w:lang w:eastAsia="en-US"/>
              </w:rPr>
              <w:t>PTCC handling during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Default="00185970" w:rsidP="00BA71E6">
            <w:pPr>
              <w:pStyle w:val="TAL"/>
              <w:rPr>
                <w:bCs/>
                <w:snapToGrid w:val="0"/>
                <w:sz w:val="16"/>
                <w:lang w:eastAsia="en-US"/>
              </w:rPr>
            </w:pPr>
            <w:r>
              <w:rPr>
                <w:bCs/>
                <w:snapToGrid w:val="0"/>
                <w:sz w:val="16"/>
                <w:lang w:eastAsia="en-US"/>
              </w:rPr>
              <w:t>17.6.0</w:t>
            </w:r>
          </w:p>
        </w:tc>
      </w:tr>
      <w:tr w:rsidR="00346107" w:rsidRPr="000D299B" w14:paraId="2A88B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Default="00346107" w:rsidP="00BA71E6">
            <w:pPr>
              <w:pStyle w:val="TAL"/>
              <w:rPr>
                <w:rFonts w:cs="Arial"/>
                <w:sz w:val="16"/>
                <w:szCs w:val="16"/>
              </w:rPr>
            </w:pPr>
            <w:r>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Default="00346107" w:rsidP="00BA71E6">
            <w:pPr>
              <w:pStyle w:val="TAL"/>
              <w:rPr>
                <w:bCs/>
                <w:snapToGrid w:val="0"/>
                <w:sz w:val="16"/>
                <w:szCs w:val="16"/>
                <w:lang w:eastAsia="en-US"/>
              </w:rPr>
            </w:pPr>
            <w:r>
              <w:rPr>
                <w:bCs/>
                <w:snapToGrid w:val="0"/>
                <w:sz w:val="16"/>
                <w:szCs w:val="16"/>
                <w:lang w:eastAsia="en-US"/>
              </w:rPr>
              <w:t>The handling of paging cause support indicator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Default="00346107" w:rsidP="00BA71E6">
            <w:pPr>
              <w:pStyle w:val="TAL"/>
              <w:rPr>
                <w:bCs/>
                <w:snapToGrid w:val="0"/>
                <w:sz w:val="16"/>
                <w:lang w:eastAsia="en-US"/>
              </w:rPr>
            </w:pPr>
            <w:r>
              <w:rPr>
                <w:bCs/>
                <w:snapToGrid w:val="0"/>
                <w:sz w:val="16"/>
                <w:lang w:eastAsia="en-US"/>
              </w:rPr>
              <w:t>17.6.0</w:t>
            </w:r>
          </w:p>
        </w:tc>
      </w:tr>
      <w:tr w:rsidR="00346107" w:rsidRPr="000D299B" w14:paraId="1BF03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Default="00346107" w:rsidP="00BA71E6">
            <w:pPr>
              <w:pStyle w:val="TAL"/>
              <w:rPr>
                <w:rFonts w:cs="Arial"/>
                <w:sz w:val="16"/>
                <w:szCs w:val="16"/>
              </w:rPr>
            </w:pPr>
            <w:r>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Default="00346107"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Default="00346107" w:rsidP="00BA71E6">
            <w:pPr>
              <w:pStyle w:val="TAL"/>
              <w:rPr>
                <w:bCs/>
                <w:snapToGrid w:val="0"/>
                <w:sz w:val="16"/>
                <w:szCs w:val="16"/>
                <w:lang w:eastAsia="en-US"/>
              </w:rPr>
            </w:pPr>
            <w:r>
              <w:rPr>
                <w:bCs/>
                <w:snapToGrid w:val="0"/>
                <w:sz w:val="16"/>
                <w:szCs w:val="16"/>
                <w:lang w:eastAsia="en-US"/>
              </w:rPr>
              <w:t>Collision between UCU and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Default="00346107" w:rsidP="00BA71E6">
            <w:pPr>
              <w:pStyle w:val="TAL"/>
              <w:rPr>
                <w:bCs/>
                <w:snapToGrid w:val="0"/>
                <w:sz w:val="16"/>
                <w:lang w:eastAsia="en-US"/>
              </w:rPr>
            </w:pPr>
            <w:r>
              <w:rPr>
                <w:bCs/>
                <w:snapToGrid w:val="0"/>
                <w:sz w:val="16"/>
                <w:lang w:eastAsia="en-US"/>
              </w:rPr>
              <w:t>17.6.0</w:t>
            </w:r>
          </w:p>
        </w:tc>
      </w:tr>
      <w:tr w:rsidR="00346107" w:rsidRPr="000D299B" w14:paraId="0118D1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Default="00346107" w:rsidP="00BA71E6">
            <w:pPr>
              <w:pStyle w:val="TAL"/>
              <w:rPr>
                <w:rFonts w:cs="Arial"/>
                <w:sz w:val="16"/>
                <w:szCs w:val="16"/>
              </w:rPr>
            </w:pPr>
            <w:r>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Default="00346107" w:rsidP="00BA71E6">
            <w:pPr>
              <w:pStyle w:val="TAL"/>
              <w:rPr>
                <w:bCs/>
                <w:snapToGrid w:val="0"/>
                <w:sz w:val="16"/>
                <w:szCs w:val="16"/>
                <w:lang w:eastAsia="en-US"/>
              </w:rPr>
            </w:pPr>
            <w:r>
              <w:rPr>
                <w:bCs/>
                <w:snapToGrid w:val="0"/>
                <w:sz w:val="16"/>
                <w:szCs w:val="16"/>
                <w:lang w:eastAsia="en-US"/>
              </w:rPr>
              <w:t>Clarification on Paging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Default="00346107" w:rsidP="00BA71E6">
            <w:pPr>
              <w:pStyle w:val="TAL"/>
              <w:rPr>
                <w:bCs/>
                <w:snapToGrid w:val="0"/>
                <w:sz w:val="16"/>
                <w:lang w:eastAsia="en-US"/>
              </w:rPr>
            </w:pPr>
            <w:r>
              <w:rPr>
                <w:bCs/>
                <w:snapToGrid w:val="0"/>
                <w:sz w:val="16"/>
                <w:lang w:eastAsia="en-US"/>
              </w:rPr>
              <w:t>17.6.0</w:t>
            </w:r>
          </w:p>
        </w:tc>
      </w:tr>
      <w:tr w:rsidR="00346107" w:rsidRPr="000D299B" w14:paraId="2C0B4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Default="0034610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Default="0034610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Default="0034610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Default="00346107" w:rsidP="00346107">
            <w:pPr>
              <w:pStyle w:val="TAL"/>
              <w:rPr>
                <w:rFonts w:cs="Arial"/>
                <w:sz w:val="16"/>
                <w:szCs w:val="16"/>
              </w:rPr>
            </w:pPr>
            <w:r>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Default="00346107" w:rsidP="003461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Default="0034610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Default="00346107" w:rsidP="00346107">
            <w:pPr>
              <w:pStyle w:val="TAL"/>
              <w:rPr>
                <w:bCs/>
                <w:snapToGrid w:val="0"/>
                <w:sz w:val="16"/>
                <w:szCs w:val="16"/>
                <w:lang w:eastAsia="en-US"/>
              </w:rPr>
            </w:pPr>
            <w:r>
              <w:rPr>
                <w:bCs/>
                <w:snapToGrid w:val="0"/>
                <w:sz w:val="16"/>
                <w:szCs w:val="16"/>
                <w:lang w:eastAsia="en-US"/>
              </w:rPr>
              <w:t>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Default="00346107" w:rsidP="00346107">
            <w:pPr>
              <w:pStyle w:val="TAL"/>
              <w:rPr>
                <w:bCs/>
                <w:snapToGrid w:val="0"/>
                <w:sz w:val="16"/>
                <w:lang w:eastAsia="en-US"/>
              </w:rPr>
            </w:pPr>
            <w:r>
              <w:rPr>
                <w:bCs/>
                <w:snapToGrid w:val="0"/>
                <w:sz w:val="16"/>
                <w:lang w:eastAsia="en-US"/>
              </w:rPr>
              <w:t>17.6.0</w:t>
            </w:r>
          </w:p>
        </w:tc>
      </w:tr>
      <w:tr w:rsidR="008E7E57" w:rsidRPr="000D299B" w14:paraId="497F70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Default="008E7E57" w:rsidP="00346107">
            <w:pPr>
              <w:pStyle w:val="TAL"/>
              <w:rPr>
                <w:rFonts w:cs="Arial"/>
                <w:sz w:val="16"/>
                <w:szCs w:val="16"/>
              </w:rPr>
            </w:pPr>
            <w:r>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Default="008E7E57" w:rsidP="00346107">
            <w:pPr>
              <w:pStyle w:val="TAL"/>
              <w:rPr>
                <w:bCs/>
                <w:snapToGrid w:val="0"/>
                <w:sz w:val="16"/>
                <w:szCs w:val="16"/>
                <w:lang w:eastAsia="en-US"/>
              </w:rPr>
            </w:pPr>
            <w:r>
              <w:rPr>
                <w:bCs/>
                <w:snapToGrid w:val="0"/>
                <w:sz w:val="16"/>
                <w:szCs w:val="16"/>
                <w:lang w:eastAsia="en-US"/>
              </w:rPr>
              <w:t>Paging restriction with connection releas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Default="008E7E57" w:rsidP="00346107">
            <w:pPr>
              <w:pStyle w:val="TAL"/>
              <w:rPr>
                <w:bCs/>
                <w:snapToGrid w:val="0"/>
                <w:sz w:val="16"/>
                <w:lang w:eastAsia="en-US"/>
              </w:rPr>
            </w:pPr>
            <w:r>
              <w:rPr>
                <w:bCs/>
                <w:snapToGrid w:val="0"/>
                <w:sz w:val="16"/>
                <w:lang w:eastAsia="en-US"/>
              </w:rPr>
              <w:t>17.6.0</w:t>
            </w:r>
          </w:p>
        </w:tc>
      </w:tr>
      <w:tr w:rsidR="008E7E57" w:rsidRPr="000D299B" w14:paraId="1FA9B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Default="008E7E57" w:rsidP="00346107">
            <w:pPr>
              <w:pStyle w:val="TAL"/>
              <w:rPr>
                <w:rFonts w:cs="Arial"/>
                <w:sz w:val="16"/>
                <w:szCs w:val="16"/>
              </w:rPr>
            </w:pPr>
            <w:r>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Default="008E7E57" w:rsidP="00346107">
            <w:pPr>
              <w:pStyle w:val="TAL"/>
              <w:rPr>
                <w:bCs/>
                <w:snapToGrid w:val="0"/>
                <w:sz w:val="16"/>
                <w:szCs w:val="16"/>
                <w:lang w:eastAsia="en-US"/>
              </w:rPr>
            </w:pPr>
            <w:r>
              <w:rPr>
                <w:bCs/>
                <w:snapToGrid w:val="0"/>
                <w:sz w:val="16"/>
                <w:szCs w:val="16"/>
                <w:lang w:eastAsia="en-US"/>
              </w:rPr>
              <w:t>Correction of T3447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Default="008E7E57" w:rsidP="00346107">
            <w:pPr>
              <w:pStyle w:val="TAL"/>
              <w:rPr>
                <w:bCs/>
                <w:snapToGrid w:val="0"/>
                <w:sz w:val="16"/>
                <w:lang w:eastAsia="en-US"/>
              </w:rPr>
            </w:pPr>
            <w:r>
              <w:rPr>
                <w:bCs/>
                <w:snapToGrid w:val="0"/>
                <w:sz w:val="16"/>
                <w:lang w:eastAsia="en-US"/>
              </w:rPr>
              <w:t>17.6.0</w:t>
            </w:r>
          </w:p>
        </w:tc>
      </w:tr>
      <w:tr w:rsidR="008E7E57" w:rsidRPr="000D299B" w14:paraId="4AB2B6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Default="008E7E57" w:rsidP="008E7E57">
            <w:pPr>
              <w:pStyle w:val="TAL"/>
              <w:rPr>
                <w:rFonts w:cs="Arial"/>
                <w:sz w:val="16"/>
                <w:szCs w:val="16"/>
              </w:rPr>
            </w:pPr>
            <w:r>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Default="008E7E57" w:rsidP="008E7E57">
            <w:pPr>
              <w:pStyle w:val="TAL"/>
              <w:rPr>
                <w:bCs/>
                <w:snapToGrid w:val="0"/>
                <w:sz w:val="16"/>
                <w:szCs w:val="16"/>
                <w:lang w:eastAsia="en-US"/>
              </w:rPr>
            </w:pPr>
            <w:r>
              <w:rPr>
                <w:bCs/>
                <w:snapToGrid w:val="0"/>
                <w:sz w:val="16"/>
                <w:szCs w:val="16"/>
                <w:lang w:eastAsia="en-US"/>
              </w:rPr>
              <w:t>Correction of T3346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Default="008E7E57" w:rsidP="008E7E57">
            <w:pPr>
              <w:pStyle w:val="TAL"/>
              <w:rPr>
                <w:bCs/>
                <w:snapToGrid w:val="0"/>
                <w:sz w:val="16"/>
                <w:lang w:eastAsia="en-US"/>
              </w:rPr>
            </w:pPr>
            <w:r>
              <w:rPr>
                <w:bCs/>
                <w:snapToGrid w:val="0"/>
                <w:sz w:val="16"/>
                <w:lang w:eastAsia="en-US"/>
              </w:rPr>
              <w:t>17.6.0</w:t>
            </w:r>
          </w:p>
        </w:tc>
      </w:tr>
      <w:tr w:rsidR="008E7E57" w:rsidRPr="000D299B" w14:paraId="15A677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Default="008E7E57" w:rsidP="008E7E57">
            <w:pPr>
              <w:pStyle w:val="TAL"/>
              <w:rPr>
                <w:rFonts w:cs="Arial"/>
                <w:sz w:val="16"/>
                <w:szCs w:val="16"/>
              </w:rPr>
            </w:pPr>
            <w:r>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Default="008E7E57" w:rsidP="008E7E57">
            <w:pPr>
              <w:pStyle w:val="TAL"/>
              <w:rPr>
                <w:bCs/>
                <w:snapToGrid w:val="0"/>
                <w:sz w:val="16"/>
                <w:szCs w:val="16"/>
                <w:lang w:eastAsia="en-US"/>
              </w:rPr>
            </w:pPr>
            <w:r>
              <w:rPr>
                <w:bCs/>
                <w:snapToGrid w:val="0"/>
                <w:sz w:val="16"/>
                <w:szCs w:val="16"/>
                <w:lang w:eastAsia="en-US"/>
              </w:rPr>
              <w:t>Harmonization of the paging restriction terminology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Default="008E7E57" w:rsidP="008E7E57">
            <w:pPr>
              <w:pStyle w:val="TAL"/>
              <w:rPr>
                <w:bCs/>
                <w:snapToGrid w:val="0"/>
                <w:sz w:val="16"/>
                <w:lang w:eastAsia="en-US"/>
              </w:rPr>
            </w:pPr>
            <w:r>
              <w:rPr>
                <w:bCs/>
                <w:snapToGrid w:val="0"/>
                <w:sz w:val="16"/>
                <w:lang w:eastAsia="en-US"/>
              </w:rPr>
              <w:t>17.6.0</w:t>
            </w:r>
          </w:p>
        </w:tc>
      </w:tr>
      <w:tr w:rsidR="00235A0B" w:rsidRPr="000D299B" w14:paraId="250B3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Default="00235A0B" w:rsidP="008E7E57">
            <w:pPr>
              <w:pStyle w:val="TAL"/>
              <w:rPr>
                <w:rFonts w:cs="Arial"/>
                <w:sz w:val="16"/>
                <w:szCs w:val="16"/>
              </w:rPr>
            </w:pPr>
            <w:r>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Default="00235A0B" w:rsidP="008E7E57">
            <w:pPr>
              <w:pStyle w:val="TAL"/>
              <w:rPr>
                <w:bCs/>
                <w:snapToGrid w:val="0"/>
                <w:sz w:val="16"/>
                <w:szCs w:val="16"/>
                <w:lang w:eastAsia="en-US"/>
              </w:rPr>
            </w:pPr>
            <w:r>
              <w:rPr>
                <w:bCs/>
                <w:snapToGrid w:val="0"/>
                <w:sz w:val="16"/>
                <w:szCs w:val="16"/>
                <w:lang w:eastAsia="en-US"/>
              </w:rPr>
              <w:t>Uplink data status IE not included when requesting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Default="00235A0B" w:rsidP="008E7E57">
            <w:pPr>
              <w:pStyle w:val="TAL"/>
              <w:rPr>
                <w:bCs/>
                <w:snapToGrid w:val="0"/>
                <w:sz w:val="16"/>
                <w:lang w:eastAsia="en-US"/>
              </w:rPr>
            </w:pPr>
            <w:r>
              <w:rPr>
                <w:bCs/>
                <w:snapToGrid w:val="0"/>
                <w:sz w:val="16"/>
                <w:lang w:eastAsia="en-US"/>
              </w:rPr>
              <w:t>17.6.0</w:t>
            </w:r>
          </w:p>
        </w:tc>
      </w:tr>
      <w:tr w:rsidR="00235A0B" w:rsidRPr="000D299B" w14:paraId="1E2AA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Default="00235A0B" w:rsidP="008E7E57">
            <w:pPr>
              <w:pStyle w:val="TAL"/>
              <w:rPr>
                <w:rFonts w:cs="Arial"/>
                <w:sz w:val="16"/>
                <w:szCs w:val="16"/>
              </w:rPr>
            </w:pPr>
            <w:r>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Default="00235A0B" w:rsidP="008E7E57">
            <w:pPr>
              <w:pStyle w:val="TAL"/>
              <w:rPr>
                <w:bCs/>
                <w:snapToGrid w:val="0"/>
                <w:sz w:val="16"/>
                <w:szCs w:val="16"/>
                <w:lang w:eastAsia="en-US"/>
              </w:rPr>
            </w:pPr>
            <w:r>
              <w:rPr>
                <w:bCs/>
                <w:snapToGrid w:val="0"/>
                <w:sz w:val="16"/>
                <w:szCs w:val="16"/>
                <w:lang w:eastAsia="en-US"/>
              </w:rPr>
              <w:t>Clearing paging restrictions when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Default="00235A0B" w:rsidP="008E7E57">
            <w:pPr>
              <w:pStyle w:val="TAL"/>
              <w:rPr>
                <w:bCs/>
                <w:snapToGrid w:val="0"/>
                <w:sz w:val="16"/>
                <w:lang w:eastAsia="en-US"/>
              </w:rPr>
            </w:pPr>
            <w:r>
              <w:rPr>
                <w:bCs/>
                <w:snapToGrid w:val="0"/>
                <w:sz w:val="16"/>
                <w:lang w:eastAsia="en-US"/>
              </w:rPr>
              <w:t>17.6.0</w:t>
            </w:r>
          </w:p>
        </w:tc>
      </w:tr>
      <w:tr w:rsidR="00235A0B" w:rsidRPr="000D299B" w14:paraId="38CF7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Default="00235A0B" w:rsidP="008E7E57">
            <w:pPr>
              <w:pStyle w:val="TAL"/>
              <w:rPr>
                <w:rFonts w:cs="Arial"/>
                <w:sz w:val="16"/>
                <w:szCs w:val="16"/>
              </w:rPr>
            </w:pPr>
            <w:r>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Default="00235A0B" w:rsidP="008E7E5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Default="00235A0B" w:rsidP="008E7E57">
            <w:pPr>
              <w:pStyle w:val="TAL"/>
              <w:rPr>
                <w:bCs/>
                <w:snapToGrid w:val="0"/>
                <w:sz w:val="16"/>
                <w:szCs w:val="16"/>
                <w:lang w:eastAsia="en-US"/>
              </w:rPr>
            </w:pPr>
            <w:r>
              <w:rPr>
                <w:bCs/>
                <w:snapToGrid w:val="0"/>
                <w:sz w:val="16"/>
                <w:szCs w:val="16"/>
                <w:lang w:eastAsia="en-US"/>
              </w:rPr>
              <w:t>Clearing paging restrictions during lower layer failur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Default="00235A0B" w:rsidP="008E7E57">
            <w:pPr>
              <w:pStyle w:val="TAL"/>
              <w:rPr>
                <w:bCs/>
                <w:snapToGrid w:val="0"/>
                <w:sz w:val="16"/>
                <w:lang w:eastAsia="en-US"/>
              </w:rPr>
            </w:pPr>
            <w:r>
              <w:rPr>
                <w:bCs/>
                <w:snapToGrid w:val="0"/>
                <w:sz w:val="16"/>
                <w:lang w:eastAsia="en-US"/>
              </w:rPr>
              <w:t>17.6.0</w:t>
            </w:r>
          </w:p>
        </w:tc>
      </w:tr>
      <w:tr w:rsidR="00225F0E" w:rsidRPr="000D299B" w14:paraId="69876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Default="00225F0E" w:rsidP="00225F0E">
            <w:pPr>
              <w:pStyle w:val="TAL"/>
              <w:rPr>
                <w:rFonts w:cs="Arial"/>
                <w:sz w:val="16"/>
                <w:szCs w:val="16"/>
              </w:rPr>
            </w:pPr>
            <w:r>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Default="00225F0E" w:rsidP="00225F0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Default="00225F0E" w:rsidP="00225F0E">
            <w:pPr>
              <w:pStyle w:val="TAL"/>
              <w:rPr>
                <w:bCs/>
                <w:snapToGrid w:val="0"/>
                <w:sz w:val="16"/>
                <w:szCs w:val="16"/>
                <w:lang w:eastAsia="en-US"/>
              </w:rPr>
            </w:pPr>
            <w:r>
              <w:rPr>
                <w:bCs/>
                <w:snapToGrid w:val="0"/>
                <w:sz w:val="16"/>
                <w:szCs w:val="16"/>
                <w:lang w:eastAsia="en-US"/>
              </w:rPr>
              <w:t>Rejected NSSAI for the maximum number of UE reached with different PLMNs in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Default="00225F0E" w:rsidP="00225F0E">
            <w:pPr>
              <w:pStyle w:val="TAL"/>
              <w:rPr>
                <w:bCs/>
                <w:snapToGrid w:val="0"/>
                <w:sz w:val="16"/>
                <w:lang w:eastAsia="en-US"/>
              </w:rPr>
            </w:pPr>
            <w:r>
              <w:rPr>
                <w:bCs/>
                <w:snapToGrid w:val="0"/>
                <w:sz w:val="16"/>
                <w:lang w:eastAsia="en-US"/>
              </w:rPr>
              <w:t>17.6.0</w:t>
            </w:r>
          </w:p>
        </w:tc>
      </w:tr>
      <w:tr w:rsidR="00225F0E" w:rsidRPr="000D299B" w14:paraId="78519C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Default="00225F0E" w:rsidP="00225F0E">
            <w:pPr>
              <w:pStyle w:val="TAL"/>
              <w:rPr>
                <w:rFonts w:cs="Arial"/>
                <w:sz w:val="16"/>
                <w:szCs w:val="16"/>
              </w:rPr>
            </w:pPr>
            <w:r>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Default="00225F0E" w:rsidP="00225F0E">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Default="00225F0E" w:rsidP="00225F0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Default="00225F0E" w:rsidP="00225F0E">
            <w:pPr>
              <w:pStyle w:val="TAL"/>
              <w:rPr>
                <w:bCs/>
                <w:snapToGrid w:val="0"/>
                <w:sz w:val="16"/>
                <w:szCs w:val="16"/>
                <w:lang w:eastAsia="en-US"/>
              </w:rPr>
            </w:pPr>
            <w:r>
              <w:rPr>
                <w:bCs/>
                <w:snapToGrid w:val="0"/>
                <w:sz w:val="16"/>
                <w:szCs w:val="16"/>
                <w:lang w:eastAsia="en-US"/>
              </w:rPr>
              <w:t>PDU session establishment reject for network slice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Default="00225F0E" w:rsidP="00225F0E">
            <w:pPr>
              <w:pStyle w:val="TAL"/>
              <w:rPr>
                <w:bCs/>
                <w:snapToGrid w:val="0"/>
                <w:sz w:val="16"/>
                <w:lang w:eastAsia="en-US"/>
              </w:rPr>
            </w:pPr>
            <w:r>
              <w:rPr>
                <w:bCs/>
                <w:snapToGrid w:val="0"/>
                <w:sz w:val="16"/>
                <w:lang w:eastAsia="en-US"/>
              </w:rPr>
              <w:t>17.6.0</w:t>
            </w:r>
          </w:p>
        </w:tc>
      </w:tr>
      <w:tr w:rsidR="00225F0E" w:rsidRPr="000D299B" w14:paraId="525F3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Default="00225F0E" w:rsidP="00225F0E">
            <w:pPr>
              <w:pStyle w:val="TAL"/>
              <w:rPr>
                <w:rFonts w:cs="Arial"/>
                <w:sz w:val="16"/>
                <w:szCs w:val="16"/>
              </w:rPr>
            </w:pPr>
            <w:r>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Default="00225F0E"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Default="00225F0E" w:rsidP="00225F0E">
            <w:pPr>
              <w:pStyle w:val="TAL"/>
              <w:rPr>
                <w:bCs/>
                <w:snapToGrid w:val="0"/>
                <w:sz w:val="16"/>
                <w:szCs w:val="16"/>
                <w:lang w:eastAsia="en-US"/>
              </w:rPr>
            </w:pPr>
            <w:r>
              <w:rPr>
                <w:bCs/>
                <w:snapToGrid w:val="0"/>
                <w:sz w:val="16"/>
                <w:szCs w:val="16"/>
                <w:lang w:eastAsia="en-US"/>
              </w:rPr>
              <w:t>NSAC for number of PDU sessions taking access type into accou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Default="00225F0E" w:rsidP="00225F0E">
            <w:pPr>
              <w:pStyle w:val="TAL"/>
              <w:rPr>
                <w:bCs/>
                <w:snapToGrid w:val="0"/>
                <w:sz w:val="16"/>
                <w:lang w:eastAsia="en-US"/>
              </w:rPr>
            </w:pPr>
            <w:r>
              <w:rPr>
                <w:bCs/>
                <w:snapToGrid w:val="0"/>
                <w:sz w:val="16"/>
                <w:lang w:eastAsia="en-US"/>
              </w:rPr>
              <w:t>17.6.0</w:t>
            </w:r>
          </w:p>
        </w:tc>
      </w:tr>
      <w:tr w:rsidR="002C0DFF" w:rsidRPr="000D299B" w14:paraId="746D4E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Default="002C0DFF" w:rsidP="00225F0E">
            <w:pPr>
              <w:pStyle w:val="TAL"/>
              <w:rPr>
                <w:rFonts w:cs="Arial"/>
                <w:sz w:val="16"/>
                <w:szCs w:val="16"/>
              </w:rPr>
            </w:pPr>
            <w:r>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Default="002C0DFF" w:rsidP="00225F0E">
            <w:pPr>
              <w:pStyle w:val="TAL"/>
              <w:rPr>
                <w:bCs/>
                <w:snapToGrid w:val="0"/>
                <w:sz w:val="16"/>
                <w:szCs w:val="16"/>
                <w:lang w:eastAsia="en-US"/>
              </w:rPr>
            </w:pPr>
            <w:r>
              <w:rPr>
                <w:bCs/>
                <w:snapToGrid w:val="0"/>
                <w:sz w:val="16"/>
                <w:szCs w:val="16"/>
                <w:lang w:eastAsia="en-US"/>
              </w:rPr>
              <w:t>Clarification on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Default="002C0DFF" w:rsidP="00225F0E">
            <w:pPr>
              <w:pStyle w:val="TAL"/>
              <w:rPr>
                <w:bCs/>
                <w:snapToGrid w:val="0"/>
                <w:sz w:val="16"/>
                <w:lang w:eastAsia="en-US"/>
              </w:rPr>
            </w:pPr>
            <w:r>
              <w:rPr>
                <w:bCs/>
                <w:snapToGrid w:val="0"/>
                <w:sz w:val="16"/>
                <w:lang w:eastAsia="en-US"/>
              </w:rPr>
              <w:t>17.6.0</w:t>
            </w:r>
          </w:p>
        </w:tc>
      </w:tr>
      <w:tr w:rsidR="002C0DFF" w:rsidRPr="000D299B" w14:paraId="2070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Default="002C0DFF" w:rsidP="00225F0E">
            <w:pPr>
              <w:pStyle w:val="TAL"/>
              <w:rPr>
                <w:rFonts w:cs="Arial"/>
                <w:sz w:val="16"/>
                <w:szCs w:val="16"/>
              </w:rPr>
            </w:pPr>
            <w:r>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Default="002C0DFF" w:rsidP="00225F0E">
            <w:pPr>
              <w:pStyle w:val="TAL"/>
              <w:rPr>
                <w:bCs/>
                <w:snapToGrid w:val="0"/>
                <w:sz w:val="16"/>
                <w:szCs w:val="16"/>
                <w:lang w:eastAsia="en-US"/>
              </w:rPr>
            </w:pPr>
            <w:r>
              <w:rPr>
                <w:bCs/>
                <w:snapToGrid w:val="0"/>
                <w:sz w:val="16"/>
                <w:szCs w:val="16"/>
                <w:lang w:eastAsia="en-US"/>
              </w:rPr>
              <w:t>NSAC for existing PDU session with inter access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Default="002C0DFF" w:rsidP="00225F0E">
            <w:pPr>
              <w:pStyle w:val="TAL"/>
              <w:rPr>
                <w:bCs/>
                <w:snapToGrid w:val="0"/>
                <w:sz w:val="16"/>
                <w:lang w:eastAsia="en-US"/>
              </w:rPr>
            </w:pPr>
            <w:r>
              <w:rPr>
                <w:bCs/>
                <w:snapToGrid w:val="0"/>
                <w:sz w:val="16"/>
                <w:lang w:eastAsia="en-US"/>
              </w:rPr>
              <w:t>17.6.0</w:t>
            </w:r>
          </w:p>
        </w:tc>
      </w:tr>
      <w:tr w:rsidR="00A563DC" w:rsidRPr="000D299B" w14:paraId="7FDAC2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Default="00A563DC" w:rsidP="00A563DC">
            <w:pPr>
              <w:pStyle w:val="TAL"/>
              <w:rPr>
                <w:rFonts w:cs="Arial"/>
                <w:sz w:val="16"/>
                <w:szCs w:val="16"/>
              </w:rPr>
            </w:pPr>
            <w:r>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Default="00A563DC" w:rsidP="00A563DC">
            <w:pPr>
              <w:pStyle w:val="TAL"/>
              <w:rPr>
                <w:bCs/>
                <w:snapToGrid w:val="0"/>
                <w:sz w:val="16"/>
                <w:szCs w:val="16"/>
                <w:lang w:eastAsia="en-US"/>
              </w:rPr>
            </w:pPr>
            <w:r>
              <w:rPr>
                <w:bCs/>
                <w:snapToGrid w:val="0"/>
                <w:sz w:val="16"/>
                <w:szCs w:val="16"/>
                <w:lang w:eastAsia="en-US"/>
              </w:rPr>
              <w:t>S-NSSAIs in allowed NSSAI share common NSSRG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51A4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Default="00A563DC" w:rsidP="00A563DC">
            <w:pPr>
              <w:pStyle w:val="TAL"/>
              <w:rPr>
                <w:rFonts w:cs="Arial"/>
                <w:sz w:val="16"/>
                <w:szCs w:val="16"/>
              </w:rPr>
            </w:pPr>
            <w:r>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Default="00A563DC" w:rsidP="00A563DC">
            <w:pPr>
              <w:pStyle w:val="TAL"/>
              <w:rPr>
                <w:bCs/>
                <w:snapToGrid w:val="0"/>
                <w:sz w:val="16"/>
                <w:szCs w:val="16"/>
                <w:lang w:eastAsia="en-US"/>
              </w:rPr>
            </w:pPr>
            <w:r>
              <w:rPr>
                <w:bCs/>
                <w:snapToGrid w:val="0"/>
                <w:sz w:val="16"/>
                <w:szCs w:val="16"/>
                <w:lang w:eastAsia="en-US"/>
              </w:rPr>
              <w:t>Provide all subscribed S-NSSAIs in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9D36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Default="00A563DC" w:rsidP="00A563DC">
            <w:pPr>
              <w:pStyle w:val="TAL"/>
              <w:rPr>
                <w:rFonts w:cs="Arial"/>
                <w:sz w:val="16"/>
                <w:szCs w:val="16"/>
              </w:rPr>
            </w:pPr>
            <w:r>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Default="00A563DC" w:rsidP="00A563DC">
            <w:pPr>
              <w:pStyle w:val="TAL"/>
              <w:rPr>
                <w:bCs/>
                <w:snapToGrid w:val="0"/>
                <w:sz w:val="16"/>
                <w:szCs w:val="16"/>
                <w:lang w:eastAsia="en-US"/>
              </w:rPr>
            </w:pPr>
            <w:r>
              <w:rPr>
                <w:bCs/>
                <w:snapToGrid w:val="0"/>
                <w:sz w:val="16"/>
                <w:szCs w:val="16"/>
                <w:lang w:eastAsia="en-US"/>
              </w:rPr>
              <w:t>NSAC during PDU session transfer with the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Default="00A563DC" w:rsidP="00A563DC">
            <w:pPr>
              <w:pStyle w:val="TAL"/>
              <w:rPr>
                <w:bCs/>
                <w:snapToGrid w:val="0"/>
                <w:sz w:val="16"/>
                <w:lang w:eastAsia="en-US"/>
              </w:rPr>
            </w:pPr>
            <w:r>
              <w:rPr>
                <w:bCs/>
                <w:snapToGrid w:val="0"/>
                <w:sz w:val="16"/>
                <w:lang w:eastAsia="en-US"/>
              </w:rPr>
              <w:t>17.6.0</w:t>
            </w:r>
          </w:p>
        </w:tc>
      </w:tr>
      <w:tr w:rsidR="00A563DC" w:rsidRPr="000D299B" w14:paraId="4DC850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Default="00A563DC" w:rsidP="00A563DC">
            <w:pPr>
              <w:pStyle w:val="TAL"/>
              <w:rPr>
                <w:rFonts w:cs="Arial"/>
                <w:sz w:val="16"/>
                <w:szCs w:val="16"/>
              </w:rPr>
            </w:pPr>
            <w:r>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Default="00A563DC" w:rsidP="00A563DC">
            <w:pPr>
              <w:pStyle w:val="TAL"/>
              <w:rPr>
                <w:bCs/>
                <w:snapToGrid w:val="0"/>
                <w:sz w:val="16"/>
                <w:szCs w:val="16"/>
                <w:lang w:eastAsia="en-US"/>
              </w:rPr>
            </w:pPr>
            <w:r>
              <w:rPr>
                <w:bCs/>
                <w:snapToGrid w:val="0"/>
                <w:sz w:val="16"/>
                <w:szCs w:val="16"/>
                <w:lang w:eastAsia="en-US"/>
              </w:rPr>
              <w:t>5GSM message not forwarded in case of NSAC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Default="00A563DC" w:rsidP="00A563DC">
            <w:pPr>
              <w:pStyle w:val="TAL"/>
              <w:rPr>
                <w:bCs/>
                <w:snapToGrid w:val="0"/>
                <w:sz w:val="16"/>
                <w:lang w:eastAsia="en-US"/>
              </w:rPr>
            </w:pPr>
            <w:r>
              <w:rPr>
                <w:bCs/>
                <w:snapToGrid w:val="0"/>
                <w:sz w:val="16"/>
                <w:lang w:eastAsia="en-US"/>
              </w:rPr>
              <w:t>17.6.0</w:t>
            </w:r>
          </w:p>
        </w:tc>
      </w:tr>
      <w:tr w:rsidR="00A563DC" w:rsidRPr="000D299B" w14:paraId="046661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Default="00A563DC" w:rsidP="00A563DC">
            <w:pPr>
              <w:pStyle w:val="TAL"/>
              <w:rPr>
                <w:rFonts w:cs="Arial"/>
                <w:sz w:val="16"/>
                <w:szCs w:val="16"/>
              </w:rPr>
            </w:pPr>
            <w:r>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Default="00A563DC" w:rsidP="00A563DC">
            <w:pPr>
              <w:pStyle w:val="TAL"/>
              <w:rPr>
                <w:bCs/>
                <w:snapToGrid w:val="0"/>
                <w:sz w:val="16"/>
                <w:szCs w:val="16"/>
                <w:lang w:eastAsia="en-US"/>
              </w:rPr>
            </w:pPr>
            <w:r>
              <w:rPr>
                <w:bCs/>
                <w:snapToGrid w:val="0"/>
                <w:sz w:val="16"/>
                <w:szCs w:val="16"/>
                <w:lang w:eastAsia="en-US"/>
              </w:rPr>
              <w:t>Access type for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Default="00A563DC" w:rsidP="00A563DC">
            <w:pPr>
              <w:pStyle w:val="TAL"/>
              <w:rPr>
                <w:bCs/>
                <w:snapToGrid w:val="0"/>
                <w:sz w:val="16"/>
                <w:lang w:eastAsia="en-US"/>
              </w:rPr>
            </w:pPr>
            <w:r>
              <w:rPr>
                <w:bCs/>
                <w:snapToGrid w:val="0"/>
                <w:sz w:val="16"/>
                <w:lang w:eastAsia="en-US"/>
              </w:rPr>
              <w:t>17.6.0</w:t>
            </w:r>
          </w:p>
        </w:tc>
      </w:tr>
      <w:tr w:rsidR="00A563DC" w:rsidRPr="000D299B" w14:paraId="3B3E72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Default="00A563DC" w:rsidP="00A563DC">
            <w:pPr>
              <w:pStyle w:val="TAL"/>
              <w:rPr>
                <w:rFonts w:cs="Arial"/>
                <w:sz w:val="16"/>
                <w:szCs w:val="16"/>
              </w:rPr>
            </w:pPr>
            <w:r>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Default="00A563DC" w:rsidP="00A563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Default="00A563DC" w:rsidP="00A563DC">
            <w:pPr>
              <w:pStyle w:val="TAL"/>
              <w:rPr>
                <w:bCs/>
                <w:snapToGrid w:val="0"/>
                <w:sz w:val="16"/>
                <w:szCs w:val="16"/>
                <w:lang w:eastAsia="en-US"/>
              </w:rPr>
            </w:pPr>
            <w:r>
              <w:rPr>
                <w:bCs/>
                <w:snapToGrid w:val="0"/>
                <w:sz w:val="16"/>
                <w:szCs w:val="16"/>
                <w:lang w:eastAsia="en-US"/>
              </w:rPr>
              <w:t>NSSAA result not impacted by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F22B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Default="00A563DC" w:rsidP="00A563DC">
            <w:pPr>
              <w:pStyle w:val="TAL"/>
              <w:rPr>
                <w:rFonts w:cs="Arial"/>
                <w:sz w:val="16"/>
                <w:szCs w:val="16"/>
              </w:rPr>
            </w:pPr>
            <w:r>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Default="00A563DC" w:rsidP="00A563DC">
            <w:pPr>
              <w:pStyle w:val="TAL"/>
              <w:rPr>
                <w:bCs/>
                <w:snapToGrid w:val="0"/>
                <w:sz w:val="16"/>
                <w:szCs w:val="16"/>
                <w:lang w:eastAsia="en-US"/>
              </w:rPr>
            </w:pPr>
            <w:r>
              <w:rPr>
                <w:bCs/>
                <w:snapToGrid w:val="0"/>
                <w:sz w:val="16"/>
                <w:szCs w:val="16"/>
                <w:lang w:eastAsia="en-US"/>
              </w:rPr>
              <w:t>Clarification on an S-NSSAI not allowed solely due to NSSR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Default="00A563DC" w:rsidP="00A563DC">
            <w:pPr>
              <w:pStyle w:val="TAL"/>
              <w:rPr>
                <w:bCs/>
                <w:snapToGrid w:val="0"/>
                <w:sz w:val="16"/>
                <w:lang w:eastAsia="en-US"/>
              </w:rPr>
            </w:pPr>
            <w:r>
              <w:rPr>
                <w:bCs/>
                <w:snapToGrid w:val="0"/>
                <w:sz w:val="16"/>
                <w:lang w:eastAsia="en-US"/>
              </w:rPr>
              <w:t>17.6.0</w:t>
            </w:r>
          </w:p>
        </w:tc>
      </w:tr>
      <w:tr w:rsidR="00A563DC" w:rsidRPr="000D299B" w14:paraId="44704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Default="00A563DC" w:rsidP="00A563DC">
            <w:pPr>
              <w:pStyle w:val="TAL"/>
              <w:rPr>
                <w:rFonts w:cs="Arial"/>
                <w:sz w:val="16"/>
                <w:szCs w:val="16"/>
              </w:rPr>
            </w:pPr>
            <w:r>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Default="00A563DC" w:rsidP="00A563DC">
            <w:pPr>
              <w:pStyle w:val="TAL"/>
              <w:rPr>
                <w:bCs/>
                <w:snapToGrid w:val="0"/>
                <w:sz w:val="16"/>
                <w:szCs w:val="16"/>
                <w:lang w:eastAsia="en-US"/>
              </w:rPr>
            </w:pPr>
            <w:r>
              <w:rPr>
                <w:bCs/>
                <w:snapToGrid w:val="0"/>
                <w:sz w:val="16"/>
                <w:szCs w:val="16"/>
                <w:lang w:eastAsia="en-US"/>
              </w:rPr>
              <w:t>NSAC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281D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Default="00A563DC" w:rsidP="00A563DC">
            <w:pPr>
              <w:pStyle w:val="TAL"/>
              <w:rPr>
                <w:rFonts w:cs="Arial"/>
                <w:sz w:val="16"/>
                <w:szCs w:val="16"/>
              </w:rPr>
            </w:pPr>
            <w:r>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Default="00A563DC" w:rsidP="00A563DC">
            <w:pPr>
              <w:pStyle w:val="TAL"/>
              <w:rPr>
                <w:bCs/>
                <w:snapToGrid w:val="0"/>
                <w:sz w:val="16"/>
                <w:szCs w:val="16"/>
                <w:lang w:eastAsia="en-US"/>
              </w:rPr>
            </w:pPr>
            <w:r>
              <w:rPr>
                <w:bCs/>
                <w:snapToGrid w:val="0"/>
                <w:sz w:val="16"/>
                <w:szCs w:val="16"/>
                <w:lang w:eastAsia="en-US"/>
              </w:rPr>
              <w:t>Removal of several Editor's notes related to NSAC and NSS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Default="00A563DC" w:rsidP="00A563DC">
            <w:pPr>
              <w:pStyle w:val="TAL"/>
              <w:rPr>
                <w:bCs/>
                <w:snapToGrid w:val="0"/>
                <w:sz w:val="16"/>
                <w:lang w:eastAsia="en-US"/>
              </w:rPr>
            </w:pPr>
            <w:r>
              <w:rPr>
                <w:bCs/>
                <w:snapToGrid w:val="0"/>
                <w:sz w:val="16"/>
                <w:lang w:eastAsia="en-US"/>
              </w:rPr>
              <w:t>17.6.0</w:t>
            </w:r>
          </w:p>
        </w:tc>
      </w:tr>
      <w:tr w:rsidR="00B66836" w:rsidRPr="000D299B" w14:paraId="32411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Default="00B66836"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Default="00B66836"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Default="00B66836"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Default="00B66836" w:rsidP="00A563DC">
            <w:pPr>
              <w:pStyle w:val="TAL"/>
              <w:rPr>
                <w:rFonts w:cs="Arial"/>
                <w:sz w:val="16"/>
                <w:szCs w:val="16"/>
              </w:rPr>
            </w:pPr>
            <w:r>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Default="00B66836"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Default="00B66836"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Default="00B66836" w:rsidP="00A563DC">
            <w:pPr>
              <w:pStyle w:val="TAL"/>
              <w:rPr>
                <w:bCs/>
                <w:snapToGrid w:val="0"/>
                <w:sz w:val="16"/>
                <w:szCs w:val="16"/>
                <w:lang w:eastAsia="en-US"/>
              </w:rPr>
            </w:pPr>
            <w:r>
              <w:rPr>
                <w:bCs/>
                <w:snapToGrid w:val="0"/>
                <w:sz w:val="16"/>
                <w:szCs w:val="16"/>
                <w:lang w:eastAsia="en-US"/>
              </w:rPr>
              <w:t>Coding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Default="00B66836" w:rsidP="00A563DC">
            <w:pPr>
              <w:pStyle w:val="TAL"/>
              <w:rPr>
                <w:bCs/>
                <w:snapToGrid w:val="0"/>
                <w:sz w:val="16"/>
                <w:lang w:eastAsia="en-US"/>
              </w:rPr>
            </w:pPr>
            <w:r>
              <w:rPr>
                <w:bCs/>
                <w:snapToGrid w:val="0"/>
                <w:sz w:val="16"/>
                <w:lang w:eastAsia="en-US"/>
              </w:rPr>
              <w:t>17.6.0</w:t>
            </w:r>
          </w:p>
        </w:tc>
      </w:tr>
      <w:tr w:rsidR="00295DD0" w:rsidRPr="000D299B" w14:paraId="484D92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Default="00295DD0" w:rsidP="00295DD0">
            <w:pPr>
              <w:pStyle w:val="TAL"/>
              <w:rPr>
                <w:rFonts w:cs="Arial"/>
                <w:sz w:val="16"/>
                <w:szCs w:val="16"/>
              </w:rPr>
            </w:pPr>
            <w:r>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Default="00295DD0" w:rsidP="00295DD0">
            <w:pPr>
              <w:pStyle w:val="TAL"/>
              <w:rPr>
                <w:bCs/>
                <w:snapToGrid w:val="0"/>
                <w:sz w:val="16"/>
                <w:szCs w:val="16"/>
                <w:lang w:eastAsia="en-US"/>
              </w:rPr>
            </w:pPr>
            <w:r>
              <w:rPr>
                <w:bCs/>
                <w:snapToGrid w:val="0"/>
                <w:sz w:val="16"/>
                <w:szCs w:val="16"/>
                <w:lang w:eastAsia="en-US"/>
              </w:rPr>
              <w:t>NSSRG feature applicabl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Default="00295DD0" w:rsidP="00295DD0">
            <w:pPr>
              <w:pStyle w:val="TAL"/>
              <w:rPr>
                <w:bCs/>
                <w:snapToGrid w:val="0"/>
                <w:sz w:val="16"/>
                <w:lang w:eastAsia="en-US"/>
              </w:rPr>
            </w:pPr>
            <w:r>
              <w:rPr>
                <w:bCs/>
                <w:snapToGrid w:val="0"/>
                <w:sz w:val="16"/>
                <w:lang w:eastAsia="en-US"/>
              </w:rPr>
              <w:t>17.6.0</w:t>
            </w:r>
          </w:p>
        </w:tc>
      </w:tr>
      <w:tr w:rsidR="00295DD0" w:rsidRPr="000D299B" w14:paraId="76D294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Default="00295DD0" w:rsidP="00295DD0">
            <w:pPr>
              <w:pStyle w:val="TAL"/>
              <w:rPr>
                <w:rFonts w:cs="Arial"/>
                <w:sz w:val="16"/>
                <w:szCs w:val="16"/>
              </w:rPr>
            </w:pPr>
            <w:r>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Default="00295DD0" w:rsidP="00295DD0">
            <w:pPr>
              <w:pStyle w:val="TAL"/>
              <w:rPr>
                <w:bCs/>
                <w:snapToGrid w:val="0"/>
                <w:sz w:val="16"/>
                <w:szCs w:val="16"/>
                <w:lang w:eastAsia="en-US"/>
              </w:rPr>
            </w:pPr>
            <w:r>
              <w:rPr>
                <w:bCs/>
                <w:snapToGrid w:val="0"/>
                <w:sz w:val="16"/>
                <w:szCs w:val="16"/>
                <w:lang w:eastAsia="en-US"/>
              </w:rPr>
              <w:t>5GSM message not forwarded in case of NSAC reject: AMF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Default="00295DD0" w:rsidP="00295DD0">
            <w:pPr>
              <w:pStyle w:val="TAL"/>
              <w:rPr>
                <w:bCs/>
                <w:snapToGrid w:val="0"/>
                <w:sz w:val="16"/>
                <w:lang w:eastAsia="en-US"/>
              </w:rPr>
            </w:pPr>
            <w:r>
              <w:rPr>
                <w:bCs/>
                <w:snapToGrid w:val="0"/>
                <w:sz w:val="16"/>
                <w:lang w:eastAsia="en-US"/>
              </w:rPr>
              <w:t>17.6.0</w:t>
            </w:r>
          </w:p>
        </w:tc>
      </w:tr>
      <w:tr w:rsidR="00563B07" w:rsidRPr="000D299B" w14:paraId="33CCE0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Default="00563B07"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Default="00563B07" w:rsidP="00295DD0">
            <w:pPr>
              <w:pStyle w:val="TAL"/>
              <w:rPr>
                <w:rFonts w:cs="Arial"/>
                <w:sz w:val="16"/>
                <w:szCs w:val="16"/>
              </w:rPr>
            </w:pPr>
            <w:r>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Default="00563B07" w:rsidP="00295D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Default="00563B07"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Default="00563B07" w:rsidP="00295DD0">
            <w:pPr>
              <w:pStyle w:val="TAL"/>
              <w:rPr>
                <w:bCs/>
                <w:snapToGrid w:val="0"/>
                <w:sz w:val="16"/>
                <w:szCs w:val="16"/>
                <w:lang w:eastAsia="en-US"/>
              </w:rPr>
            </w:pPr>
            <w:r>
              <w:rPr>
                <w:bCs/>
                <w:snapToGrid w:val="0"/>
                <w:sz w:val="16"/>
                <w:szCs w:val="16"/>
                <w:lang w:eastAsia="en-US"/>
              </w:rPr>
              <w:t>Correction on EAC mode to per slice leve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Default="00563B07" w:rsidP="00295DD0">
            <w:pPr>
              <w:pStyle w:val="TAL"/>
              <w:rPr>
                <w:bCs/>
                <w:snapToGrid w:val="0"/>
                <w:sz w:val="16"/>
                <w:lang w:eastAsia="en-US"/>
              </w:rPr>
            </w:pPr>
            <w:r>
              <w:rPr>
                <w:bCs/>
                <w:snapToGrid w:val="0"/>
                <w:sz w:val="16"/>
                <w:lang w:eastAsia="en-US"/>
              </w:rPr>
              <w:t>17.6.0</w:t>
            </w:r>
          </w:p>
        </w:tc>
      </w:tr>
      <w:tr w:rsidR="00563B07" w:rsidRPr="000D299B" w14:paraId="3FD65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Default="00563B07"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Default="00563B07" w:rsidP="00295DD0">
            <w:pPr>
              <w:pStyle w:val="TAL"/>
              <w:rPr>
                <w:rFonts w:cs="Arial"/>
                <w:sz w:val="16"/>
                <w:szCs w:val="16"/>
              </w:rPr>
            </w:pPr>
            <w:r>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Default="00563B07" w:rsidP="00295DD0">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Default="00563B07" w:rsidP="00295DD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Default="00563B07" w:rsidP="00295DD0">
            <w:pPr>
              <w:pStyle w:val="TAL"/>
              <w:rPr>
                <w:bCs/>
                <w:snapToGrid w:val="0"/>
                <w:sz w:val="16"/>
                <w:szCs w:val="16"/>
                <w:lang w:eastAsia="en-US"/>
              </w:rPr>
            </w:pPr>
            <w:r>
              <w:rPr>
                <w:bCs/>
                <w:snapToGrid w:val="0"/>
                <w:sz w:val="16"/>
                <w:szCs w:val="16"/>
                <w:lang w:eastAsia="en-US"/>
              </w:rPr>
              <w:t>PDU session establishment with the DNN/S-NSSAI for UAS service from the UE whch has valid aerial subscription but UUAA-MM is failed abnorm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Default="00563B07" w:rsidP="00295DD0">
            <w:pPr>
              <w:pStyle w:val="TAL"/>
              <w:rPr>
                <w:bCs/>
                <w:snapToGrid w:val="0"/>
                <w:sz w:val="16"/>
                <w:lang w:eastAsia="en-US"/>
              </w:rPr>
            </w:pPr>
            <w:r>
              <w:rPr>
                <w:bCs/>
                <w:snapToGrid w:val="0"/>
                <w:sz w:val="16"/>
                <w:lang w:eastAsia="en-US"/>
              </w:rPr>
              <w:t>17.6.0</w:t>
            </w:r>
          </w:p>
        </w:tc>
      </w:tr>
      <w:tr w:rsidR="002B78B9" w:rsidRPr="000D299B" w14:paraId="7EA351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Default="002B78B9"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Default="002B78B9"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Default="002B78B9"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Default="002B78B9" w:rsidP="00295DD0">
            <w:pPr>
              <w:pStyle w:val="TAL"/>
              <w:rPr>
                <w:rFonts w:cs="Arial"/>
                <w:sz w:val="16"/>
                <w:szCs w:val="16"/>
              </w:rPr>
            </w:pPr>
            <w:r>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Default="002B78B9"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Default="002B78B9"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Default="002B78B9" w:rsidP="00295DD0">
            <w:pPr>
              <w:pStyle w:val="TAL"/>
              <w:rPr>
                <w:bCs/>
                <w:snapToGrid w:val="0"/>
                <w:sz w:val="16"/>
                <w:szCs w:val="16"/>
                <w:lang w:eastAsia="en-US"/>
              </w:rPr>
            </w:pPr>
            <w:r>
              <w:rPr>
                <w:bCs/>
                <w:snapToGrid w:val="0"/>
                <w:sz w:val="16"/>
                <w:szCs w:val="16"/>
                <w:lang w:eastAsia="en-US"/>
              </w:rPr>
              <w:t>Clarification of including Service-level-AA container in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Default="002B78B9" w:rsidP="00295DD0">
            <w:pPr>
              <w:pStyle w:val="TAL"/>
              <w:rPr>
                <w:bCs/>
                <w:snapToGrid w:val="0"/>
                <w:sz w:val="16"/>
                <w:lang w:eastAsia="en-US"/>
              </w:rPr>
            </w:pPr>
            <w:r>
              <w:rPr>
                <w:bCs/>
                <w:snapToGrid w:val="0"/>
                <w:sz w:val="16"/>
                <w:lang w:eastAsia="en-US"/>
              </w:rPr>
              <w:t>17.6.0</w:t>
            </w:r>
          </w:p>
        </w:tc>
      </w:tr>
      <w:tr w:rsidR="00543C56" w:rsidRPr="000D299B" w14:paraId="04D06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Default="00543C56" w:rsidP="00295DD0">
            <w:pPr>
              <w:pStyle w:val="TAL"/>
              <w:rPr>
                <w:rFonts w:cs="Arial"/>
                <w:sz w:val="16"/>
                <w:szCs w:val="16"/>
              </w:rPr>
            </w:pPr>
            <w:r>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Default="00543C56" w:rsidP="00295DD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Default="00543C56" w:rsidP="00295DD0">
            <w:pPr>
              <w:pStyle w:val="TAL"/>
              <w:rPr>
                <w:bCs/>
                <w:snapToGrid w:val="0"/>
                <w:sz w:val="16"/>
                <w:szCs w:val="16"/>
                <w:lang w:eastAsia="en-US"/>
              </w:rPr>
            </w:pPr>
            <w:r>
              <w:rPr>
                <w:bCs/>
                <w:snapToGrid w:val="0"/>
                <w:sz w:val="16"/>
                <w:szCs w:val="16"/>
                <w:lang w:eastAsia="en-US"/>
              </w:rPr>
              <w:t>Adding missing UUAA-SM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Default="00543C56" w:rsidP="00295DD0">
            <w:pPr>
              <w:pStyle w:val="TAL"/>
              <w:rPr>
                <w:bCs/>
                <w:snapToGrid w:val="0"/>
                <w:sz w:val="16"/>
                <w:lang w:eastAsia="en-US"/>
              </w:rPr>
            </w:pPr>
            <w:r>
              <w:rPr>
                <w:bCs/>
                <w:snapToGrid w:val="0"/>
                <w:sz w:val="16"/>
                <w:lang w:eastAsia="en-US"/>
              </w:rPr>
              <w:t>17.6.0</w:t>
            </w:r>
          </w:p>
        </w:tc>
      </w:tr>
      <w:tr w:rsidR="00543C56" w:rsidRPr="000D299B" w14:paraId="41831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Default="00543C56" w:rsidP="00295DD0">
            <w:pPr>
              <w:pStyle w:val="TAL"/>
              <w:rPr>
                <w:rFonts w:cs="Arial"/>
                <w:sz w:val="16"/>
                <w:szCs w:val="16"/>
              </w:rPr>
            </w:pPr>
            <w:r>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Default="00543C56" w:rsidP="00295DD0">
            <w:pPr>
              <w:pStyle w:val="TAL"/>
              <w:rPr>
                <w:bCs/>
                <w:snapToGrid w:val="0"/>
                <w:sz w:val="16"/>
                <w:szCs w:val="16"/>
                <w:lang w:eastAsia="en-US"/>
              </w:rPr>
            </w:pPr>
            <w:r>
              <w:rPr>
                <w:bCs/>
                <w:snapToGrid w:val="0"/>
                <w:sz w:val="16"/>
                <w:szCs w:val="16"/>
                <w:lang w:eastAsia="en-US"/>
              </w:rPr>
              <w:t>Clarification on PDU session establishment for valid subscription of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Default="00543C56" w:rsidP="00295DD0">
            <w:pPr>
              <w:pStyle w:val="TAL"/>
              <w:rPr>
                <w:bCs/>
                <w:snapToGrid w:val="0"/>
                <w:sz w:val="16"/>
                <w:lang w:eastAsia="en-US"/>
              </w:rPr>
            </w:pPr>
            <w:r>
              <w:rPr>
                <w:bCs/>
                <w:snapToGrid w:val="0"/>
                <w:sz w:val="16"/>
                <w:lang w:eastAsia="en-US"/>
              </w:rPr>
              <w:t>17.6.0</w:t>
            </w:r>
          </w:p>
        </w:tc>
      </w:tr>
      <w:tr w:rsidR="00543C56" w:rsidRPr="000D299B" w14:paraId="4A068E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Default="00543C56" w:rsidP="00295DD0">
            <w:pPr>
              <w:pStyle w:val="TAL"/>
              <w:rPr>
                <w:rFonts w:cs="Arial"/>
                <w:sz w:val="16"/>
                <w:szCs w:val="16"/>
              </w:rPr>
            </w:pPr>
            <w:r>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Default="00543C56" w:rsidP="00295DD0">
            <w:pPr>
              <w:pStyle w:val="TAL"/>
              <w:rPr>
                <w:bCs/>
                <w:snapToGrid w:val="0"/>
                <w:sz w:val="16"/>
                <w:szCs w:val="16"/>
                <w:lang w:eastAsia="en-US"/>
              </w:rPr>
            </w:pPr>
            <w:r>
              <w:rPr>
                <w:bCs/>
                <w:snapToGrid w:val="0"/>
                <w:sz w:val="16"/>
                <w:szCs w:val="16"/>
                <w:lang w:eastAsia="en-US"/>
              </w:rPr>
              <w:t>Generalizing 5GMM cause for UAS servic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Default="00543C56" w:rsidP="00295DD0">
            <w:pPr>
              <w:pStyle w:val="TAL"/>
              <w:rPr>
                <w:bCs/>
                <w:snapToGrid w:val="0"/>
                <w:sz w:val="16"/>
                <w:lang w:eastAsia="en-US"/>
              </w:rPr>
            </w:pPr>
            <w:r>
              <w:rPr>
                <w:bCs/>
                <w:snapToGrid w:val="0"/>
                <w:sz w:val="16"/>
                <w:lang w:eastAsia="en-US"/>
              </w:rPr>
              <w:t>17.6.0</w:t>
            </w:r>
          </w:p>
        </w:tc>
      </w:tr>
      <w:tr w:rsidR="00610919" w:rsidRPr="000D299B" w14:paraId="05429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Default="00610919"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Default="00610919"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Default="00610919"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Default="00610919" w:rsidP="00610919">
            <w:pPr>
              <w:pStyle w:val="TAL"/>
              <w:rPr>
                <w:rFonts w:cs="Arial"/>
                <w:sz w:val="16"/>
                <w:szCs w:val="16"/>
              </w:rPr>
            </w:pPr>
            <w:r>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Default="00610919"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Default="00610919"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Default="00610919" w:rsidP="00610919">
            <w:pPr>
              <w:pStyle w:val="TAL"/>
              <w:rPr>
                <w:bCs/>
                <w:snapToGrid w:val="0"/>
                <w:sz w:val="16"/>
                <w:szCs w:val="16"/>
                <w:lang w:eastAsia="en-US"/>
              </w:rPr>
            </w:pPr>
            <w:r>
              <w:rPr>
                <w:bCs/>
                <w:snapToGrid w:val="0"/>
                <w:sz w:val="16"/>
                <w:szCs w:val="16"/>
                <w:lang w:eastAsia="en-US"/>
              </w:rPr>
              <w:t>Clarification when valid UUAA result is available in the UE MM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Default="00610919" w:rsidP="00610919">
            <w:pPr>
              <w:pStyle w:val="TAL"/>
              <w:rPr>
                <w:bCs/>
                <w:snapToGrid w:val="0"/>
                <w:sz w:val="16"/>
                <w:lang w:eastAsia="en-US"/>
              </w:rPr>
            </w:pPr>
            <w:r>
              <w:rPr>
                <w:bCs/>
                <w:snapToGrid w:val="0"/>
                <w:sz w:val="16"/>
                <w:lang w:eastAsia="en-US"/>
              </w:rPr>
              <w:t>17.6.0</w:t>
            </w:r>
          </w:p>
        </w:tc>
      </w:tr>
      <w:tr w:rsidR="00104DDA" w:rsidRPr="000D299B" w14:paraId="796CA7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Default="00104DDA"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Default="00104DDA"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Default="00104DDA"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Default="00104DDA" w:rsidP="00610919">
            <w:pPr>
              <w:pStyle w:val="TAL"/>
              <w:rPr>
                <w:rFonts w:cs="Arial"/>
                <w:sz w:val="16"/>
                <w:szCs w:val="16"/>
              </w:rPr>
            </w:pPr>
            <w:r>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Default="00104DDA" w:rsidP="006109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Default="00104DDA"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Default="00104DDA" w:rsidP="00610919">
            <w:pPr>
              <w:pStyle w:val="TAL"/>
              <w:rPr>
                <w:bCs/>
                <w:snapToGrid w:val="0"/>
                <w:sz w:val="16"/>
                <w:szCs w:val="16"/>
                <w:lang w:eastAsia="en-US"/>
              </w:rPr>
            </w:pPr>
            <w:r>
              <w:rPr>
                <w:bCs/>
                <w:snapToGrid w:val="0"/>
                <w:sz w:val="16"/>
                <w:szCs w:val="16"/>
                <w:lang w:eastAsia="en-US"/>
              </w:rPr>
              <w:t>Remove resolved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Default="00104DDA" w:rsidP="00610919">
            <w:pPr>
              <w:pStyle w:val="TAL"/>
              <w:rPr>
                <w:bCs/>
                <w:snapToGrid w:val="0"/>
                <w:sz w:val="16"/>
                <w:lang w:eastAsia="en-US"/>
              </w:rPr>
            </w:pPr>
            <w:r>
              <w:rPr>
                <w:bCs/>
                <w:snapToGrid w:val="0"/>
                <w:sz w:val="16"/>
                <w:lang w:eastAsia="en-US"/>
              </w:rPr>
              <w:t>17.6.0</w:t>
            </w:r>
          </w:p>
        </w:tc>
      </w:tr>
      <w:tr w:rsidR="003F5B0E" w:rsidRPr="000D299B" w14:paraId="0362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Default="003F5B0E" w:rsidP="00610919">
            <w:pPr>
              <w:pStyle w:val="TAL"/>
              <w:rPr>
                <w:rFonts w:cs="Arial"/>
                <w:sz w:val="16"/>
                <w:szCs w:val="16"/>
              </w:rPr>
            </w:pPr>
            <w:r>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Default="003F5B0E" w:rsidP="00610919">
            <w:pPr>
              <w:pStyle w:val="TAL"/>
              <w:rPr>
                <w:bCs/>
                <w:snapToGrid w:val="0"/>
                <w:sz w:val="16"/>
                <w:szCs w:val="16"/>
                <w:lang w:eastAsia="en-US"/>
              </w:rPr>
            </w:pPr>
            <w:r>
              <w:rPr>
                <w:bCs/>
                <w:snapToGrid w:val="0"/>
                <w:sz w:val="16"/>
                <w:szCs w:val="16"/>
                <w:lang w:eastAsia="en-US"/>
              </w:rPr>
              <w:t>SA3 requirement for security protected UA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Default="003F5B0E" w:rsidP="00610919">
            <w:pPr>
              <w:pStyle w:val="TAL"/>
              <w:rPr>
                <w:bCs/>
                <w:snapToGrid w:val="0"/>
                <w:sz w:val="16"/>
                <w:lang w:eastAsia="en-US"/>
              </w:rPr>
            </w:pPr>
            <w:r>
              <w:rPr>
                <w:bCs/>
                <w:snapToGrid w:val="0"/>
                <w:sz w:val="16"/>
                <w:lang w:eastAsia="en-US"/>
              </w:rPr>
              <w:t>17.6.0</w:t>
            </w:r>
          </w:p>
        </w:tc>
      </w:tr>
      <w:tr w:rsidR="003F5B0E" w:rsidRPr="000D299B" w14:paraId="6FC51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Default="003F5B0E" w:rsidP="00610919">
            <w:pPr>
              <w:pStyle w:val="TAL"/>
              <w:rPr>
                <w:rFonts w:cs="Arial"/>
                <w:sz w:val="16"/>
                <w:szCs w:val="16"/>
              </w:rPr>
            </w:pPr>
            <w:r>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Default="003F5B0E" w:rsidP="00610919">
            <w:pPr>
              <w:pStyle w:val="TAL"/>
              <w:rPr>
                <w:bCs/>
                <w:snapToGrid w:val="0"/>
                <w:sz w:val="16"/>
                <w:szCs w:val="16"/>
                <w:lang w:eastAsia="en-US"/>
              </w:rPr>
            </w:pPr>
            <w:r>
              <w:rPr>
                <w:bCs/>
                <w:snapToGrid w:val="0"/>
                <w:sz w:val="16"/>
                <w:szCs w:val="16"/>
                <w:lang w:eastAsia="en-US"/>
              </w:rPr>
              <w:t>Correction to the general part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Default="003F5B0E" w:rsidP="00610919">
            <w:pPr>
              <w:pStyle w:val="TAL"/>
              <w:rPr>
                <w:bCs/>
                <w:snapToGrid w:val="0"/>
                <w:sz w:val="16"/>
                <w:lang w:eastAsia="en-US"/>
              </w:rPr>
            </w:pPr>
            <w:r>
              <w:rPr>
                <w:bCs/>
                <w:snapToGrid w:val="0"/>
                <w:sz w:val="16"/>
                <w:lang w:eastAsia="en-US"/>
              </w:rPr>
              <w:t>17.6.0</w:t>
            </w:r>
          </w:p>
        </w:tc>
      </w:tr>
      <w:tr w:rsidR="00551CAA" w:rsidRPr="000D299B" w14:paraId="61995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Default="00551CAA" w:rsidP="00551CA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Default="00551CAA" w:rsidP="00551CA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Default="00551CAA" w:rsidP="00551CA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Default="00551CAA" w:rsidP="00551CAA">
            <w:pPr>
              <w:pStyle w:val="TAL"/>
              <w:rPr>
                <w:rFonts w:cs="Arial"/>
                <w:sz w:val="16"/>
                <w:szCs w:val="16"/>
              </w:rPr>
            </w:pPr>
            <w:r>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Default="00551CAA" w:rsidP="00551CA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Default="00551CAA" w:rsidP="00551CA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Default="00551CAA" w:rsidP="00551CAA">
            <w:pPr>
              <w:pStyle w:val="TAL"/>
              <w:rPr>
                <w:bCs/>
                <w:snapToGrid w:val="0"/>
                <w:sz w:val="16"/>
                <w:szCs w:val="16"/>
                <w:lang w:eastAsia="en-US"/>
              </w:rPr>
            </w:pPr>
            <w:r>
              <w:rPr>
                <w:bCs/>
                <w:snapToGrid w:val="0"/>
                <w:sz w:val="16"/>
                <w:szCs w:val="16"/>
                <w:lang w:eastAsia="en-US"/>
              </w:rPr>
              <w:t>The handling of 5GMM#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Default="00551CAA" w:rsidP="00551CAA">
            <w:pPr>
              <w:pStyle w:val="TAL"/>
              <w:rPr>
                <w:bCs/>
                <w:snapToGrid w:val="0"/>
                <w:sz w:val="16"/>
                <w:lang w:eastAsia="en-US"/>
              </w:rPr>
            </w:pPr>
            <w:r>
              <w:rPr>
                <w:bCs/>
                <w:snapToGrid w:val="0"/>
                <w:sz w:val="16"/>
                <w:lang w:eastAsia="en-US"/>
              </w:rPr>
              <w:t>17.6.0</w:t>
            </w:r>
          </w:p>
        </w:tc>
      </w:tr>
      <w:tr w:rsidR="00F73F6A" w:rsidRPr="000D299B" w14:paraId="57A82B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Default="00F73F6A"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Default="00F73F6A"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Default="00F73F6A"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Default="00F73F6A" w:rsidP="00F73F6A">
            <w:pPr>
              <w:pStyle w:val="TAL"/>
              <w:rPr>
                <w:rFonts w:cs="Arial"/>
                <w:sz w:val="16"/>
                <w:szCs w:val="16"/>
              </w:rPr>
            </w:pPr>
            <w:r>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Default="00F73F6A"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Default="00F73F6A"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Default="00F73F6A" w:rsidP="00F73F6A">
            <w:pPr>
              <w:pStyle w:val="TAL"/>
              <w:rPr>
                <w:bCs/>
                <w:snapToGrid w:val="0"/>
                <w:sz w:val="16"/>
                <w:szCs w:val="16"/>
                <w:lang w:eastAsia="en-US"/>
              </w:rPr>
            </w:pPr>
            <w:r>
              <w:rPr>
                <w:bCs/>
                <w:snapToGrid w:val="0"/>
                <w:sz w:val="16"/>
                <w:szCs w:val="16"/>
                <w:lang w:eastAsia="en-US"/>
              </w:rPr>
              <w:t>Modify service-level-AA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Default="00F73F6A" w:rsidP="00F73F6A">
            <w:pPr>
              <w:pStyle w:val="TAL"/>
              <w:rPr>
                <w:bCs/>
                <w:snapToGrid w:val="0"/>
                <w:sz w:val="16"/>
                <w:lang w:eastAsia="en-US"/>
              </w:rPr>
            </w:pPr>
            <w:r>
              <w:rPr>
                <w:bCs/>
                <w:snapToGrid w:val="0"/>
                <w:sz w:val="16"/>
                <w:lang w:eastAsia="en-US"/>
              </w:rPr>
              <w:t>17.6.0</w:t>
            </w:r>
          </w:p>
        </w:tc>
      </w:tr>
      <w:tr w:rsidR="00ED6BE6" w:rsidRPr="000D299B" w14:paraId="1B3D9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Default="00ED6BE6"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Default="00ED6BE6"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Default="00ED6BE6"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Default="00ED6BE6" w:rsidP="00F73F6A">
            <w:pPr>
              <w:pStyle w:val="TAL"/>
              <w:rPr>
                <w:rFonts w:cs="Arial"/>
                <w:sz w:val="16"/>
                <w:szCs w:val="16"/>
              </w:rPr>
            </w:pPr>
            <w:r>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Default="00ED6BE6"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Default="00ED6BE6"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Default="00ED6BE6" w:rsidP="00F73F6A">
            <w:pPr>
              <w:pStyle w:val="TAL"/>
              <w:rPr>
                <w:bCs/>
                <w:snapToGrid w:val="0"/>
                <w:sz w:val="16"/>
                <w:szCs w:val="16"/>
                <w:lang w:eastAsia="en-US"/>
              </w:rPr>
            </w:pPr>
            <w:r>
              <w:rPr>
                <w:bCs/>
                <w:snapToGrid w:val="0"/>
                <w:sz w:val="16"/>
                <w:szCs w:val="16"/>
                <w:lang w:eastAsia="en-US"/>
              </w:rPr>
              <w:t>Correction of procedure and tex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Default="00ED6BE6" w:rsidP="00F73F6A">
            <w:pPr>
              <w:pStyle w:val="TAL"/>
              <w:rPr>
                <w:bCs/>
                <w:snapToGrid w:val="0"/>
                <w:sz w:val="16"/>
                <w:lang w:eastAsia="en-US"/>
              </w:rPr>
            </w:pPr>
            <w:r>
              <w:rPr>
                <w:bCs/>
                <w:snapToGrid w:val="0"/>
                <w:sz w:val="16"/>
                <w:lang w:eastAsia="en-US"/>
              </w:rPr>
              <w:t>17.6.0</w:t>
            </w:r>
          </w:p>
        </w:tc>
      </w:tr>
      <w:tr w:rsidR="00240A48" w:rsidRPr="000D299B" w14:paraId="3AEDB6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Default="00240A48"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Default="00240A48"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Default="00240A48"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Default="00240A48" w:rsidP="00240A48">
            <w:pPr>
              <w:pStyle w:val="TAL"/>
              <w:rPr>
                <w:rFonts w:cs="Arial"/>
                <w:sz w:val="16"/>
                <w:szCs w:val="16"/>
              </w:rPr>
            </w:pPr>
            <w:r>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Default="00240A48"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Default="00240A48"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Default="00240A48" w:rsidP="00240A48">
            <w:pPr>
              <w:pStyle w:val="TAL"/>
              <w:rPr>
                <w:bCs/>
                <w:snapToGrid w:val="0"/>
                <w:sz w:val="16"/>
                <w:szCs w:val="16"/>
                <w:lang w:eastAsia="en-US"/>
              </w:rPr>
            </w:pPr>
            <w:r>
              <w:rPr>
                <w:bCs/>
                <w:snapToGrid w:val="0"/>
                <w:sz w:val="16"/>
                <w:szCs w:val="16"/>
                <w:lang w:eastAsia="en-US"/>
              </w:rPr>
              <w:t>Clarification for revocation of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Default="00240A48" w:rsidP="00240A48">
            <w:pPr>
              <w:pStyle w:val="TAL"/>
              <w:rPr>
                <w:bCs/>
                <w:snapToGrid w:val="0"/>
                <w:sz w:val="16"/>
                <w:lang w:eastAsia="en-US"/>
              </w:rPr>
            </w:pPr>
            <w:r>
              <w:rPr>
                <w:bCs/>
                <w:snapToGrid w:val="0"/>
                <w:sz w:val="16"/>
                <w:lang w:eastAsia="en-US"/>
              </w:rPr>
              <w:t>17.6.0</w:t>
            </w:r>
          </w:p>
        </w:tc>
      </w:tr>
      <w:tr w:rsidR="005F2EDF" w:rsidRPr="000D299B" w14:paraId="77A548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Default="005F2EDF" w:rsidP="00240A48">
            <w:pPr>
              <w:pStyle w:val="TAL"/>
              <w:rPr>
                <w:rFonts w:cs="Arial"/>
                <w:sz w:val="16"/>
                <w:szCs w:val="16"/>
              </w:rPr>
            </w:pPr>
            <w:r>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Default="005F2EDF"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Default="005F2EDF" w:rsidP="00240A48">
            <w:pPr>
              <w:pStyle w:val="TAL"/>
              <w:rPr>
                <w:bCs/>
                <w:snapToGrid w:val="0"/>
                <w:sz w:val="16"/>
                <w:szCs w:val="16"/>
                <w:lang w:eastAsia="en-US"/>
              </w:rPr>
            </w:pPr>
            <w:r>
              <w:rPr>
                <w:bCs/>
                <w:snapToGrid w:val="0"/>
                <w:sz w:val="16"/>
                <w:szCs w:val="16"/>
                <w:lang w:eastAsia="en-US"/>
              </w:rPr>
              <w:t>Update IEI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Default="005F2EDF" w:rsidP="00240A48">
            <w:pPr>
              <w:pStyle w:val="TAL"/>
              <w:rPr>
                <w:bCs/>
                <w:snapToGrid w:val="0"/>
                <w:sz w:val="16"/>
                <w:lang w:eastAsia="en-US"/>
              </w:rPr>
            </w:pPr>
            <w:r>
              <w:rPr>
                <w:bCs/>
                <w:snapToGrid w:val="0"/>
                <w:sz w:val="16"/>
                <w:lang w:eastAsia="en-US"/>
              </w:rPr>
              <w:t>17.6.0</w:t>
            </w:r>
          </w:p>
        </w:tc>
      </w:tr>
      <w:tr w:rsidR="005F2EDF" w:rsidRPr="000D299B" w14:paraId="14EC6A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Default="005F2EDF" w:rsidP="00240A48">
            <w:pPr>
              <w:pStyle w:val="TAL"/>
              <w:rPr>
                <w:rFonts w:cs="Arial"/>
                <w:sz w:val="16"/>
                <w:szCs w:val="16"/>
              </w:rPr>
            </w:pPr>
            <w:r>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Default="005F2EDF"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Default="005F2EDF" w:rsidP="00240A48">
            <w:pPr>
              <w:pStyle w:val="TAL"/>
              <w:rPr>
                <w:bCs/>
                <w:snapToGrid w:val="0"/>
                <w:sz w:val="16"/>
                <w:szCs w:val="16"/>
                <w:lang w:eastAsia="en-US"/>
              </w:rPr>
            </w:pPr>
            <w:r>
              <w:rPr>
                <w:bCs/>
                <w:snapToGrid w:val="0"/>
                <w:sz w:val="16"/>
                <w:szCs w:val="16"/>
                <w:lang w:eastAsia="en-US"/>
              </w:rPr>
              <w:t>Correction on description of C2 authoriz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Default="005F2EDF" w:rsidP="00240A48">
            <w:pPr>
              <w:pStyle w:val="TAL"/>
              <w:rPr>
                <w:bCs/>
                <w:snapToGrid w:val="0"/>
                <w:sz w:val="16"/>
                <w:lang w:eastAsia="en-US"/>
              </w:rPr>
            </w:pPr>
            <w:r>
              <w:rPr>
                <w:bCs/>
                <w:snapToGrid w:val="0"/>
                <w:sz w:val="16"/>
                <w:lang w:eastAsia="en-US"/>
              </w:rPr>
              <w:t>17.6.0</w:t>
            </w:r>
          </w:p>
        </w:tc>
      </w:tr>
      <w:tr w:rsidR="000A7F1B" w:rsidRPr="000D299B" w14:paraId="4BFB73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Default="000A7F1B"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Default="000A7F1B"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Default="000A7F1B"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Default="000A7F1B" w:rsidP="00240A48">
            <w:pPr>
              <w:pStyle w:val="TAL"/>
              <w:rPr>
                <w:rFonts w:cs="Arial"/>
                <w:sz w:val="16"/>
                <w:szCs w:val="16"/>
              </w:rPr>
            </w:pPr>
            <w:r>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Default="000A7F1B"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Default="000A7F1B"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Default="000A7F1B" w:rsidP="00240A48">
            <w:pPr>
              <w:pStyle w:val="TAL"/>
              <w:rPr>
                <w:bCs/>
                <w:snapToGrid w:val="0"/>
                <w:sz w:val="16"/>
                <w:szCs w:val="16"/>
                <w:lang w:eastAsia="en-US"/>
              </w:rPr>
            </w:pPr>
            <w:r>
              <w:rPr>
                <w:bCs/>
                <w:snapToGrid w:val="0"/>
                <w:sz w:val="16"/>
                <w:szCs w:val="16"/>
                <w:lang w:eastAsia="en-US"/>
              </w:rPr>
              <w:t>Correction on service-level-AA response bit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Default="000A7F1B" w:rsidP="00240A48">
            <w:pPr>
              <w:pStyle w:val="TAL"/>
              <w:rPr>
                <w:bCs/>
                <w:snapToGrid w:val="0"/>
                <w:sz w:val="16"/>
                <w:lang w:eastAsia="en-US"/>
              </w:rPr>
            </w:pPr>
            <w:r>
              <w:rPr>
                <w:bCs/>
                <w:snapToGrid w:val="0"/>
                <w:sz w:val="16"/>
                <w:lang w:eastAsia="en-US"/>
              </w:rPr>
              <w:t>17.6.0</w:t>
            </w:r>
          </w:p>
        </w:tc>
      </w:tr>
      <w:tr w:rsidR="000A7F1B" w:rsidRPr="000D299B" w14:paraId="64A77A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Default="000A7F1B" w:rsidP="000A7F1B">
            <w:pPr>
              <w:pStyle w:val="TAL"/>
              <w:rPr>
                <w:rFonts w:cs="Arial"/>
                <w:sz w:val="16"/>
                <w:szCs w:val="16"/>
              </w:rPr>
            </w:pPr>
            <w:r>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Default="000A7F1B" w:rsidP="000A7F1B">
            <w:pPr>
              <w:pStyle w:val="TAL"/>
              <w:rPr>
                <w:bCs/>
                <w:snapToGrid w:val="0"/>
                <w:sz w:val="16"/>
                <w:szCs w:val="16"/>
                <w:lang w:eastAsia="en-US"/>
              </w:rPr>
            </w:pPr>
            <w:r>
              <w:rPr>
                <w:bCs/>
                <w:snapToGrid w:val="0"/>
                <w:sz w:val="16"/>
                <w:szCs w:val="16"/>
                <w:lang w:eastAsia="en-US"/>
              </w:rPr>
              <w:t>Remote UE report not allowed when 5GSM BO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Default="000A7F1B" w:rsidP="000A7F1B">
            <w:pPr>
              <w:pStyle w:val="TAL"/>
              <w:rPr>
                <w:bCs/>
                <w:snapToGrid w:val="0"/>
                <w:sz w:val="16"/>
                <w:lang w:eastAsia="en-US"/>
              </w:rPr>
            </w:pPr>
            <w:r>
              <w:rPr>
                <w:bCs/>
                <w:snapToGrid w:val="0"/>
                <w:sz w:val="16"/>
                <w:lang w:eastAsia="en-US"/>
              </w:rPr>
              <w:t>17.6.0</w:t>
            </w:r>
          </w:p>
        </w:tc>
      </w:tr>
      <w:tr w:rsidR="000A7F1B" w:rsidRPr="000D299B" w14:paraId="7A5C79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Default="000A7F1B" w:rsidP="000A7F1B">
            <w:pPr>
              <w:pStyle w:val="TAL"/>
              <w:rPr>
                <w:rFonts w:cs="Arial"/>
                <w:sz w:val="16"/>
                <w:szCs w:val="16"/>
              </w:rPr>
            </w:pPr>
            <w:r>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Default="000A7F1B" w:rsidP="000A7F1B">
            <w:pPr>
              <w:pStyle w:val="TAL"/>
              <w:rPr>
                <w:bCs/>
                <w:snapToGrid w:val="0"/>
                <w:sz w:val="16"/>
                <w:szCs w:val="16"/>
                <w:lang w:eastAsia="en-US"/>
              </w:rPr>
            </w:pPr>
            <w:r>
              <w:rPr>
                <w:bCs/>
                <w:snapToGrid w:val="0"/>
                <w:sz w:val="16"/>
                <w:szCs w:val="16"/>
                <w:lang w:eastAsia="en-US"/>
              </w:rPr>
              <w:t>Collision of network initiated PDU session release and remote UE re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Default="000A7F1B" w:rsidP="000A7F1B">
            <w:pPr>
              <w:pStyle w:val="TAL"/>
              <w:rPr>
                <w:bCs/>
                <w:snapToGrid w:val="0"/>
                <w:sz w:val="16"/>
                <w:lang w:eastAsia="en-US"/>
              </w:rPr>
            </w:pPr>
            <w:r>
              <w:rPr>
                <w:bCs/>
                <w:snapToGrid w:val="0"/>
                <w:sz w:val="16"/>
                <w:lang w:eastAsia="en-US"/>
              </w:rPr>
              <w:t>17.6.0</w:t>
            </w:r>
          </w:p>
        </w:tc>
      </w:tr>
      <w:tr w:rsidR="000A7F1B" w:rsidRPr="000D299B" w14:paraId="2CC82E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Default="000A7F1B" w:rsidP="000A7F1B">
            <w:pPr>
              <w:pStyle w:val="TAL"/>
              <w:rPr>
                <w:rFonts w:cs="Arial"/>
                <w:sz w:val="16"/>
                <w:szCs w:val="16"/>
              </w:rPr>
            </w:pPr>
            <w:r>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Default="000A7F1B" w:rsidP="000A7F1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Default="000A7F1B" w:rsidP="000A7F1B">
            <w:pPr>
              <w:pStyle w:val="TAL"/>
              <w:rPr>
                <w:bCs/>
                <w:snapToGrid w:val="0"/>
                <w:sz w:val="16"/>
                <w:szCs w:val="16"/>
                <w:lang w:eastAsia="en-US"/>
              </w:rPr>
            </w:pPr>
            <w:r>
              <w:rPr>
                <w:bCs/>
                <w:snapToGrid w:val="0"/>
                <w:sz w:val="16"/>
                <w:szCs w:val="16"/>
                <w:lang w:eastAsia="en-US"/>
              </w:rPr>
              <w:t>Corrections for Service Request procedure when requesting 5G ProSe resources is the trigger for th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Default="000A7F1B" w:rsidP="000A7F1B">
            <w:pPr>
              <w:pStyle w:val="TAL"/>
              <w:rPr>
                <w:bCs/>
                <w:snapToGrid w:val="0"/>
                <w:sz w:val="16"/>
                <w:lang w:eastAsia="en-US"/>
              </w:rPr>
            </w:pPr>
            <w:r>
              <w:rPr>
                <w:bCs/>
                <w:snapToGrid w:val="0"/>
                <w:sz w:val="16"/>
                <w:lang w:eastAsia="en-US"/>
              </w:rPr>
              <w:t>17.6.0</w:t>
            </w:r>
          </w:p>
        </w:tc>
      </w:tr>
      <w:tr w:rsidR="000A7F1B" w:rsidRPr="000D299B" w14:paraId="200D7C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Default="000A7F1B" w:rsidP="000A7F1B">
            <w:pPr>
              <w:pStyle w:val="TAL"/>
              <w:rPr>
                <w:rFonts w:cs="Arial"/>
                <w:sz w:val="16"/>
                <w:szCs w:val="16"/>
              </w:rPr>
            </w:pPr>
            <w:r>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Default="000A7F1B" w:rsidP="000A7F1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Default="000A7F1B" w:rsidP="000A7F1B">
            <w:pPr>
              <w:pStyle w:val="TAL"/>
              <w:rPr>
                <w:bCs/>
                <w:snapToGrid w:val="0"/>
                <w:sz w:val="16"/>
                <w:szCs w:val="16"/>
                <w:lang w:eastAsia="en-US"/>
              </w:rPr>
            </w:pPr>
            <w:r>
              <w:rPr>
                <w:bCs/>
                <w:snapToGrid w:val="0"/>
                <w:sz w:val="16"/>
                <w:szCs w:val="16"/>
                <w:lang w:eastAsia="en-US"/>
              </w:rPr>
              <w:t>Update to NAS security mode command during PC5 link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Default="000A7F1B" w:rsidP="000A7F1B">
            <w:pPr>
              <w:pStyle w:val="TAL"/>
              <w:rPr>
                <w:bCs/>
                <w:snapToGrid w:val="0"/>
                <w:sz w:val="16"/>
                <w:lang w:eastAsia="en-US"/>
              </w:rPr>
            </w:pPr>
            <w:r>
              <w:rPr>
                <w:bCs/>
                <w:snapToGrid w:val="0"/>
                <w:sz w:val="16"/>
                <w:lang w:eastAsia="en-US"/>
              </w:rPr>
              <w:t>17.6.0</w:t>
            </w:r>
          </w:p>
        </w:tc>
      </w:tr>
      <w:tr w:rsidR="00706F58" w:rsidRPr="000D299B" w14:paraId="71EF2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Default="00706F58"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Default="00706F58"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Default="00706F58"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Default="00706F58" w:rsidP="000A7F1B">
            <w:pPr>
              <w:pStyle w:val="TAL"/>
              <w:rPr>
                <w:rFonts w:cs="Arial"/>
                <w:sz w:val="16"/>
                <w:szCs w:val="16"/>
              </w:rPr>
            </w:pPr>
            <w:r>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Default="00706F58"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Default="00706F58"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Default="00706F58" w:rsidP="000A7F1B">
            <w:pPr>
              <w:pStyle w:val="TAL"/>
              <w:rPr>
                <w:bCs/>
                <w:snapToGrid w:val="0"/>
                <w:sz w:val="16"/>
                <w:szCs w:val="16"/>
                <w:lang w:eastAsia="en-US"/>
              </w:rPr>
            </w:pPr>
            <w:r>
              <w:rPr>
                <w:bCs/>
                <w:snapToGrid w:val="0"/>
                <w:sz w:val="16"/>
                <w:szCs w:val="16"/>
                <w:lang w:eastAsia="en-US"/>
              </w:rPr>
              <w:t>Correction of IEI values for the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Default="00706F58" w:rsidP="000A7F1B">
            <w:pPr>
              <w:pStyle w:val="TAL"/>
              <w:rPr>
                <w:bCs/>
                <w:snapToGrid w:val="0"/>
                <w:sz w:val="16"/>
                <w:lang w:eastAsia="en-US"/>
              </w:rPr>
            </w:pPr>
            <w:r>
              <w:rPr>
                <w:bCs/>
                <w:snapToGrid w:val="0"/>
                <w:sz w:val="16"/>
                <w:lang w:eastAsia="en-US"/>
              </w:rPr>
              <w:t>17.6.0</w:t>
            </w:r>
          </w:p>
        </w:tc>
      </w:tr>
      <w:tr w:rsidR="003068D0" w:rsidRPr="000D299B" w14:paraId="4FB8F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Default="003068D0" w:rsidP="003068D0">
            <w:pPr>
              <w:pStyle w:val="TAL"/>
              <w:rPr>
                <w:rFonts w:cs="Arial"/>
                <w:sz w:val="16"/>
                <w:szCs w:val="16"/>
              </w:rPr>
            </w:pPr>
            <w:r>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Default="003068D0" w:rsidP="003068D0">
            <w:pPr>
              <w:pStyle w:val="TAL"/>
              <w:rPr>
                <w:bCs/>
                <w:snapToGrid w:val="0"/>
                <w:sz w:val="16"/>
                <w:szCs w:val="16"/>
                <w:lang w:eastAsia="en-US"/>
              </w:rPr>
            </w:pPr>
            <w:r>
              <w:rPr>
                <w:bCs/>
                <w:snapToGrid w:val="0"/>
                <w:sz w:val="16"/>
                <w:szCs w:val="16"/>
                <w:lang w:eastAsia="en-US"/>
              </w:rPr>
              <w:t>DNN as an optional parameter for emergency PDU session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Default="003068D0" w:rsidP="003068D0">
            <w:pPr>
              <w:pStyle w:val="TAL"/>
              <w:rPr>
                <w:bCs/>
                <w:snapToGrid w:val="0"/>
                <w:sz w:val="16"/>
                <w:lang w:eastAsia="en-US"/>
              </w:rPr>
            </w:pPr>
            <w:r>
              <w:rPr>
                <w:bCs/>
                <w:snapToGrid w:val="0"/>
                <w:sz w:val="16"/>
                <w:lang w:eastAsia="en-US"/>
              </w:rPr>
              <w:t>17.6.0</w:t>
            </w:r>
          </w:p>
        </w:tc>
      </w:tr>
      <w:tr w:rsidR="003068D0" w:rsidRPr="000D299B" w14:paraId="0BB88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Default="003068D0" w:rsidP="003068D0">
            <w:pPr>
              <w:pStyle w:val="TAL"/>
              <w:rPr>
                <w:rFonts w:cs="Arial"/>
                <w:sz w:val="16"/>
                <w:szCs w:val="16"/>
              </w:rPr>
            </w:pPr>
            <w:r>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Default="003068D0" w:rsidP="003068D0">
            <w:pPr>
              <w:pStyle w:val="TAL"/>
              <w:rPr>
                <w:bCs/>
                <w:snapToGrid w:val="0"/>
                <w:sz w:val="16"/>
                <w:szCs w:val="16"/>
                <w:lang w:eastAsia="en-US"/>
              </w:rPr>
            </w:pPr>
            <w:r>
              <w:rPr>
                <w:bCs/>
                <w:snapToGrid w:val="0"/>
                <w:sz w:val="16"/>
                <w:szCs w:val="16"/>
                <w:lang w:eastAsia="en-US"/>
              </w:rPr>
              <w:t>Applicability of NULL integrity protection algorithm in case of a establishe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Default="003068D0" w:rsidP="003068D0">
            <w:pPr>
              <w:pStyle w:val="TAL"/>
              <w:rPr>
                <w:bCs/>
                <w:snapToGrid w:val="0"/>
                <w:sz w:val="16"/>
                <w:lang w:eastAsia="en-US"/>
              </w:rPr>
            </w:pPr>
            <w:r>
              <w:rPr>
                <w:bCs/>
                <w:snapToGrid w:val="0"/>
                <w:sz w:val="16"/>
                <w:lang w:eastAsia="en-US"/>
              </w:rPr>
              <w:t>17.6.0</w:t>
            </w:r>
          </w:p>
        </w:tc>
      </w:tr>
      <w:tr w:rsidR="003068D0" w:rsidRPr="000D299B" w14:paraId="70FDD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Default="003068D0" w:rsidP="003068D0">
            <w:pPr>
              <w:pStyle w:val="TAL"/>
              <w:rPr>
                <w:rFonts w:cs="Arial"/>
                <w:sz w:val="16"/>
                <w:szCs w:val="16"/>
              </w:rPr>
            </w:pPr>
            <w:r>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Default="003068D0" w:rsidP="003068D0">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Default="003068D0" w:rsidP="003068D0">
            <w:pPr>
              <w:pStyle w:val="TAL"/>
              <w:rPr>
                <w:bCs/>
                <w:snapToGrid w:val="0"/>
                <w:sz w:val="16"/>
                <w:szCs w:val="16"/>
                <w:lang w:eastAsia="en-US"/>
              </w:rPr>
            </w:pPr>
            <w:r>
              <w:rPr>
                <w:bCs/>
                <w:snapToGrid w:val="0"/>
                <w:sz w:val="16"/>
                <w:szCs w:val="16"/>
                <w:lang w:eastAsia="en-US"/>
              </w:rPr>
              <w:t>Disabling of N1 mode in case of #10 while Emergency call pen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Default="003068D0" w:rsidP="003068D0">
            <w:pPr>
              <w:pStyle w:val="TAL"/>
              <w:rPr>
                <w:bCs/>
                <w:snapToGrid w:val="0"/>
                <w:sz w:val="16"/>
                <w:lang w:eastAsia="en-US"/>
              </w:rPr>
            </w:pPr>
            <w:r>
              <w:rPr>
                <w:bCs/>
                <w:snapToGrid w:val="0"/>
                <w:sz w:val="16"/>
                <w:lang w:eastAsia="en-US"/>
              </w:rPr>
              <w:t>17.6.0</w:t>
            </w:r>
          </w:p>
        </w:tc>
      </w:tr>
      <w:tr w:rsidR="003068D0" w:rsidRPr="000D299B" w14:paraId="7C860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Default="003068D0" w:rsidP="003068D0">
            <w:pPr>
              <w:pStyle w:val="TAL"/>
              <w:rPr>
                <w:rFonts w:cs="Arial"/>
                <w:sz w:val="16"/>
                <w:szCs w:val="16"/>
              </w:rPr>
            </w:pPr>
            <w:r>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Default="003068D0" w:rsidP="003068D0">
            <w:pPr>
              <w:pStyle w:val="TAL"/>
              <w:rPr>
                <w:bCs/>
                <w:snapToGrid w:val="0"/>
                <w:sz w:val="16"/>
                <w:szCs w:val="16"/>
                <w:lang w:eastAsia="en-US"/>
              </w:rPr>
            </w:pPr>
            <w:r>
              <w:rPr>
                <w:bCs/>
                <w:snapToGrid w:val="0"/>
                <w:sz w:val="16"/>
                <w:szCs w:val="16"/>
                <w:lang w:eastAsia="en-US"/>
              </w:rPr>
              <w:t>Lost text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Default="003068D0" w:rsidP="003068D0">
            <w:pPr>
              <w:pStyle w:val="TAL"/>
              <w:rPr>
                <w:bCs/>
                <w:snapToGrid w:val="0"/>
                <w:sz w:val="16"/>
                <w:lang w:eastAsia="en-US"/>
              </w:rPr>
            </w:pPr>
            <w:r>
              <w:rPr>
                <w:bCs/>
                <w:snapToGrid w:val="0"/>
                <w:sz w:val="16"/>
                <w:lang w:eastAsia="en-US"/>
              </w:rPr>
              <w:t>17.6.0</w:t>
            </w:r>
          </w:p>
        </w:tc>
      </w:tr>
      <w:tr w:rsidR="003068D0" w:rsidRPr="000D299B" w14:paraId="64B5A9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Default="003068D0" w:rsidP="003068D0">
            <w:pPr>
              <w:pStyle w:val="TAL"/>
              <w:rPr>
                <w:rFonts w:cs="Arial"/>
                <w:sz w:val="16"/>
                <w:szCs w:val="16"/>
              </w:rPr>
            </w:pPr>
            <w:r>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Default="003068D0" w:rsidP="003068D0">
            <w:pPr>
              <w:pStyle w:val="TAL"/>
              <w:rPr>
                <w:bCs/>
                <w:snapToGrid w:val="0"/>
                <w:sz w:val="16"/>
                <w:szCs w:val="16"/>
                <w:lang w:eastAsia="en-US"/>
              </w:rPr>
            </w:pPr>
            <w:r>
              <w:rPr>
                <w:bCs/>
                <w:snapToGrid w:val="0"/>
                <w:sz w:val="16"/>
                <w:szCs w:val="16"/>
                <w:lang w:eastAsia="en-US"/>
              </w:rPr>
              <w:t xml:space="preserve">Two editorial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Default="003068D0" w:rsidP="003068D0">
            <w:pPr>
              <w:pStyle w:val="TAL"/>
              <w:rPr>
                <w:bCs/>
                <w:snapToGrid w:val="0"/>
                <w:sz w:val="16"/>
                <w:lang w:eastAsia="en-US"/>
              </w:rPr>
            </w:pPr>
            <w:r>
              <w:rPr>
                <w:bCs/>
                <w:snapToGrid w:val="0"/>
                <w:sz w:val="16"/>
                <w:lang w:eastAsia="en-US"/>
              </w:rPr>
              <w:t>17.6.0</w:t>
            </w:r>
          </w:p>
        </w:tc>
      </w:tr>
      <w:tr w:rsidR="003068D0" w:rsidRPr="000D299B" w14:paraId="79E3AD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Default="003068D0" w:rsidP="003068D0">
            <w:pPr>
              <w:pStyle w:val="TAL"/>
              <w:rPr>
                <w:rFonts w:cs="Arial"/>
                <w:sz w:val="16"/>
                <w:szCs w:val="16"/>
              </w:rPr>
            </w:pPr>
            <w:r>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Default="003068D0" w:rsidP="003068D0">
            <w:pPr>
              <w:pStyle w:val="TAL"/>
              <w:rPr>
                <w:bCs/>
                <w:snapToGrid w:val="0"/>
                <w:sz w:val="16"/>
                <w:szCs w:val="16"/>
                <w:lang w:eastAsia="en-US"/>
              </w:rPr>
            </w:pPr>
            <w:r>
              <w:rPr>
                <w:bCs/>
                <w:snapToGrid w:val="0"/>
                <w:sz w:val="16"/>
                <w:szCs w:val="16"/>
                <w:lang w:eastAsia="en-US"/>
              </w:rPr>
              <w:t>Clarification to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Default="003068D0" w:rsidP="003068D0">
            <w:pPr>
              <w:pStyle w:val="TAL"/>
              <w:rPr>
                <w:bCs/>
                <w:snapToGrid w:val="0"/>
                <w:sz w:val="16"/>
                <w:lang w:eastAsia="en-US"/>
              </w:rPr>
            </w:pPr>
            <w:r>
              <w:rPr>
                <w:bCs/>
                <w:snapToGrid w:val="0"/>
                <w:sz w:val="16"/>
                <w:lang w:eastAsia="en-US"/>
              </w:rPr>
              <w:t>17.6.0</w:t>
            </w:r>
          </w:p>
        </w:tc>
      </w:tr>
      <w:tr w:rsidR="003068D0" w:rsidRPr="000D299B" w14:paraId="38EDA0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Default="003068D0" w:rsidP="003068D0">
            <w:pPr>
              <w:pStyle w:val="TAL"/>
              <w:rPr>
                <w:rFonts w:cs="Arial"/>
                <w:sz w:val="16"/>
                <w:szCs w:val="16"/>
              </w:rPr>
            </w:pPr>
            <w:r>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Default="003068D0" w:rsidP="003068D0">
            <w:pPr>
              <w:pStyle w:val="TAL"/>
              <w:rPr>
                <w:bCs/>
                <w:snapToGrid w:val="0"/>
                <w:sz w:val="16"/>
                <w:szCs w:val="16"/>
                <w:lang w:eastAsia="en-US"/>
              </w:rPr>
            </w:pPr>
            <w:r>
              <w:rPr>
                <w:bCs/>
                <w:snapToGrid w:val="0"/>
                <w:sz w:val="16"/>
                <w:szCs w:val="16"/>
                <w:lang w:eastAsia="en-US"/>
              </w:rPr>
              <w:t>Correction to 5GS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Default="003068D0" w:rsidP="003068D0">
            <w:pPr>
              <w:pStyle w:val="TAL"/>
              <w:rPr>
                <w:bCs/>
                <w:snapToGrid w:val="0"/>
                <w:sz w:val="16"/>
                <w:lang w:eastAsia="en-US"/>
              </w:rPr>
            </w:pPr>
            <w:r>
              <w:rPr>
                <w:bCs/>
                <w:snapToGrid w:val="0"/>
                <w:sz w:val="16"/>
                <w:lang w:eastAsia="en-US"/>
              </w:rPr>
              <w:t>17.6.0</w:t>
            </w:r>
          </w:p>
        </w:tc>
      </w:tr>
      <w:tr w:rsidR="003068D0" w:rsidRPr="000D299B" w14:paraId="16FE8A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Default="003068D0" w:rsidP="003068D0">
            <w:pPr>
              <w:pStyle w:val="TAL"/>
              <w:rPr>
                <w:rFonts w:cs="Arial"/>
                <w:sz w:val="16"/>
                <w:szCs w:val="16"/>
              </w:rPr>
            </w:pPr>
            <w:r>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Default="003068D0" w:rsidP="003068D0">
            <w:pPr>
              <w:pStyle w:val="TAL"/>
              <w:rPr>
                <w:bCs/>
                <w:snapToGrid w:val="0"/>
                <w:sz w:val="16"/>
                <w:szCs w:val="16"/>
                <w:lang w:eastAsia="en-US"/>
              </w:rPr>
            </w:pPr>
            <w:r>
              <w:rPr>
                <w:bCs/>
                <w:snapToGrid w:val="0"/>
                <w:sz w:val="16"/>
                <w:szCs w:val="16"/>
                <w:lang w:eastAsia="en-US"/>
              </w:rPr>
              <w:t>Correct Re-attempt indicator IE for #39 i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Default="003068D0" w:rsidP="003068D0">
            <w:pPr>
              <w:pStyle w:val="TAL"/>
              <w:rPr>
                <w:bCs/>
                <w:snapToGrid w:val="0"/>
                <w:sz w:val="16"/>
                <w:lang w:eastAsia="en-US"/>
              </w:rPr>
            </w:pPr>
            <w:r>
              <w:rPr>
                <w:bCs/>
                <w:snapToGrid w:val="0"/>
                <w:sz w:val="16"/>
                <w:lang w:eastAsia="en-US"/>
              </w:rPr>
              <w:t>17.6.0</w:t>
            </w:r>
          </w:p>
        </w:tc>
      </w:tr>
      <w:tr w:rsidR="003068D0" w:rsidRPr="000D299B" w14:paraId="238B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Default="003068D0" w:rsidP="003068D0">
            <w:pPr>
              <w:pStyle w:val="TAL"/>
              <w:rPr>
                <w:rFonts w:cs="Arial"/>
                <w:sz w:val="16"/>
                <w:szCs w:val="16"/>
              </w:rPr>
            </w:pPr>
            <w:r>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Default="003068D0" w:rsidP="003068D0">
            <w:pPr>
              <w:pStyle w:val="TAL"/>
              <w:rPr>
                <w:bCs/>
                <w:snapToGrid w:val="0"/>
                <w:sz w:val="16"/>
                <w:szCs w:val="16"/>
                <w:lang w:eastAsia="en-US"/>
              </w:rPr>
            </w:pPr>
            <w:r>
              <w:rPr>
                <w:bCs/>
                <w:snapToGrid w:val="0"/>
                <w:sz w:val="16"/>
                <w:szCs w:val="16"/>
                <w:lang w:eastAsia="en-US"/>
              </w:rPr>
              <w:t>Adding the missing implementation of C1-2151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Default="003068D0" w:rsidP="003068D0">
            <w:pPr>
              <w:pStyle w:val="TAL"/>
              <w:rPr>
                <w:bCs/>
                <w:snapToGrid w:val="0"/>
                <w:sz w:val="16"/>
                <w:lang w:eastAsia="en-US"/>
              </w:rPr>
            </w:pPr>
            <w:r>
              <w:rPr>
                <w:bCs/>
                <w:snapToGrid w:val="0"/>
                <w:sz w:val="16"/>
                <w:lang w:eastAsia="en-US"/>
              </w:rPr>
              <w:t>17.6.0</w:t>
            </w:r>
          </w:p>
        </w:tc>
      </w:tr>
      <w:tr w:rsidR="003068D0" w:rsidRPr="000D299B" w14:paraId="35018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Default="003068D0" w:rsidP="003068D0">
            <w:pPr>
              <w:pStyle w:val="TAL"/>
              <w:rPr>
                <w:rFonts w:cs="Arial"/>
                <w:sz w:val="16"/>
                <w:szCs w:val="16"/>
              </w:rPr>
            </w:pPr>
            <w:r>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Default="003068D0" w:rsidP="003068D0">
            <w:pPr>
              <w:pStyle w:val="TAL"/>
              <w:rPr>
                <w:bCs/>
                <w:snapToGrid w:val="0"/>
                <w:sz w:val="16"/>
                <w:szCs w:val="16"/>
                <w:lang w:eastAsia="en-US"/>
              </w:rPr>
            </w:pPr>
            <w:r>
              <w:rPr>
                <w:bCs/>
                <w:snapToGrid w:val="0"/>
                <w:sz w:val="16"/>
                <w:szCs w:val="16"/>
                <w:lang w:eastAsia="en-US"/>
              </w:rPr>
              <w:t>Editorial correction of 5GS network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Default="003068D0" w:rsidP="003068D0">
            <w:pPr>
              <w:pStyle w:val="TAL"/>
              <w:rPr>
                <w:bCs/>
                <w:snapToGrid w:val="0"/>
                <w:sz w:val="16"/>
                <w:lang w:eastAsia="en-US"/>
              </w:rPr>
            </w:pPr>
            <w:r>
              <w:rPr>
                <w:bCs/>
                <w:snapToGrid w:val="0"/>
                <w:sz w:val="16"/>
                <w:lang w:eastAsia="en-US"/>
              </w:rPr>
              <w:t>17.6.0</w:t>
            </w:r>
          </w:p>
        </w:tc>
      </w:tr>
      <w:tr w:rsidR="003068D0" w:rsidRPr="000D299B" w14:paraId="6939D9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Default="003068D0" w:rsidP="003068D0">
            <w:pPr>
              <w:pStyle w:val="TAL"/>
              <w:rPr>
                <w:rFonts w:cs="Arial"/>
                <w:sz w:val="16"/>
                <w:szCs w:val="16"/>
              </w:rPr>
            </w:pPr>
            <w:r>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Default="003068D0" w:rsidP="003068D0">
            <w:pPr>
              <w:pStyle w:val="TAL"/>
              <w:rPr>
                <w:bCs/>
                <w:snapToGrid w:val="0"/>
                <w:sz w:val="16"/>
                <w:szCs w:val="16"/>
                <w:lang w:eastAsia="en-US"/>
              </w:rPr>
            </w:pPr>
            <w:r>
              <w:rPr>
                <w:bCs/>
                <w:snapToGrid w:val="0"/>
                <w:sz w:val="16"/>
                <w:szCs w:val="16"/>
                <w:lang w:eastAsia="en-US"/>
              </w:rPr>
              <w:t>UE is allowed to use PCO I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Default="003068D0" w:rsidP="003068D0">
            <w:pPr>
              <w:pStyle w:val="TAL"/>
              <w:rPr>
                <w:bCs/>
                <w:snapToGrid w:val="0"/>
                <w:sz w:val="16"/>
                <w:lang w:eastAsia="en-US"/>
              </w:rPr>
            </w:pPr>
            <w:r>
              <w:rPr>
                <w:bCs/>
                <w:snapToGrid w:val="0"/>
                <w:sz w:val="16"/>
                <w:lang w:eastAsia="en-US"/>
              </w:rPr>
              <w:t>17.6.0</w:t>
            </w:r>
          </w:p>
        </w:tc>
      </w:tr>
      <w:tr w:rsidR="003068D0" w:rsidRPr="000D299B" w14:paraId="5B81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Default="003068D0" w:rsidP="003068D0">
            <w:pPr>
              <w:pStyle w:val="TAL"/>
              <w:rPr>
                <w:rFonts w:cs="Arial"/>
                <w:sz w:val="16"/>
                <w:szCs w:val="16"/>
              </w:rPr>
            </w:pPr>
            <w:r>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Default="003068D0" w:rsidP="003068D0">
            <w:pPr>
              <w:pStyle w:val="TAL"/>
              <w:rPr>
                <w:bCs/>
                <w:snapToGrid w:val="0"/>
                <w:sz w:val="16"/>
                <w:szCs w:val="16"/>
                <w:lang w:eastAsia="en-US"/>
              </w:rPr>
            </w:pPr>
            <w:r>
              <w:rPr>
                <w:bCs/>
                <w:snapToGrid w:val="0"/>
                <w:sz w:val="16"/>
                <w:szCs w:val="16"/>
                <w:lang w:eastAsia="en-US"/>
              </w:rPr>
              <w:t>CIoT user data container not forwarded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Default="003068D0" w:rsidP="003068D0">
            <w:pPr>
              <w:pStyle w:val="TAL"/>
              <w:rPr>
                <w:bCs/>
                <w:snapToGrid w:val="0"/>
                <w:sz w:val="16"/>
                <w:lang w:eastAsia="en-US"/>
              </w:rPr>
            </w:pPr>
            <w:r>
              <w:rPr>
                <w:bCs/>
                <w:snapToGrid w:val="0"/>
                <w:sz w:val="16"/>
                <w:lang w:eastAsia="en-US"/>
              </w:rPr>
              <w:t>17.6.0</w:t>
            </w:r>
          </w:p>
        </w:tc>
      </w:tr>
      <w:tr w:rsidR="003068D0" w:rsidRPr="000D299B" w14:paraId="3B60D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Default="003068D0" w:rsidP="003068D0">
            <w:pPr>
              <w:pStyle w:val="TAL"/>
              <w:rPr>
                <w:rFonts w:cs="Arial"/>
                <w:sz w:val="16"/>
                <w:szCs w:val="16"/>
              </w:rPr>
            </w:pPr>
            <w:r>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Default="003068D0" w:rsidP="003068D0">
            <w:pPr>
              <w:pStyle w:val="TAL"/>
              <w:rPr>
                <w:bCs/>
                <w:snapToGrid w:val="0"/>
                <w:sz w:val="16"/>
                <w:szCs w:val="16"/>
                <w:lang w:eastAsia="en-US"/>
              </w:rPr>
            </w:pPr>
            <w:r>
              <w:rPr>
                <w:bCs/>
                <w:snapToGrid w:val="0"/>
                <w:sz w:val="16"/>
                <w:szCs w:val="16"/>
                <w:lang w:eastAsia="en-US"/>
              </w:rPr>
              <w:t>Correction for en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Default="003068D0" w:rsidP="003068D0">
            <w:pPr>
              <w:pStyle w:val="TAL"/>
              <w:rPr>
                <w:bCs/>
                <w:snapToGrid w:val="0"/>
                <w:sz w:val="16"/>
                <w:lang w:eastAsia="en-US"/>
              </w:rPr>
            </w:pPr>
            <w:r>
              <w:rPr>
                <w:bCs/>
                <w:snapToGrid w:val="0"/>
                <w:sz w:val="16"/>
                <w:lang w:eastAsia="en-US"/>
              </w:rPr>
              <w:t>17.6.0</w:t>
            </w:r>
          </w:p>
        </w:tc>
      </w:tr>
      <w:tr w:rsidR="002931FD" w:rsidRPr="000D299B" w14:paraId="68BD39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Default="002931FD"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Default="002931FD"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Default="002931FD"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Default="002931FD" w:rsidP="003068D0">
            <w:pPr>
              <w:pStyle w:val="TAL"/>
              <w:rPr>
                <w:rFonts w:cs="Arial"/>
                <w:sz w:val="16"/>
                <w:szCs w:val="16"/>
              </w:rPr>
            </w:pPr>
            <w:r>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Default="002931FD"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Default="002931FD"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Default="002931FD" w:rsidP="003068D0">
            <w:pPr>
              <w:pStyle w:val="TAL"/>
              <w:rPr>
                <w:bCs/>
                <w:snapToGrid w:val="0"/>
                <w:sz w:val="16"/>
                <w:szCs w:val="16"/>
                <w:lang w:eastAsia="en-US"/>
              </w:rPr>
            </w:pPr>
            <w:r>
              <w:rPr>
                <w:bCs/>
                <w:snapToGrid w:val="0"/>
                <w:sz w:val="16"/>
                <w:szCs w:val="16"/>
                <w:lang w:eastAsia="en-US"/>
              </w:rPr>
              <w:t>Correction of eDRX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Default="002931FD" w:rsidP="003068D0">
            <w:pPr>
              <w:pStyle w:val="TAL"/>
              <w:rPr>
                <w:bCs/>
                <w:snapToGrid w:val="0"/>
                <w:sz w:val="16"/>
                <w:lang w:eastAsia="en-US"/>
              </w:rPr>
            </w:pPr>
            <w:r>
              <w:rPr>
                <w:bCs/>
                <w:snapToGrid w:val="0"/>
                <w:sz w:val="16"/>
                <w:lang w:eastAsia="en-US"/>
              </w:rPr>
              <w:t>17.6.0</w:t>
            </w:r>
          </w:p>
        </w:tc>
      </w:tr>
      <w:tr w:rsidR="002931FD" w:rsidRPr="000D299B" w14:paraId="33952D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Default="002931FD" w:rsidP="002931FD">
            <w:pPr>
              <w:pStyle w:val="TAL"/>
              <w:rPr>
                <w:rFonts w:cs="Arial"/>
                <w:sz w:val="16"/>
                <w:szCs w:val="16"/>
              </w:rPr>
            </w:pPr>
            <w:r>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Default="002931FD" w:rsidP="002931FD">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Default="002931FD" w:rsidP="002931FD">
            <w:pPr>
              <w:pStyle w:val="TAL"/>
              <w:rPr>
                <w:bCs/>
                <w:snapToGrid w:val="0"/>
                <w:sz w:val="16"/>
                <w:szCs w:val="16"/>
                <w:lang w:eastAsia="en-US"/>
              </w:rPr>
            </w:pPr>
            <w:r>
              <w:rPr>
                <w:bCs/>
                <w:snapToGrid w:val="0"/>
                <w:sz w:val="16"/>
                <w:szCs w:val="16"/>
                <w:lang w:eastAsia="en-US"/>
              </w:rPr>
              <w:t>Clarification of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Default="002931FD" w:rsidP="002931FD">
            <w:pPr>
              <w:pStyle w:val="TAL"/>
              <w:rPr>
                <w:bCs/>
                <w:snapToGrid w:val="0"/>
                <w:sz w:val="16"/>
                <w:lang w:eastAsia="en-US"/>
              </w:rPr>
            </w:pPr>
            <w:r>
              <w:rPr>
                <w:bCs/>
                <w:snapToGrid w:val="0"/>
                <w:sz w:val="16"/>
                <w:lang w:eastAsia="en-US"/>
              </w:rPr>
              <w:t>17.6.0</w:t>
            </w:r>
          </w:p>
        </w:tc>
      </w:tr>
      <w:tr w:rsidR="002931FD" w:rsidRPr="000D299B" w14:paraId="2165FA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Default="002931FD" w:rsidP="002931FD">
            <w:pPr>
              <w:pStyle w:val="TAL"/>
              <w:rPr>
                <w:rFonts w:cs="Arial"/>
                <w:sz w:val="16"/>
                <w:szCs w:val="16"/>
              </w:rPr>
            </w:pPr>
            <w:r>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Default="002931FD" w:rsidP="002931FD">
            <w:pPr>
              <w:pStyle w:val="TAL"/>
              <w:rPr>
                <w:bCs/>
                <w:snapToGrid w:val="0"/>
                <w:sz w:val="16"/>
                <w:szCs w:val="16"/>
                <w:lang w:eastAsia="en-US"/>
              </w:rPr>
            </w:pPr>
            <w:r>
              <w:rPr>
                <w:bCs/>
                <w:snapToGrid w:val="0"/>
                <w:sz w:val="16"/>
                <w:szCs w:val="16"/>
                <w:lang w:eastAsia="en-US"/>
              </w:rPr>
              <w:t>Correction on UAC excep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Default="002931FD" w:rsidP="002931FD">
            <w:pPr>
              <w:pStyle w:val="TAL"/>
              <w:rPr>
                <w:bCs/>
                <w:snapToGrid w:val="0"/>
                <w:sz w:val="16"/>
                <w:lang w:eastAsia="en-US"/>
              </w:rPr>
            </w:pPr>
            <w:r>
              <w:rPr>
                <w:bCs/>
                <w:snapToGrid w:val="0"/>
                <w:sz w:val="16"/>
                <w:lang w:eastAsia="en-US"/>
              </w:rPr>
              <w:t>17.6.0</w:t>
            </w:r>
          </w:p>
        </w:tc>
      </w:tr>
      <w:tr w:rsidR="002931FD" w:rsidRPr="000D299B" w14:paraId="3700C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Default="002931FD" w:rsidP="002931FD">
            <w:pPr>
              <w:pStyle w:val="TAL"/>
              <w:rPr>
                <w:rFonts w:cs="Arial"/>
                <w:sz w:val="16"/>
                <w:szCs w:val="16"/>
              </w:rPr>
            </w:pPr>
            <w:r>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Default="002931FD" w:rsidP="002931FD">
            <w:pPr>
              <w:pStyle w:val="TAL"/>
              <w:rPr>
                <w:bCs/>
                <w:snapToGrid w:val="0"/>
                <w:sz w:val="16"/>
                <w:szCs w:val="16"/>
                <w:lang w:eastAsia="en-US"/>
              </w:rPr>
            </w:pPr>
            <w:r>
              <w:rPr>
                <w:bCs/>
                <w:snapToGrid w:val="0"/>
                <w:sz w:val="16"/>
                <w:szCs w:val="16"/>
                <w:lang w:eastAsia="en-US"/>
              </w:rPr>
              <w:t>Correction to the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Default="002931FD" w:rsidP="002931FD">
            <w:pPr>
              <w:pStyle w:val="TAL"/>
              <w:rPr>
                <w:bCs/>
                <w:snapToGrid w:val="0"/>
                <w:sz w:val="16"/>
                <w:lang w:eastAsia="en-US"/>
              </w:rPr>
            </w:pPr>
            <w:r>
              <w:rPr>
                <w:bCs/>
                <w:snapToGrid w:val="0"/>
                <w:sz w:val="16"/>
                <w:lang w:eastAsia="en-US"/>
              </w:rPr>
              <w:t>17.6.0</w:t>
            </w:r>
          </w:p>
        </w:tc>
      </w:tr>
      <w:tr w:rsidR="002931FD" w:rsidRPr="000D299B" w14:paraId="2884C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Default="002931FD" w:rsidP="002931FD">
            <w:pPr>
              <w:pStyle w:val="TAL"/>
              <w:rPr>
                <w:rFonts w:cs="Arial"/>
                <w:sz w:val="16"/>
                <w:szCs w:val="16"/>
              </w:rPr>
            </w:pPr>
            <w:r>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Default="002931FD" w:rsidP="002931FD">
            <w:pPr>
              <w:pStyle w:val="TAL"/>
              <w:rPr>
                <w:bCs/>
                <w:snapToGrid w:val="0"/>
                <w:sz w:val="16"/>
                <w:szCs w:val="16"/>
                <w:lang w:eastAsia="en-US"/>
              </w:rPr>
            </w:pPr>
            <w:r>
              <w:rPr>
                <w:bCs/>
                <w:snapToGrid w:val="0"/>
                <w:sz w:val="16"/>
                <w:szCs w:val="16"/>
                <w:lang w:eastAsia="en-US"/>
              </w:rPr>
              <w:t>Correcting the terminology of the signalling between the UE and the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Default="002931FD" w:rsidP="002931FD">
            <w:pPr>
              <w:pStyle w:val="TAL"/>
              <w:rPr>
                <w:bCs/>
                <w:snapToGrid w:val="0"/>
                <w:sz w:val="16"/>
                <w:lang w:eastAsia="en-US"/>
              </w:rPr>
            </w:pPr>
            <w:r>
              <w:rPr>
                <w:bCs/>
                <w:snapToGrid w:val="0"/>
                <w:sz w:val="16"/>
                <w:lang w:eastAsia="en-US"/>
              </w:rPr>
              <w:t>17.6.0</w:t>
            </w:r>
          </w:p>
        </w:tc>
      </w:tr>
      <w:tr w:rsidR="002931FD" w:rsidRPr="000D299B" w14:paraId="696A20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Default="002931FD" w:rsidP="002931FD">
            <w:pPr>
              <w:pStyle w:val="TAL"/>
              <w:rPr>
                <w:rFonts w:cs="Arial"/>
                <w:sz w:val="16"/>
                <w:szCs w:val="16"/>
              </w:rPr>
            </w:pPr>
            <w:r>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Default="002931FD" w:rsidP="002931FD">
            <w:pPr>
              <w:pStyle w:val="TAL"/>
              <w:rPr>
                <w:bCs/>
                <w:snapToGrid w:val="0"/>
                <w:sz w:val="16"/>
                <w:szCs w:val="16"/>
                <w:lang w:eastAsia="en-US"/>
              </w:rPr>
            </w:pPr>
            <w:r>
              <w:rPr>
                <w:bCs/>
                <w:snapToGrid w:val="0"/>
                <w:sz w:val="16"/>
                <w:szCs w:val="16"/>
                <w:lang w:eastAsia="en-US"/>
              </w:rPr>
              <w:t>Alignment of 5GSM state machine to procedural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Default="002931FD" w:rsidP="002931FD">
            <w:pPr>
              <w:pStyle w:val="TAL"/>
              <w:rPr>
                <w:bCs/>
                <w:snapToGrid w:val="0"/>
                <w:sz w:val="16"/>
                <w:lang w:eastAsia="en-US"/>
              </w:rPr>
            </w:pPr>
            <w:r>
              <w:rPr>
                <w:bCs/>
                <w:snapToGrid w:val="0"/>
                <w:sz w:val="16"/>
                <w:lang w:eastAsia="en-US"/>
              </w:rPr>
              <w:t>17.6.0</w:t>
            </w:r>
          </w:p>
        </w:tc>
      </w:tr>
      <w:tr w:rsidR="002931FD" w:rsidRPr="000D299B" w14:paraId="3F8BAF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Default="002931FD" w:rsidP="002931FD">
            <w:pPr>
              <w:pStyle w:val="TAL"/>
              <w:rPr>
                <w:rFonts w:cs="Arial"/>
                <w:sz w:val="16"/>
                <w:szCs w:val="16"/>
              </w:rPr>
            </w:pPr>
            <w:r>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Default="002931FD" w:rsidP="002931FD">
            <w:pPr>
              <w:pStyle w:val="TAL"/>
              <w:rPr>
                <w:bCs/>
                <w:snapToGrid w:val="0"/>
                <w:sz w:val="16"/>
                <w:szCs w:val="16"/>
                <w:lang w:eastAsia="en-US"/>
              </w:rPr>
            </w:pPr>
            <w:r>
              <w:rPr>
                <w:bCs/>
                <w:snapToGrid w:val="0"/>
                <w:sz w:val="16"/>
                <w:szCs w:val="16"/>
                <w:lang w:eastAsia="en-US"/>
              </w:rPr>
              <w:t>Correction on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Default="002931FD" w:rsidP="002931FD">
            <w:pPr>
              <w:pStyle w:val="TAL"/>
              <w:rPr>
                <w:bCs/>
                <w:snapToGrid w:val="0"/>
                <w:sz w:val="16"/>
                <w:lang w:eastAsia="en-US"/>
              </w:rPr>
            </w:pPr>
            <w:r>
              <w:rPr>
                <w:bCs/>
                <w:snapToGrid w:val="0"/>
                <w:sz w:val="16"/>
                <w:lang w:eastAsia="en-US"/>
              </w:rPr>
              <w:t>17.6.0</w:t>
            </w:r>
          </w:p>
        </w:tc>
      </w:tr>
      <w:tr w:rsidR="002931FD" w:rsidRPr="000D299B" w14:paraId="1DBAFB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Default="002931FD" w:rsidP="002931FD">
            <w:pPr>
              <w:pStyle w:val="TAL"/>
              <w:rPr>
                <w:rFonts w:cs="Arial"/>
                <w:sz w:val="16"/>
                <w:szCs w:val="16"/>
              </w:rPr>
            </w:pPr>
            <w:r>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Default="002931FD" w:rsidP="002931FD">
            <w:pPr>
              <w:pStyle w:val="TAL"/>
              <w:rPr>
                <w:bCs/>
                <w:snapToGrid w:val="0"/>
                <w:sz w:val="16"/>
                <w:szCs w:val="16"/>
                <w:lang w:eastAsia="en-US"/>
              </w:rPr>
            </w:pPr>
            <w:r>
              <w:rPr>
                <w:bCs/>
                <w:snapToGrid w:val="0"/>
                <w:sz w:val="16"/>
                <w:szCs w:val="16"/>
                <w:lang w:eastAsia="en-US"/>
              </w:rPr>
              <w:t>Handling of ESM non-conges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A9A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Default="002931FD" w:rsidP="002931FD">
            <w:pPr>
              <w:pStyle w:val="TAL"/>
              <w:rPr>
                <w:rFonts w:cs="Arial"/>
                <w:sz w:val="16"/>
                <w:szCs w:val="16"/>
              </w:rPr>
            </w:pPr>
            <w:r>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Default="002931FD" w:rsidP="002931FD">
            <w:pPr>
              <w:pStyle w:val="TAL"/>
              <w:rPr>
                <w:bCs/>
                <w:snapToGrid w:val="0"/>
                <w:sz w:val="16"/>
                <w:szCs w:val="16"/>
                <w:lang w:eastAsia="en-US"/>
              </w:rPr>
            </w:pPr>
            <w:r>
              <w:rPr>
                <w:bCs/>
                <w:snapToGrid w:val="0"/>
                <w:sz w:val="16"/>
                <w:szCs w:val="16"/>
                <w:lang w:eastAsia="en-US"/>
              </w:rPr>
              <w:t>Correction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Default="002931FD" w:rsidP="002931FD">
            <w:pPr>
              <w:pStyle w:val="TAL"/>
              <w:rPr>
                <w:bCs/>
                <w:snapToGrid w:val="0"/>
                <w:sz w:val="16"/>
                <w:lang w:eastAsia="en-US"/>
              </w:rPr>
            </w:pPr>
            <w:r>
              <w:rPr>
                <w:bCs/>
                <w:snapToGrid w:val="0"/>
                <w:sz w:val="16"/>
                <w:lang w:eastAsia="en-US"/>
              </w:rPr>
              <w:t>17.6.0</w:t>
            </w:r>
          </w:p>
        </w:tc>
      </w:tr>
      <w:tr w:rsidR="002931FD" w:rsidRPr="000D299B" w14:paraId="08F623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Default="002931FD" w:rsidP="002931FD">
            <w:pPr>
              <w:pStyle w:val="TAL"/>
              <w:rPr>
                <w:rFonts w:cs="Arial"/>
                <w:sz w:val="16"/>
                <w:szCs w:val="16"/>
              </w:rPr>
            </w:pPr>
            <w:r>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Default="002931FD" w:rsidP="002931FD">
            <w:pPr>
              <w:pStyle w:val="TAL"/>
              <w:rPr>
                <w:bCs/>
                <w:snapToGrid w:val="0"/>
                <w:sz w:val="16"/>
                <w:szCs w:val="16"/>
                <w:lang w:eastAsia="en-US"/>
              </w:rPr>
            </w:pPr>
            <w:r>
              <w:rPr>
                <w:bCs/>
                <w:snapToGrid w:val="0"/>
                <w:sz w:val="16"/>
                <w:szCs w:val="16"/>
                <w:lang w:eastAsia="en-US"/>
              </w:rPr>
              <w:t>Starting T3540 only considers Service Request message but not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9FC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Default="002931FD" w:rsidP="002931FD">
            <w:pPr>
              <w:pStyle w:val="TAL"/>
              <w:rPr>
                <w:rFonts w:cs="Arial"/>
                <w:sz w:val="16"/>
                <w:szCs w:val="16"/>
              </w:rPr>
            </w:pPr>
            <w:r>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Default="002931FD" w:rsidP="002931FD">
            <w:pPr>
              <w:pStyle w:val="TAL"/>
              <w:rPr>
                <w:bCs/>
                <w:snapToGrid w:val="0"/>
                <w:sz w:val="16"/>
                <w:szCs w:val="16"/>
                <w:lang w:eastAsia="en-US"/>
              </w:rPr>
            </w:pPr>
            <w:r>
              <w:rPr>
                <w:bCs/>
                <w:snapToGrid w:val="0"/>
                <w:sz w:val="16"/>
                <w:szCs w:val="16"/>
                <w:lang w:eastAsia="en-US"/>
              </w:rPr>
              <w:t>Correction on creating Qos rule in an ACTIVATE DEDICATED EPS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Default="002931FD" w:rsidP="002931FD">
            <w:pPr>
              <w:pStyle w:val="TAL"/>
              <w:rPr>
                <w:bCs/>
                <w:snapToGrid w:val="0"/>
                <w:sz w:val="16"/>
                <w:lang w:eastAsia="en-US"/>
              </w:rPr>
            </w:pPr>
            <w:r>
              <w:rPr>
                <w:bCs/>
                <w:snapToGrid w:val="0"/>
                <w:sz w:val="16"/>
                <w:lang w:eastAsia="en-US"/>
              </w:rPr>
              <w:t>17.6.0</w:t>
            </w:r>
          </w:p>
        </w:tc>
      </w:tr>
      <w:tr w:rsidR="002931FD" w:rsidRPr="000D299B" w14:paraId="3E45B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Default="002931FD" w:rsidP="002931FD">
            <w:pPr>
              <w:pStyle w:val="TAL"/>
              <w:rPr>
                <w:rFonts w:cs="Arial"/>
                <w:sz w:val="16"/>
                <w:szCs w:val="16"/>
              </w:rPr>
            </w:pPr>
            <w:r>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Default="002931FD" w:rsidP="002931FD">
            <w:pPr>
              <w:pStyle w:val="TAL"/>
              <w:rPr>
                <w:bCs/>
                <w:snapToGrid w:val="0"/>
                <w:sz w:val="16"/>
                <w:szCs w:val="16"/>
                <w:lang w:eastAsia="en-US"/>
              </w:rPr>
            </w:pPr>
            <w:r>
              <w:rPr>
                <w:bCs/>
                <w:snapToGrid w:val="0"/>
                <w:sz w:val="16"/>
                <w:szCs w:val="16"/>
                <w:lang w:eastAsia="en-US"/>
              </w:rPr>
              <w:t>Correction on number of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Default="002931FD" w:rsidP="002931FD">
            <w:pPr>
              <w:pStyle w:val="TAL"/>
              <w:rPr>
                <w:bCs/>
                <w:snapToGrid w:val="0"/>
                <w:sz w:val="16"/>
                <w:lang w:eastAsia="en-US"/>
              </w:rPr>
            </w:pPr>
            <w:r>
              <w:rPr>
                <w:bCs/>
                <w:snapToGrid w:val="0"/>
                <w:sz w:val="16"/>
                <w:lang w:eastAsia="en-US"/>
              </w:rPr>
              <w:t>17.6.0</w:t>
            </w:r>
          </w:p>
        </w:tc>
      </w:tr>
      <w:tr w:rsidR="002931FD" w:rsidRPr="000D299B" w14:paraId="06DA5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Default="002931FD" w:rsidP="002931FD">
            <w:pPr>
              <w:pStyle w:val="TAL"/>
              <w:rPr>
                <w:rFonts w:cs="Arial"/>
                <w:sz w:val="16"/>
                <w:szCs w:val="16"/>
              </w:rPr>
            </w:pPr>
            <w:r>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Default="002931FD" w:rsidP="002931FD">
            <w:pPr>
              <w:pStyle w:val="TAL"/>
              <w:rPr>
                <w:bCs/>
                <w:snapToGrid w:val="0"/>
                <w:sz w:val="16"/>
                <w:szCs w:val="16"/>
                <w:lang w:eastAsia="en-US"/>
              </w:rPr>
            </w:pPr>
            <w:r>
              <w:rPr>
                <w:bCs/>
                <w:snapToGrid w:val="0"/>
                <w:sz w:val="16"/>
                <w:szCs w:val="16"/>
                <w:lang w:eastAsia="en-US"/>
              </w:rPr>
              <w:t>No modification operation permitted in ACTIVATE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Default="002931FD" w:rsidP="002931FD">
            <w:pPr>
              <w:pStyle w:val="TAL"/>
              <w:rPr>
                <w:bCs/>
                <w:snapToGrid w:val="0"/>
                <w:sz w:val="16"/>
                <w:lang w:eastAsia="en-US"/>
              </w:rPr>
            </w:pPr>
            <w:r>
              <w:rPr>
                <w:bCs/>
                <w:snapToGrid w:val="0"/>
                <w:sz w:val="16"/>
                <w:lang w:eastAsia="en-US"/>
              </w:rPr>
              <w:t>17.6.0</w:t>
            </w:r>
          </w:p>
        </w:tc>
      </w:tr>
      <w:tr w:rsidR="00B560BB" w:rsidRPr="000D299B" w14:paraId="2FEF02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Default="00B560BB" w:rsidP="002931FD">
            <w:pPr>
              <w:pStyle w:val="TAL"/>
              <w:rPr>
                <w:rFonts w:cs="Arial"/>
                <w:sz w:val="16"/>
                <w:szCs w:val="16"/>
              </w:rPr>
            </w:pPr>
            <w:r>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Default="00B560BB" w:rsidP="002931FD">
            <w:pPr>
              <w:pStyle w:val="TAL"/>
              <w:rPr>
                <w:bCs/>
                <w:snapToGrid w:val="0"/>
                <w:sz w:val="16"/>
                <w:szCs w:val="16"/>
                <w:lang w:eastAsia="en-US"/>
              </w:rPr>
            </w:pPr>
            <w:r>
              <w:rPr>
                <w:bCs/>
                <w:snapToGrid w:val="0"/>
                <w:sz w:val="16"/>
                <w:szCs w:val="16"/>
                <w:lang w:eastAsia="en-US"/>
              </w:rPr>
              <w:t>5GMM cause #31 not used instead of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Default="00B560BB" w:rsidP="002931FD">
            <w:pPr>
              <w:pStyle w:val="TAL"/>
              <w:rPr>
                <w:bCs/>
                <w:snapToGrid w:val="0"/>
                <w:sz w:val="16"/>
                <w:lang w:eastAsia="en-US"/>
              </w:rPr>
            </w:pPr>
            <w:r>
              <w:rPr>
                <w:bCs/>
                <w:snapToGrid w:val="0"/>
                <w:sz w:val="16"/>
                <w:lang w:eastAsia="en-US"/>
              </w:rPr>
              <w:t>17.6.0</w:t>
            </w:r>
          </w:p>
        </w:tc>
      </w:tr>
      <w:tr w:rsidR="00B560BB" w:rsidRPr="000D299B" w14:paraId="71EAD7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Default="00B560BB" w:rsidP="002931FD">
            <w:pPr>
              <w:pStyle w:val="TAL"/>
              <w:rPr>
                <w:rFonts w:cs="Arial"/>
                <w:sz w:val="16"/>
                <w:szCs w:val="16"/>
              </w:rPr>
            </w:pPr>
            <w:r>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Default="00B560BB" w:rsidP="002931FD">
            <w:pPr>
              <w:pStyle w:val="TAL"/>
              <w:rPr>
                <w:bCs/>
                <w:snapToGrid w:val="0"/>
                <w:sz w:val="16"/>
                <w:szCs w:val="16"/>
                <w:lang w:eastAsia="en-US"/>
              </w:rPr>
            </w:pPr>
            <w:r>
              <w:rPr>
                <w:bCs/>
                <w:snapToGrid w:val="0"/>
                <w:sz w:val="16"/>
                <w:szCs w:val="16"/>
                <w:lang w:eastAsia="en-US"/>
              </w:rPr>
              <w:t>Counter management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Default="00B560BB" w:rsidP="002931FD">
            <w:pPr>
              <w:pStyle w:val="TAL"/>
              <w:rPr>
                <w:bCs/>
                <w:snapToGrid w:val="0"/>
                <w:sz w:val="16"/>
                <w:lang w:eastAsia="en-US"/>
              </w:rPr>
            </w:pPr>
            <w:r>
              <w:rPr>
                <w:bCs/>
                <w:snapToGrid w:val="0"/>
                <w:sz w:val="16"/>
                <w:lang w:eastAsia="en-US"/>
              </w:rPr>
              <w:t>17.6.0</w:t>
            </w:r>
          </w:p>
        </w:tc>
      </w:tr>
      <w:tr w:rsidR="00B560BB" w:rsidRPr="000D299B" w14:paraId="6B9DAA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Default="00B560BB" w:rsidP="00B560BB">
            <w:pPr>
              <w:pStyle w:val="TAL"/>
              <w:rPr>
                <w:rFonts w:cs="Arial"/>
                <w:sz w:val="16"/>
                <w:szCs w:val="16"/>
              </w:rPr>
            </w:pPr>
            <w:r>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Default="00B560BB" w:rsidP="00B560BB">
            <w:pPr>
              <w:pStyle w:val="TAL"/>
              <w:rPr>
                <w:bCs/>
                <w:snapToGrid w:val="0"/>
                <w:sz w:val="16"/>
                <w:szCs w:val="16"/>
                <w:lang w:eastAsia="en-US"/>
              </w:rPr>
            </w:pPr>
            <w:r>
              <w:rPr>
                <w:bCs/>
                <w:snapToGrid w:val="0"/>
                <w:sz w:val="16"/>
                <w:szCs w:val="16"/>
                <w:lang w:eastAsia="en-US"/>
              </w:rPr>
              <w:t>Clarification on SM_RetryAtRATChange values configured in both ME and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Default="00B560BB" w:rsidP="00B560BB">
            <w:pPr>
              <w:pStyle w:val="TAL"/>
              <w:rPr>
                <w:bCs/>
                <w:snapToGrid w:val="0"/>
                <w:sz w:val="16"/>
                <w:lang w:eastAsia="en-US"/>
              </w:rPr>
            </w:pPr>
            <w:r>
              <w:rPr>
                <w:bCs/>
                <w:snapToGrid w:val="0"/>
                <w:sz w:val="16"/>
                <w:lang w:eastAsia="en-US"/>
              </w:rPr>
              <w:t>17.6.0</w:t>
            </w:r>
          </w:p>
        </w:tc>
      </w:tr>
      <w:tr w:rsidR="00B560BB" w:rsidRPr="000D299B" w14:paraId="5359B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Default="00B560BB" w:rsidP="00B560BB">
            <w:pPr>
              <w:pStyle w:val="TAL"/>
              <w:rPr>
                <w:rFonts w:cs="Arial"/>
                <w:sz w:val="16"/>
                <w:szCs w:val="16"/>
              </w:rPr>
            </w:pPr>
            <w:r>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Default="00B560BB" w:rsidP="00B560BB">
            <w:pPr>
              <w:pStyle w:val="TAL"/>
              <w:rPr>
                <w:bCs/>
                <w:snapToGrid w:val="0"/>
                <w:sz w:val="16"/>
                <w:szCs w:val="16"/>
                <w:lang w:eastAsia="en-US"/>
              </w:rPr>
            </w:pPr>
            <w:r>
              <w:rPr>
                <w:bCs/>
                <w:snapToGrid w:val="0"/>
                <w:sz w:val="16"/>
                <w:szCs w:val="16"/>
                <w:lang w:eastAsia="en-US"/>
              </w:rPr>
              <w:t>Correction on establishment of NAS signalling connection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Default="00B560BB" w:rsidP="00B560BB">
            <w:pPr>
              <w:pStyle w:val="TAL"/>
              <w:rPr>
                <w:bCs/>
                <w:snapToGrid w:val="0"/>
                <w:sz w:val="16"/>
                <w:lang w:eastAsia="en-US"/>
              </w:rPr>
            </w:pPr>
            <w:r>
              <w:rPr>
                <w:bCs/>
                <w:snapToGrid w:val="0"/>
                <w:sz w:val="16"/>
                <w:lang w:eastAsia="en-US"/>
              </w:rPr>
              <w:t>17.6.0</w:t>
            </w:r>
          </w:p>
        </w:tc>
      </w:tr>
      <w:tr w:rsidR="00B560BB" w:rsidRPr="000D299B" w14:paraId="787339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Default="00B560BB" w:rsidP="00B560BB">
            <w:pPr>
              <w:pStyle w:val="TAL"/>
              <w:rPr>
                <w:rFonts w:cs="Arial"/>
                <w:sz w:val="16"/>
                <w:szCs w:val="16"/>
              </w:rPr>
            </w:pPr>
            <w:r>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Default="00B560BB" w:rsidP="00B560BB">
            <w:pPr>
              <w:pStyle w:val="TAL"/>
              <w:rPr>
                <w:bCs/>
                <w:snapToGrid w:val="0"/>
                <w:sz w:val="16"/>
                <w:szCs w:val="16"/>
                <w:lang w:eastAsia="en-US"/>
              </w:rPr>
            </w:pPr>
            <w:r>
              <w:rPr>
                <w:bCs/>
                <w:snapToGrid w:val="0"/>
                <w:sz w:val="16"/>
                <w:szCs w:val="16"/>
                <w:lang w:eastAsia="en-US"/>
              </w:rPr>
              <w:t>Correction on UE handling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Default="00B560BB" w:rsidP="00B560BB">
            <w:pPr>
              <w:pStyle w:val="TAL"/>
              <w:rPr>
                <w:bCs/>
                <w:snapToGrid w:val="0"/>
                <w:sz w:val="16"/>
                <w:lang w:eastAsia="en-US"/>
              </w:rPr>
            </w:pPr>
            <w:r>
              <w:rPr>
                <w:bCs/>
                <w:snapToGrid w:val="0"/>
                <w:sz w:val="16"/>
                <w:lang w:eastAsia="en-US"/>
              </w:rPr>
              <w:t>17.6.0</w:t>
            </w:r>
          </w:p>
        </w:tc>
      </w:tr>
      <w:tr w:rsidR="00AE656A" w:rsidRPr="000D299B" w14:paraId="5C4FC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Default="00AE656A" w:rsidP="00AE656A">
            <w:pPr>
              <w:pStyle w:val="TAL"/>
              <w:rPr>
                <w:rFonts w:cs="Arial"/>
                <w:sz w:val="16"/>
                <w:szCs w:val="16"/>
              </w:rPr>
            </w:pPr>
            <w:r>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Default="00AE656A" w:rsidP="00AE656A">
            <w:pPr>
              <w:pStyle w:val="TAL"/>
              <w:rPr>
                <w:bCs/>
                <w:snapToGrid w:val="0"/>
                <w:sz w:val="16"/>
                <w:szCs w:val="16"/>
                <w:lang w:eastAsia="en-US"/>
              </w:rPr>
            </w:pPr>
            <w:r>
              <w:rPr>
                <w:bCs/>
                <w:snapToGrid w:val="0"/>
                <w:sz w:val="16"/>
                <w:szCs w:val="16"/>
                <w:lang w:eastAsia="en-US"/>
              </w:rPr>
              <w:t>Duplicate 5GMM message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Default="00AE656A" w:rsidP="00AE656A">
            <w:pPr>
              <w:pStyle w:val="TAL"/>
              <w:rPr>
                <w:bCs/>
                <w:snapToGrid w:val="0"/>
                <w:sz w:val="16"/>
                <w:lang w:eastAsia="en-US"/>
              </w:rPr>
            </w:pPr>
            <w:r>
              <w:rPr>
                <w:bCs/>
                <w:snapToGrid w:val="0"/>
                <w:sz w:val="16"/>
                <w:lang w:eastAsia="en-US"/>
              </w:rPr>
              <w:t>17.6.0</w:t>
            </w:r>
          </w:p>
        </w:tc>
      </w:tr>
      <w:tr w:rsidR="00AE656A" w:rsidRPr="000D299B" w14:paraId="4D773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Default="00AE656A" w:rsidP="00AE656A">
            <w:pPr>
              <w:pStyle w:val="TAL"/>
              <w:rPr>
                <w:rFonts w:cs="Arial"/>
                <w:sz w:val="16"/>
                <w:szCs w:val="16"/>
              </w:rPr>
            </w:pPr>
            <w:r>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Default="00AE656A" w:rsidP="00AE656A">
            <w:pPr>
              <w:pStyle w:val="TAL"/>
              <w:rPr>
                <w:bCs/>
                <w:snapToGrid w:val="0"/>
                <w:sz w:val="16"/>
                <w:szCs w:val="16"/>
                <w:lang w:eastAsia="en-US"/>
              </w:rPr>
            </w:pPr>
            <w:r>
              <w:rPr>
                <w:bCs/>
                <w:snapToGrid w:val="0"/>
                <w:sz w:val="16"/>
                <w:szCs w:val="16"/>
                <w:lang w:eastAsia="en-US"/>
              </w:rPr>
              <w:t>Indication of pending PDU session for NAS re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Default="00AE656A" w:rsidP="00AE656A">
            <w:pPr>
              <w:pStyle w:val="TAL"/>
              <w:rPr>
                <w:bCs/>
                <w:snapToGrid w:val="0"/>
                <w:sz w:val="16"/>
                <w:lang w:eastAsia="en-US"/>
              </w:rPr>
            </w:pPr>
            <w:r>
              <w:rPr>
                <w:bCs/>
                <w:snapToGrid w:val="0"/>
                <w:sz w:val="16"/>
                <w:lang w:eastAsia="en-US"/>
              </w:rPr>
              <w:t>17.6.0</w:t>
            </w:r>
          </w:p>
        </w:tc>
      </w:tr>
      <w:tr w:rsidR="00AE656A" w:rsidRPr="000D299B" w14:paraId="116C9E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Default="00AE656A" w:rsidP="00AE656A">
            <w:pPr>
              <w:pStyle w:val="TAL"/>
              <w:rPr>
                <w:rFonts w:cs="Arial"/>
                <w:sz w:val="16"/>
                <w:szCs w:val="16"/>
              </w:rPr>
            </w:pPr>
            <w:r>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Default="00AE656A" w:rsidP="00AE656A">
            <w:pPr>
              <w:pStyle w:val="TAL"/>
              <w:rPr>
                <w:bCs/>
                <w:snapToGrid w:val="0"/>
                <w:sz w:val="16"/>
                <w:szCs w:val="16"/>
                <w:lang w:eastAsia="en-US"/>
              </w:rPr>
            </w:pPr>
            <w:r>
              <w:rPr>
                <w:bCs/>
                <w:snapToGrid w:val="0"/>
                <w:sz w:val="16"/>
                <w:szCs w:val="16"/>
                <w:lang w:eastAsia="en-US"/>
              </w:rPr>
              <w:t>Correct Coding of PEIPS assistance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Default="00AE656A" w:rsidP="00AE656A">
            <w:pPr>
              <w:pStyle w:val="TAL"/>
              <w:rPr>
                <w:bCs/>
                <w:snapToGrid w:val="0"/>
                <w:sz w:val="16"/>
                <w:lang w:eastAsia="en-US"/>
              </w:rPr>
            </w:pPr>
            <w:r>
              <w:rPr>
                <w:bCs/>
                <w:snapToGrid w:val="0"/>
                <w:sz w:val="16"/>
                <w:lang w:eastAsia="en-US"/>
              </w:rPr>
              <w:t>17.6.0</w:t>
            </w:r>
          </w:p>
        </w:tc>
      </w:tr>
      <w:tr w:rsidR="004E0724" w:rsidRPr="000D299B" w14:paraId="7A0F32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Default="004E0724"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Default="004E0724"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Default="004E0724"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Default="004E0724" w:rsidP="00AE656A">
            <w:pPr>
              <w:pStyle w:val="TAL"/>
              <w:rPr>
                <w:rFonts w:cs="Arial"/>
                <w:sz w:val="16"/>
                <w:szCs w:val="16"/>
              </w:rPr>
            </w:pPr>
            <w:r>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Default="004E0724"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Default="004E0724"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Default="004E0724" w:rsidP="00AE656A">
            <w:pPr>
              <w:pStyle w:val="TAL"/>
              <w:rPr>
                <w:bCs/>
                <w:snapToGrid w:val="0"/>
                <w:sz w:val="16"/>
                <w:szCs w:val="16"/>
                <w:lang w:eastAsia="en-US"/>
              </w:rPr>
            </w:pPr>
            <w:r>
              <w:rPr>
                <w:bCs/>
                <w:snapToGrid w:val="0"/>
                <w:sz w:val="16"/>
                <w:szCs w:val="16"/>
                <w:lang w:eastAsia="en-US"/>
              </w:rPr>
              <w:t>Clarification on Allowed PDU session status IE included in registration request message and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Default="004E0724" w:rsidP="00AE656A">
            <w:pPr>
              <w:pStyle w:val="TAL"/>
              <w:rPr>
                <w:bCs/>
                <w:snapToGrid w:val="0"/>
                <w:sz w:val="16"/>
                <w:lang w:eastAsia="en-US"/>
              </w:rPr>
            </w:pPr>
            <w:r>
              <w:rPr>
                <w:bCs/>
                <w:snapToGrid w:val="0"/>
                <w:sz w:val="16"/>
                <w:lang w:eastAsia="en-US"/>
              </w:rPr>
              <w:t>17.6.0</w:t>
            </w:r>
          </w:p>
        </w:tc>
      </w:tr>
      <w:tr w:rsidR="004E0724" w:rsidRPr="000D299B" w14:paraId="4EECE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Default="004E0724" w:rsidP="004E0724">
            <w:pPr>
              <w:pStyle w:val="TAL"/>
              <w:rPr>
                <w:rFonts w:cs="Arial"/>
                <w:sz w:val="16"/>
                <w:szCs w:val="16"/>
              </w:rPr>
            </w:pPr>
            <w:r>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Default="004E0724" w:rsidP="004E0724">
            <w:pPr>
              <w:pStyle w:val="TAL"/>
              <w:rPr>
                <w:bCs/>
                <w:snapToGrid w:val="0"/>
                <w:sz w:val="16"/>
                <w:szCs w:val="16"/>
                <w:lang w:eastAsia="en-US"/>
              </w:rPr>
            </w:pPr>
            <w:r>
              <w:rPr>
                <w:bCs/>
                <w:snapToGrid w:val="0"/>
                <w:sz w:val="16"/>
                <w:szCs w:val="16"/>
                <w:lang w:eastAsia="en-US"/>
              </w:rPr>
              <w:t>The handling of eDRX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Default="004E0724" w:rsidP="004E0724">
            <w:pPr>
              <w:pStyle w:val="TAL"/>
              <w:rPr>
                <w:bCs/>
                <w:snapToGrid w:val="0"/>
                <w:sz w:val="16"/>
                <w:lang w:eastAsia="en-US"/>
              </w:rPr>
            </w:pPr>
            <w:r>
              <w:rPr>
                <w:bCs/>
                <w:snapToGrid w:val="0"/>
                <w:sz w:val="16"/>
                <w:lang w:eastAsia="en-US"/>
              </w:rPr>
              <w:t>17.6.0</w:t>
            </w:r>
          </w:p>
        </w:tc>
      </w:tr>
      <w:tr w:rsidR="004E0724" w:rsidRPr="000D299B" w14:paraId="7304D8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Default="004E0724" w:rsidP="004E0724">
            <w:pPr>
              <w:pStyle w:val="TAL"/>
              <w:rPr>
                <w:rFonts w:cs="Arial"/>
                <w:sz w:val="16"/>
                <w:szCs w:val="16"/>
              </w:rPr>
            </w:pPr>
            <w:r>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Default="004E0724" w:rsidP="004E0724">
            <w:pPr>
              <w:pStyle w:val="TAL"/>
              <w:rPr>
                <w:bCs/>
                <w:snapToGrid w:val="0"/>
                <w:sz w:val="16"/>
                <w:szCs w:val="16"/>
                <w:lang w:eastAsia="en-US"/>
              </w:rPr>
            </w:pPr>
            <w:r>
              <w:rPr>
                <w:bCs/>
                <w:snapToGrid w:val="0"/>
                <w:sz w:val="16"/>
                <w:szCs w:val="16"/>
                <w:lang w:eastAsia="en-US"/>
              </w:rPr>
              <w:t>Change in CIoT optimizations preferred network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Default="004E0724" w:rsidP="004E0724">
            <w:pPr>
              <w:pStyle w:val="TAL"/>
              <w:rPr>
                <w:bCs/>
                <w:snapToGrid w:val="0"/>
                <w:sz w:val="16"/>
                <w:lang w:eastAsia="en-US"/>
              </w:rPr>
            </w:pPr>
            <w:r>
              <w:rPr>
                <w:bCs/>
                <w:snapToGrid w:val="0"/>
                <w:sz w:val="16"/>
                <w:lang w:eastAsia="en-US"/>
              </w:rPr>
              <w:t>17.6.0</w:t>
            </w:r>
          </w:p>
        </w:tc>
      </w:tr>
      <w:tr w:rsidR="009D0120" w:rsidRPr="000D299B" w14:paraId="0159E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Default="009D0120" w:rsidP="009D0120">
            <w:pPr>
              <w:pStyle w:val="TAL"/>
              <w:rPr>
                <w:rFonts w:cs="Arial"/>
                <w:sz w:val="16"/>
                <w:szCs w:val="16"/>
              </w:rPr>
            </w:pPr>
            <w:r>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Default="009D0120" w:rsidP="009D0120">
            <w:pPr>
              <w:pStyle w:val="TAL"/>
              <w:rPr>
                <w:bCs/>
                <w:snapToGrid w:val="0"/>
                <w:sz w:val="16"/>
                <w:szCs w:val="16"/>
                <w:lang w:eastAsia="en-US"/>
              </w:rPr>
            </w:pPr>
            <w:r>
              <w:rPr>
                <w:bCs/>
                <w:snapToGrid w:val="0"/>
                <w:sz w:val="16"/>
                <w:szCs w:val="16"/>
                <w:lang w:eastAsia="en-US"/>
              </w:rPr>
              <w:t>Clarifications on the mapped 5G-GUTI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Default="009D0120" w:rsidP="009D0120">
            <w:pPr>
              <w:pStyle w:val="TAL"/>
              <w:rPr>
                <w:bCs/>
                <w:snapToGrid w:val="0"/>
                <w:sz w:val="16"/>
                <w:lang w:eastAsia="en-US"/>
              </w:rPr>
            </w:pPr>
            <w:r>
              <w:rPr>
                <w:bCs/>
                <w:snapToGrid w:val="0"/>
                <w:sz w:val="16"/>
                <w:lang w:eastAsia="en-US"/>
              </w:rPr>
              <w:t>17.6.0</w:t>
            </w:r>
          </w:p>
        </w:tc>
      </w:tr>
      <w:tr w:rsidR="009D0120" w:rsidRPr="000D299B" w14:paraId="35D7FF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Default="009D0120" w:rsidP="009D0120">
            <w:pPr>
              <w:pStyle w:val="TAL"/>
              <w:rPr>
                <w:rFonts w:cs="Arial"/>
                <w:sz w:val="16"/>
                <w:szCs w:val="16"/>
              </w:rPr>
            </w:pPr>
            <w:r>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Default="009D0120" w:rsidP="009D012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Default="009D0120" w:rsidP="009D0120">
            <w:pPr>
              <w:pStyle w:val="TAL"/>
              <w:rPr>
                <w:bCs/>
                <w:snapToGrid w:val="0"/>
                <w:sz w:val="16"/>
                <w:szCs w:val="16"/>
                <w:lang w:eastAsia="en-US"/>
              </w:rPr>
            </w:pPr>
            <w:r>
              <w:rPr>
                <w:bCs/>
                <w:snapToGrid w:val="0"/>
                <w:sz w:val="16"/>
                <w:szCs w:val="16"/>
                <w:lang w:eastAsia="en-US"/>
              </w:rPr>
              <w:t xml:space="preserve">Service request for redirecting CIoT UEs to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Default="009D0120" w:rsidP="009D0120">
            <w:pPr>
              <w:pStyle w:val="TAL"/>
              <w:rPr>
                <w:bCs/>
                <w:snapToGrid w:val="0"/>
                <w:sz w:val="16"/>
                <w:lang w:eastAsia="en-US"/>
              </w:rPr>
            </w:pPr>
            <w:r>
              <w:rPr>
                <w:bCs/>
                <w:snapToGrid w:val="0"/>
                <w:sz w:val="16"/>
                <w:lang w:eastAsia="en-US"/>
              </w:rPr>
              <w:t>17.6.0</w:t>
            </w:r>
          </w:p>
        </w:tc>
      </w:tr>
      <w:tr w:rsidR="009D0120" w:rsidRPr="000D299B" w14:paraId="6B4CE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Default="009D0120" w:rsidP="009D0120">
            <w:pPr>
              <w:pStyle w:val="TAL"/>
              <w:rPr>
                <w:rFonts w:cs="Arial"/>
                <w:sz w:val="16"/>
                <w:szCs w:val="16"/>
              </w:rPr>
            </w:pPr>
            <w:r>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Default="009D0120" w:rsidP="009D0120">
            <w:pPr>
              <w:pStyle w:val="TAL"/>
              <w:rPr>
                <w:bCs/>
                <w:snapToGrid w:val="0"/>
                <w:sz w:val="16"/>
                <w:szCs w:val="16"/>
                <w:lang w:eastAsia="en-US"/>
              </w:rPr>
            </w:pPr>
            <w:r>
              <w:rPr>
                <w:bCs/>
                <w:snapToGrid w:val="0"/>
                <w:sz w:val="16"/>
                <w:szCs w:val="16"/>
                <w:lang w:eastAsia="en-US"/>
              </w:rPr>
              <w:t>Correction on syntactical error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Default="009D0120" w:rsidP="009D0120">
            <w:pPr>
              <w:pStyle w:val="TAL"/>
              <w:rPr>
                <w:bCs/>
                <w:snapToGrid w:val="0"/>
                <w:sz w:val="16"/>
                <w:lang w:eastAsia="en-US"/>
              </w:rPr>
            </w:pPr>
            <w:r>
              <w:rPr>
                <w:bCs/>
                <w:snapToGrid w:val="0"/>
                <w:sz w:val="16"/>
                <w:lang w:eastAsia="en-US"/>
              </w:rPr>
              <w:t>17.6.0</w:t>
            </w:r>
          </w:p>
        </w:tc>
      </w:tr>
      <w:tr w:rsidR="009D0120" w:rsidRPr="000D299B" w14:paraId="4F444B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Default="009D0120" w:rsidP="009D0120">
            <w:pPr>
              <w:pStyle w:val="TAL"/>
              <w:rPr>
                <w:rFonts w:cs="Arial"/>
                <w:sz w:val="16"/>
                <w:szCs w:val="16"/>
              </w:rPr>
            </w:pPr>
            <w:r>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Default="009D0120" w:rsidP="009D0120">
            <w:pPr>
              <w:pStyle w:val="TAL"/>
              <w:rPr>
                <w:bCs/>
                <w:snapToGrid w:val="0"/>
                <w:sz w:val="16"/>
                <w:szCs w:val="16"/>
                <w:lang w:eastAsia="en-US"/>
              </w:rPr>
            </w:pPr>
            <w:r>
              <w:rPr>
                <w:bCs/>
                <w:snapToGrid w:val="0"/>
                <w:sz w:val="16"/>
                <w:szCs w:val="16"/>
                <w:lang w:eastAsia="en-US"/>
              </w:rPr>
              <w:t>Initiate PDU session modification procedure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Default="009D0120" w:rsidP="009D0120">
            <w:pPr>
              <w:pStyle w:val="TAL"/>
              <w:rPr>
                <w:bCs/>
                <w:snapToGrid w:val="0"/>
                <w:sz w:val="16"/>
                <w:lang w:eastAsia="en-US"/>
              </w:rPr>
            </w:pPr>
            <w:r>
              <w:rPr>
                <w:bCs/>
                <w:snapToGrid w:val="0"/>
                <w:sz w:val="16"/>
                <w:lang w:eastAsia="en-US"/>
              </w:rPr>
              <w:t>17.6.0</w:t>
            </w:r>
          </w:p>
        </w:tc>
      </w:tr>
      <w:tr w:rsidR="009D0120" w:rsidRPr="000D299B" w14:paraId="40E6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Default="009D0120" w:rsidP="009D0120">
            <w:pPr>
              <w:pStyle w:val="TAL"/>
              <w:rPr>
                <w:rFonts w:cs="Arial"/>
                <w:sz w:val="16"/>
                <w:szCs w:val="16"/>
              </w:rPr>
            </w:pPr>
            <w:r>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Default="009D0120" w:rsidP="009D0120">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Default="009D0120" w:rsidP="009D0120">
            <w:pPr>
              <w:pStyle w:val="TAL"/>
              <w:rPr>
                <w:bCs/>
                <w:snapToGrid w:val="0"/>
                <w:sz w:val="16"/>
                <w:szCs w:val="16"/>
                <w:lang w:eastAsia="en-US"/>
              </w:rPr>
            </w:pPr>
            <w:r>
              <w:rPr>
                <w:bCs/>
                <w:snapToGrid w:val="0"/>
                <w:sz w:val="16"/>
                <w:szCs w:val="16"/>
                <w:lang w:eastAsia="en-US"/>
              </w:rPr>
              <w:t>Indicate change of PS data off UE status outside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Default="009D0120" w:rsidP="009D0120">
            <w:pPr>
              <w:pStyle w:val="TAL"/>
              <w:rPr>
                <w:bCs/>
                <w:snapToGrid w:val="0"/>
                <w:sz w:val="16"/>
                <w:lang w:eastAsia="en-US"/>
              </w:rPr>
            </w:pPr>
            <w:r>
              <w:rPr>
                <w:bCs/>
                <w:snapToGrid w:val="0"/>
                <w:sz w:val="16"/>
                <w:lang w:eastAsia="en-US"/>
              </w:rPr>
              <w:t>17.6.0</w:t>
            </w:r>
          </w:p>
        </w:tc>
      </w:tr>
      <w:tr w:rsidR="009D0120" w:rsidRPr="000D299B" w14:paraId="50498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Default="009D0120" w:rsidP="009D0120">
            <w:pPr>
              <w:pStyle w:val="TAL"/>
              <w:rPr>
                <w:rFonts w:cs="Arial"/>
                <w:sz w:val="16"/>
                <w:szCs w:val="16"/>
              </w:rPr>
            </w:pPr>
            <w:r>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Default="009D0120" w:rsidP="009D0120">
            <w:pPr>
              <w:pStyle w:val="TAL"/>
              <w:rPr>
                <w:bCs/>
                <w:snapToGrid w:val="0"/>
                <w:sz w:val="16"/>
                <w:szCs w:val="16"/>
                <w:lang w:eastAsia="en-US"/>
              </w:rPr>
            </w:pPr>
            <w:r>
              <w:rPr>
                <w:bCs/>
                <w:snapToGrid w:val="0"/>
                <w:sz w:val="16"/>
                <w:szCs w:val="16"/>
                <w:lang w:eastAsia="en-US"/>
              </w:rPr>
              <w:t>Error handling about QoS rule without correspond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Default="009D0120" w:rsidP="009D0120">
            <w:pPr>
              <w:pStyle w:val="TAL"/>
              <w:rPr>
                <w:bCs/>
                <w:snapToGrid w:val="0"/>
                <w:sz w:val="16"/>
                <w:lang w:eastAsia="en-US"/>
              </w:rPr>
            </w:pPr>
            <w:r>
              <w:rPr>
                <w:bCs/>
                <w:snapToGrid w:val="0"/>
                <w:sz w:val="16"/>
                <w:lang w:eastAsia="en-US"/>
              </w:rPr>
              <w:t>17.6.0</w:t>
            </w:r>
          </w:p>
        </w:tc>
      </w:tr>
      <w:tr w:rsidR="00CE4DE9" w:rsidRPr="000D299B" w14:paraId="1DA46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Default="00CE4DE9" w:rsidP="00CE4DE9">
            <w:pPr>
              <w:pStyle w:val="TAL"/>
              <w:rPr>
                <w:rFonts w:cs="Arial"/>
                <w:sz w:val="16"/>
                <w:szCs w:val="16"/>
              </w:rPr>
            </w:pPr>
            <w:r>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Default="00CE4DE9" w:rsidP="00CE4DE9">
            <w:pPr>
              <w:pStyle w:val="TAL"/>
              <w:rPr>
                <w:bCs/>
                <w:snapToGrid w:val="0"/>
                <w:sz w:val="16"/>
                <w:szCs w:val="16"/>
                <w:lang w:eastAsia="en-US"/>
              </w:rPr>
            </w:pPr>
            <w:r>
              <w:rPr>
                <w:bCs/>
                <w:snapToGrid w:val="0"/>
                <w:sz w:val="16"/>
                <w:szCs w:val="16"/>
                <w:lang w:eastAsia="en-US"/>
              </w:rPr>
              <w:t>Clarification on QoS flow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Default="00CE4DE9" w:rsidP="00CE4DE9">
            <w:pPr>
              <w:pStyle w:val="TAL"/>
              <w:rPr>
                <w:bCs/>
                <w:snapToGrid w:val="0"/>
                <w:sz w:val="16"/>
                <w:lang w:eastAsia="en-US"/>
              </w:rPr>
            </w:pPr>
            <w:r>
              <w:rPr>
                <w:bCs/>
                <w:snapToGrid w:val="0"/>
                <w:sz w:val="16"/>
                <w:lang w:eastAsia="en-US"/>
              </w:rPr>
              <w:t>17.6.0</w:t>
            </w:r>
          </w:p>
        </w:tc>
      </w:tr>
      <w:tr w:rsidR="00CE4DE9" w:rsidRPr="000D299B" w14:paraId="4F629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Default="00CE4DE9" w:rsidP="00CE4DE9">
            <w:pPr>
              <w:pStyle w:val="TAL"/>
              <w:rPr>
                <w:rFonts w:cs="Arial"/>
                <w:sz w:val="16"/>
                <w:szCs w:val="16"/>
              </w:rPr>
            </w:pPr>
            <w:r>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Default="00CE4DE9" w:rsidP="00CE4DE9">
            <w:pPr>
              <w:pStyle w:val="TAL"/>
              <w:rPr>
                <w:bCs/>
                <w:snapToGrid w:val="0"/>
                <w:sz w:val="16"/>
                <w:szCs w:val="16"/>
                <w:lang w:eastAsia="en-US"/>
              </w:rPr>
            </w:pPr>
            <w:r>
              <w:rPr>
                <w:bCs/>
                <w:snapToGrid w:val="0"/>
                <w:sz w:val="16"/>
                <w:szCs w:val="16"/>
                <w:lang w:eastAsia="en-US"/>
              </w:rPr>
              <w:t>Protect emergency PDU session when receiving #28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Default="00CE4DE9" w:rsidP="00CE4DE9">
            <w:pPr>
              <w:pStyle w:val="TAL"/>
              <w:rPr>
                <w:bCs/>
                <w:snapToGrid w:val="0"/>
                <w:sz w:val="16"/>
                <w:lang w:eastAsia="en-US"/>
              </w:rPr>
            </w:pPr>
            <w:r>
              <w:rPr>
                <w:bCs/>
                <w:snapToGrid w:val="0"/>
                <w:sz w:val="16"/>
                <w:lang w:eastAsia="en-US"/>
              </w:rPr>
              <w:t>17.6.0</w:t>
            </w:r>
          </w:p>
        </w:tc>
      </w:tr>
      <w:tr w:rsidR="006D14FC" w:rsidRPr="000D299B" w14:paraId="44B980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Default="006D14FC" w:rsidP="00CE4DE9">
            <w:pPr>
              <w:pStyle w:val="TAL"/>
              <w:rPr>
                <w:rFonts w:cs="Arial"/>
                <w:sz w:val="16"/>
                <w:szCs w:val="16"/>
              </w:rPr>
            </w:pPr>
            <w:r>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Default="006D14FC" w:rsidP="00CE4DE9">
            <w:pPr>
              <w:pStyle w:val="TAL"/>
              <w:rPr>
                <w:bCs/>
                <w:snapToGrid w:val="0"/>
                <w:sz w:val="16"/>
                <w:szCs w:val="16"/>
                <w:lang w:eastAsia="en-US"/>
              </w:rPr>
            </w:pPr>
            <w:r>
              <w:rPr>
                <w:bCs/>
                <w:snapToGrid w:val="0"/>
                <w:sz w:val="16"/>
                <w:szCs w:val="16"/>
                <w:lang w:eastAsia="en-US"/>
              </w:rPr>
              <w:t>Correction in the AMF operation upon initiating a UCU for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Default="006D14FC" w:rsidP="00CE4DE9">
            <w:pPr>
              <w:pStyle w:val="TAL"/>
              <w:rPr>
                <w:bCs/>
                <w:snapToGrid w:val="0"/>
                <w:sz w:val="16"/>
                <w:lang w:eastAsia="en-US"/>
              </w:rPr>
            </w:pPr>
            <w:r>
              <w:rPr>
                <w:bCs/>
                <w:snapToGrid w:val="0"/>
                <w:sz w:val="16"/>
                <w:lang w:eastAsia="en-US"/>
              </w:rPr>
              <w:t>17.6.0</w:t>
            </w:r>
          </w:p>
        </w:tc>
      </w:tr>
      <w:tr w:rsidR="006D14FC" w:rsidRPr="000D299B" w14:paraId="4A8454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Default="006D14FC" w:rsidP="00CE4DE9">
            <w:pPr>
              <w:pStyle w:val="TAL"/>
              <w:rPr>
                <w:rFonts w:cs="Arial"/>
                <w:sz w:val="16"/>
                <w:szCs w:val="16"/>
              </w:rPr>
            </w:pPr>
            <w:r>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Default="006D14FC" w:rsidP="00CE4DE9">
            <w:pPr>
              <w:pStyle w:val="TAL"/>
              <w:rPr>
                <w:bCs/>
                <w:snapToGrid w:val="0"/>
                <w:sz w:val="16"/>
                <w:szCs w:val="16"/>
                <w:lang w:eastAsia="en-US"/>
              </w:rPr>
            </w:pPr>
            <w:r>
              <w:rPr>
                <w:bCs/>
                <w:snapToGrid w:val="0"/>
                <w:sz w:val="16"/>
                <w:szCs w:val="16"/>
                <w:lang w:eastAsia="en-US"/>
              </w:rPr>
              <w:t>Correction in the UE operation upon receipt of a CAG information list during the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Default="006D14FC" w:rsidP="00CE4DE9">
            <w:pPr>
              <w:pStyle w:val="TAL"/>
              <w:rPr>
                <w:bCs/>
                <w:snapToGrid w:val="0"/>
                <w:sz w:val="16"/>
                <w:lang w:eastAsia="en-US"/>
              </w:rPr>
            </w:pPr>
            <w:r>
              <w:rPr>
                <w:bCs/>
                <w:snapToGrid w:val="0"/>
                <w:sz w:val="16"/>
                <w:lang w:eastAsia="en-US"/>
              </w:rPr>
              <w:t>17.6.0</w:t>
            </w:r>
          </w:p>
        </w:tc>
      </w:tr>
      <w:tr w:rsidR="006D14FC" w:rsidRPr="000D299B" w14:paraId="2A1F0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Default="006D14FC" w:rsidP="00CE4DE9">
            <w:pPr>
              <w:pStyle w:val="TAL"/>
              <w:rPr>
                <w:rFonts w:cs="Arial"/>
                <w:sz w:val="16"/>
                <w:szCs w:val="16"/>
              </w:rPr>
            </w:pPr>
            <w:r>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Default="006D14FC" w:rsidP="00CE4DE9">
            <w:pPr>
              <w:pStyle w:val="TAL"/>
              <w:rPr>
                <w:bCs/>
                <w:snapToGrid w:val="0"/>
                <w:sz w:val="16"/>
                <w:szCs w:val="16"/>
                <w:lang w:eastAsia="en-US"/>
              </w:rPr>
            </w:pPr>
            <w:r>
              <w:rPr>
                <w:bCs/>
                <w:snapToGrid w:val="0"/>
                <w:sz w:val="16"/>
                <w:szCs w:val="16"/>
                <w:lang w:eastAsia="en-US"/>
              </w:rPr>
              <w:t>Authorized QoS flow provid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Default="006D14FC" w:rsidP="00CE4DE9">
            <w:pPr>
              <w:pStyle w:val="TAL"/>
              <w:rPr>
                <w:bCs/>
                <w:snapToGrid w:val="0"/>
                <w:sz w:val="16"/>
                <w:lang w:eastAsia="en-US"/>
              </w:rPr>
            </w:pPr>
            <w:r>
              <w:rPr>
                <w:bCs/>
                <w:snapToGrid w:val="0"/>
                <w:sz w:val="16"/>
                <w:lang w:eastAsia="en-US"/>
              </w:rPr>
              <w:t>17.6.0</w:t>
            </w:r>
          </w:p>
        </w:tc>
      </w:tr>
      <w:tr w:rsidR="006D14FC" w:rsidRPr="000D299B" w14:paraId="091C33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Default="006D14FC" w:rsidP="00CE4DE9">
            <w:pPr>
              <w:pStyle w:val="TAL"/>
              <w:rPr>
                <w:rFonts w:cs="Arial"/>
                <w:sz w:val="16"/>
                <w:szCs w:val="16"/>
              </w:rPr>
            </w:pPr>
            <w:r>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Default="006D14FC" w:rsidP="00CE4DE9">
            <w:pPr>
              <w:pStyle w:val="TAL"/>
              <w:rPr>
                <w:bCs/>
                <w:snapToGrid w:val="0"/>
                <w:sz w:val="16"/>
                <w:szCs w:val="16"/>
                <w:lang w:eastAsia="en-US"/>
              </w:rPr>
            </w:pPr>
            <w:r>
              <w:rPr>
                <w:bCs/>
                <w:snapToGrid w:val="0"/>
                <w:sz w:val="16"/>
                <w:szCs w:val="16"/>
                <w:lang w:eastAsia="en-US"/>
              </w:rPr>
              <w:t>Correction on UE handling on syntactical errors i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Default="006D14FC" w:rsidP="00CE4DE9">
            <w:pPr>
              <w:pStyle w:val="TAL"/>
              <w:rPr>
                <w:bCs/>
                <w:snapToGrid w:val="0"/>
                <w:sz w:val="16"/>
                <w:lang w:eastAsia="en-US"/>
              </w:rPr>
            </w:pPr>
            <w:r>
              <w:rPr>
                <w:bCs/>
                <w:snapToGrid w:val="0"/>
                <w:sz w:val="16"/>
                <w:lang w:eastAsia="en-US"/>
              </w:rPr>
              <w:t>17.6.0</w:t>
            </w:r>
          </w:p>
        </w:tc>
      </w:tr>
      <w:tr w:rsidR="006D14FC" w:rsidRPr="000D299B" w14:paraId="004D2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Default="006D14FC" w:rsidP="00CE4DE9">
            <w:pPr>
              <w:pStyle w:val="TAL"/>
              <w:rPr>
                <w:rFonts w:cs="Arial"/>
                <w:sz w:val="16"/>
                <w:szCs w:val="16"/>
              </w:rPr>
            </w:pPr>
            <w:r>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Default="006D14FC" w:rsidP="00CE4DE9">
            <w:pPr>
              <w:pStyle w:val="TAL"/>
              <w:rPr>
                <w:bCs/>
                <w:snapToGrid w:val="0"/>
                <w:sz w:val="16"/>
                <w:szCs w:val="16"/>
                <w:lang w:eastAsia="en-US"/>
              </w:rPr>
            </w:pPr>
            <w:r>
              <w:rPr>
                <w:bCs/>
                <w:snapToGrid w:val="0"/>
                <w:sz w:val="16"/>
                <w:szCs w:val="16"/>
                <w:lang w:eastAsia="en-US"/>
              </w:rPr>
              <w:t>Correction on attempt counter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Default="006D14FC" w:rsidP="00CE4DE9">
            <w:pPr>
              <w:pStyle w:val="TAL"/>
              <w:rPr>
                <w:bCs/>
                <w:snapToGrid w:val="0"/>
                <w:sz w:val="16"/>
                <w:lang w:eastAsia="en-US"/>
              </w:rPr>
            </w:pPr>
            <w:r>
              <w:rPr>
                <w:bCs/>
                <w:snapToGrid w:val="0"/>
                <w:sz w:val="16"/>
                <w:lang w:eastAsia="en-US"/>
              </w:rPr>
              <w:t>17.6.0</w:t>
            </w:r>
          </w:p>
        </w:tc>
      </w:tr>
      <w:tr w:rsidR="006D14FC" w:rsidRPr="000D299B" w14:paraId="461AB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Default="006D14FC"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Default="006D14FC"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Default="006D14FC"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Default="006D14FC" w:rsidP="006D14FC">
            <w:pPr>
              <w:pStyle w:val="TAL"/>
              <w:rPr>
                <w:rFonts w:cs="Arial"/>
                <w:sz w:val="16"/>
                <w:szCs w:val="16"/>
              </w:rPr>
            </w:pPr>
            <w:r>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Default="006D14FC"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Default="006D14FC"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Default="006D14FC" w:rsidP="006D14FC">
            <w:pPr>
              <w:pStyle w:val="TAL"/>
              <w:rPr>
                <w:bCs/>
                <w:snapToGrid w:val="0"/>
                <w:sz w:val="16"/>
                <w:szCs w:val="16"/>
                <w:lang w:eastAsia="en-US"/>
              </w:rPr>
            </w:pPr>
            <w:r>
              <w:rPr>
                <w:bCs/>
                <w:snapToGrid w:val="0"/>
                <w:sz w:val="16"/>
                <w:szCs w:val="16"/>
                <w:lang w:eastAsia="en-US"/>
              </w:rPr>
              <w:t>The solution to CAG IDs of a PLMN beyond the limit of one Entry-I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Default="006D14FC" w:rsidP="006D14FC">
            <w:pPr>
              <w:pStyle w:val="TAL"/>
              <w:rPr>
                <w:bCs/>
                <w:snapToGrid w:val="0"/>
                <w:sz w:val="16"/>
                <w:lang w:eastAsia="en-US"/>
              </w:rPr>
            </w:pPr>
            <w:r>
              <w:rPr>
                <w:bCs/>
                <w:snapToGrid w:val="0"/>
                <w:sz w:val="16"/>
                <w:lang w:eastAsia="en-US"/>
              </w:rPr>
              <w:t>17.6.0</w:t>
            </w:r>
          </w:p>
        </w:tc>
      </w:tr>
      <w:tr w:rsidR="00F5346B" w:rsidRPr="000D299B" w14:paraId="68B29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Default="00F5346B"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Default="00F5346B"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Default="00F5346B"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Default="00F5346B" w:rsidP="006D14FC">
            <w:pPr>
              <w:pStyle w:val="TAL"/>
              <w:rPr>
                <w:rFonts w:cs="Arial"/>
                <w:sz w:val="16"/>
                <w:szCs w:val="16"/>
              </w:rPr>
            </w:pPr>
            <w:r>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Default="00F5346B"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Default="00F5346B"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Default="00F5346B" w:rsidP="006D14FC">
            <w:pPr>
              <w:pStyle w:val="TAL"/>
              <w:rPr>
                <w:bCs/>
                <w:snapToGrid w:val="0"/>
                <w:sz w:val="16"/>
                <w:szCs w:val="16"/>
                <w:lang w:eastAsia="en-US"/>
              </w:rPr>
            </w:pPr>
            <w:r>
              <w:rPr>
                <w:bCs/>
                <w:snapToGrid w:val="0"/>
                <w:sz w:val="16"/>
                <w:szCs w:val="16"/>
                <w:lang w:eastAsia="en-US"/>
              </w:rPr>
              <w:t>The solution to CAG IDs of a PLMN beyond the limit of one Entry-Procedur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Default="00F5346B" w:rsidP="006D14FC">
            <w:pPr>
              <w:pStyle w:val="TAL"/>
              <w:rPr>
                <w:bCs/>
                <w:snapToGrid w:val="0"/>
                <w:sz w:val="16"/>
                <w:lang w:eastAsia="en-US"/>
              </w:rPr>
            </w:pPr>
            <w:r>
              <w:rPr>
                <w:bCs/>
                <w:snapToGrid w:val="0"/>
                <w:sz w:val="16"/>
                <w:lang w:eastAsia="en-US"/>
              </w:rPr>
              <w:t>17.6.0</w:t>
            </w:r>
          </w:p>
        </w:tc>
      </w:tr>
      <w:tr w:rsidR="006A7CB5" w:rsidRPr="000D299B" w14:paraId="7A1BBC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Default="006A7CB5"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Default="006A7CB5"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Default="006A7CB5" w:rsidP="006D14FC">
            <w:pPr>
              <w:pStyle w:val="TAC"/>
              <w:ind w:left="284" w:hanging="284"/>
              <w:rPr>
                <w:sz w:val="16"/>
              </w:rPr>
            </w:pPr>
            <w:r>
              <w:rPr>
                <w:sz w:val="16"/>
              </w:rPr>
              <w:t>CP-2202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Default="006A7CB5" w:rsidP="006D14FC">
            <w:pPr>
              <w:pStyle w:val="TAL"/>
              <w:rPr>
                <w:rFonts w:cs="Arial"/>
                <w:sz w:val="16"/>
                <w:szCs w:val="16"/>
              </w:rPr>
            </w:pPr>
            <w:r>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Default="006A7CB5"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Default="006A7CB5" w:rsidP="006D14F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Default="006A7CB5" w:rsidP="006D14FC">
            <w:pPr>
              <w:pStyle w:val="TAL"/>
              <w:rPr>
                <w:bCs/>
                <w:snapToGrid w:val="0"/>
                <w:sz w:val="16"/>
                <w:szCs w:val="16"/>
                <w:lang w:eastAsia="en-US"/>
              </w:rPr>
            </w:pPr>
            <w:r>
              <w:rPr>
                <w:bCs/>
                <w:snapToGrid w:val="0"/>
                <w:sz w:val="16"/>
                <w:szCs w:val="16"/>
                <w:lang w:eastAsia="en-US"/>
              </w:rPr>
              <w:t>Updates to 5GS session management aspect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Default="006A7CB5" w:rsidP="006D14FC">
            <w:pPr>
              <w:pStyle w:val="TAL"/>
              <w:rPr>
                <w:bCs/>
                <w:snapToGrid w:val="0"/>
                <w:sz w:val="16"/>
                <w:lang w:eastAsia="en-US"/>
              </w:rPr>
            </w:pPr>
            <w:r>
              <w:rPr>
                <w:bCs/>
                <w:snapToGrid w:val="0"/>
                <w:sz w:val="16"/>
                <w:lang w:eastAsia="en-US"/>
              </w:rPr>
              <w:t>17.6.0</w:t>
            </w:r>
          </w:p>
        </w:tc>
      </w:tr>
      <w:tr w:rsidR="005A4158" w:rsidRPr="000D299B" w14:paraId="2C1443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Default="005A4158" w:rsidP="006D14FC">
            <w:pPr>
              <w:pStyle w:val="TAL"/>
              <w:rPr>
                <w:rFonts w:cs="Arial"/>
                <w:sz w:val="16"/>
                <w:szCs w:val="16"/>
              </w:rPr>
            </w:pPr>
            <w:r>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Default="005A4158"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Default="005A4158" w:rsidP="006D14FC">
            <w:pPr>
              <w:pStyle w:val="TAL"/>
              <w:rPr>
                <w:bCs/>
                <w:snapToGrid w:val="0"/>
                <w:sz w:val="16"/>
                <w:szCs w:val="16"/>
                <w:lang w:eastAsia="en-US"/>
              </w:rPr>
            </w:pPr>
            <w:r>
              <w:rPr>
                <w:bCs/>
                <w:snapToGrid w:val="0"/>
                <w:sz w:val="16"/>
                <w:szCs w:val="16"/>
                <w:lang w:eastAsia="en-US"/>
              </w:rPr>
              <w:t>EDC related PCO parameters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Default="005A4158" w:rsidP="006D14FC">
            <w:pPr>
              <w:pStyle w:val="TAL"/>
              <w:rPr>
                <w:bCs/>
                <w:snapToGrid w:val="0"/>
                <w:sz w:val="16"/>
                <w:lang w:eastAsia="en-US"/>
              </w:rPr>
            </w:pPr>
            <w:r>
              <w:rPr>
                <w:bCs/>
                <w:snapToGrid w:val="0"/>
                <w:sz w:val="16"/>
                <w:lang w:eastAsia="en-US"/>
              </w:rPr>
              <w:t>17.6.0</w:t>
            </w:r>
          </w:p>
        </w:tc>
      </w:tr>
      <w:tr w:rsidR="005A4158" w:rsidRPr="000D299B" w14:paraId="1EF0F6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Default="005A4158" w:rsidP="006D14FC">
            <w:pPr>
              <w:pStyle w:val="TAL"/>
              <w:rPr>
                <w:rFonts w:cs="Arial"/>
                <w:sz w:val="16"/>
                <w:szCs w:val="16"/>
              </w:rPr>
            </w:pPr>
            <w:r>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Default="005A4158" w:rsidP="006D14F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Default="005A4158" w:rsidP="006D14FC">
            <w:pPr>
              <w:pStyle w:val="TAL"/>
              <w:rPr>
                <w:bCs/>
                <w:snapToGrid w:val="0"/>
                <w:sz w:val="16"/>
                <w:szCs w:val="16"/>
                <w:lang w:eastAsia="en-US"/>
              </w:rPr>
            </w:pPr>
            <w:r>
              <w:rPr>
                <w:bCs/>
                <w:snapToGrid w:val="0"/>
                <w:sz w:val="16"/>
                <w:szCs w:val="16"/>
                <w:lang w:eastAsia="en-US"/>
              </w:rPr>
              <w:t>Spatial validity condi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Default="005A4158" w:rsidP="006D14FC">
            <w:pPr>
              <w:pStyle w:val="TAL"/>
              <w:rPr>
                <w:bCs/>
                <w:snapToGrid w:val="0"/>
                <w:sz w:val="16"/>
                <w:lang w:eastAsia="en-US"/>
              </w:rPr>
            </w:pPr>
            <w:r>
              <w:rPr>
                <w:bCs/>
                <w:snapToGrid w:val="0"/>
                <w:sz w:val="16"/>
                <w:lang w:eastAsia="en-US"/>
              </w:rPr>
              <w:t>17.6.0</w:t>
            </w:r>
          </w:p>
        </w:tc>
      </w:tr>
      <w:tr w:rsidR="00332275" w:rsidRPr="000D299B" w14:paraId="2B6AA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Default="00332275"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Default="00332275"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Default="00332275" w:rsidP="00332275">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Default="00332275" w:rsidP="00332275">
            <w:pPr>
              <w:pStyle w:val="TAL"/>
              <w:rPr>
                <w:rFonts w:cs="Arial"/>
                <w:sz w:val="16"/>
                <w:szCs w:val="16"/>
              </w:rPr>
            </w:pPr>
            <w:r>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Default="00332275" w:rsidP="0033227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Default="00332275"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Default="00332275" w:rsidP="00332275">
            <w:pPr>
              <w:pStyle w:val="TAL"/>
              <w:rPr>
                <w:bCs/>
                <w:snapToGrid w:val="0"/>
                <w:sz w:val="16"/>
                <w:szCs w:val="16"/>
                <w:lang w:eastAsia="en-US"/>
              </w:rPr>
            </w:pPr>
            <w:r>
              <w:rPr>
                <w:bCs/>
                <w:snapToGrid w:val="0"/>
                <w:sz w:val="16"/>
                <w:szCs w:val="16"/>
                <w:lang w:eastAsia="en-US"/>
              </w:rPr>
              <w:t>Support of updating ECS configuration inf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Default="00332275" w:rsidP="00332275">
            <w:pPr>
              <w:pStyle w:val="TAL"/>
              <w:rPr>
                <w:bCs/>
                <w:snapToGrid w:val="0"/>
                <w:sz w:val="16"/>
                <w:lang w:eastAsia="en-US"/>
              </w:rPr>
            </w:pPr>
            <w:r>
              <w:rPr>
                <w:bCs/>
                <w:snapToGrid w:val="0"/>
                <w:sz w:val="16"/>
                <w:lang w:eastAsia="en-US"/>
              </w:rPr>
              <w:t>17.6.0</w:t>
            </w:r>
          </w:p>
        </w:tc>
      </w:tr>
      <w:tr w:rsidR="005A22CC" w:rsidRPr="000D299B" w14:paraId="02E32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Default="005A22CC"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Default="005A22CC"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Default="005A22CC"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Default="005A22CC" w:rsidP="00332275">
            <w:pPr>
              <w:pStyle w:val="TAL"/>
              <w:rPr>
                <w:rFonts w:cs="Arial"/>
                <w:sz w:val="16"/>
                <w:szCs w:val="16"/>
              </w:rPr>
            </w:pPr>
            <w:r>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Default="005A22CC"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Default="005A22CC"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Default="005A22CC" w:rsidP="00332275">
            <w:pPr>
              <w:pStyle w:val="TAL"/>
              <w:rPr>
                <w:bCs/>
                <w:snapToGrid w:val="0"/>
                <w:sz w:val="16"/>
                <w:szCs w:val="16"/>
                <w:lang w:eastAsia="en-US"/>
              </w:rPr>
            </w:pPr>
            <w:r>
              <w:rPr>
                <w:bCs/>
                <w:snapToGrid w:val="0"/>
                <w:sz w:val="16"/>
                <w:szCs w:val="16"/>
                <w:lang w:eastAsia="en-US"/>
              </w:rPr>
              <w:t>Update for multicast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Default="005A22CC" w:rsidP="00332275">
            <w:pPr>
              <w:pStyle w:val="TAL"/>
              <w:rPr>
                <w:bCs/>
                <w:snapToGrid w:val="0"/>
                <w:sz w:val="16"/>
                <w:lang w:eastAsia="en-US"/>
              </w:rPr>
            </w:pPr>
            <w:r>
              <w:rPr>
                <w:bCs/>
                <w:snapToGrid w:val="0"/>
                <w:sz w:val="16"/>
                <w:lang w:eastAsia="en-US"/>
              </w:rPr>
              <w:t>17.6.0</w:t>
            </w:r>
          </w:p>
        </w:tc>
      </w:tr>
      <w:tr w:rsidR="003C6644" w:rsidRPr="000D299B" w14:paraId="641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Default="003C6644" w:rsidP="00332275">
            <w:pPr>
              <w:pStyle w:val="TAL"/>
              <w:rPr>
                <w:rFonts w:cs="Arial"/>
                <w:sz w:val="16"/>
                <w:szCs w:val="16"/>
              </w:rPr>
            </w:pPr>
            <w:r>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Default="003C6644"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Default="003C6644"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Default="003C6644" w:rsidP="00332275">
            <w:pPr>
              <w:pStyle w:val="TAL"/>
              <w:rPr>
                <w:bCs/>
                <w:snapToGrid w:val="0"/>
                <w:sz w:val="16"/>
                <w:szCs w:val="16"/>
                <w:lang w:eastAsia="en-US"/>
              </w:rPr>
            </w:pPr>
            <w:r>
              <w:rPr>
                <w:bCs/>
                <w:snapToGrid w:val="0"/>
                <w:sz w:val="16"/>
                <w:szCs w:val="16"/>
                <w:lang w:eastAsia="en-US"/>
              </w:rPr>
              <w:t>UE MBS session local release at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Default="003C6644" w:rsidP="00332275">
            <w:pPr>
              <w:pStyle w:val="TAL"/>
              <w:rPr>
                <w:bCs/>
                <w:snapToGrid w:val="0"/>
                <w:sz w:val="16"/>
                <w:lang w:eastAsia="en-US"/>
              </w:rPr>
            </w:pPr>
            <w:r>
              <w:rPr>
                <w:bCs/>
                <w:snapToGrid w:val="0"/>
                <w:sz w:val="16"/>
                <w:lang w:eastAsia="en-US"/>
              </w:rPr>
              <w:t>17.6.0</w:t>
            </w:r>
          </w:p>
        </w:tc>
      </w:tr>
      <w:tr w:rsidR="003C6644" w:rsidRPr="000D299B" w14:paraId="551B7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Default="003C6644" w:rsidP="00332275">
            <w:pPr>
              <w:pStyle w:val="TAL"/>
              <w:rPr>
                <w:rFonts w:cs="Arial"/>
                <w:sz w:val="16"/>
                <w:szCs w:val="16"/>
              </w:rPr>
            </w:pPr>
            <w:r>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Default="003C6644" w:rsidP="0033227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Default="003C6644" w:rsidP="0033227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Default="003C6644" w:rsidP="00332275">
            <w:pPr>
              <w:pStyle w:val="TAL"/>
              <w:rPr>
                <w:bCs/>
                <w:snapToGrid w:val="0"/>
                <w:sz w:val="16"/>
                <w:szCs w:val="16"/>
                <w:lang w:eastAsia="en-US"/>
              </w:rPr>
            </w:pPr>
            <w:r>
              <w:rPr>
                <w:bCs/>
                <w:snapToGrid w:val="0"/>
                <w:sz w:val="16"/>
                <w:szCs w:val="16"/>
                <w:lang w:eastAsia="en-US"/>
              </w:rPr>
              <w:t>Correction of the length field of the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Default="003C6644" w:rsidP="00332275">
            <w:pPr>
              <w:pStyle w:val="TAL"/>
              <w:rPr>
                <w:bCs/>
                <w:snapToGrid w:val="0"/>
                <w:sz w:val="16"/>
                <w:lang w:eastAsia="en-US"/>
              </w:rPr>
            </w:pPr>
            <w:r>
              <w:rPr>
                <w:bCs/>
                <w:snapToGrid w:val="0"/>
                <w:sz w:val="16"/>
                <w:lang w:eastAsia="en-US"/>
              </w:rPr>
              <w:t>17.6.0</w:t>
            </w:r>
          </w:p>
        </w:tc>
      </w:tr>
      <w:tr w:rsidR="003C6644" w:rsidRPr="000D299B" w14:paraId="1910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Default="003C6644" w:rsidP="003C6644">
            <w:pPr>
              <w:pStyle w:val="TAL"/>
              <w:rPr>
                <w:rFonts w:cs="Arial"/>
                <w:sz w:val="16"/>
                <w:szCs w:val="16"/>
              </w:rPr>
            </w:pPr>
            <w:r>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Default="003C6644" w:rsidP="003C6644">
            <w:pPr>
              <w:pStyle w:val="TAL"/>
              <w:rPr>
                <w:bCs/>
                <w:snapToGrid w:val="0"/>
                <w:sz w:val="16"/>
                <w:szCs w:val="16"/>
                <w:lang w:eastAsia="en-US"/>
              </w:rPr>
            </w:pPr>
            <w:r>
              <w:rPr>
                <w:bCs/>
                <w:snapToGrid w:val="0"/>
                <w:sz w:val="16"/>
                <w:szCs w:val="16"/>
                <w:lang w:eastAsia="en-US"/>
              </w:rPr>
              <w:t>UE handling of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Default="003C6644" w:rsidP="003C6644">
            <w:pPr>
              <w:pStyle w:val="TAL"/>
              <w:rPr>
                <w:bCs/>
                <w:snapToGrid w:val="0"/>
                <w:sz w:val="16"/>
                <w:lang w:eastAsia="en-US"/>
              </w:rPr>
            </w:pPr>
            <w:r>
              <w:rPr>
                <w:bCs/>
                <w:snapToGrid w:val="0"/>
                <w:sz w:val="16"/>
                <w:lang w:eastAsia="en-US"/>
              </w:rPr>
              <w:t>17.6.0</w:t>
            </w:r>
          </w:p>
        </w:tc>
      </w:tr>
      <w:tr w:rsidR="003C6644" w:rsidRPr="000D299B" w14:paraId="31EA53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Default="003C6644" w:rsidP="003C6644">
            <w:pPr>
              <w:pStyle w:val="TAL"/>
              <w:rPr>
                <w:rFonts w:cs="Arial"/>
                <w:sz w:val="16"/>
                <w:szCs w:val="16"/>
              </w:rPr>
            </w:pPr>
            <w:r>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Default="003C6644" w:rsidP="003C6644">
            <w:pPr>
              <w:pStyle w:val="TAL"/>
              <w:rPr>
                <w:bCs/>
                <w:snapToGrid w:val="0"/>
                <w:sz w:val="16"/>
                <w:szCs w:val="16"/>
                <w:lang w:eastAsia="en-US"/>
              </w:rPr>
            </w:pPr>
            <w:r>
              <w:rPr>
                <w:bCs/>
                <w:snapToGrid w:val="0"/>
                <w:sz w:val="16"/>
                <w:szCs w:val="16"/>
                <w:lang w:eastAsia="en-US"/>
              </w:rPr>
              <w:t>UE Locally leaves the MBS session when the PDU sess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Default="003C6644" w:rsidP="003C6644">
            <w:pPr>
              <w:pStyle w:val="TAL"/>
              <w:rPr>
                <w:bCs/>
                <w:snapToGrid w:val="0"/>
                <w:sz w:val="16"/>
                <w:lang w:eastAsia="en-US"/>
              </w:rPr>
            </w:pPr>
            <w:r>
              <w:rPr>
                <w:bCs/>
                <w:snapToGrid w:val="0"/>
                <w:sz w:val="16"/>
                <w:lang w:eastAsia="en-US"/>
              </w:rPr>
              <w:t>17.6.0</w:t>
            </w:r>
          </w:p>
        </w:tc>
      </w:tr>
      <w:tr w:rsidR="003C6644" w:rsidRPr="000D299B" w14:paraId="3DFCC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Default="003C6644" w:rsidP="003C6644">
            <w:pPr>
              <w:pStyle w:val="TAL"/>
              <w:rPr>
                <w:rFonts w:cs="Arial"/>
                <w:sz w:val="16"/>
                <w:szCs w:val="16"/>
              </w:rPr>
            </w:pPr>
            <w:r>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Default="003C6644"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Default="003C6644" w:rsidP="003C6644">
            <w:pPr>
              <w:pStyle w:val="TAL"/>
              <w:rPr>
                <w:bCs/>
                <w:snapToGrid w:val="0"/>
                <w:sz w:val="16"/>
                <w:szCs w:val="16"/>
                <w:lang w:eastAsia="en-US"/>
              </w:rPr>
            </w:pPr>
            <w:r>
              <w:rPr>
                <w:bCs/>
                <w:snapToGrid w:val="0"/>
                <w:sz w:val="16"/>
                <w:szCs w:val="16"/>
                <w:lang w:eastAsia="en-US"/>
              </w:rPr>
              <w:t>Associate the MBS service area with the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Default="003C6644" w:rsidP="003C6644">
            <w:pPr>
              <w:pStyle w:val="TAL"/>
              <w:rPr>
                <w:bCs/>
                <w:snapToGrid w:val="0"/>
                <w:sz w:val="16"/>
                <w:lang w:eastAsia="en-US"/>
              </w:rPr>
            </w:pPr>
            <w:r>
              <w:rPr>
                <w:bCs/>
                <w:snapToGrid w:val="0"/>
                <w:sz w:val="16"/>
                <w:lang w:eastAsia="en-US"/>
              </w:rPr>
              <w:t>17.6.0</w:t>
            </w:r>
          </w:p>
        </w:tc>
      </w:tr>
      <w:tr w:rsidR="003C6644" w:rsidRPr="000D299B" w14:paraId="37F802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Default="003C6644" w:rsidP="003C6644">
            <w:pPr>
              <w:pStyle w:val="TAL"/>
              <w:rPr>
                <w:rFonts w:cs="Arial"/>
                <w:sz w:val="16"/>
                <w:szCs w:val="16"/>
              </w:rPr>
            </w:pPr>
            <w:r>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Default="003C6644" w:rsidP="003C6644">
            <w:pPr>
              <w:pStyle w:val="TAL"/>
              <w:rPr>
                <w:bCs/>
                <w:snapToGrid w:val="0"/>
                <w:sz w:val="16"/>
                <w:szCs w:val="16"/>
                <w:lang w:eastAsia="en-US"/>
              </w:rPr>
            </w:pPr>
            <w:r>
              <w:rPr>
                <w:bCs/>
                <w:snapToGrid w:val="0"/>
                <w:sz w:val="16"/>
                <w:szCs w:val="16"/>
                <w:lang w:eastAsia="en-US"/>
              </w:rPr>
              <w:t>Using separate QoS flows dedicated for multica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Default="003C6644" w:rsidP="003C6644">
            <w:pPr>
              <w:pStyle w:val="TAL"/>
              <w:rPr>
                <w:bCs/>
                <w:snapToGrid w:val="0"/>
                <w:sz w:val="16"/>
                <w:lang w:eastAsia="en-US"/>
              </w:rPr>
            </w:pPr>
            <w:r>
              <w:rPr>
                <w:bCs/>
                <w:snapToGrid w:val="0"/>
                <w:sz w:val="16"/>
                <w:lang w:eastAsia="en-US"/>
              </w:rPr>
              <w:t>17.6.0</w:t>
            </w:r>
          </w:p>
        </w:tc>
      </w:tr>
      <w:tr w:rsidR="00A13215" w:rsidRPr="000D299B" w14:paraId="19BF4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Default="00A13215"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Default="00A13215"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Default="00A13215"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Default="00A13215" w:rsidP="003C6644">
            <w:pPr>
              <w:pStyle w:val="TAL"/>
              <w:rPr>
                <w:rFonts w:cs="Arial"/>
                <w:sz w:val="16"/>
                <w:szCs w:val="16"/>
              </w:rPr>
            </w:pPr>
            <w:r>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Default="00A13215"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Default="00A13215"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Default="00A13215" w:rsidP="003C6644">
            <w:pPr>
              <w:pStyle w:val="TAL"/>
              <w:rPr>
                <w:bCs/>
                <w:snapToGrid w:val="0"/>
                <w:sz w:val="16"/>
                <w:szCs w:val="16"/>
                <w:lang w:eastAsia="en-US"/>
              </w:rPr>
            </w:pPr>
            <w:r>
              <w:rPr>
                <w:bCs/>
                <w:snapToGrid w:val="0"/>
                <w:sz w:val="16"/>
                <w:szCs w:val="16"/>
                <w:lang w:eastAsia="en-US"/>
              </w:rPr>
              <w:t>Introducing the security aspects for M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Default="00A13215" w:rsidP="003C6644">
            <w:pPr>
              <w:pStyle w:val="TAL"/>
              <w:rPr>
                <w:bCs/>
                <w:snapToGrid w:val="0"/>
                <w:sz w:val="16"/>
                <w:lang w:eastAsia="en-US"/>
              </w:rPr>
            </w:pPr>
            <w:r>
              <w:rPr>
                <w:bCs/>
                <w:snapToGrid w:val="0"/>
                <w:sz w:val="16"/>
                <w:lang w:eastAsia="en-US"/>
              </w:rPr>
              <w:t>17.6.0</w:t>
            </w:r>
          </w:p>
        </w:tc>
      </w:tr>
      <w:tr w:rsidR="00F64993" w:rsidRPr="000D299B" w14:paraId="128DA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Default="00F64993" w:rsidP="003C6644">
            <w:pPr>
              <w:pStyle w:val="TAL"/>
              <w:rPr>
                <w:rFonts w:cs="Arial"/>
                <w:sz w:val="16"/>
                <w:szCs w:val="16"/>
              </w:rPr>
            </w:pPr>
            <w:r>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Default="00F64993"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Default="00F64993" w:rsidP="003C6644">
            <w:pPr>
              <w:pStyle w:val="TAL"/>
              <w:rPr>
                <w:bCs/>
                <w:snapToGrid w:val="0"/>
                <w:sz w:val="16"/>
                <w:szCs w:val="16"/>
                <w:lang w:eastAsia="en-US"/>
              </w:rPr>
            </w:pPr>
            <w:r>
              <w:rPr>
                <w:bCs/>
                <w:snapToGrid w:val="0"/>
                <w:sz w:val="16"/>
                <w:szCs w:val="16"/>
                <w:lang w:eastAsia="en-US"/>
              </w:rPr>
              <w:t>Removing UE from MBS session when the UE moves outside all the MBS service area(s) of tha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Default="00F64993" w:rsidP="003C6644">
            <w:pPr>
              <w:pStyle w:val="TAL"/>
              <w:rPr>
                <w:bCs/>
                <w:snapToGrid w:val="0"/>
                <w:sz w:val="16"/>
                <w:lang w:eastAsia="en-US"/>
              </w:rPr>
            </w:pPr>
            <w:r>
              <w:rPr>
                <w:bCs/>
                <w:snapToGrid w:val="0"/>
                <w:sz w:val="16"/>
                <w:lang w:eastAsia="en-US"/>
              </w:rPr>
              <w:t>17.6.0</w:t>
            </w:r>
          </w:p>
        </w:tc>
      </w:tr>
      <w:tr w:rsidR="00F64993" w:rsidRPr="000D299B" w14:paraId="0D106E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Default="00F64993" w:rsidP="003C6644">
            <w:pPr>
              <w:pStyle w:val="TAL"/>
              <w:rPr>
                <w:rFonts w:cs="Arial"/>
                <w:sz w:val="16"/>
                <w:szCs w:val="16"/>
              </w:rPr>
            </w:pPr>
            <w:r>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Default="00F64993" w:rsidP="003C664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Default="00F64993" w:rsidP="003C6644">
            <w:pPr>
              <w:pStyle w:val="TAL"/>
              <w:rPr>
                <w:bCs/>
                <w:snapToGrid w:val="0"/>
                <w:sz w:val="16"/>
                <w:szCs w:val="16"/>
                <w:lang w:eastAsia="en-US"/>
              </w:rPr>
            </w:pPr>
            <w:r>
              <w:rPr>
                <w:bCs/>
                <w:snapToGrid w:val="0"/>
                <w:sz w:val="16"/>
                <w:szCs w:val="16"/>
                <w:lang w:eastAsia="en-US"/>
              </w:rPr>
              <w:t>Including the reason of removing a joined UE from an MBS session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Default="00F64993" w:rsidP="003C6644">
            <w:pPr>
              <w:pStyle w:val="TAL"/>
              <w:rPr>
                <w:bCs/>
                <w:snapToGrid w:val="0"/>
                <w:sz w:val="16"/>
                <w:lang w:eastAsia="en-US"/>
              </w:rPr>
            </w:pPr>
            <w:r>
              <w:rPr>
                <w:bCs/>
                <w:snapToGrid w:val="0"/>
                <w:sz w:val="16"/>
                <w:lang w:eastAsia="en-US"/>
              </w:rPr>
              <w:t>17.6.0</w:t>
            </w:r>
          </w:p>
        </w:tc>
      </w:tr>
      <w:tr w:rsidR="00F64993" w:rsidRPr="000D299B" w14:paraId="1C61ED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Default="00F64993" w:rsidP="003C6644">
            <w:pPr>
              <w:pStyle w:val="TAL"/>
              <w:rPr>
                <w:rFonts w:cs="Arial"/>
                <w:sz w:val="16"/>
                <w:szCs w:val="16"/>
              </w:rPr>
            </w:pPr>
            <w:r>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Default="00F64993"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Default="00F64993" w:rsidP="003C6644">
            <w:pPr>
              <w:pStyle w:val="TAL"/>
              <w:rPr>
                <w:bCs/>
                <w:snapToGrid w:val="0"/>
                <w:sz w:val="16"/>
                <w:szCs w:val="16"/>
                <w:lang w:eastAsia="en-US"/>
              </w:rPr>
            </w:pPr>
            <w:r>
              <w:rPr>
                <w:bCs/>
                <w:snapToGrid w:val="0"/>
                <w:sz w:val="16"/>
                <w:szCs w:val="16"/>
                <w:lang w:eastAsia="en-US"/>
              </w:rPr>
              <w:t>Correction to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Default="00F64993" w:rsidP="003C6644">
            <w:pPr>
              <w:pStyle w:val="TAL"/>
              <w:rPr>
                <w:bCs/>
                <w:snapToGrid w:val="0"/>
                <w:sz w:val="16"/>
                <w:lang w:eastAsia="en-US"/>
              </w:rPr>
            </w:pPr>
            <w:r>
              <w:rPr>
                <w:bCs/>
                <w:snapToGrid w:val="0"/>
                <w:sz w:val="16"/>
                <w:lang w:eastAsia="en-US"/>
              </w:rPr>
              <w:t>17.6.0</w:t>
            </w:r>
          </w:p>
        </w:tc>
      </w:tr>
      <w:tr w:rsidR="00F64993" w:rsidRPr="000D299B" w14:paraId="54503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Default="00F64993" w:rsidP="00F6499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Default="00F64993" w:rsidP="00F6499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Default="00F64993" w:rsidP="00F64993">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Default="00F64993" w:rsidP="00F64993">
            <w:pPr>
              <w:pStyle w:val="TAL"/>
              <w:rPr>
                <w:rFonts w:cs="Arial"/>
                <w:sz w:val="16"/>
                <w:szCs w:val="16"/>
              </w:rPr>
            </w:pPr>
            <w:r>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Default="00F64993" w:rsidP="00F6499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Default="00F64993" w:rsidP="00F6499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Default="00F64993" w:rsidP="00F64993">
            <w:pPr>
              <w:pStyle w:val="TAL"/>
              <w:rPr>
                <w:bCs/>
                <w:snapToGrid w:val="0"/>
                <w:sz w:val="16"/>
                <w:szCs w:val="16"/>
                <w:lang w:eastAsia="en-US"/>
              </w:rPr>
            </w:pPr>
            <w:r>
              <w:rPr>
                <w:bCs/>
                <w:snapToGrid w:val="0"/>
                <w:sz w:val="16"/>
                <w:szCs w:val="16"/>
                <w:lang w:eastAsia="en-US"/>
              </w:rPr>
              <w:t>Correction for NR CGI list in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Default="00F64993" w:rsidP="00F64993">
            <w:pPr>
              <w:pStyle w:val="TAL"/>
              <w:rPr>
                <w:bCs/>
                <w:snapToGrid w:val="0"/>
                <w:sz w:val="16"/>
                <w:lang w:eastAsia="en-US"/>
              </w:rPr>
            </w:pPr>
            <w:r>
              <w:rPr>
                <w:bCs/>
                <w:snapToGrid w:val="0"/>
                <w:sz w:val="16"/>
                <w:lang w:eastAsia="en-US"/>
              </w:rPr>
              <w:t>17.6.0</w:t>
            </w:r>
          </w:p>
        </w:tc>
      </w:tr>
      <w:tr w:rsidR="002401AF" w:rsidRPr="000D299B" w14:paraId="528E4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Default="002401AF"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Default="002401AF"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Default="002401AF"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Default="002401AF" w:rsidP="002401AF">
            <w:pPr>
              <w:pStyle w:val="TAL"/>
              <w:rPr>
                <w:rFonts w:cs="Arial"/>
                <w:sz w:val="16"/>
                <w:szCs w:val="16"/>
              </w:rPr>
            </w:pPr>
            <w:r>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Default="002401AF"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Default="002401AF" w:rsidP="002401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Default="002401AF" w:rsidP="002401AF">
            <w:pPr>
              <w:pStyle w:val="TAL"/>
              <w:rPr>
                <w:bCs/>
                <w:snapToGrid w:val="0"/>
                <w:sz w:val="16"/>
                <w:szCs w:val="16"/>
                <w:lang w:eastAsia="en-US"/>
              </w:rPr>
            </w:pPr>
            <w:r>
              <w:rPr>
                <w:bCs/>
                <w:snapToGrid w:val="0"/>
                <w:sz w:val="16"/>
                <w:szCs w:val="16"/>
                <w:lang w:eastAsia="en-US"/>
              </w:rPr>
              <w:t>MCC and MNC coding in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Default="002401AF" w:rsidP="002401AF">
            <w:pPr>
              <w:pStyle w:val="TAL"/>
              <w:rPr>
                <w:bCs/>
                <w:snapToGrid w:val="0"/>
                <w:sz w:val="16"/>
                <w:lang w:eastAsia="en-US"/>
              </w:rPr>
            </w:pPr>
            <w:r>
              <w:rPr>
                <w:bCs/>
                <w:snapToGrid w:val="0"/>
                <w:sz w:val="16"/>
                <w:lang w:eastAsia="en-US"/>
              </w:rPr>
              <w:t>17.6.0</w:t>
            </w:r>
          </w:p>
        </w:tc>
      </w:tr>
      <w:tr w:rsidR="0031593C" w:rsidRPr="000D299B" w14:paraId="50BD36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Default="0031593C"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Default="0031593C"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Default="0031593C"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Default="0031593C" w:rsidP="002401AF">
            <w:pPr>
              <w:pStyle w:val="TAL"/>
              <w:rPr>
                <w:rFonts w:cs="Arial"/>
                <w:sz w:val="16"/>
                <w:szCs w:val="16"/>
              </w:rPr>
            </w:pPr>
            <w:r>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Default="0031593C"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Default="0031593C" w:rsidP="002401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Default="0031593C" w:rsidP="002401AF">
            <w:pPr>
              <w:pStyle w:val="TAL"/>
              <w:rPr>
                <w:bCs/>
                <w:snapToGrid w:val="0"/>
                <w:sz w:val="16"/>
                <w:szCs w:val="16"/>
                <w:lang w:eastAsia="en-US"/>
              </w:rPr>
            </w:pPr>
            <w:r>
              <w:rPr>
                <w:bCs/>
                <w:snapToGrid w:val="0"/>
                <w:sz w:val="16"/>
                <w:szCs w:val="16"/>
                <w:lang w:eastAsia="en-US"/>
              </w:rPr>
              <w:t>Remove UE from MBS session when the PDU session is released implici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Default="0031593C" w:rsidP="002401AF">
            <w:pPr>
              <w:pStyle w:val="TAL"/>
              <w:rPr>
                <w:bCs/>
                <w:snapToGrid w:val="0"/>
                <w:sz w:val="16"/>
                <w:lang w:eastAsia="en-US"/>
              </w:rPr>
            </w:pPr>
            <w:r>
              <w:rPr>
                <w:bCs/>
                <w:snapToGrid w:val="0"/>
                <w:sz w:val="16"/>
                <w:lang w:eastAsia="en-US"/>
              </w:rPr>
              <w:t>17.6.0</w:t>
            </w:r>
          </w:p>
        </w:tc>
      </w:tr>
      <w:tr w:rsidR="0031593C" w:rsidRPr="000D299B" w14:paraId="0AB318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Default="0031593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Default="0031593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Default="0031593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Default="0031593C" w:rsidP="0031593C">
            <w:pPr>
              <w:pStyle w:val="TAL"/>
              <w:rPr>
                <w:rFonts w:cs="Arial"/>
                <w:sz w:val="16"/>
                <w:szCs w:val="16"/>
              </w:rPr>
            </w:pPr>
            <w:r>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Default="0031593C"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Default="0031593C"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Default="0031593C" w:rsidP="0031593C">
            <w:pPr>
              <w:pStyle w:val="TAL"/>
              <w:rPr>
                <w:bCs/>
                <w:snapToGrid w:val="0"/>
                <w:sz w:val="16"/>
                <w:szCs w:val="16"/>
                <w:lang w:eastAsia="en-US"/>
              </w:rPr>
            </w:pPr>
            <w:r>
              <w:rPr>
                <w:bCs/>
                <w:snapToGrid w:val="0"/>
                <w:sz w:val="16"/>
                <w:szCs w:val="16"/>
                <w:lang w:eastAsia="en-US"/>
              </w:rPr>
              <w:t>UE MBS session local leave when the 3GPP access UP resources are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Default="0031593C" w:rsidP="0031593C">
            <w:pPr>
              <w:pStyle w:val="TAL"/>
              <w:rPr>
                <w:bCs/>
                <w:snapToGrid w:val="0"/>
                <w:sz w:val="16"/>
                <w:lang w:eastAsia="en-US"/>
              </w:rPr>
            </w:pPr>
            <w:r>
              <w:rPr>
                <w:bCs/>
                <w:snapToGrid w:val="0"/>
                <w:sz w:val="16"/>
                <w:lang w:eastAsia="en-US"/>
              </w:rPr>
              <w:t>17.6.0</w:t>
            </w:r>
          </w:p>
        </w:tc>
      </w:tr>
      <w:tr w:rsidR="005155EC" w:rsidRPr="000D299B" w14:paraId="2FE05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Default="005155E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Default="005155E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Default="005155E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Default="005155EC" w:rsidP="0031593C">
            <w:pPr>
              <w:pStyle w:val="TAL"/>
              <w:rPr>
                <w:rFonts w:cs="Arial"/>
                <w:sz w:val="16"/>
                <w:szCs w:val="16"/>
              </w:rPr>
            </w:pPr>
            <w:r>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Default="005155EC"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Default="005155EC"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Default="005155EC" w:rsidP="0031593C">
            <w:pPr>
              <w:pStyle w:val="TAL"/>
              <w:rPr>
                <w:bCs/>
                <w:snapToGrid w:val="0"/>
                <w:sz w:val="16"/>
                <w:szCs w:val="16"/>
                <w:lang w:eastAsia="en-US"/>
              </w:rPr>
            </w:pPr>
            <w:r>
              <w:rPr>
                <w:bCs/>
                <w:snapToGrid w:val="0"/>
                <w:sz w:val="16"/>
                <w:szCs w:val="16"/>
                <w:lang w:eastAsia="en-US"/>
              </w:rPr>
              <w:t>UE locally leaves the MBS sessions locally when the PDU session is released loc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Default="005155EC" w:rsidP="0031593C">
            <w:pPr>
              <w:pStyle w:val="TAL"/>
              <w:rPr>
                <w:bCs/>
                <w:snapToGrid w:val="0"/>
                <w:sz w:val="16"/>
                <w:lang w:eastAsia="en-US"/>
              </w:rPr>
            </w:pPr>
            <w:r>
              <w:rPr>
                <w:bCs/>
                <w:snapToGrid w:val="0"/>
                <w:sz w:val="16"/>
                <w:lang w:eastAsia="en-US"/>
              </w:rPr>
              <w:t>17.6.0</w:t>
            </w:r>
          </w:p>
        </w:tc>
      </w:tr>
      <w:tr w:rsidR="008C41A4" w:rsidRPr="000D299B" w14:paraId="5B544E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Default="008C41A4" w:rsidP="0031593C">
            <w:pPr>
              <w:pStyle w:val="TAL"/>
              <w:rPr>
                <w:rFonts w:cs="Arial"/>
                <w:sz w:val="16"/>
                <w:szCs w:val="16"/>
              </w:rPr>
            </w:pPr>
            <w:r>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Default="008C41A4"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Default="008C41A4" w:rsidP="0031593C">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Default="008C41A4" w:rsidP="0031593C">
            <w:pPr>
              <w:pStyle w:val="TAL"/>
              <w:rPr>
                <w:bCs/>
                <w:snapToGrid w:val="0"/>
                <w:sz w:val="16"/>
                <w:szCs w:val="16"/>
                <w:lang w:eastAsia="en-US"/>
              </w:rPr>
            </w:pPr>
            <w:r>
              <w:rPr>
                <w:bCs/>
                <w:snapToGrid w:val="0"/>
                <w:sz w:val="16"/>
                <w:szCs w:val="16"/>
                <w:lang w:eastAsia="en-US"/>
              </w:rPr>
              <w:t>Moving the impact of inter-system change from N1 mode to S1 mode on MBS to the correc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Default="008C41A4" w:rsidP="0031593C">
            <w:pPr>
              <w:pStyle w:val="TAL"/>
              <w:rPr>
                <w:bCs/>
                <w:snapToGrid w:val="0"/>
                <w:sz w:val="16"/>
                <w:lang w:eastAsia="en-US"/>
              </w:rPr>
            </w:pPr>
            <w:r>
              <w:rPr>
                <w:bCs/>
                <w:snapToGrid w:val="0"/>
                <w:sz w:val="16"/>
                <w:lang w:eastAsia="en-US"/>
              </w:rPr>
              <w:t>17.6.0</w:t>
            </w:r>
          </w:p>
        </w:tc>
      </w:tr>
      <w:tr w:rsidR="008C41A4" w:rsidRPr="000D299B" w14:paraId="4D62C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Default="008C41A4" w:rsidP="0031593C">
            <w:pPr>
              <w:pStyle w:val="TAL"/>
              <w:rPr>
                <w:rFonts w:cs="Arial"/>
                <w:sz w:val="16"/>
                <w:szCs w:val="16"/>
              </w:rPr>
            </w:pPr>
            <w:r>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Default="008C41A4"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Default="008C41A4"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Default="008C41A4" w:rsidP="0031593C">
            <w:pPr>
              <w:pStyle w:val="TAL"/>
              <w:rPr>
                <w:bCs/>
                <w:snapToGrid w:val="0"/>
                <w:sz w:val="16"/>
                <w:szCs w:val="16"/>
                <w:lang w:eastAsia="en-US"/>
              </w:rPr>
            </w:pPr>
            <w:r>
              <w:rPr>
                <w:bCs/>
                <w:snapToGrid w:val="0"/>
                <w:sz w:val="16"/>
                <w:szCs w:val="16"/>
                <w:lang w:eastAsia="en-US"/>
              </w:rPr>
              <w:t>Correcting the type of the Requested MBS container IE and the Received MBS container IE to be type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Default="008C41A4" w:rsidP="0031593C">
            <w:pPr>
              <w:pStyle w:val="TAL"/>
              <w:rPr>
                <w:bCs/>
                <w:snapToGrid w:val="0"/>
                <w:sz w:val="16"/>
                <w:lang w:eastAsia="en-US"/>
              </w:rPr>
            </w:pPr>
            <w:r>
              <w:rPr>
                <w:bCs/>
                <w:snapToGrid w:val="0"/>
                <w:sz w:val="16"/>
                <w:lang w:eastAsia="en-US"/>
              </w:rPr>
              <w:t>17.6.0</w:t>
            </w:r>
          </w:p>
        </w:tc>
      </w:tr>
      <w:tr w:rsidR="00442859" w:rsidRPr="000D299B" w14:paraId="6D7D7F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Default="00442859"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Default="00442859"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Default="00442859"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Default="00442859" w:rsidP="0031593C">
            <w:pPr>
              <w:pStyle w:val="TAL"/>
              <w:rPr>
                <w:rFonts w:cs="Arial"/>
                <w:sz w:val="16"/>
                <w:szCs w:val="16"/>
              </w:rPr>
            </w:pPr>
            <w:r>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Default="00442859"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Default="00442859"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Default="00442859" w:rsidP="0031593C">
            <w:pPr>
              <w:pStyle w:val="TAL"/>
              <w:rPr>
                <w:bCs/>
                <w:snapToGrid w:val="0"/>
                <w:sz w:val="16"/>
                <w:szCs w:val="16"/>
                <w:lang w:eastAsia="en-US"/>
              </w:rPr>
            </w:pPr>
            <w:r>
              <w:rPr>
                <w:bCs/>
                <w:snapToGrid w:val="0"/>
                <w:sz w:val="16"/>
                <w:szCs w:val="16"/>
                <w:lang w:eastAsia="en-US"/>
              </w:rPr>
              <w:t>MBS inapplicability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Default="00442859" w:rsidP="0031593C">
            <w:pPr>
              <w:pStyle w:val="TAL"/>
              <w:rPr>
                <w:bCs/>
                <w:snapToGrid w:val="0"/>
                <w:sz w:val="16"/>
                <w:lang w:eastAsia="en-US"/>
              </w:rPr>
            </w:pPr>
            <w:r>
              <w:rPr>
                <w:bCs/>
                <w:snapToGrid w:val="0"/>
                <w:sz w:val="16"/>
                <w:lang w:eastAsia="en-US"/>
              </w:rPr>
              <w:t>17.6.0</w:t>
            </w:r>
          </w:p>
        </w:tc>
      </w:tr>
      <w:tr w:rsidR="009860B3" w:rsidRPr="000D299B" w14:paraId="7D9F6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Default="009860B3"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Default="009860B3" w:rsidP="0031593C">
            <w:pPr>
              <w:pStyle w:val="TAL"/>
              <w:rPr>
                <w:rFonts w:cs="Arial"/>
                <w:sz w:val="16"/>
                <w:szCs w:val="16"/>
              </w:rPr>
            </w:pPr>
            <w:r>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Default="009860B3"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Default="009860B3" w:rsidP="0031593C">
            <w:pPr>
              <w:pStyle w:val="TAL"/>
              <w:rPr>
                <w:bCs/>
                <w:snapToGrid w:val="0"/>
                <w:sz w:val="16"/>
                <w:szCs w:val="16"/>
                <w:lang w:eastAsia="en-US"/>
              </w:rPr>
            </w:pPr>
            <w:r>
              <w:rPr>
                <w:bCs/>
                <w:snapToGrid w:val="0"/>
                <w:sz w:val="16"/>
                <w:szCs w:val="16"/>
                <w:lang w:eastAsia="en-US"/>
              </w:rPr>
              <w:t>The impact of PDU session hand-over from 3GPP access to non-3GPP access on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Default="009860B3" w:rsidP="0031593C">
            <w:pPr>
              <w:pStyle w:val="TAL"/>
              <w:rPr>
                <w:bCs/>
                <w:snapToGrid w:val="0"/>
                <w:sz w:val="16"/>
                <w:lang w:eastAsia="en-US"/>
              </w:rPr>
            </w:pPr>
            <w:r>
              <w:rPr>
                <w:bCs/>
                <w:snapToGrid w:val="0"/>
                <w:sz w:val="16"/>
                <w:lang w:eastAsia="en-US"/>
              </w:rPr>
              <w:t>17.6.0</w:t>
            </w:r>
          </w:p>
        </w:tc>
      </w:tr>
      <w:tr w:rsidR="009860B3" w:rsidRPr="000D299B" w14:paraId="6AB28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Default="009860B3" w:rsidP="0031593C">
            <w:pPr>
              <w:pStyle w:val="TAC"/>
              <w:ind w:left="284" w:hanging="284"/>
              <w:rPr>
                <w:sz w:val="16"/>
              </w:rPr>
            </w:pPr>
            <w:r>
              <w:rPr>
                <w:sz w:val="16"/>
              </w:rPr>
              <w:t>CP-220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Default="009860B3" w:rsidP="0031593C">
            <w:pPr>
              <w:pStyle w:val="TAL"/>
              <w:rPr>
                <w:rFonts w:cs="Arial"/>
                <w:sz w:val="16"/>
                <w:szCs w:val="16"/>
              </w:rPr>
            </w:pPr>
            <w:r>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Default="009860B3" w:rsidP="0031593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Default="009860B3" w:rsidP="0031593C">
            <w:pPr>
              <w:pStyle w:val="TAL"/>
              <w:rPr>
                <w:bCs/>
                <w:snapToGrid w:val="0"/>
                <w:sz w:val="16"/>
                <w:szCs w:val="16"/>
                <w:lang w:eastAsia="en-US"/>
              </w:rPr>
            </w:pPr>
            <w:r>
              <w:rPr>
                <w:bCs/>
                <w:snapToGrid w:val="0"/>
                <w:sz w:val="16"/>
                <w:szCs w:val="16"/>
                <w:lang w:eastAsia="en-US"/>
              </w:rPr>
              <w:t>TAI configuration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Default="009860B3" w:rsidP="0031593C">
            <w:pPr>
              <w:pStyle w:val="TAL"/>
              <w:rPr>
                <w:bCs/>
                <w:snapToGrid w:val="0"/>
                <w:sz w:val="16"/>
                <w:lang w:eastAsia="en-US"/>
              </w:rPr>
            </w:pPr>
            <w:r>
              <w:rPr>
                <w:bCs/>
                <w:snapToGrid w:val="0"/>
                <w:sz w:val="16"/>
                <w:lang w:eastAsia="en-US"/>
              </w:rPr>
              <w:t>17.6.0</w:t>
            </w:r>
          </w:p>
        </w:tc>
      </w:tr>
      <w:tr w:rsidR="009860B3" w:rsidRPr="000D299B" w14:paraId="491312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Default="009860B3" w:rsidP="0031593C">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Default="009860B3" w:rsidP="0031593C">
            <w:pPr>
              <w:pStyle w:val="TAL"/>
              <w:rPr>
                <w:rFonts w:cs="Arial"/>
                <w:sz w:val="16"/>
                <w:szCs w:val="16"/>
              </w:rPr>
            </w:pPr>
            <w:r>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Default="009860B3"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Default="009860B3"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Default="009860B3" w:rsidP="0031593C">
            <w:pPr>
              <w:pStyle w:val="TAL"/>
              <w:rPr>
                <w:bCs/>
                <w:snapToGrid w:val="0"/>
                <w:sz w:val="16"/>
                <w:szCs w:val="16"/>
                <w:lang w:eastAsia="en-US"/>
              </w:rPr>
            </w:pPr>
            <w:r>
              <w:rPr>
                <w:bCs/>
                <w:snapToGrid w:val="0"/>
                <w:sz w:val="16"/>
                <w:szCs w:val="16"/>
                <w:lang w:eastAsia="en-US"/>
              </w:rPr>
              <w:t>PDU session associating with PDU session pair ID and R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Default="009860B3" w:rsidP="0031593C">
            <w:pPr>
              <w:pStyle w:val="TAL"/>
              <w:rPr>
                <w:bCs/>
                <w:snapToGrid w:val="0"/>
                <w:sz w:val="16"/>
                <w:lang w:eastAsia="en-US"/>
              </w:rPr>
            </w:pPr>
            <w:r>
              <w:rPr>
                <w:bCs/>
                <w:snapToGrid w:val="0"/>
                <w:sz w:val="16"/>
                <w:lang w:eastAsia="en-US"/>
              </w:rPr>
              <w:t>17.6.0</w:t>
            </w:r>
          </w:p>
        </w:tc>
      </w:tr>
      <w:tr w:rsidR="009860B3" w:rsidRPr="000D299B" w14:paraId="7A5E4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Default="009860B3" w:rsidP="009860B3">
            <w:pPr>
              <w:pStyle w:val="TAL"/>
              <w:rPr>
                <w:rFonts w:cs="Arial"/>
                <w:sz w:val="16"/>
                <w:szCs w:val="16"/>
              </w:rPr>
            </w:pPr>
            <w:r>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Default="009860B3" w:rsidP="009860B3">
            <w:pPr>
              <w:pStyle w:val="TAL"/>
              <w:rPr>
                <w:bCs/>
                <w:snapToGrid w:val="0"/>
                <w:sz w:val="16"/>
                <w:szCs w:val="16"/>
                <w:lang w:eastAsia="en-US"/>
              </w:rPr>
            </w:pPr>
            <w:r>
              <w:rPr>
                <w:bCs/>
                <w:snapToGrid w:val="0"/>
                <w:sz w:val="16"/>
                <w:szCs w:val="16"/>
                <w:lang w:eastAsia="en-US"/>
              </w:rPr>
              <w:t>Clarification in the NSAC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Default="009860B3" w:rsidP="009860B3">
            <w:pPr>
              <w:pStyle w:val="TAL"/>
              <w:rPr>
                <w:bCs/>
                <w:snapToGrid w:val="0"/>
                <w:sz w:val="16"/>
                <w:lang w:eastAsia="en-US"/>
              </w:rPr>
            </w:pPr>
            <w:r>
              <w:rPr>
                <w:bCs/>
                <w:snapToGrid w:val="0"/>
                <w:sz w:val="16"/>
                <w:lang w:eastAsia="en-US"/>
              </w:rPr>
              <w:t>17.6.0</w:t>
            </w:r>
          </w:p>
        </w:tc>
      </w:tr>
      <w:tr w:rsidR="009860B3" w:rsidRPr="000D299B" w14:paraId="19B0E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Default="009860B3" w:rsidP="009860B3">
            <w:pPr>
              <w:pStyle w:val="TAL"/>
              <w:rPr>
                <w:rFonts w:cs="Arial"/>
                <w:sz w:val="16"/>
                <w:szCs w:val="16"/>
              </w:rPr>
            </w:pPr>
            <w:r>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Default="009860B3" w:rsidP="009860B3">
            <w:pPr>
              <w:pStyle w:val="TAL"/>
              <w:rPr>
                <w:bCs/>
                <w:snapToGrid w:val="0"/>
                <w:sz w:val="16"/>
                <w:szCs w:val="16"/>
                <w:lang w:eastAsia="en-US"/>
              </w:rPr>
            </w:pPr>
            <w:r>
              <w:rPr>
                <w:bCs/>
                <w:snapToGrid w:val="0"/>
                <w:sz w:val="16"/>
                <w:szCs w:val="16"/>
                <w:lang w:eastAsia="en-US"/>
              </w:rPr>
              <w:t>End of disaster condition dur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Default="009860B3" w:rsidP="009860B3">
            <w:pPr>
              <w:pStyle w:val="TAL"/>
              <w:rPr>
                <w:bCs/>
                <w:snapToGrid w:val="0"/>
                <w:sz w:val="16"/>
                <w:lang w:eastAsia="en-US"/>
              </w:rPr>
            </w:pPr>
            <w:r>
              <w:rPr>
                <w:bCs/>
                <w:snapToGrid w:val="0"/>
                <w:sz w:val="16"/>
                <w:lang w:eastAsia="en-US"/>
              </w:rPr>
              <w:t>17.6.0</w:t>
            </w:r>
          </w:p>
        </w:tc>
      </w:tr>
      <w:tr w:rsidR="009860B3" w:rsidRPr="000D299B" w14:paraId="67FABB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Default="009860B3" w:rsidP="009860B3">
            <w:pPr>
              <w:pStyle w:val="TAL"/>
              <w:rPr>
                <w:rFonts w:cs="Arial"/>
                <w:sz w:val="16"/>
                <w:szCs w:val="16"/>
              </w:rPr>
            </w:pPr>
            <w:r>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Default="009860B3" w:rsidP="009860B3">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Default="009860B3" w:rsidP="009860B3">
            <w:pPr>
              <w:pStyle w:val="TAL"/>
              <w:rPr>
                <w:bCs/>
                <w:snapToGrid w:val="0"/>
                <w:sz w:val="16"/>
                <w:szCs w:val="16"/>
                <w:lang w:eastAsia="en-US"/>
              </w:rPr>
            </w:pPr>
            <w:r>
              <w:rPr>
                <w:bCs/>
                <w:snapToGrid w:val="0"/>
                <w:sz w:val="16"/>
                <w:szCs w:val="16"/>
                <w:lang w:eastAsia="en-US"/>
              </w:rPr>
              <w:t>AMF behaviors during the registration for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Default="009860B3" w:rsidP="009860B3">
            <w:pPr>
              <w:pStyle w:val="TAL"/>
              <w:rPr>
                <w:bCs/>
                <w:snapToGrid w:val="0"/>
                <w:sz w:val="16"/>
                <w:lang w:eastAsia="en-US"/>
              </w:rPr>
            </w:pPr>
            <w:r>
              <w:rPr>
                <w:bCs/>
                <w:snapToGrid w:val="0"/>
                <w:sz w:val="16"/>
                <w:lang w:eastAsia="en-US"/>
              </w:rPr>
              <w:t>17.6.0</w:t>
            </w:r>
          </w:p>
        </w:tc>
      </w:tr>
      <w:tr w:rsidR="009860B3" w:rsidRPr="000D299B" w14:paraId="38C883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Default="009860B3" w:rsidP="009860B3">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Default="009860B3" w:rsidP="009860B3">
            <w:pPr>
              <w:pStyle w:val="TAL"/>
              <w:rPr>
                <w:rFonts w:cs="Arial"/>
                <w:sz w:val="16"/>
                <w:szCs w:val="16"/>
              </w:rPr>
            </w:pPr>
            <w:r>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Default="009860B3" w:rsidP="009860B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Default="009860B3" w:rsidP="009860B3">
            <w:pPr>
              <w:pStyle w:val="TAL"/>
              <w:rPr>
                <w:bCs/>
                <w:snapToGrid w:val="0"/>
                <w:sz w:val="16"/>
                <w:szCs w:val="16"/>
                <w:lang w:eastAsia="en-US"/>
              </w:rPr>
            </w:pPr>
            <w:r>
              <w:rPr>
                <w:bCs/>
                <w:snapToGrid w:val="0"/>
                <w:sz w:val="16"/>
                <w:szCs w:val="16"/>
                <w:lang w:eastAsia="en-US"/>
              </w:rPr>
              <w:t>Correction to usage of disaster return wait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Default="009860B3" w:rsidP="009860B3">
            <w:pPr>
              <w:pStyle w:val="TAL"/>
              <w:rPr>
                <w:bCs/>
                <w:snapToGrid w:val="0"/>
                <w:sz w:val="16"/>
                <w:lang w:eastAsia="en-US"/>
              </w:rPr>
            </w:pPr>
            <w:r>
              <w:rPr>
                <w:bCs/>
                <w:snapToGrid w:val="0"/>
                <w:sz w:val="16"/>
                <w:lang w:eastAsia="en-US"/>
              </w:rPr>
              <w:t>17.6.0</w:t>
            </w:r>
          </w:p>
        </w:tc>
      </w:tr>
      <w:tr w:rsidR="00240C5E" w:rsidRPr="000D299B" w14:paraId="36C637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Default="00240C5E" w:rsidP="00240C5E">
            <w:pPr>
              <w:pStyle w:val="TAL"/>
              <w:rPr>
                <w:rFonts w:cs="Arial"/>
                <w:sz w:val="16"/>
                <w:szCs w:val="16"/>
              </w:rPr>
            </w:pPr>
            <w:r>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Default="00240C5E" w:rsidP="00240C5E">
            <w:pPr>
              <w:pStyle w:val="TAL"/>
              <w:rPr>
                <w:bCs/>
                <w:snapToGrid w:val="0"/>
                <w:sz w:val="16"/>
                <w:szCs w:val="16"/>
                <w:lang w:eastAsia="en-US"/>
              </w:rPr>
            </w:pPr>
            <w:r>
              <w:rPr>
                <w:bCs/>
                <w:snapToGrid w:val="0"/>
                <w:sz w:val="16"/>
                <w:szCs w:val="16"/>
                <w:lang w:eastAsia="en-US"/>
              </w:rPr>
              <w:t>Correction on disaster roaming information updating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Default="00240C5E" w:rsidP="00240C5E">
            <w:pPr>
              <w:pStyle w:val="TAL"/>
              <w:rPr>
                <w:bCs/>
                <w:snapToGrid w:val="0"/>
                <w:sz w:val="16"/>
                <w:lang w:eastAsia="en-US"/>
              </w:rPr>
            </w:pPr>
            <w:r>
              <w:rPr>
                <w:bCs/>
                <w:snapToGrid w:val="0"/>
                <w:sz w:val="16"/>
                <w:lang w:eastAsia="en-US"/>
              </w:rPr>
              <w:t>17.6.0</w:t>
            </w:r>
          </w:p>
        </w:tc>
      </w:tr>
      <w:tr w:rsidR="00240C5E" w:rsidRPr="000D299B" w14:paraId="69BD44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Default="00240C5E" w:rsidP="00240C5E">
            <w:pPr>
              <w:pStyle w:val="TAL"/>
              <w:rPr>
                <w:rFonts w:cs="Arial"/>
                <w:sz w:val="16"/>
                <w:szCs w:val="16"/>
              </w:rPr>
            </w:pPr>
            <w:r>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Default="00240C5E" w:rsidP="00240C5E">
            <w:pPr>
              <w:pStyle w:val="TAL"/>
              <w:rPr>
                <w:bCs/>
                <w:snapToGrid w:val="0"/>
                <w:sz w:val="16"/>
                <w:szCs w:val="16"/>
                <w:lang w:eastAsia="en-US"/>
              </w:rPr>
            </w:pPr>
            <w:r>
              <w:rPr>
                <w:bCs/>
                <w:snapToGrid w:val="0"/>
                <w:sz w:val="16"/>
                <w:szCs w:val="16"/>
                <w:lang w:eastAsia="en-US"/>
              </w:rPr>
              <w:t>Correction to disaster return wait range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Default="00240C5E" w:rsidP="00240C5E">
            <w:pPr>
              <w:pStyle w:val="TAL"/>
              <w:rPr>
                <w:bCs/>
                <w:snapToGrid w:val="0"/>
                <w:sz w:val="16"/>
                <w:lang w:eastAsia="en-US"/>
              </w:rPr>
            </w:pPr>
            <w:r>
              <w:rPr>
                <w:bCs/>
                <w:snapToGrid w:val="0"/>
                <w:sz w:val="16"/>
                <w:lang w:eastAsia="en-US"/>
              </w:rPr>
              <w:t>17.6.0</w:t>
            </w:r>
          </w:p>
        </w:tc>
      </w:tr>
      <w:tr w:rsidR="00BA40BA" w:rsidRPr="000D299B" w14:paraId="1D74F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Default="00BA40BA"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Default="00BA40BA"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Default="00BA40BA"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Default="00BA40BA" w:rsidP="00240C5E">
            <w:pPr>
              <w:pStyle w:val="TAL"/>
              <w:rPr>
                <w:rFonts w:cs="Arial"/>
                <w:sz w:val="16"/>
                <w:szCs w:val="16"/>
              </w:rPr>
            </w:pPr>
            <w:r>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Default="00BA40BA" w:rsidP="00240C5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Default="00BA40BA"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Default="00BA40BA" w:rsidP="00240C5E">
            <w:pPr>
              <w:pStyle w:val="TAL"/>
              <w:rPr>
                <w:bCs/>
                <w:snapToGrid w:val="0"/>
                <w:sz w:val="16"/>
                <w:szCs w:val="16"/>
                <w:lang w:eastAsia="en-US"/>
              </w:rPr>
            </w:pPr>
            <w:r>
              <w:rPr>
                <w:bCs/>
                <w:snapToGrid w:val="0"/>
                <w:sz w:val="16"/>
                <w:szCs w:val="16"/>
                <w:lang w:eastAsia="en-US"/>
              </w:rPr>
              <w:t>Correction of IEI value of the Disaster return wait rang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Default="00BA40BA" w:rsidP="00240C5E">
            <w:pPr>
              <w:pStyle w:val="TAL"/>
              <w:rPr>
                <w:bCs/>
                <w:snapToGrid w:val="0"/>
                <w:sz w:val="16"/>
                <w:lang w:eastAsia="en-US"/>
              </w:rPr>
            </w:pPr>
            <w:r>
              <w:rPr>
                <w:bCs/>
                <w:snapToGrid w:val="0"/>
                <w:sz w:val="16"/>
                <w:lang w:eastAsia="en-US"/>
              </w:rPr>
              <w:t>17.6.0</w:t>
            </w:r>
          </w:p>
        </w:tc>
      </w:tr>
      <w:tr w:rsidR="00BA40BA" w:rsidRPr="000D299B" w14:paraId="36DDC0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Default="00BA40BA"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Default="00BA40BA"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Default="00BA40BA"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Default="00BA40BA" w:rsidP="00BA40BA">
            <w:pPr>
              <w:pStyle w:val="TAL"/>
              <w:rPr>
                <w:rFonts w:cs="Arial"/>
                <w:sz w:val="16"/>
                <w:szCs w:val="16"/>
              </w:rPr>
            </w:pPr>
            <w:r>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Default="00BA40BA"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Default="00BA40BA" w:rsidP="00BA40B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Default="00BA40BA" w:rsidP="00BA40BA">
            <w:pPr>
              <w:pStyle w:val="TAL"/>
              <w:rPr>
                <w:bCs/>
                <w:snapToGrid w:val="0"/>
                <w:sz w:val="16"/>
                <w:szCs w:val="16"/>
                <w:lang w:eastAsia="en-US"/>
              </w:rPr>
            </w:pPr>
            <w:r>
              <w:rPr>
                <w:bCs/>
                <w:snapToGrid w:val="0"/>
                <w:sz w:val="16"/>
                <w:szCs w:val="16"/>
                <w:lang w:eastAsia="en-US"/>
              </w:rPr>
              <w:t>PLMN with disaster condition IE as clear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Default="00BA40BA" w:rsidP="00BA40BA">
            <w:pPr>
              <w:pStyle w:val="TAL"/>
              <w:rPr>
                <w:bCs/>
                <w:snapToGrid w:val="0"/>
                <w:sz w:val="16"/>
                <w:lang w:eastAsia="en-US"/>
              </w:rPr>
            </w:pPr>
            <w:r>
              <w:rPr>
                <w:bCs/>
                <w:snapToGrid w:val="0"/>
                <w:sz w:val="16"/>
                <w:lang w:eastAsia="en-US"/>
              </w:rPr>
              <w:t>17.6.0</w:t>
            </w:r>
          </w:p>
        </w:tc>
      </w:tr>
      <w:tr w:rsidR="00796455" w:rsidRPr="000D299B" w14:paraId="024E4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Default="00796455" w:rsidP="00BA40BA">
            <w:pPr>
              <w:pStyle w:val="TAL"/>
              <w:rPr>
                <w:rFonts w:cs="Arial"/>
                <w:sz w:val="16"/>
                <w:szCs w:val="16"/>
              </w:rPr>
            </w:pPr>
            <w:r>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Default="00796455" w:rsidP="00BA40BA">
            <w:pPr>
              <w:pStyle w:val="TAL"/>
              <w:rPr>
                <w:bCs/>
                <w:snapToGrid w:val="0"/>
                <w:sz w:val="16"/>
                <w:szCs w:val="16"/>
                <w:lang w:eastAsia="en-US"/>
              </w:rPr>
            </w:pPr>
            <w:r>
              <w:rPr>
                <w:bCs/>
                <w:snapToGrid w:val="0"/>
                <w:sz w:val="16"/>
                <w:szCs w:val="16"/>
                <w:lang w:eastAsia="en-US"/>
              </w:rPr>
              <w:t>Clarifications on wait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Default="00796455" w:rsidP="00BA40BA">
            <w:pPr>
              <w:pStyle w:val="TAL"/>
              <w:rPr>
                <w:bCs/>
                <w:snapToGrid w:val="0"/>
                <w:sz w:val="16"/>
                <w:lang w:eastAsia="en-US"/>
              </w:rPr>
            </w:pPr>
            <w:r>
              <w:rPr>
                <w:bCs/>
                <w:snapToGrid w:val="0"/>
                <w:sz w:val="16"/>
                <w:lang w:eastAsia="en-US"/>
              </w:rPr>
              <w:t>17.6.0</w:t>
            </w:r>
          </w:p>
        </w:tc>
      </w:tr>
      <w:tr w:rsidR="00796455" w:rsidRPr="000D299B" w14:paraId="4B89D9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Default="00796455" w:rsidP="00BA40BA">
            <w:pPr>
              <w:pStyle w:val="TAL"/>
              <w:rPr>
                <w:rFonts w:cs="Arial"/>
                <w:sz w:val="16"/>
                <w:szCs w:val="16"/>
              </w:rPr>
            </w:pPr>
            <w:r>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Default="00796455" w:rsidP="00BA40BA">
            <w:pPr>
              <w:pStyle w:val="TAL"/>
              <w:rPr>
                <w:bCs/>
                <w:snapToGrid w:val="0"/>
                <w:sz w:val="16"/>
                <w:szCs w:val="16"/>
                <w:lang w:eastAsia="en-US"/>
              </w:rPr>
            </w:pPr>
            <w:r>
              <w:rPr>
                <w:bCs/>
                <w:snapToGrid w:val="0"/>
                <w:sz w:val="16"/>
                <w:szCs w:val="16"/>
                <w:lang w:eastAsia="en-US"/>
              </w:rPr>
              <w:t>HPLMN control in roaming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Default="00796455" w:rsidP="00BA40BA">
            <w:pPr>
              <w:pStyle w:val="TAL"/>
              <w:rPr>
                <w:bCs/>
                <w:snapToGrid w:val="0"/>
                <w:sz w:val="16"/>
                <w:lang w:eastAsia="en-US"/>
              </w:rPr>
            </w:pPr>
            <w:r>
              <w:rPr>
                <w:bCs/>
                <w:snapToGrid w:val="0"/>
                <w:sz w:val="16"/>
                <w:lang w:eastAsia="en-US"/>
              </w:rPr>
              <w:t>17.6.0</w:t>
            </w:r>
          </w:p>
        </w:tc>
      </w:tr>
      <w:tr w:rsidR="00796455" w:rsidRPr="000D299B" w14:paraId="3C3EA9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Default="00796455" w:rsidP="00BA40BA">
            <w:pPr>
              <w:pStyle w:val="TAL"/>
              <w:rPr>
                <w:rFonts w:cs="Arial"/>
                <w:sz w:val="16"/>
                <w:szCs w:val="16"/>
              </w:rPr>
            </w:pPr>
            <w:r>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Default="00796455"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Default="00796455" w:rsidP="00BA40BA">
            <w:pPr>
              <w:pStyle w:val="TAL"/>
              <w:rPr>
                <w:bCs/>
                <w:snapToGrid w:val="0"/>
                <w:sz w:val="16"/>
                <w:szCs w:val="16"/>
                <w:lang w:eastAsia="en-US"/>
              </w:rPr>
            </w:pPr>
            <w:r>
              <w:rPr>
                <w:bCs/>
                <w:snapToGrid w:val="0"/>
                <w:sz w:val="16"/>
                <w:szCs w:val="16"/>
                <w:lang w:eastAsia="en-US"/>
              </w:rPr>
              <w:t>Non supporting PLMN for disaster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085F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Default="00796455" w:rsidP="00BA40BA">
            <w:pPr>
              <w:pStyle w:val="TAL"/>
              <w:rPr>
                <w:rFonts w:cs="Arial"/>
                <w:sz w:val="16"/>
                <w:szCs w:val="16"/>
              </w:rPr>
            </w:pPr>
            <w:r>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Default="00796455" w:rsidP="00BA40BA">
            <w:pPr>
              <w:pStyle w:val="TAL"/>
              <w:rPr>
                <w:bCs/>
                <w:snapToGrid w:val="0"/>
                <w:sz w:val="16"/>
                <w:szCs w:val="16"/>
                <w:lang w:eastAsia="en-US"/>
              </w:rPr>
            </w:pPr>
            <w:r>
              <w:rPr>
                <w:bCs/>
                <w:snapToGrid w:val="0"/>
                <w:sz w:val="16"/>
                <w:szCs w:val="16"/>
                <w:lang w:eastAsia="en-US"/>
              </w:rPr>
              <w:t>Mismatch for MO SMS over NAS or MO SMSoIP service type criterion between TS23.122 and TS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C69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Default="00796455" w:rsidP="00BA40BA">
            <w:pPr>
              <w:pStyle w:val="TAL"/>
              <w:rPr>
                <w:rFonts w:cs="Arial"/>
                <w:sz w:val="16"/>
                <w:szCs w:val="16"/>
              </w:rPr>
            </w:pPr>
            <w:r>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Default="00796455" w:rsidP="00BA40BA">
            <w:pPr>
              <w:pStyle w:val="TAL"/>
              <w:rPr>
                <w:bCs/>
                <w:snapToGrid w:val="0"/>
                <w:sz w:val="16"/>
                <w:szCs w:val="16"/>
                <w:lang w:eastAsia="en-US"/>
              </w:rPr>
            </w:pPr>
            <w:r>
              <w:rPr>
                <w:bCs/>
                <w:snapToGrid w:val="0"/>
                <w:sz w:val="16"/>
                <w:szCs w:val="16"/>
                <w:lang w:eastAsia="en-US"/>
              </w:rPr>
              <w:t>List indication not apply for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Default="00796455" w:rsidP="00BA40BA">
            <w:pPr>
              <w:pStyle w:val="TAL"/>
              <w:rPr>
                <w:bCs/>
                <w:snapToGrid w:val="0"/>
                <w:sz w:val="16"/>
                <w:lang w:eastAsia="en-US"/>
              </w:rPr>
            </w:pPr>
            <w:r>
              <w:rPr>
                <w:bCs/>
                <w:snapToGrid w:val="0"/>
                <w:sz w:val="16"/>
                <w:lang w:eastAsia="en-US"/>
              </w:rPr>
              <w:t>17.6.0</w:t>
            </w:r>
          </w:p>
        </w:tc>
      </w:tr>
      <w:tr w:rsidR="00747A99" w:rsidRPr="000D299B" w14:paraId="5B0E7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Default="00747A99"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Default="00747A99"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Default="00747A99"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Default="00747A99" w:rsidP="00BA40BA">
            <w:pPr>
              <w:pStyle w:val="TAL"/>
              <w:rPr>
                <w:rFonts w:cs="Arial"/>
                <w:sz w:val="16"/>
                <w:szCs w:val="16"/>
              </w:rPr>
            </w:pPr>
            <w:r>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Default="00747A99"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Default="00747A99"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Default="00747A99" w:rsidP="00BA40BA">
            <w:pPr>
              <w:pStyle w:val="TAL"/>
              <w:rPr>
                <w:bCs/>
                <w:snapToGrid w:val="0"/>
                <w:sz w:val="16"/>
                <w:szCs w:val="16"/>
                <w:lang w:eastAsia="en-US"/>
              </w:rPr>
            </w:pPr>
            <w:r>
              <w:rPr>
                <w:bCs/>
                <w:snapToGrid w:val="0"/>
                <w:sz w:val="16"/>
                <w:szCs w:val="16"/>
                <w:lang w:eastAsia="en-US"/>
              </w:rPr>
              <w:t xml:space="preserve">High Priority PLMN search due to SO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Default="00747A99" w:rsidP="00BA40BA">
            <w:pPr>
              <w:pStyle w:val="TAL"/>
              <w:rPr>
                <w:bCs/>
                <w:snapToGrid w:val="0"/>
                <w:sz w:val="16"/>
                <w:lang w:eastAsia="en-US"/>
              </w:rPr>
            </w:pPr>
            <w:r>
              <w:rPr>
                <w:bCs/>
                <w:snapToGrid w:val="0"/>
                <w:sz w:val="16"/>
                <w:lang w:eastAsia="en-US"/>
              </w:rPr>
              <w:t>17.6.0</w:t>
            </w:r>
          </w:p>
        </w:tc>
      </w:tr>
      <w:tr w:rsidR="00747A99" w:rsidRPr="000D299B" w14:paraId="7B9AD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Default="00747A99" w:rsidP="00747A9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Default="00747A99" w:rsidP="00747A9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Default="00747A99" w:rsidP="00747A99">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Default="00747A99" w:rsidP="00747A99">
            <w:pPr>
              <w:pStyle w:val="TAL"/>
              <w:rPr>
                <w:rFonts w:cs="Arial"/>
                <w:sz w:val="16"/>
                <w:szCs w:val="16"/>
              </w:rPr>
            </w:pPr>
            <w:r>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Default="00747A99" w:rsidP="00747A9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Default="00747A99" w:rsidP="00747A9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Default="00747A99" w:rsidP="00747A99">
            <w:pPr>
              <w:pStyle w:val="TAL"/>
              <w:rPr>
                <w:bCs/>
                <w:snapToGrid w:val="0"/>
                <w:sz w:val="16"/>
                <w:szCs w:val="16"/>
                <w:lang w:eastAsia="en-US"/>
              </w:rPr>
            </w:pPr>
            <w:r>
              <w:rPr>
                <w:bCs/>
                <w:snapToGrid w:val="0"/>
                <w:sz w:val="16"/>
                <w:szCs w:val="16"/>
                <w:lang w:eastAsia="en-US"/>
              </w:rPr>
              <w:t>De-registration handling due to Tsor-cm timer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Default="00747A99" w:rsidP="00747A99">
            <w:pPr>
              <w:pStyle w:val="TAL"/>
              <w:rPr>
                <w:bCs/>
                <w:snapToGrid w:val="0"/>
                <w:sz w:val="16"/>
                <w:lang w:eastAsia="en-US"/>
              </w:rPr>
            </w:pPr>
            <w:r>
              <w:rPr>
                <w:bCs/>
                <w:snapToGrid w:val="0"/>
                <w:sz w:val="16"/>
                <w:lang w:eastAsia="en-US"/>
              </w:rPr>
              <w:t>17.6.0</w:t>
            </w:r>
          </w:p>
        </w:tc>
      </w:tr>
      <w:tr w:rsidR="00964AEF" w:rsidRPr="000D299B" w14:paraId="00B4B9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Default="00964AEF" w:rsidP="00964AEF">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Default="00964AEF" w:rsidP="00964AEF">
            <w:pPr>
              <w:pStyle w:val="TAL"/>
              <w:rPr>
                <w:rFonts w:cs="Arial"/>
                <w:sz w:val="16"/>
                <w:szCs w:val="16"/>
              </w:rPr>
            </w:pPr>
            <w:r>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Default="00964A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Default="00964A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Default="00964AEF" w:rsidP="00964AEF">
            <w:pPr>
              <w:pStyle w:val="TAL"/>
              <w:rPr>
                <w:bCs/>
                <w:snapToGrid w:val="0"/>
                <w:sz w:val="16"/>
                <w:szCs w:val="16"/>
                <w:lang w:eastAsia="en-US"/>
              </w:rPr>
            </w:pPr>
            <w:r>
              <w:rPr>
                <w:bCs/>
                <w:snapToGrid w:val="0"/>
                <w:sz w:val="16"/>
                <w:szCs w:val="16"/>
                <w:lang w:eastAsia="en-US"/>
              </w:rPr>
              <w:t>Clarification on list indication with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Default="00964AEF" w:rsidP="00964AEF">
            <w:pPr>
              <w:pStyle w:val="TAL"/>
              <w:rPr>
                <w:bCs/>
                <w:snapToGrid w:val="0"/>
                <w:sz w:val="16"/>
                <w:lang w:eastAsia="en-US"/>
              </w:rPr>
            </w:pPr>
            <w:r>
              <w:rPr>
                <w:bCs/>
                <w:snapToGrid w:val="0"/>
                <w:sz w:val="16"/>
                <w:lang w:eastAsia="en-US"/>
              </w:rPr>
              <w:t>17.6.0</w:t>
            </w:r>
          </w:p>
        </w:tc>
      </w:tr>
      <w:tr w:rsidR="00964AEF" w:rsidRPr="000D299B" w14:paraId="54886E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Default="00964AEF" w:rsidP="00964AEF">
            <w:pPr>
              <w:pStyle w:val="TAC"/>
              <w:ind w:left="284" w:hanging="284"/>
              <w:rPr>
                <w:sz w:val="16"/>
              </w:rPr>
            </w:pPr>
            <w:r>
              <w:rPr>
                <w:sz w:val="16"/>
              </w:rPr>
              <w:t>CP-22026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Default="00964AEF" w:rsidP="00964AEF">
            <w:pPr>
              <w:pStyle w:val="TAL"/>
              <w:rPr>
                <w:rFonts w:cs="Arial"/>
                <w:sz w:val="16"/>
                <w:szCs w:val="16"/>
              </w:rPr>
            </w:pPr>
            <w:r>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Default="00964AEF"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Default="00964A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Default="00964AEF" w:rsidP="00964AEF">
            <w:pPr>
              <w:pStyle w:val="TAL"/>
              <w:rPr>
                <w:bCs/>
                <w:snapToGrid w:val="0"/>
                <w:sz w:val="16"/>
                <w:szCs w:val="16"/>
                <w:lang w:eastAsia="en-US"/>
              </w:rPr>
            </w:pPr>
            <w:r>
              <w:rPr>
                <w:bCs/>
                <w:snapToGrid w:val="0"/>
                <w:sz w:val="16"/>
                <w:szCs w:val="16"/>
                <w:lang w:eastAsia="en-US"/>
              </w:rPr>
              <w:t>About the decision on eDRX parameters IE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Default="00964AEF" w:rsidP="00964AEF">
            <w:pPr>
              <w:pStyle w:val="TAL"/>
              <w:rPr>
                <w:bCs/>
                <w:snapToGrid w:val="0"/>
                <w:sz w:val="16"/>
                <w:lang w:eastAsia="en-US"/>
              </w:rPr>
            </w:pPr>
            <w:r>
              <w:rPr>
                <w:bCs/>
                <w:snapToGrid w:val="0"/>
                <w:sz w:val="16"/>
                <w:lang w:eastAsia="en-US"/>
              </w:rPr>
              <w:t>17.6.0</w:t>
            </w:r>
          </w:p>
        </w:tc>
      </w:tr>
      <w:tr w:rsidR="00DA3E57" w:rsidRPr="000D299B" w14:paraId="080AEF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Default="00DA3E57" w:rsidP="00964AEF">
            <w:pPr>
              <w:pStyle w:val="TAC"/>
              <w:ind w:left="284" w:hanging="284"/>
              <w:rPr>
                <w:sz w:val="16"/>
              </w:rPr>
            </w:pPr>
            <w:r>
              <w:rPr>
                <w:sz w:val="16"/>
              </w:rPr>
              <w:t>CP-220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Default="00DA3E57" w:rsidP="00964AEF">
            <w:pPr>
              <w:pStyle w:val="TAL"/>
              <w:rPr>
                <w:rFonts w:cs="Arial"/>
                <w:sz w:val="16"/>
                <w:szCs w:val="16"/>
              </w:rPr>
            </w:pPr>
            <w:r>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Default="00DA3E57" w:rsidP="00964AEF">
            <w:pPr>
              <w:pStyle w:val="TAL"/>
              <w:rPr>
                <w:bCs/>
                <w:snapToGrid w:val="0"/>
                <w:sz w:val="16"/>
                <w:szCs w:val="16"/>
                <w:lang w:eastAsia="en-US"/>
              </w:rPr>
            </w:pPr>
            <w:r>
              <w:rPr>
                <w:bCs/>
                <w:snapToGrid w:val="0"/>
                <w:sz w:val="16"/>
                <w:szCs w:val="16"/>
                <w:lang w:eastAsia="en-US"/>
              </w:rPr>
              <w:t xml:space="preserve">Remove Editor's Note in TS24.501 about RAN work on UPIP support for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Default="00DA3E57" w:rsidP="00964AEF">
            <w:pPr>
              <w:pStyle w:val="TAL"/>
              <w:rPr>
                <w:bCs/>
                <w:snapToGrid w:val="0"/>
                <w:sz w:val="16"/>
                <w:lang w:eastAsia="en-US"/>
              </w:rPr>
            </w:pPr>
            <w:r>
              <w:rPr>
                <w:bCs/>
                <w:snapToGrid w:val="0"/>
                <w:sz w:val="16"/>
                <w:lang w:eastAsia="en-US"/>
              </w:rPr>
              <w:t>17.6.0</w:t>
            </w:r>
          </w:p>
        </w:tc>
      </w:tr>
      <w:tr w:rsidR="00DA3E57" w:rsidRPr="000D299B" w14:paraId="23359B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Default="00DA3E57" w:rsidP="00964AEF">
            <w:pPr>
              <w:pStyle w:val="TAL"/>
              <w:rPr>
                <w:rFonts w:cs="Arial"/>
                <w:sz w:val="16"/>
                <w:szCs w:val="16"/>
              </w:rPr>
            </w:pPr>
            <w:r>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Default="00DA3E57" w:rsidP="00964AEF">
            <w:pPr>
              <w:pStyle w:val="TAL"/>
              <w:rPr>
                <w:bCs/>
                <w:snapToGrid w:val="0"/>
                <w:sz w:val="16"/>
                <w:szCs w:val="16"/>
                <w:lang w:eastAsia="en-US"/>
              </w:rPr>
            </w:pPr>
            <w:r>
              <w:rPr>
                <w:bCs/>
                <w:snapToGrid w:val="0"/>
                <w:sz w:val="16"/>
                <w:szCs w:val="16"/>
                <w:lang w:eastAsia="en-US"/>
              </w:rPr>
              <w:t>Addition of NAS over Non-Terrestrial Network general clause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Default="00DA3E57" w:rsidP="00964AEF">
            <w:pPr>
              <w:pStyle w:val="TAL"/>
              <w:rPr>
                <w:bCs/>
                <w:snapToGrid w:val="0"/>
                <w:sz w:val="16"/>
                <w:lang w:eastAsia="en-US"/>
              </w:rPr>
            </w:pPr>
            <w:r>
              <w:rPr>
                <w:bCs/>
                <w:snapToGrid w:val="0"/>
                <w:sz w:val="16"/>
                <w:lang w:eastAsia="en-US"/>
              </w:rPr>
              <w:t>17.6.0</w:t>
            </w:r>
          </w:p>
        </w:tc>
      </w:tr>
      <w:tr w:rsidR="00DA3E57" w:rsidRPr="000D299B" w14:paraId="1BE714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Default="00DA3E57" w:rsidP="00964AEF">
            <w:pPr>
              <w:pStyle w:val="TAL"/>
              <w:rPr>
                <w:rFonts w:cs="Arial"/>
                <w:sz w:val="16"/>
                <w:szCs w:val="16"/>
              </w:rPr>
            </w:pPr>
            <w:r>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Default="00DA3E57"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Default="00DA3E57" w:rsidP="00964AEF">
            <w:pPr>
              <w:pStyle w:val="TAL"/>
              <w:rPr>
                <w:bCs/>
                <w:snapToGrid w:val="0"/>
                <w:sz w:val="16"/>
                <w:szCs w:val="16"/>
                <w:lang w:eastAsia="en-US"/>
              </w:rPr>
            </w:pPr>
            <w:r>
              <w:rPr>
                <w:bCs/>
                <w:snapToGrid w:val="0"/>
                <w:sz w:val="16"/>
                <w:szCs w:val="16"/>
                <w:lang w:eastAsia="en-US"/>
              </w:rPr>
              <w:t xml:space="preserve">Applicability condition of the list of PLMN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Default="00DA3E57" w:rsidP="00964AEF">
            <w:pPr>
              <w:pStyle w:val="TAL"/>
              <w:rPr>
                <w:bCs/>
                <w:snapToGrid w:val="0"/>
                <w:sz w:val="16"/>
                <w:lang w:eastAsia="en-US"/>
              </w:rPr>
            </w:pPr>
            <w:r>
              <w:rPr>
                <w:bCs/>
                <w:snapToGrid w:val="0"/>
                <w:sz w:val="16"/>
                <w:lang w:eastAsia="en-US"/>
              </w:rPr>
              <w:t>17.6.0</w:t>
            </w:r>
          </w:p>
        </w:tc>
      </w:tr>
      <w:tr w:rsidR="005F02C4" w:rsidRPr="000D299B" w14:paraId="35BD2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Default="005F02C4"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Default="005F02C4"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Default="005F02C4"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Default="005F02C4" w:rsidP="00964AEF">
            <w:pPr>
              <w:pStyle w:val="TAL"/>
              <w:rPr>
                <w:rFonts w:cs="Arial"/>
                <w:sz w:val="16"/>
                <w:szCs w:val="16"/>
              </w:rPr>
            </w:pPr>
            <w:r>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Default="005F02C4"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Default="005F02C4"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Default="005F02C4" w:rsidP="00964AEF">
            <w:pPr>
              <w:pStyle w:val="TAL"/>
              <w:rPr>
                <w:bCs/>
                <w:snapToGrid w:val="0"/>
                <w:sz w:val="16"/>
                <w:szCs w:val="16"/>
                <w:lang w:eastAsia="en-US"/>
              </w:rPr>
            </w:pPr>
            <w:r>
              <w:rPr>
                <w:bCs/>
                <w:snapToGrid w:val="0"/>
                <w:sz w:val="16"/>
                <w:szCs w:val="16"/>
                <w:lang w:eastAsia="en-US"/>
              </w:rPr>
              <w:t>Storage and deletion of PLMNs not allowed to operate at the present UE loc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Default="005F02C4" w:rsidP="00964AEF">
            <w:pPr>
              <w:pStyle w:val="TAL"/>
              <w:rPr>
                <w:bCs/>
                <w:snapToGrid w:val="0"/>
                <w:sz w:val="16"/>
                <w:lang w:eastAsia="en-US"/>
              </w:rPr>
            </w:pPr>
            <w:r>
              <w:rPr>
                <w:bCs/>
                <w:snapToGrid w:val="0"/>
                <w:sz w:val="16"/>
                <w:lang w:eastAsia="en-US"/>
              </w:rPr>
              <w:t>17.6.0</w:t>
            </w:r>
          </w:p>
        </w:tc>
      </w:tr>
      <w:tr w:rsidR="00ED63EF" w:rsidRPr="000D299B" w14:paraId="521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Default="00ED63EF" w:rsidP="00964AEF">
            <w:pPr>
              <w:pStyle w:val="TAL"/>
              <w:rPr>
                <w:rFonts w:cs="Arial"/>
                <w:sz w:val="16"/>
                <w:szCs w:val="16"/>
              </w:rPr>
            </w:pPr>
            <w:r>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Default="00ED63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Default="00ED63EF" w:rsidP="00964AEF">
            <w:pPr>
              <w:pStyle w:val="TAL"/>
              <w:rPr>
                <w:bCs/>
                <w:snapToGrid w:val="0"/>
                <w:sz w:val="16"/>
                <w:szCs w:val="16"/>
                <w:lang w:eastAsia="en-US"/>
              </w:rPr>
            </w:pPr>
            <w:r>
              <w:rPr>
                <w:bCs/>
                <w:snapToGrid w:val="0"/>
                <w:sz w:val="16"/>
                <w:szCs w:val="16"/>
                <w:lang w:eastAsia="en-US"/>
              </w:rPr>
              <w:t>Taking GNSS fix time into account in UE NAS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Default="00ED63EF" w:rsidP="00964AEF">
            <w:pPr>
              <w:pStyle w:val="TAL"/>
              <w:rPr>
                <w:bCs/>
                <w:snapToGrid w:val="0"/>
                <w:sz w:val="16"/>
                <w:lang w:eastAsia="en-US"/>
              </w:rPr>
            </w:pPr>
            <w:r>
              <w:rPr>
                <w:bCs/>
                <w:snapToGrid w:val="0"/>
                <w:sz w:val="16"/>
                <w:lang w:eastAsia="en-US"/>
              </w:rPr>
              <w:t>17.6.0</w:t>
            </w:r>
          </w:p>
        </w:tc>
      </w:tr>
      <w:tr w:rsidR="00ED63EF" w:rsidRPr="000D299B" w14:paraId="4C771C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Default="00ED63EF" w:rsidP="00964AEF">
            <w:pPr>
              <w:pStyle w:val="TAL"/>
              <w:rPr>
                <w:rFonts w:cs="Arial"/>
                <w:sz w:val="16"/>
                <w:szCs w:val="16"/>
              </w:rPr>
            </w:pPr>
            <w:r>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Default="00ED63EF"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Default="00ED63EF"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Default="00ED63EF" w:rsidP="00964AEF">
            <w:pPr>
              <w:pStyle w:val="TAL"/>
              <w:rPr>
                <w:bCs/>
                <w:snapToGrid w:val="0"/>
                <w:sz w:val="16"/>
                <w:szCs w:val="16"/>
                <w:lang w:eastAsia="en-US"/>
              </w:rPr>
            </w:pPr>
            <w:r>
              <w:rPr>
                <w:bCs/>
                <w:snapToGrid w:val="0"/>
                <w:sz w:val="16"/>
                <w:szCs w:val="16"/>
                <w:lang w:eastAsia="en-US"/>
              </w:rPr>
              <w:t>Addition of extended NAS timers via a satellite NG-RAN cell - Alternative 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Default="00ED63EF" w:rsidP="00964AEF">
            <w:pPr>
              <w:pStyle w:val="TAL"/>
              <w:rPr>
                <w:bCs/>
                <w:snapToGrid w:val="0"/>
                <w:sz w:val="16"/>
                <w:lang w:eastAsia="en-US"/>
              </w:rPr>
            </w:pPr>
            <w:r>
              <w:rPr>
                <w:bCs/>
                <w:snapToGrid w:val="0"/>
                <w:sz w:val="16"/>
                <w:lang w:eastAsia="en-US"/>
              </w:rPr>
              <w:t>17.6.0</w:t>
            </w:r>
          </w:p>
        </w:tc>
      </w:tr>
      <w:tr w:rsidR="00ED63EF" w:rsidRPr="000D299B" w14:paraId="5823E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Default="00ED63EF" w:rsidP="00964AEF">
            <w:pPr>
              <w:pStyle w:val="TAL"/>
              <w:rPr>
                <w:rFonts w:cs="Arial"/>
                <w:sz w:val="16"/>
                <w:szCs w:val="16"/>
              </w:rPr>
            </w:pPr>
            <w:r>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Default="00ED63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Default="00ED63EF" w:rsidP="00964AEF">
            <w:pPr>
              <w:pStyle w:val="TAL"/>
              <w:rPr>
                <w:bCs/>
                <w:snapToGrid w:val="0"/>
                <w:sz w:val="16"/>
                <w:szCs w:val="16"/>
                <w:lang w:eastAsia="en-US"/>
              </w:rPr>
            </w:pPr>
            <w:r>
              <w:rPr>
                <w:bCs/>
                <w:snapToGrid w:val="0"/>
                <w:sz w:val="16"/>
                <w:szCs w:val="16"/>
                <w:lang w:eastAsia="en-US"/>
              </w:rPr>
              <w:t>Update the contents of an entry in the PLMN List for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Default="00ED63EF" w:rsidP="00964AEF">
            <w:pPr>
              <w:pStyle w:val="TAL"/>
              <w:rPr>
                <w:bCs/>
                <w:snapToGrid w:val="0"/>
                <w:sz w:val="16"/>
                <w:lang w:eastAsia="en-US"/>
              </w:rPr>
            </w:pPr>
            <w:r>
              <w:rPr>
                <w:bCs/>
                <w:snapToGrid w:val="0"/>
                <w:sz w:val="16"/>
                <w:lang w:eastAsia="en-US"/>
              </w:rPr>
              <w:t>17.6.0</w:t>
            </w:r>
          </w:p>
        </w:tc>
      </w:tr>
      <w:tr w:rsidR="00757F8D" w:rsidRPr="000D299B" w14:paraId="576DA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Default="00757F8D"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Default="00757F8D" w:rsidP="00964AEF">
            <w:pPr>
              <w:pStyle w:val="TAL"/>
              <w:rPr>
                <w:rFonts w:cs="Arial"/>
                <w:sz w:val="16"/>
                <w:szCs w:val="16"/>
              </w:rPr>
            </w:pPr>
            <w:r>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Default="00757F8D"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Default="00757F8D" w:rsidP="00964AEF">
            <w:pPr>
              <w:pStyle w:val="TAL"/>
              <w:rPr>
                <w:bCs/>
                <w:snapToGrid w:val="0"/>
                <w:sz w:val="16"/>
                <w:szCs w:val="16"/>
                <w:lang w:eastAsia="en-US"/>
              </w:rPr>
            </w:pPr>
            <w:r>
              <w:rPr>
                <w:bCs/>
                <w:snapToGrid w:val="0"/>
                <w:sz w:val="16"/>
                <w:szCs w:val="16"/>
                <w:lang w:eastAsia="en-US"/>
              </w:rPr>
              <w:t>Handling of PDU session modification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Default="00757F8D" w:rsidP="00964AEF">
            <w:pPr>
              <w:pStyle w:val="TAL"/>
              <w:rPr>
                <w:bCs/>
                <w:snapToGrid w:val="0"/>
                <w:sz w:val="16"/>
                <w:lang w:eastAsia="en-US"/>
              </w:rPr>
            </w:pPr>
            <w:r>
              <w:rPr>
                <w:bCs/>
                <w:snapToGrid w:val="0"/>
                <w:sz w:val="16"/>
                <w:lang w:eastAsia="en-US"/>
              </w:rPr>
              <w:t>17.6.0</w:t>
            </w:r>
          </w:p>
        </w:tc>
      </w:tr>
      <w:tr w:rsidR="00757F8D" w:rsidRPr="000D299B" w14:paraId="13AD8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Default="00757F8D" w:rsidP="00964AEF">
            <w:pPr>
              <w:pStyle w:val="TAC"/>
              <w:ind w:left="284" w:hanging="284"/>
              <w:rPr>
                <w:sz w:val="16"/>
              </w:rPr>
            </w:pPr>
            <w:r>
              <w:rPr>
                <w:sz w:val="16"/>
              </w:rPr>
              <w:t>CP-22028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Default="00757F8D" w:rsidP="00964AEF">
            <w:pPr>
              <w:pStyle w:val="TAL"/>
              <w:rPr>
                <w:rFonts w:cs="Arial"/>
                <w:sz w:val="16"/>
                <w:szCs w:val="16"/>
              </w:rPr>
            </w:pPr>
            <w:r>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Default="00757F8D"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Default="00757F8D" w:rsidP="00964AEF">
            <w:pPr>
              <w:pStyle w:val="TAL"/>
              <w:rPr>
                <w:bCs/>
                <w:snapToGrid w:val="0"/>
                <w:sz w:val="16"/>
                <w:szCs w:val="16"/>
                <w:lang w:eastAsia="en-US"/>
              </w:rPr>
            </w:pPr>
            <w:r>
              <w:rPr>
                <w:bCs/>
                <w:snapToGrid w:val="0"/>
                <w:sz w:val="16"/>
                <w:szCs w:val="16"/>
                <w:lang w:eastAsia="en-US"/>
              </w:rPr>
              <w:t>Extension of SNN description for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Default="00757F8D" w:rsidP="00964AEF">
            <w:pPr>
              <w:pStyle w:val="TAL"/>
              <w:rPr>
                <w:bCs/>
                <w:snapToGrid w:val="0"/>
                <w:sz w:val="16"/>
                <w:lang w:eastAsia="en-US"/>
              </w:rPr>
            </w:pPr>
            <w:r>
              <w:rPr>
                <w:bCs/>
                <w:snapToGrid w:val="0"/>
                <w:sz w:val="16"/>
                <w:lang w:eastAsia="en-US"/>
              </w:rPr>
              <w:t>17.6.0</w:t>
            </w:r>
          </w:p>
        </w:tc>
      </w:tr>
      <w:tr w:rsidR="009B79CE" w:rsidRPr="000D299B" w14:paraId="38526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Default="009B79CE"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Default="009B79CE"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Default="009B79CE"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Default="009B79CE" w:rsidP="00964AEF">
            <w:pPr>
              <w:pStyle w:val="TAL"/>
              <w:rPr>
                <w:rFonts w:cs="Arial"/>
                <w:sz w:val="16"/>
                <w:szCs w:val="16"/>
              </w:rPr>
            </w:pPr>
            <w:r>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Default="009B79CE"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Default="009B79CE"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Default="009B79CE" w:rsidP="00964AEF">
            <w:pPr>
              <w:pStyle w:val="TAL"/>
              <w:rPr>
                <w:bCs/>
                <w:snapToGrid w:val="0"/>
                <w:sz w:val="16"/>
                <w:szCs w:val="16"/>
                <w:lang w:eastAsia="en-US"/>
              </w:rPr>
            </w:pPr>
            <w:r>
              <w:rPr>
                <w:bCs/>
                <w:snapToGrid w:val="0"/>
                <w:sz w:val="16"/>
                <w:szCs w:val="16"/>
                <w:lang w:eastAsia="en-US"/>
              </w:rPr>
              <w:t>Paging Subgrouping updates in Registration and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Default="009B79CE" w:rsidP="00964AEF">
            <w:pPr>
              <w:pStyle w:val="TAL"/>
              <w:rPr>
                <w:bCs/>
                <w:snapToGrid w:val="0"/>
                <w:sz w:val="16"/>
                <w:lang w:eastAsia="en-US"/>
              </w:rPr>
            </w:pPr>
            <w:r>
              <w:rPr>
                <w:bCs/>
                <w:snapToGrid w:val="0"/>
                <w:sz w:val="16"/>
                <w:lang w:eastAsia="en-US"/>
              </w:rPr>
              <w:t>17.6.0</w:t>
            </w:r>
          </w:p>
        </w:tc>
      </w:tr>
      <w:tr w:rsidR="005017FB" w:rsidRPr="000D299B" w14:paraId="01254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Default="005017FB"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Default="005017FB"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Default="005017FB"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Default="005017FB" w:rsidP="00964AEF">
            <w:pPr>
              <w:pStyle w:val="TAL"/>
              <w:rPr>
                <w:rFonts w:cs="Arial"/>
                <w:sz w:val="16"/>
                <w:szCs w:val="16"/>
              </w:rPr>
            </w:pPr>
            <w:r>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Default="005017FB"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Default="005017FB"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Default="005017FB" w:rsidP="00964AEF">
            <w:pPr>
              <w:pStyle w:val="TAL"/>
              <w:rPr>
                <w:bCs/>
                <w:snapToGrid w:val="0"/>
                <w:sz w:val="16"/>
                <w:szCs w:val="16"/>
                <w:lang w:eastAsia="en-US"/>
              </w:rPr>
            </w:pPr>
            <w:r>
              <w:rPr>
                <w:bCs/>
                <w:snapToGrid w:val="0"/>
                <w:sz w:val="16"/>
                <w:szCs w:val="16"/>
                <w:lang w:eastAsia="en-US"/>
              </w:rPr>
              <w:t>Paging subgroup during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Default="005017FB" w:rsidP="00964AEF">
            <w:pPr>
              <w:pStyle w:val="TAL"/>
              <w:rPr>
                <w:bCs/>
                <w:snapToGrid w:val="0"/>
                <w:sz w:val="16"/>
                <w:lang w:eastAsia="en-US"/>
              </w:rPr>
            </w:pPr>
            <w:r>
              <w:rPr>
                <w:bCs/>
                <w:snapToGrid w:val="0"/>
                <w:sz w:val="16"/>
                <w:lang w:eastAsia="en-US"/>
              </w:rPr>
              <w:t>17.6.0</w:t>
            </w:r>
          </w:p>
        </w:tc>
      </w:tr>
      <w:tr w:rsidR="00C15E98" w:rsidRPr="000D299B" w14:paraId="551042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Default="00C15E98" w:rsidP="00C15E9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Default="00C15E98" w:rsidP="00C15E9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Default="00C15E98" w:rsidP="00C15E9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Default="00C15E98"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Default="00C15E98" w:rsidP="00C15E98">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Default="00C15E98" w:rsidP="00C15E98">
            <w:pPr>
              <w:pStyle w:val="TAL"/>
              <w:rPr>
                <w:bCs/>
                <w:snapToGrid w:val="0"/>
                <w:sz w:val="16"/>
                <w:szCs w:val="16"/>
                <w:lang w:eastAsia="en-US"/>
              </w:rPr>
            </w:pPr>
            <w:r>
              <w:rPr>
                <w:bCs/>
                <w:snapToGrid w:val="0"/>
                <w:sz w:val="16"/>
                <w:szCs w:val="16"/>
                <w:lang w:eastAsia="en-US"/>
              </w:rPr>
              <w:t>Editorial correction in clause 5.3.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Default="00C15E98" w:rsidP="00C15E98">
            <w:pPr>
              <w:pStyle w:val="TAL"/>
              <w:rPr>
                <w:bCs/>
                <w:snapToGrid w:val="0"/>
                <w:sz w:val="16"/>
                <w:lang w:eastAsia="en-US"/>
              </w:rPr>
            </w:pPr>
            <w:r>
              <w:rPr>
                <w:bCs/>
                <w:snapToGrid w:val="0"/>
                <w:sz w:val="16"/>
                <w:lang w:eastAsia="en-US"/>
              </w:rPr>
              <w:t>17.6.1</w:t>
            </w:r>
          </w:p>
        </w:tc>
      </w:tr>
      <w:tr w:rsidR="00124B34" w:rsidRPr="000D299B" w14:paraId="20F317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Default="00124B34" w:rsidP="00C15E98">
            <w:pPr>
              <w:pStyle w:val="TAC"/>
              <w:ind w:left="284" w:hanging="284"/>
              <w:rPr>
                <w:sz w:val="16"/>
              </w:rPr>
            </w:pPr>
            <w:r>
              <w:rPr>
                <w:sz w:val="16"/>
              </w:rPr>
              <w:t>CP-22119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Default="00124B34" w:rsidP="00C15E98">
            <w:pPr>
              <w:pStyle w:val="TAL"/>
              <w:rPr>
                <w:rFonts w:cs="Arial"/>
                <w:sz w:val="16"/>
                <w:szCs w:val="16"/>
              </w:rPr>
            </w:pPr>
            <w:r>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Default="00124B34"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Default="00124B34"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Default="00124B34" w:rsidP="00C15E98">
            <w:pPr>
              <w:pStyle w:val="TAL"/>
              <w:rPr>
                <w:bCs/>
                <w:snapToGrid w:val="0"/>
                <w:sz w:val="16"/>
                <w:szCs w:val="16"/>
                <w:lang w:eastAsia="en-US"/>
              </w:rPr>
            </w:pPr>
            <w:r>
              <w:rPr>
                <w:bCs/>
                <w:snapToGrid w:val="0"/>
                <w:sz w:val="16"/>
                <w:szCs w:val="16"/>
                <w:lang w:eastAsia="en-US"/>
              </w:rPr>
              <w:t>SSC mod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Default="00124B34" w:rsidP="00C15E98">
            <w:pPr>
              <w:pStyle w:val="TAL"/>
              <w:rPr>
                <w:bCs/>
                <w:snapToGrid w:val="0"/>
                <w:sz w:val="16"/>
                <w:lang w:eastAsia="en-US"/>
              </w:rPr>
            </w:pPr>
            <w:r>
              <w:rPr>
                <w:bCs/>
                <w:snapToGrid w:val="0"/>
                <w:sz w:val="16"/>
                <w:lang w:eastAsia="en-US"/>
              </w:rPr>
              <w:t>17.7.0</w:t>
            </w:r>
          </w:p>
        </w:tc>
      </w:tr>
      <w:tr w:rsidR="00124B34" w:rsidRPr="000D299B" w14:paraId="55246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Default="00124B34" w:rsidP="00C15E98">
            <w:pPr>
              <w:pStyle w:val="TAC"/>
              <w:ind w:left="284" w:hanging="284"/>
              <w:rPr>
                <w:sz w:val="16"/>
              </w:rPr>
            </w:pPr>
            <w:r>
              <w:rPr>
                <w:sz w:val="16"/>
              </w:rPr>
              <w:t>CP-22118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Default="00124B34" w:rsidP="00C15E98">
            <w:pPr>
              <w:pStyle w:val="TAL"/>
              <w:rPr>
                <w:rFonts w:cs="Arial"/>
                <w:sz w:val="16"/>
                <w:szCs w:val="16"/>
              </w:rPr>
            </w:pPr>
            <w:r>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Default="00124B34"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Default="00124B34"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Default="00124B34" w:rsidP="00C15E98">
            <w:pPr>
              <w:pStyle w:val="TAL"/>
              <w:rPr>
                <w:bCs/>
                <w:snapToGrid w:val="0"/>
                <w:sz w:val="16"/>
                <w:szCs w:val="16"/>
                <w:lang w:eastAsia="en-US"/>
              </w:rPr>
            </w:pPr>
            <w:r>
              <w:rPr>
                <w:bCs/>
                <w:snapToGrid w:val="0"/>
                <w:sz w:val="16"/>
                <w:szCs w:val="16"/>
                <w:lang w:eastAsia="en-US"/>
              </w:rPr>
              <w:t>Anonymous SUCI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Default="00124B34" w:rsidP="00C15E98">
            <w:pPr>
              <w:pStyle w:val="TAL"/>
              <w:rPr>
                <w:bCs/>
                <w:snapToGrid w:val="0"/>
                <w:sz w:val="16"/>
                <w:lang w:eastAsia="en-US"/>
              </w:rPr>
            </w:pPr>
            <w:r>
              <w:rPr>
                <w:bCs/>
                <w:snapToGrid w:val="0"/>
                <w:sz w:val="16"/>
                <w:lang w:eastAsia="en-US"/>
              </w:rPr>
              <w:t>17.7.0</w:t>
            </w:r>
          </w:p>
        </w:tc>
      </w:tr>
      <w:tr w:rsidR="00566885" w:rsidRPr="000D299B" w14:paraId="312288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Default="0056688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Default="0056688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Default="00566885" w:rsidP="00C15E98">
            <w:pPr>
              <w:pStyle w:val="TAC"/>
              <w:ind w:left="284" w:hanging="284"/>
              <w:rPr>
                <w:sz w:val="16"/>
              </w:rPr>
            </w:pPr>
            <w:r>
              <w:rPr>
                <w:sz w:val="16"/>
              </w:rPr>
              <w:t>CP-22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Default="00566885" w:rsidP="00C15E98">
            <w:pPr>
              <w:pStyle w:val="TAL"/>
              <w:rPr>
                <w:rFonts w:cs="Arial"/>
                <w:sz w:val="16"/>
                <w:szCs w:val="16"/>
              </w:rPr>
            </w:pPr>
            <w:r>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Default="0056688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Default="00566885"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Default="00566885" w:rsidP="00C15E98">
            <w:pPr>
              <w:pStyle w:val="TAL"/>
              <w:rPr>
                <w:bCs/>
                <w:snapToGrid w:val="0"/>
                <w:sz w:val="16"/>
                <w:szCs w:val="16"/>
                <w:lang w:eastAsia="en-US"/>
              </w:rPr>
            </w:pPr>
            <w:r>
              <w:rPr>
                <w:bCs/>
                <w:snapToGrid w:val="0"/>
                <w:sz w:val="16"/>
                <w:szCs w:val="16"/>
                <w:lang w:eastAsia="en-US"/>
              </w:rPr>
              <w:t>Indicating Supported SSC Mode(s) by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Default="00566885" w:rsidP="00C15E98">
            <w:pPr>
              <w:pStyle w:val="TAL"/>
              <w:rPr>
                <w:bCs/>
                <w:snapToGrid w:val="0"/>
                <w:sz w:val="16"/>
                <w:lang w:eastAsia="en-US"/>
              </w:rPr>
            </w:pPr>
            <w:r>
              <w:rPr>
                <w:bCs/>
                <w:snapToGrid w:val="0"/>
                <w:sz w:val="16"/>
                <w:lang w:eastAsia="en-US"/>
              </w:rPr>
              <w:t>17.7.0</w:t>
            </w:r>
          </w:p>
        </w:tc>
      </w:tr>
      <w:tr w:rsidR="00323853" w:rsidRPr="000D299B" w14:paraId="7E7743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Default="00323853"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Default="00323853"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Default="00323853" w:rsidP="00C15E98">
            <w:pPr>
              <w:pStyle w:val="TAC"/>
              <w:ind w:left="284" w:hanging="284"/>
              <w:rPr>
                <w:sz w:val="16"/>
              </w:rPr>
            </w:pPr>
            <w:r>
              <w:rPr>
                <w:sz w:val="16"/>
              </w:rPr>
              <w:t>CP-22128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Default="00323853" w:rsidP="00C15E98">
            <w:pPr>
              <w:pStyle w:val="TAL"/>
              <w:rPr>
                <w:rFonts w:cs="Arial"/>
                <w:sz w:val="16"/>
                <w:szCs w:val="16"/>
              </w:rPr>
            </w:pPr>
            <w:r>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Default="00323853"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Default="00323853"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Default="00323853" w:rsidP="00C15E98">
            <w:pPr>
              <w:pStyle w:val="TAL"/>
              <w:rPr>
                <w:bCs/>
                <w:snapToGrid w:val="0"/>
                <w:sz w:val="16"/>
                <w:szCs w:val="16"/>
                <w:lang w:eastAsia="en-US"/>
              </w:rPr>
            </w:pPr>
            <w:r>
              <w:rPr>
                <w:bCs/>
                <w:snapToGrid w:val="0"/>
                <w:sz w:val="16"/>
                <w:szCs w:val="16"/>
                <w:lang w:eastAsia="en-US"/>
              </w:rPr>
              <w:t>Correction on terminology and descrip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Default="00323853" w:rsidP="00C15E98">
            <w:pPr>
              <w:pStyle w:val="TAL"/>
              <w:rPr>
                <w:bCs/>
                <w:snapToGrid w:val="0"/>
                <w:sz w:val="16"/>
                <w:lang w:eastAsia="en-US"/>
              </w:rPr>
            </w:pPr>
            <w:r>
              <w:rPr>
                <w:bCs/>
                <w:snapToGrid w:val="0"/>
                <w:sz w:val="16"/>
                <w:lang w:eastAsia="en-US"/>
              </w:rPr>
              <w:t>17.7.0</w:t>
            </w:r>
          </w:p>
        </w:tc>
      </w:tr>
      <w:tr w:rsidR="0042758C" w:rsidRPr="000D299B" w14:paraId="6E1A81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Default="0042758C" w:rsidP="00C15E98">
            <w:pPr>
              <w:pStyle w:val="TAC"/>
              <w:ind w:left="284" w:hanging="284"/>
              <w:rPr>
                <w:sz w:val="16"/>
              </w:rPr>
            </w:pPr>
            <w:r>
              <w:rPr>
                <w:sz w:val="16"/>
              </w:rPr>
              <w:t>CP-2213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Default="0042758C" w:rsidP="00C15E98">
            <w:pPr>
              <w:pStyle w:val="TAL"/>
              <w:rPr>
                <w:rFonts w:cs="Arial"/>
                <w:sz w:val="16"/>
                <w:szCs w:val="16"/>
              </w:rPr>
            </w:pPr>
            <w:r>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Default="0042758C" w:rsidP="00C15E9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Default="0042758C"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Default="0042758C" w:rsidP="00C15E98">
            <w:pPr>
              <w:pStyle w:val="TAL"/>
              <w:rPr>
                <w:bCs/>
                <w:snapToGrid w:val="0"/>
                <w:sz w:val="16"/>
                <w:szCs w:val="16"/>
                <w:lang w:eastAsia="en-US"/>
              </w:rPr>
            </w:pPr>
            <w:r>
              <w:rPr>
                <w:bCs/>
                <w:snapToGrid w:val="0"/>
                <w:sz w:val="16"/>
                <w:szCs w:val="16"/>
                <w:lang w:eastAsia="en-US"/>
              </w:rPr>
              <w:t>UE enter in substate NO-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Default="0042758C" w:rsidP="00C15E98">
            <w:pPr>
              <w:pStyle w:val="TAL"/>
              <w:rPr>
                <w:bCs/>
                <w:snapToGrid w:val="0"/>
                <w:sz w:val="16"/>
                <w:lang w:eastAsia="en-US"/>
              </w:rPr>
            </w:pPr>
            <w:r>
              <w:rPr>
                <w:bCs/>
                <w:snapToGrid w:val="0"/>
                <w:sz w:val="16"/>
                <w:lang w:eastAsia="en-US"/>
              </w:rPr>
              <w:t>17.7.0</w:t>
            </w:r>
          </w:p>
        </w:tc>
      </w:tr>
      <w:tr w:rsidR="0042758C" w:rsidRPr="000D299B" w14:paraId="267E57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Default="0042758C"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Default="0042758C" w:rsidP="00C15E98">
            <w:pPr>
              <w:pStyle w:val="TAL"/>
              <w:rPr>
                <w:rFonts w:cs="Arial"/>
                <w:sz w:val="16"/>
                <w:szCs w:val="16"/>
              </w:rPr>
            </w:pPr>
            <w:r>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Default="0042758C" w:rsidP="00C15E98">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Default="0042758C"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Default="0042758C" w:rsidP="00C15E98">
            <w:pPr>
              <w:pStyle w:val="TAL"/>
              <w:rPr>
                <w:bCs/>
                <w:snapToGrid w:val="0"/>
                <w:sz w:val="16"/>
                <w:szCs w:val="16"/>
                <w:lang w:eastAsia="en-US"/>
              </w:rPr>
            </w:pPr>
            <w:r>
              <w:rPr>
                <w:bCs/>
                <w:snapToGrid w:val="0"/>
                <w:sz w:val="16"/>
                <w:szCs w:val="16"/>
                <w:lang w:eastAsia="en-US"/>
              </w:rPr>
              <w:t>Network slice AS group - General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Default="0042758C" w:rsidP="00C15E98">
            <w:pPr>
              <w:pStyle w:val="TAL"/>
              <w:rPr>
                <w:bCs/>
                <w:snapToGrid w:val="0"/>
                <w:sz w:val="16"/>
                <w:lang w:eastAsia="en-US"/>
              </w:rPr>
            </w:pPr>
            <w:r>
              <w:rPr>
                <w:bCs/>
                <w:snapToGrid w:val="0"/>
                <w:sz w:val="16"/>
                <w:lang w:eastAsia="en-US"/>
              </w:rPr>
              <w:t>17.7.0</w:t>
            </w:r>
          </w:p>
        </w:tc>
      </w:tr>
      <w:tr w:rsidR="008866E5" w:rsidRPr="000D299B" w14:paraId="59A723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Default="008866E5" w:rsidP="00C15E98">
            <w:pPr>
              <w:pStyle w:val="TAL"/>
              <w:rPr>
                <w:rFonts w:cs="Arial"/>
                <w:sz w:val="16"/>
                <w:szCs w:val="16"/>
              </w:rPr>
            </w:pPr>
            <w:r>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Default="008866E5" w:rsidP="00C15E98">
            <w:pPr>
              <w:pStyle w:val="TAL"/>
              <w:rPr>
                <w:bCs/>
                <w:snapToGrid w:val="0"/>
                <w:sz w:val="16"/>
                <w:szCs w:val="16"/>
                <w:lang w:eastAsia="en-US"/>
              </w:rPr>
            </w:pPr>
            <w:r>
              <w:rPr>
                <w:bCs/>
                <w:snapToGrid w:val="0"/>
                <w:sz w:val="16"/>
                <w:szCs w:val="16"/>
                <w:lang w:eastAsia="en-US"/>
              </w:rPr>
              <w:t>Support NSAG - Procedure Message and NSAG information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Default="008866E5" w:rsidP="00C15E98">
            <w:pPr>
              <w:pStyle w:val="TAL"/>
              <w:rPr>
                <w:bCs/>
                <w:snapToGrid w:val="0"/>
                <w:sz w:val="16"/>
                <w:lang w:eastAsia="en-US"/>
              </w:rPr>
            </w:pPr>
            <w:r>
              <w:rPr>
                <w:bCs/>
                <w:snapToGrid w:val="0"/>
                <w:sz w:val="16"/>
                <w:lang w:eastAsia="en-US"/>
              </w:rPr>
              <w:t>17.7.0</w:t>
            </w:r>
          </w:p>
        </w:tc>
      </w:tr>
      <w:tr w:rsidR="008866E5" w:rsidRPr="000D299B" w14:paraId="6157B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Default="008866E5" w:rsidP="00C15E98">
            <w:pPr>
              <w:pStyle w:val="TAL"/>
              <w:rPr>
                <w:rFonts w:cs="Arial"/>
                <w:sz w:val="16"/>
                <w:szCs w:val="16"/>
              </w:rPr>
            </w:pPr>
            <w:r>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Default="008866E5" w:rsidP="00C15E98">
            <w:pPr>
              <w:pStyle w:val="TAL"/>
              <w:rPr>
                <w:bCs/>
                <w:snapToGrid w:val="0"/>
                <w:sz w:val="16"/>
                <w:szCs w:val="16"/>
                <w:lang w:eastAsia="en-US"/>
              </w:rPr>
            </w:pPr>
            <w:r>
              <w:rPr>
                <w:bCs/>
                <w:snapToGrid w:val="0"/>
                <w:sz w:val="16"/>
                <w:szCs w:val="16"/>
                <w:lang w:eastAsia="en-US"/>
              </w:rPr>
              <w:t>Support NSAG in 5GMM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Default="008866E5" w:rsidP="00C15E98">
            <w:pPr>
              <w:pStyle w:val="TAL"/>
              <w:rPr>
                <w:bCs/>
                <w:snapToGrid w:val="0"/>
                <w:sz w:val="16"/>
                <w:lang w:eastAsia="en-US"/>
              </w:rPr>
            </w:pPr>
            <w:r>
              <w:rPr>
                <w:bCs/>
                <w:snapToGrid w:val="0"/>
                <w:sz w:val="16"/>
                <w:lang w:eastAsia="en-US"/>
              </w:rPr>
              <w:t>17.7.0</w:t>
            </w:r>
          </w:p>
        </w:tc>
      </w:tr>
      <w:tr w:rsidR="008866E5" w:rsidRPr="000D299B" w14:paraId="07AB1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Default="008866E5" w:rsidP="00C15E98">
            <w:pPr>
              <w:pStyle w:val="TAL"/>
              <w:rPr>
                <w:rFonts w:cs="Arial"/>
                <w:sz w:val="16"/>
                <w:szCs w:val="16"/>
              </w:rPr>
            </w:pPr>
            <w:r>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Default="008866E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Default="008866E5" w:rsidP="00C15E98">
            <w:pPr>
              <w:pStyle w:val="TAL"/>
              <w:rPr>
                <w:bCs/>
                <w:snapToGrid w:val="0"/>
                <w:sz w:val="16"/>
                <w:szCs w:val="16"/>
                <w:lang w:eastAsia="en-US"/>
              </w:rPr>
            </w:pPr>
            <w:r>
              <w:rPr>
                <w:bCs/>
                <w:snapToGrid w:val="0"/>
                <w:sz w:val="16"/>
                <w:szCs w:val="16"/>
                <w:lang w:eastAsia="en-US"/>
              </w:rPr>
              <w:t>NSAG information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Default="008866E5" w:rsidP="00C15E98">
            <w:pPr>
              <w:pStyle w:val="TAL"/>
              <w:rPr>
                <w:bCs/>
                <w:snapToGrid w:val="0"/>
                <w:sz w:val="16"/>
                <w:lang w:eastAsia="en-US"/>
              </w:rPr>
            </w:pPr>
            <w:r>
              <w:rPr>
                <w:bCs/>
                <w:snapToGrid w:val="0"/>
                <w:sz w:val="16"/>
                <w:lang w:eastAsia="en-US"/>
              </w:rPr>
              <w:t>17.7.0</w:t>
            </w:r>
          </w:p>
        </w:tc>
      </w:tr>
      <w:tr w:rsidR="000B462E" w:rsidRPr="000D299B" w14:paraId="3D067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Default="000B462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Default="000B462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Default="000B462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Default="000B462E" w:rsidP="00C15E98">
            <w:pPr>
              <w:pStyle w:val="TAL"/>
              <w:rPr>
                <w:rFonts w:cs="Arial"/>
                <w:sz w:val="16"/>
                <w:szCs w:val="16"/>
              </w:rPr>
            </w:pPr>
            <w:r>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Default="000B462E"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Default="000B462E"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Default="000B462E" w:rsidP="00C15E98">
            <w:pPr>
              <w:pStyle w:val="TAL"/>
              <w:rPr>
                <w:bCs/>
                <w:snapToGrid w:val="0"/>
                <w:sz w:val="16"/>
                <w:szCs w:val="16"/>
                <w:lang w:eastAsia="en-US"/>
              </w:rPr>
            </w:pPr>
            <w:r>
              <w:rPr>
                <w:bCs/>
                <w:snapToGrid w:val="0"/>
                <w:sz w:val="16"/>
                <w:szCs w:val="16"/>
                <w:lang w:eastAsia="en-US"/>
              </w:rPr>
              <w:t>Onboarding SNPN and secondary authentication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Default="000B462E" w:rsidP="00C15E98">
            <w:pPr>
              <w:pStyle w:val="TAL"/>
              <w:rPr>
                <w:bCs/>
                <w:snapToGrid w:val="0"/>
                <w:sz w:val="16"/>
                <w:lang w:eastAsia="en-US"/>
              </w:rPr>
            </w:pPr>
            <w:r>
              <w:rPr>
                <w:bCs/>
                <w:snapToGrid w:val="0"/>
                <w:sz w:val="16"/>
                <w:lang w:eastAsia="en-US"/>
              </w:rPr>
              <w:t>17.7.0</w:t>
            </w:r>
          </w:p>
        </w:tc>
      </w:tr>
      <w:tr w:rsidR="00CE220E" w:rsidRPr="000D299B" w14:paraId="402104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Default="00CE220E" w:rsidP="00C15E98">
            <w:pPr>
              <w:pStyle w:val="TAL"/>
              <w:rPr>
                <w:rFonts w:cs="Arial"/>
                <w:sz w:val="16"/>
                <w:szCs w:val="16"/>
              </w:rPr>
            </w:pPr>
            <w:r>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Default="00CE220E" w:rsidP="00C15E98">
            <w:pPr>
              <w:pStyle w:val="TAL"/>
              <w:rPr>
                <w:bCs/>
                <w:snapToGrid w:val="0"/>
                <w:sz w:val="16"/>
                <w:szCs w:val="16"/>
                <w:lang w:eastAsia="en-US"/>
              </w:rPr>
            </w:pPr>
            <w:r>
              <w:rPr>
                <w:bCs/>
                <w:snapToGrid w:val="0"/>
                <w:sz w:val="16"/>
                <w:szCs w:val="16"/>
                <w:lang w:eastAsia="en-US"/>
              </w:rPr>
              <w:t>list of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Default="00CE220E" w:rsidP="00C15E98">
            <w:pPr>
              <w:pStyle w:val="TAL"/>
              <w:rPr>
                <w:bCs/>
                <w:snapToGrid w:val="0"/>
                <w:sz w:val="16"/>
                <w:lang w:eastAsia="en-US"/>
              </w:rPr>
            </w:pPr>
            <w:r>
              <w:rPr>
                <w:bCs/>
                <w:snapToGrid w:val="0"/>
                <w:sz w:val="16"/>
                <w:lang w:eastAsia="en-US"/>
              </w:rPr>
              <w:t>17.7.0</w:t>
            </w:r>
          </w:p>
        </w:tc>
      </w:tr>
      <w:tr w:rsidR="00CE220E" w:rsidRPr="000D299B" w14:paraId="5389DC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Default="00CE220E" w:rsidP="00C15E98">
            <w:pPr>
              <w:pStyle w:val="TAL"/>
              <w:rPr>
                <w:rFonts w:cs="Arial"/>
                <w:sz w:val="16"/>
                <w:szCs w:val="16"/>
              </w:rPr>
            </w:pPr>
            <w:r>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Default="00CE220E" w:rsidP="00C15E9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Default="00CE220E" w:rsidP="00C15E98">
            <w:pPr>
              <w:pStyle w:val="TAL"/>
              <w:rPr>
                <w:bCs/>
                <w:snapToGrid w:val="0"/>
                <w:sz w:val="16"/>
                <w:szCs w:val="16"/>
                <w:lang w:eastAsia="en-US"/>
              </w:rPr>
            </w:pPr>
            <w:r>
              <w:rPr>
                <w:bCs/>
                <w:snapToGrid w:val="0"/>
                <w:sz w:val="16"/>
                <w:szCs w:val="16"/>
                <w:lang w:eastAsia="en-US"/>
              </w:rPr>
              <w:t>PVS address provid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Default="00CE220E" w:rsidP="00C15E98">
            <w:pPr>
              <w:pStyle w:val="TAL"/>
              <w:rPr>
                <w:bCs/>
                <w:snapToGrid w:val="0"/>
                <w:sz w:val="16"/>
                <w:lang w:eastAsia="en-US"/>
              </w:rPr>
            </w:pPr>
            <w:r>
              <w:rPr>
                <w:bCs/>
                <w:snapToGrid w:val="0"/>
                <w:sz w:val="16"/>
                <w:lang w:eastAsia="en-US"/>
              </w:rPr>
              <w:t>17.7.0</w:t>
            </w:r>
          </w:p>
        </w:tc>
      </w:tr>
      <w:tr w:rsidR="00CE220E" w:rsidRPr="000D299B" w14:paraId="238C0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Default="00CE220E" w:rsidP="00C15E98">
            <w:pPr>
              <w:pStyle w:val="TAL"/>
              <w:rPr>
                <w:rFonts w:cs="Arial"/>
                <w:sz w:val="16"/>
                <w:szCs w:val="16"/>
              </w:rPr>
            </w:pPr>
            <w:r>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Default="00CE220E" w:rsidP="00C15E98">
            <w:pPr>
              <w:pStyle w:val="TAL"/>
              <w:rPr>
                <w:bCs/>
                <w:snapToGrid w:val="0"/>
                <w:sz w:val="16"/>
                <w:szCs w:val="16"/>
                <w:lang w:eastAsia="en-US"/>
              </w:rPr>
            </w:pPr>
            <w:r>
              <w:rPr>
                <w:bCs/>
                <w:snapToGrid w:val="0"/>
                <w:sz w:val="16"/>
                <w:szCs w:val="16"/>
                <w:lang w:eastAsia="en-US"/>
              </w:rPr>
              <w:t>Editor's note in subclause 9.11.3.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Default="00CE220E" w:rsidP="00C15E98">
            <w:pPr>
              <w:pStyle w:val="TAL"/>
              <w:rPr>
                <w:bCs/>
                <w:snapToGrid w:val="0"/>
                <w:sz w:val="16"/>
                <w:lang w:eastAsia="en-US"/>
              </w:rPr>
            </w:pPr>
            <w:r>
              <w:rPr>
                <w:bCs/>
                <w:snapToGrid w:val="0"/>
                <w:sz w:val="16"/>
                <w:lang w:eastAsia="en-US"/>
              </w:rPr>
              <w:t>17.7.0</w:t>
            </w:r>
          </w:p>
        </w:tc>
      </w:tr>
      <w:tr w:rsidR="00CE220E" w:rsidRPr="000D299B" w14:paraId="592F0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Default="00CE220E" w:rsidP="00C15E98">
            <w:pPr>
              <w:pStyle w:val="TAL"/>
              <w:rPr>
                <w:rFonts w:cs="Arial"/>
                <w:sz w:val="16"/>
                <w:szCs w:val="16"/>
              </w:rPr>
            </w:pPr>
            <w:r>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Default="00CE220E" w:rsidP="00C15E98">
            <w:pPr>
              <w:pStyle w:val="TAL"/>
              <w:rPr>
                <w:bCs/>
                <w:snapToGrid w:val="0"/>
                <w:sz w:val="16"/>
                <w:szCs w:val="16"/>
                <w:lang w:eastAsia="en-US"/>
              </w:rPr>
            </w:pPr>
            <w:r>
              <w:rPr>
                <w:bCs/>
                <w:snapToGrid w:val="0"/>
                <w:sz w:val="16"/>
                <w:szCs w:val="16"/>
                <w:lang w:eastAsia="en-US"/>
              </w:rPr>
              <w:t>AMF onboarding configuration data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Default="00CE220E" w:rsidP="00C15E98">
            <w:pPr>
              <w:pStyle w:val="TAL"/>
              <w:rPr>
                <w:bCs/>
                <w:snapToGrid w:val="0"/>
                <w:sz w:val="16"/>
                <w:lang w:eastAsia="en-US"/>
              </w:rPr>
            </w:pPr>
            <w:r>
              <w:rPr>
                <w:bCs/>
                <w:snapToGrid w:val="0"/>
                <w:sz w:val="16"/>
                <w:lang w:eastAsia="en-US"/>
              </w:rPr>
              <w:t>17.7.0</w:t>
            </w:r>
          </w:p>
        </w:tc>
      </w:tr>
      <w:tr w:rsidR="00E8468F" w:rsidRPr="000D299B" w14:paraId="0C52D8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Default="00E8468F" w:rsidP="00C15E98">
            <w:pPr>
              <w:pStyle w:val="TAL"/>
              <w:rPr>
                <w:rFonts w:cs="Arial"/>
                <w:sz w:val="16"/>
                <w:szCs w:val="16"/>
              </w:rPr>
            </w:pPr>
            <w:r>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Default="00E8468F" w:rsidP="00C15E98">
            <w:pPr>
              <w:pStyle w:val="TAL"/>
              <w:rPr>
                <w:bCs/>
                <w:snapToGrid w:val="0"/>
                <w:sz w:val="16"/>
                <w:szCs w:val="16"/>
                <w:lang w:eastAsia="en-US"/>
              </w:rPr>
            </w:pPr>
            <w:r>
              <w:rPr>
                <w:bCs/>
                <w:snapToGrid w:val="0"/>
                <w:sz w:val="16"/>
                <w:szCs w:val="16"/>
                <w:lang w:eastAsia="en-US"/>
              </w:rPr>
              <w:t>S-NSSAI when URSP rule triggering establishment of PDU session was signalled by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A1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Default="00E8468F" w:rsidP="00C15E98">
            <w:pPr>
              <w:pStyle w:val="TAL"/>
              <w:rPr>
                <w:rFonts w:cs="Arial"/>
                <w:sz w:val="16"/>
                <w:szCs w:val="16"/>
              </w:rPr>
            </w:pPr>
            <w:r>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Default="00E8468F" w:rsidP="00C15E98">
            <w:pPr>
              <w:pStyle w:val="TAL"/>
              <w:rPr>
                <w:bCs/>
                <w:snapToGrid w:val="0"/>
                <w:sz w:val="16"/>
                <w:szCs w:val="16"/>
                <w:lang w:eastAsia="en-US"/>
              </w:rPr>
            </w:pPr>
            <w:r>
              <w:rPr>
                <w:bCs/>
                <w:snapToGrid w:val="0"/>
                <w:sz w:val="16"/>
                <w:szCs w:val="16"/>
                <w:lang w:eastAsia="en-US"/>
              </w:rPr>
              <w:t>UE parameter update data set for ME routing indicator updat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0A2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Default="00E8468F" w:rsidP="00C15E98">
            <w:pPr>
              <w:pStyle w:val="TAL"/>
              <w:rPr>
                <w:rFonts w:cs="Arial"/>
                <w:sz w:val="16"/>
                <w:szCs w:val="16"/>
              </w:rPr>
            </w:pPr>
            <w:r>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Default="00E8468F"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Default="00E8468F" w:rsidP="00C15E98">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Default="00E8468F" w:rsidP="00C15E98">
            <w:pPr>
              <w:pStyle w:val="TAL"/>
              <w:rPr>
                <w:bCs/>
                <w:snapToGrid w:val="0"/>
                <w:sz w:val="16"/>
                <w:szCs w:val="16"/>
                <w:lang w:eastAsia="en-US"/>
              </w:rPr>
            </w:pPr>
            <w:r>
              <w:rPr>
                <w:bCs/>
                <w:snapToGrid w:val="0"/>
                <w:sz w:val="16"/>
                <w:szCs w:val="16"/>
                <w:lang w:eastAsia="en-US"/>
              </w:rPr>
              <w:t>Editorial change : onboard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Default="00E8468F" w:rsidP="00C15E98">
            <w:pPr>
              <w:pStyle w:val="TAL"/>
              <w:rPr>
                <w:bCs/>
                <w:snapToGrid w:val="0"/>
                <w:sz w:val="16"/>
                <w:lang w:eastAsia="en-US"/>
              </w:rPr>
            </w:pPr>
            <w:r>
              <w:rPr>
                <w:bCs/>
                <w:snapToGrid w:val="0"/>
                <w:sz w:val="16"/>
                <w:lang w:eastAsia="en-US"/>
              </w:rPr>
              <w:t>17.7.0</w:t>
            </w:r>
          </w:p>
        </w:tc>
      </w:tr>
      <w:tr w:rsidR="0000021A" w:rsidRPr="000D299B" w14:paraId="38D99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Default="0000021A"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Default="0000021A"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Default="0000021A"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Default="0000021A" w:rsidP="00C15E98">
            <w:pPr>
              <w:pStyle w:val="TAL"/>
              <w:rPr>
                <w:rFonts w:cs="Arial"/>
                <w:sz w:val="16"/>
                <w:szCs w:val="16"/>
              </w:rPr>
            </w:pPr>
            <w:r>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Default="0000021A"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Default="0000021A"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Default="0000021A" w:rsidP="00C15E98">
            <w:pPr>
              <w:pStyle w:val="TAL"/>
              <w:rPr>
                <w:bCs/>
                <w:snapToGrid w:val="0"/>
                <w:sz w:val="16"/>
                <w:szCs w:val="16"/>
                <w:lang w:eastAsia="en-US"/>
              </w:rPr>
            </w:pPr>
            <w:r>
              <w:rPr>
                <w:bCs/>
                <w:snapToGrid w:val="0"/>
                <w:sz w:val="16"/>
                <w:szCs w:val="16"/>
                <w:lang w:eastAsia="en-US"/>
              </w:rPr>
              <w:t>No NSSAI provided to lower layer for onboard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Default="0000021A" w:rsidP="00C15E98">
            <w:pPr>
              <w:pStyle w:val="TAL"/>
              <w:rPr>
                <w:bCs/>
                <w:snapToGrid w:val="0"/>
                <w:sz w:val="16"/>
                <w:lang w:eastAsia="en-US"/>
              </w:rPr>
            </w:pPr>
            <w:r>
              <w:rPr>
                <w:bCs/>
                <w:snapToGrid w:val="0"/>
                <w:sz w:val="16"/>
                <w:lang w:eastAsia="en-US"/>
              </w:rPr>
              <w:t>17.7.0</w:t>
            </w:r>
          </w:p>
        </w:tc>
      </w:tr>
      <w:tr w:rsidR="000C21E2" w:rsidRPr="000D299B" w14:paraId="2D9C4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Default="000C21E2" w:rsidP="000C21E2">
            <w:pPr>
              <w:pStyle w:val="TAL"/>
              <w:rPr>
                <w:rFonts w:cs="Arial"/>
                <w:sz w:val="16"/>
                <w:szCs w:val="16"/>
              </w:rPr>
            </w:pPr>
            <w:r>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Default="000C21E2"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Default="000C21E2" w:rsidP="000C21E2">
            <w:pPr>
              <w:pStyle w:val="TAL"/>
              <w:rPr>
                <w:bCs/>
                <w:snapToGrid w:val="0"/>
                <w:sz w:val="16"/>
                <w:szCs w:val="16"/>
                <w:lang w:eastAsia="en-US"/>
              </w:rPr>
            </w:pPr>
            <w:r>
              <w:rPr>
                <w:bCs/>
                <w:snapToGrid w:val="0"/>
                <w:sz w:val="16"/>
                <w:szCs w:val="16"/>
                <w:lang w:eastAsia="en-US"/>
              </w:rPr>
              <w:t>Usage of the onboarding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Default="000C21E2" w:rsidP="000C21E2">
            <w:pPr>
              <w:pStyle w:val="TAL"/>
              <w:rPr>
                <w:bCs/>
                <w:snapToGrid w:val="0"/>
                <w:sz w:val="16"/>
                <w:lang w:eastAsia="en-US"/>
              </w:rPr>
            </w:pPr>
            <w:r>
              <w:rPr>
                <w:bCs/>
                <w:snapToGrid w:val="0"/>
                <w:sz w:val="16"/>
                <w:lang w:eastAsia="en-US"/>
              </w:rPr>
              <w:t>17.7.0</w:t>
            </w:r>
          </w:p>
        </w:tc>
      </w:tr>
      <w:tr w:rsidR="000C21E2" w:rsidRPr="000D299B" w14:paraId="2B48B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Default="000C21E2" w:rsidP="000C21E2">
            <w:pPr>
              <w:pStyle w:val="TAL"/>
              <w:rPr>
                <w:rFonts w:cs="Arial"/>
                <w:sz w:val="16"/>
                <w:szCs w:val="16"/>
              </w:rPr>
            </w:pPr>
            <w:r>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Default="000C21E2" w:rsidP="000C21E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Default="000C21E2" w:rsidP="000C21E2">
            <w:pPr>
              <w:pStyle w:val="TAL"/>
              <w:rPr>
                <w:bCs/>
                <w:snapToGrid w:val="0"/>
                <w:sz w:val="16"/>
                <w:szCs w:val="16"/>
                <w:lang w:eastAsia="en-US"/>
              </w:rPr>
            </w:pPr>
            <w:r>
              <w:rPr>
                <w:bCs/>
                <w:snapToGrid w:val="0"/>
                <w:sz w:val="16"/>
                <w:szCs w:val="16"/>
                <w:lang w:eastAsia="en-US"/>
              </w:rPr>
              <w:t>Correction for the note about the UE policy sections stored for PLMNs or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Default="000C21E2" w:rsidP="000C21E2">
            <w:pPr>
              <w:pStyle w:val="TAL"/>
              <w:rPr>
                <w:bCs/>
                <w:snapToGrid w:val="0"/>
                <w:sz w:val="16"/>
                <w:lang w:eastAsia="en-US"/>
              </w:rPr>
            </w:pPr>
            <w:r>
              <w:rPr>
                <w:bCs/>
                <w:snapToGrid w:val="0"/>
                <w:sz w:val="16"/>
                <w:lang w:eastAsia="en-US"/>
              </w:rPr>
              <w:t>17.7.0</w:t>
            </w:r>
          </w:p>
        </w:tc>
      </w:tr>
      <w:tr w:rsidR="0046048B" w:rsidRPr="000D299B" w14:paraId="38C60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Default="0046048B"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Default="0046048B"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Default="0046048B"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Default="0046048B" w:rsidP="000C21E2">
            <w:pPr>
              <w:pStyle w:val="TAL"/>
              <w:rPr>
                <w:rFonts w:cs="Arial"/>
                <w:sz w:val="16"/>
                <w:szCs w:val="16"/>
              </w:rPr>
            </w:pPr>
            <w:r>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Default="0046048B" w:rsidP="000C21E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Default="0046048B"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Default="0046048B" w:rsidP="000C21E2">
            <w:pPr>
              <w:pStyle w:val="TAL"/>
              <w:rPr>
                <w:bCs/>
                <w:snapToGrid w:val="0"/>
                <w:sz w:val="16"/>
                <w:szCs w:val="16"/>
                <w:lang w:eastAsia="en-US"/>
              </w:rPr>
            </w:pPr>
            <w:r>
              <w:rPr>
                <w:bCs/>
                <w:snapToGrid w:val="0"/>
                <w:sz w:val="16"/>
                <w:szCs w:val="16"/>
                <w:lang w:eastAsia="en-US"/>
              </w:rPr>
              <w:t>Mapped S-NSSAI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Default="0046048B" w:rsidP="000C21E2">
            <w:pPr>
              <w:pStyle w:val="TAL"/>
              <w:rPr>
                <w:bCs/>
                <w:snapToGrid w:val="0"/>
                <w:sz w:val="16"/>
                <w:lang w:eastAsia="en-US"/>
              </w:rPr>
            </w:pPr>
            <w:r>
              <w:rPr>
                <w:bCs/>
                <w:snapToGrid w:val="0"/>
                <w:sz w:val="16"/>
                <w:lang w:eastAsia="en-US"/>
              </w:rPr>
              <w:t>17.7.0</w:t>
            </w:r>
          </w:p>
        </w:tc>
      </w:tr>
      <w:tr w:rsidR="008B5B2C" w:rsidRPr="000D299B" w14:paraId="32ADF3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Default="008B5B2C"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Default="008B5B2C"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Default="008B5B2C"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Default="008B5B2C" w:rsidP="000C21E2">
            <w:pPr>
              <w:pStyle w:val="TAL"/>
              <w:rPr>
                <w:rFonts w:cs="Arial"/>
                <w:sz w:val="16"/>
                <w:szCs w:val="16"/>
              </w:rPr>
            </w:pPr>
            <w:r>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Default="008B5B2C"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Default="008B5B2C"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Default="008B5B2C" w:rsidP="000C21E2">
            <w:pPr>
              <w:pStyle w:val="TAL"/>
              <w:rPr>
                <w:bCs/>
                <w:snapToGrid w:val="0"/>
                <w:sz w:val="16"/>
                <w:szCs w:val="16"/>
                <w:lang w:eastAsia="en-US"/>
              </w:rPr>
            </w:pPr>
            <w:r>
              <w:rPr>
                <w:bCs/>
                <w:snapToGrid w:val="0"/>
                <w:sz w:val="16"/>
                <w:szCs w:val="16"/>
                <w:lang w:eastAsia="en-US"/>
              </w:rPr>
              <w:t>SUPI handling in case of CH using 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Default="008B5B2C" w:rsidP="000C21E2">
            <w:pPr>
              <w:pStyle w:val="TAL"/>
              <w:rPr>
                <w:bCs/>
                <w:snapToGrid w:val="0"/>
                <w:sz w:val="16"/>
                <w:lang w:eastAsia="en-US"/>
              </w:rPr>
            </w:pPr>
            <w:r>
              <w:rPr>
                <w:bCs/>
                <w:snapToGrid w:val="0"/>
                <w:sz w:val="16"/>
                <w:lang w:eastAsia="en-US"/>
              </w:rPr>
              <w:t>17.7.0</w:t>
            </w:r>
          </w:p>
        </w:tc>
      </w:tr>
      <w:tr w:rsidR="008B5B2C" w:rsidRPr="000D299B" w14:paraId="627A0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Default="008B5B2C" w:rsidP="008B5B2C">
            <w:pPr>
              <w:pStyle w:val="TAL"/>
              <w:rPr>
                <w:rFonts w:cs="Arial"/>
                <w:sz w:val="16"/>
                <w:szCs w:val="16"/>
              </w:rPr>
            </w:pPr>
            <w:r>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Default="008B5B2C" w:rsidP="008B5B2C">
            <w:pPr>
              <w:pStyle w:val="TAL"/>
              <w:rPr>
                <w:bCs/>
                <w:snapToGrid w:val="0"/>
                <w:sz w:val="16"/>
                <w:szCs w:val="16"/>
                <w:lang w:eastAsia="en-US"/>
              </w:rPr>
            </w:pPr>
            <w:r>
              <w:rPr>
                <w:bCs/>
                <w:snapToGrid w:val="0"/>
                <w:sz w:val="16"/>
                <w:szCs w:val="16"/>
                <w:lang w:eastAsia="en-US"/>
              </w:rPr>
              <w:t>Storage of SNPN Forbidden List Across Power Cyc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Default="008B5B2C" w:rsidP="008B5B2C">
            <w:pPr>
              <w:pStyle w:val="TAL"/>
              <w:rPr>
                <w:bCs/>
                <w:snapToGrid w:val="0"/>
                <w:sz w:val="16"/>
                <w:lang w:eastAsia="en-US"/>
              </w:rPr>
            </w:pPr>
            <w:r>
              <w:rPr>
                <w:bCs/>
                <w:snapToGrid w:val="0"/>
                <w:sz w:val="16"/>
                <w:lang w:eastAsia="en-US"/>
              </w:rPr>
              <w:t>17.7.0</w:t>
            </w:r>
          </w:p>
        </w:tc>
      </w:tr>
      <w:tr w:rsidR="008B5B2C" w:rsidRPr="000D299B" w14:paraId="707885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Default="008B5B2C" w:rsidP="008B5B2C">
            <w:pPr>
              <w:pStyle w:val="TAL"/>
              <w:rPr>
                <w:rFonts w:cs="Arial"/>
                <w:sz w:val="16"/>
                <w:szCs w:val="16"/>
              </w:rPr>
            </w:pPr>
            <w:r>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Default="008B5B2C" w:rsidP="008B5B2C">
            <w:pPr>
              <w:pStyle w:val="TAL"/>
              <w:rPr>
                <w:bCs/>
                <w:snapToGrid w:val="0"/>
                <w:sz w:val="16"/>
                <w:szCs w:val="16"/>
                <w:lang w:eastAsia="en-US"/>
              </w:rPr>
            </w:pPr>
            <w:r>
              <w:rPr>
                <w:bCs/>
                <w:snapToGrid w:val="0"/>
                <w:sz w:val="16"/>
                <w:szCs w:val="16"/>
                <w:lang w:eastAsia="en-US"/>
              </w:rPr>
              <w:t>Correction of non-3GPP acces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Default="008B5B2C" w:rsidP="008B5B2C">
            <w:pPr>
              <w:pStyle w:val="TAL"/>
              <w:rPr>
                <w:bCs/>
                <w:snapToGrid w:val="0"/>
                <w:sz w:val="16"/>
                <w:lang w:eastAsia="en-US"/>
              </w:rPr>
            </w:pPr>
            <w:r>
              <w:rPr>
                <w:bCs/>
                <w:snapToGrid w:val="0"/>
                <w:sz w:val="16"/>
                <w:lang w:eastAsia="en-US"/>
              </w:rPr>
              <w:t>17.7.0</w:t>
            </w:r>
          </w:p>
        </w:tc>
      </w:tr>
      <w:tr w:rsidR="008B5B2C" w:rsidRPr="000D299B" w14:paraId="649932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Default="008B5B2C" w:rsidP="008B5B2C">
            <w:pPr>
              <w:pStyle w:val="TAL"/>
              <w:rPr>
                <w:rFonts w:cs="Arial"/>
                <w:sz w:val="16"/>
                <w:szCs w:val="16"/>
              </w:rPr>
            </w:pPr>
            <w:r>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Default="008B5B2C" w:rsidP="008B5B2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Default="008B5B2C" w:rsidP="008B5B2C">
            <w:pPr>
              <w:pStyle w:val="TAL"/>
              <w:rPr>
                <w:bCs/>
                <w:snapToGrid w:val="0"/>
                <w:sz w:val="16"/>
                <w:szCs w:val="16"/>
                <w:lang w:eastAsia="en-US"/>
              </w:rPr>
            </w:pPr>
            <w:r>
              <w:rPr>
                <w:bCs/>
                <w:snapToGrid w:val="0"/>
                <w:sz w:val="16"/>
                <w:szCs w:val="16"/>
                <w:lang w:eastAsia="en-US"/>
              </w:rPr>
              <w:t>Storage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Default="008B5B2C" w:rsidP="008B5B2C">
            <w:pPr>
              <w:pStyle w:val="TAL"/>
              <w:rPr>
                <w:bCs/>
                <w:snapToGrid w:val="0"/>
                <w:sz w:val="16"/>
                <w:lang w:eastAsia="en-US"/>
              </w:rPr>
            </w:pPr>
            <w:r>
              <w:rPr>
                <w:bCs/>
                <w:snapToGrid w:val="0"/>
                <w:sz w:val="16"/>
                <w:lang w:eastAsia="en-US"/>
              </w:rPr>
              <w:t>17.7.0</w:t>
            </w:r>
          </w:p>
        </w:tc>
      </w:tr>
      <w:tr w:rsidR="008B5B2C" w:rsidRPr="000D299B" w14:paraId="6C3B0F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Default="008B5B2C" w:rsidP="008B5B2C">
            <w:pPr>
              <w:pStyle w:val="TAL"/>
              <w:rPr>
                <w:rFonts w:cs="Arial"/>
                <w:sz w:val="16"/>
                <w:szCs w:val="16"/>
              </w:rPr>
            </w:pPr>
            <w:r>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Default="008B5B2C"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Default="008B5B2C" w:rsidP="008B5B2C">
            <w:pPr>
              <w:pStyle w:val="TAL"/>
              <w:rPr>
                <w:bCs/>
                <w:snapToGrid w:val="0"/>
                <w:sz w:val="16"/>
                <w:szCs w:val="16"/>
                <w:lang w:eastAsia="en-US"/>
              </w:rPr>
            </w:pPr>
            <w:r>
              <w:rPr>
                <w:bCs/>
                <w:snapToGrid w:val="0"/>
                <w:sz w:val="16"/>
                <w:szCs w:val="16"/>
                <w:lang w:eastAsia="en-US"/>
              </w:rPr>
              <w:t>Correction on session-AMBR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Default="008B5B2C" w:rsidP="008B5B2C">
            <w:pPr>
              <w:pStyle w:val="TAL"/>
              <w:rPr>
                <w:bCs/>
                <w:snapToGrid w:val="0"/>
                <w:sz w:val="16"/>
                <w:lang w:eastAsia="en-US"/>
              </w:rPr>
            </w:pPr>
            <w:r>
              <w:rPr>
                <w:bCs/>
                <w:snapToGrid w:val="0"/>
                <w:sz w:val="16"/>
                <w:lang w:eastAsia="en-US"/>
              </w:rPr>
              <w:t>17.7.0</w:t>
            </w:r>
          </w:p>
        </w:tc>
      </w:tr>
      <w:tr w:rsidR="008B5B2C" w:rsidRPr="000D299B" w14:paraId="6BB450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Default="008B5B2C" w:rsidP="008B5B2C">
            <w:pPr>
              <w:pStyle w:val="TAL"/>
              <w:rPr>
                <w:rFonts w:cs="Arial"/>
                <w:sz w:val="16"/>
                <w:szCs w:val="16"/>
              </w:rPr>
            </w:pPr>
            <w:r>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Default="008B5B2C" w:rsidP="008B5B2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Default="008B5B2C" w:rsidP="008B5B2C">
            <w:pPr>
              <w:pStyle w:val="TAL"/>
              <w:rPr>
                <w:bCs/>
                <w:snapToGrid w:val="0"/>
                <w:sz w:val="16"/>
                <w:szCs w:val="16"/>
                <w:lang w:eastAsia="en-US"/>
              </w:rPr>
            </w:pPr>
            <w:r>
              <w:rPr>
                <w:bCs/>
                <w:snapToGrid w:val="0"/>
                <w:sz w:val="16"/>
                <w:szCs w:val="16"/>
                <w:lang w:eastAsia="en-US"/>
              </w:rPr>
              <w:t>DEREGISTRATION handling for MA PDU session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Default="008B5B2C" w:rsidP="008B5B2C">
            <w:pPr>
              <w:pStyle w:val="TAL"/>
              <w:rPr>
                <w:bCs/>
                <w:snapToGrid w:val="0"/>
                <w:sz w:val="16"/>
                <w:lang w:eastAsia="en-US"/>
              </w:rPr>
            </w:pPr>
            <w:r>
              <w:rPr>
                <w:bCs/>
                <w:snapToGrid w:val="0"/>
                <w:sz w:val="16"/>
                <w:lang w:eastAsia="en-US"/>
              </w:rPr>
              <w:t>17.7.0</w:t>
            </w:r>
          </w:p>
        </w:tc>
      </w:tr>
      <w:tr w:rsidR="00F74229" w:rsidRPr="000D299B" w14:paraId="3215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Default="00F74229"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Default="00F74229"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Default="00F74229"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Default="00F74229" w:rsidP="008B5B2C">
            <w:pPr>
              <w:pStyle w:val="TAL"/>
              <w:rPr>
                <w:rFonts w:cs="Arial"/>
                <w:sz w:val="16"/>
                <w:szCs w:val="16"/>
              </w:rPr>
            </w:pPr>
            <w:r>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Default="00F74229"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Default="00F74229"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Default="00F74229" w:rsidP="008B5B2C">
            <w:pPr>
              <w:pStyle w:val="TAL"/>
              <w:rPr>
                <w:bCs/>
                <w:snapToGrid w:val="0"/>
                <w:sz w:val="16"/>
                <w:szCs w:val="16"/>
                <w:lang w:eastAsia="en-US"/>
              </w:rPr>
            </w:pPr>
            <w:r>
              <w:rPr>
                <w:bCs/>
                <w:snapToGrid w:val="0"/>
                <w:sz w:val="16"/>
                <w:szCs w:val="16"/>
                <w:lang w:eastAsia="en-US"/>
              </w:rPr>
              <w:t>Clarification on PDU session establishment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Default="00F74229" w:rsidP="008B5B2C">
            <w:pPr>
              <w:pStyle w:val="TAL"/>
              <w:rPr>
                <w:bCs/>
                <w:snapToGrid w:val="0"/>
                <w:sz w:val="16"/>
                <w:lang w:eastAsia="en-US"/>
              </w:rPr>
            </w:pPr>
            <w:r>
              <w:rPr>
                <w:bCs/>
                <w:snapToGrid w:val="0"/>
                <w:sz w:val="16"/>
                <w:lang w:eastAsia="en-US"/>
              </w:rPr>
              <w:t>17.7.0</w:t>
            </w:r>
          </w:p>
        </w:tc>
      </w:tr>
      <w:tr w:rsidR="00B77D40" w:rsidRPr="000D299B" w14:paraId="670447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Default="00B77D40"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Default="00B77D40"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Default="00B77D40"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Default="00B77D40" w:rsidP="008B5B2C">
            <w:pPr>
              <w:pStyle w:val="TAL"/>
              <w:rPr>
                <w:rFonts w:cs="Arial"/>
                <w:sz w:val="16"/>
                <w:szCs w:val="16"/>
              </w:rPr>
            </w:pPr>
            <w:r>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Default="00B77D40"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Default="00B77D40"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Default="00B77D40" w:rsidP="008B5B2C">
            <w:pPr>
              <w:pStyle w:val="TAL"/>
              <w:rPr>
                <w:bCs/>
                <w:snapToGrid w:val="0"/>
                <w:sz w:val="16"/>
                <w:szCs w:val="16"/>
                <w:lang w:eastAsia="en-US"/>
              </w:rPr>
            </w:pPr>
            <w:r>
              <w:rPr>
                <w:bCs/>
                <w:snapToGrid w:val="0"/>
                <w:sz w:val="16"/>
                <w:szCs w:val="16"/>
                <w:lang w:eastAsia="en-US"/>
              </w:rPr>
              <w:t>Completing 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Default="00B77D40" w:rsidP="008B5B2C">
            <w:pPr>
              <w:pStyle w:val="TAL"/>
              <w:rPr>
                <w:bCs/>
                <w:snapToGrid w:val="0"/>
                <w:sz w:val="16"/>
                <w:lang w:eastAsia="en-US"/>
              </w:rPr>
            </w:pPr>
            <w:r>
              <w:rPr>
                <w:bCs/>
                <w:snapToGrid w:val="0"/>
                <w:sz w:val="16"/>
                <w:lang w:eastAsia="en-US"/>
              </w:rPr>
              <w:t>17.7.0</w:t>
            </w:r>
          </w:p>
        </w:tc>
      </w:tr>
      <w:tr w:rsidR="007B04AC" w:rsidRPr="000D299B" w14:paraId="2E78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Default="007B04A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Default="007B04A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Default="007B04AC"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Default="007B04AC" w:rsidP="008B5B2C">
            <w:pPr>
              <w:pStyle w:val="TAL"/>
              <w:rPr>
                <w:rFonts w:cs="Arial"/>
                <w:sz w:val="16"/>
                <w:szCs w:val="16"/>
              </w:rPr>
            </w:pPr>
            <w:r>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Default="007B04A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Default="007B04A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Default="007B04AC" w:rsidP="008B5B2C">
            <w:pPr>
              <w:pStyle w:val="TAL"/>
              <w:rPr>
                <w:bCs/>
                <w:snapToGrid w:val="0"/>
                <w:sz w:val="16"/>
                <w:szCs w:val="16"/>
                <w:lang w:eastAsia="en-US"/>
              </w:rPr>
            </w:pPr>
            <w:r>
              <w:rPr>
                <w:bCs/>
                <w:snapToGrid w:val="0"/>
                <w:sz w:val="16"/>
                <w:szCs w:val="16"/>
                <w:lang w:eastAsia="en-US"/>
              </w:rPr>
              <w:t>Uplink data status handling for removing paging restric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Default="007B04AC" w:rsidP="008B5B2C">
            <w:pPr>
              <w:pStyle w:val="TAL"/>
              <w:rPr>
                <w:bCs/>
                <w:snapToGrid w:val="0"/>
                <w:sz w:val="16"/>
                <w:lang w:eastAsia="en-US"/>
              </w:rPr>
            </w:pPr>
            <w:r>
              <w:rPr>
                <w:bCs/>
                <w:snapToGrid w:val="0"/>
                <w:sz w:val="16"/>
                <w:lang w:eastAsia="en-US"/>
              </w:rPr>
              <w:t>17.7.0</w:t>
            </w:r>
          </w:p>
        </w:tc>
      </w:tr>
      <w:tr w:rsidR="00780172" w:rsidRPr="000D299B" w14:paraId="454E4F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Default="00780172"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Default="00780172"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Default="00780172"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Default="00780172" w:rsidP="00780172">
            <w:pPr>
              <w:pStyle w:val="TAL"/>
              <w:rPr>
                <w:rFonts w:cs="Arial"/>
                <w:sz w:val="16"/>
                <w:szCs w:val="16"/>
              </w:rPr>
            </w:pPr>
            <w:r>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Default="00780172" w:rsidP="0078017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Default="00780172"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Default="00780172" w:rsidP="00780172">
            <w:pPr>
              <w:pStyle w:val="TAL"/>
              <w:rPr>
                <w:bCs/>
                <w:snapToGrid w:val="0"/>
                <w:sz w:val="16"/>
                <w:szCs w:val="16"/>
                <w:lang w:eastAsia="en-US"/>
              </w:rPr>
            </w:pPr>
            <w:r>
              <w:rPr>
                <w:bCs/>
                <w:snapToGrid w:val="0"/>
                <w:sz w:val="16"/>
                <w:szCs w:val="16"/>
                <w:lang w:eastAsia="en-US"/>
              </w:rPr>
              <w:t>Uplink data status handling for NAS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Default="00780172" w:rsidP="00780172">
            <w:pPr>
              <w:pStyle w:val="TAL"/>
              <w:rPr>
                <w:bCs/>
                <w:snapToGrid w:val="0"/>
                <w:sz w:val="16"/>
                <w:lang w:eastAsia="en-US"/>
              </w:rPr>
            </w:pPr>
            <w:r>
              <w:rPr>
                <w:bCs/>
                <w:snapToGrid w:val="0"/>
                <w:sz w:val="16"/>
                <w:lang w:eastAsia="en-US"/>
              </w:rPr>
              <w:t>17.7.0</w:t>
            </w:r>
          </w:p>
        </w:tc>
      </w:tr>
      <w:tr w:rsidR="0048703E" w:rsidRPr="000D299B" w14:paraId="16B0A8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Default="0048703E"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Default="0048703E"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Default="0048703E"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Default="0048703E" w:rsidP="00780172">
            <w:pPr>
              <w:pStyle w:val="TAL"/>
              <w:rPr>
                <w:rFonts w:cs="Arial"/>
                <w:sz w:val="16"/>
                <w:szCs w:val="16"/>
              </w:rPr>
            </w:pPr>
            <w:r>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Default="0048703E"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Default="0048703E"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Default="0048703E" w:rsidP="00780172">
            <w:pPr>
              <w:pStyle w:val="TAL"/>
              <w:rPr>
                <w:bCs/>
                <w:snapToGrid w:val="0"/>
                <w:sz w:val="16"/>
                <w:szCs w:val="16"/>
                <w:lang w:eastAsia="en-US"/>
              </w:rPr>
            </w:pPr>
            <w:r>
              <w:rPr>
                <w:bCs/>
                <w:snapToGrid w:val="0"/>
                <w:sz w:val="16"/>
                <w:szCs w:val="16"/>
                <w:lang w:eastAsia="en-US"/>
              </w:rPr>
              <w:t>The handling of paging cau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Default="0048703E" w:rsidP="00780172">
            <w:pPr>
              <w:pStyle w:val="TAL"/>
              <w:rPr>
                <w:bCs/>
                <w:snapToGrid w:val="0"/>
                <w:sz w:val="16"/>
                <w:lang w:eastAsia="en-US"/>
              </w:rPr>
            </w:pPr>
            <w:r>
              <w:rPr>
                <w:bCs/>
                <w:snapToGrid w:val="0"/>
                <w:sz w:val="16"/>
                <w:lang w:eastAsia="en-US"/>
              </w:rPr>
              <w:t>17.7.0</w:t>
            </w:r>
          </w:p>
        </w:tc>
      </w:tr>
      <w:tr w:rsidR="00146F91" w:rsidRPr="000D299B" w14:paraId="453F71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Default="00146F91"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Default="00146F91"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Default="00146F91"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Default="00146F91" w:rsidP="00780172">
            <w:pPr>
              <w:pStyle w:val="TAL"/>
              <w:rPr>
                <w:rFonts w:cs="Arial"/>
                <w:sz w:val="16"/>
                <w:szCs w:val="16"/>
              </w:rPr>
            </w:pPr>
            <w:r>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Default="00146F91"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Default="00146F91"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Default="00146F91" w:rsidP="00780172">
            <w:pPr>
              <w:pStyle w:val="TAL"/>
              <w:rPr>
                <w:bCs/>
                <w:snapToGrid w:val="0"/>
                <w:sz w:val="16"/>
                <w:szCs w:val="16"/>
                <w:lang w:eastAsia="en-US"/>
              </w:rPr>
            </w:pPr>
            <w:r>
              <w:rPr>
                <w:bCs/>
                <w:snapToGrid w:val="0"/>
                <w:sz w:val="16"/>
                <w:szCs w:val="16"/>
                <w:lang w:eastAsia="en-US"/>
              </w:rPr>
              <w:t>PEI handling for the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Default="00146F91" w:rsidP="00780172">
            <w:pPr>
              <w:pStyle w:val="TAL"/>
              <w:rPr>
                <w:bCs/>
                <w:snapToGrid w:val="0"/>
                <w:sz w:val="16"/>
                <w:lang w:eastAsia="en-US"/>
              </w:rPr>
            </w:pPr>
            <w:r>
              <w:rPr>
                <w:bCs/>
                <w:snapToGrid w:val="0"/>
                <w:sz w:val="16"/>
                <w:lang w:eastAsia="en-US"/>
              </w:rPr>
              <w:t>17.7.0</w:t>
            </w:r>
          </w:p>
        </w:tc>
      </w:tr>
      <w:tr w:rsidR="00820709" w:rsidRPr="000D299B" w14:paraId="41539C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Default="00820709"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Default="00820709"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Default="00820709"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Default="00820709" w:rsidP="00780172">
            <w:pPr>
              <w:pStyle w:val="TAL"/>
              <w:rPr>
                <w:rFonts w:cs="Arial"/>
                <w:sz w:val="16"/>
                <w:szCs w:val="16"/>
              </w:rPr>
            </w:pPr>
            <w:r>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Default="00820709"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Default="00820709"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Default="00820709" w:rsidP="00780172">
            <w:pPr>
              <w:pStyle w:val="TAL"/>
              <w:rPr>
                <w:bCs/>
                <w:snapToGrid w:val="0"/>
                <w:sz w:val="16"/>
                <w:szCs w:val="16"/>
                <w:lang w:eastAsia="en-US"/>
              </w:rPr>
            </w:pPr>
            <w:r>
              <w:rPr>
                <w:bCs/>
                <w:snapToGrid w:val="0"/>
                <w:sz w:val="16"/>
                <w:szCs w:val="16"/>
                <w:lang w:eastAsia="en-US"/>
              </w:rPr>
              <w:t>Correction for setting the Follow-on request indicator in abnormal cases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Default="00820709" w:rsidP="00780172">
            <w:pPr>
              <w:pStyle w:val="TAL"/>
              <w:rPr>
                <w:bCs/>
                <w:snapToGrid w:val="0"/>
                <w:sz w:val="16"/>
                <w:lang w:eastAsia="en-US"/>
              </w:rPr>
            </w:pPr>
            <w:r>
              <w:rPr>
                <w:bCs/>
                <w:snapToGrid w:val="0"/>
                <w:sz w:val="16"/>
                <w:lang w:eastAsia="en-US"/>
              </w:rPr>
              <w:t>17.7.0</w:t>
            </w:r>
          </w:p>
        </w:tc>
      </w:tr>
      <w:tr w:rsidR="00820709" w:rsidRPr="000D299B" w14:paraId="4AB68E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Default="00820709"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Default="00820709"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Default="00820709"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Default="00820709" w:rsidP="00820709">
            <w:pPr>
              <w:pStyle w:val="TAL"/>
              <w:rPr>
                <w:rFonts w:cs="Arial"/>
                <w:sz w:val="16"/>
                <w:szCs w:val="16"/>
              </w:rPr>
            </w:pPr>
            <w:r>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Default="00820709" w:rsidP="0082070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Default="00820709"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Default="00820709" w:rsidP="00820709">
            <w:pPr>
              <w:pStyle w:val="TAL"/>
              <w:rPr>
                <w:bCs/>
                <w:snapToGrid w:val="0"/>
                <w:sz w:val="16"/>
                <w:szCs w:val="16"/>
                <w:lang w:eastAsia="en-US"/>
              </w:rPr>
            </w:pPr>
            <w:r>
              <w:rPr>
                <w:bCs/>
                <w:snapToGrid w:val="0"/>
                <w:sz w:val="16"/>
                <w:szCs w:val="16"/>
                <w:lang w:eastAsia="en-US"/>
              </w:rPr>
              <w:t>Referring to the correct terminology for the paging indication for voice services for MUSIM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Default="00820709" w:rsidP="00820709">
            <w:pPr>
              <w:pStyle w:val="TAL"/>
              <w:rPr>
                <w:bCs/>
                <w:snapToGrid w:val="0"/>
                <w:sz w:val="16"/>
                <w:lang w:eastAsia="en-US"/>
              </w:rPr>
            </w:pPr>
            <w:r>
              <w:rPr>
                <w:bCs/>
                <w:snapToGrid w:val="0"/>
                <w:sz w:val="16"/>
                <w:lang w:eastAsia="en-US"/>
              </w:rPr>
              <w:t>17.7.0</w:t>
            </w:r>
          </w:p>
        </w:tc>
      </w:tr>
      <w:tr w:rsidR="00FC2716" w:rsidRPr="000D299B" w14:paraId="222BA5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Default="00FC2716"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Default="00FC2716"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Default="00FC2716"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Default="00FC2716" w:rsidP="00820709">
            <w:pPr>
              <w:pStyle w:val="TAL"/>
              <w:rPr>
                <w:rFonts w:cs="Arial"/>
                <w:sz w:val="16"/>
                <w:szCs w:val="16"/>
              </w:rPr>
            </w:pPr>
            <w:r>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Default="00FC2716" w:rsidP="0082070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Default="00FC2716"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Default="00FC2716" w:rsidP="00820709">
            <w:pPr>
              <w:pStyle w:val="TAL"/>
              <w:rPr>
                <w:bCs/>
                <w:snapToGrid w:val="0"/>
                <w:sz w:val="16"/>
                <w:szCs w:val="16"/>
                <w:lang w:eastAsia="en-US"/>
              </w:rPr>
            </w:pPr>
            <w:r>
              <w:rPr>
                <w:bCs/>
                <w:snapToGrid w:val="0"/>
                <w:sz w:val="16"/>
                <w:szCs w:val="16"/>
                <w:lang w:eastAsia="en-US"/>
              </w:rPr>
              <w:t>UE no longer a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Default="00FC2716" w:rsidP="00820709">
            <w:pPr>
              <w:pStyle w:val="TAL"/>
              <w:rPr>
                <w:bCs/>
                <w:snapToGrid w:val="0"/>
                <w:sz w:val="16"/>
                <w:lang w:eastAsia="en-US"/>
              </w:rPr>
            </w:pPr>
            <w:r>
              <w:rPr>
                <w:bCs/>
                <w:snapToGrid w:val="0"/>
                <w:sz w:val="16"/>
                <w:lang w:eastAsia="en-US"/>
              </w:rPr>
              <w:t>17.7.0</w:t>
            </w:r>
          </w:p>
        </w:tc>
      </w:tr>
      <w:tr w:rsidR="00950170" w:rsidRPr="000D299B" w14:paraId="2EBF75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Default="00950170"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Default="00950170" w:rsidP="00820709">
            <w:pPr>
              <w:pStyle w:val="TAL"/>
              <w:rPr>
                <w:rFonts w:cs="Arial"/>
                <w:sz w:val="16"/>
                <w:szCs w:val="16"/>
              </w:rPr>
            </w:pPr>
            <w:r>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Default="00950170" w:rsidP="00820709">
            <w:pPr>
              <w:pStyle w:val="TAL"/>
              <w:rPr>
                <w:bCs/>
                <w:snapToGrid w:val="0"/>
                <w:sz w:val="16"/>
                <w:szCs w:val="16"/>
                <w:lang w:eastAsia="en-US"/>
              </w:rPr>
            </w:pPr>
            <w:r>
              <w:rPr>
                <w:bCs/>
                <w:snapToGrid w:val="0"/>
                <w:sz w:val="16"/>
                <w:szCs w:val="16"/>
                <w:lang w:eastAsia="en-US"/>
              </w:rPr>
              <w:t>Clarification to MUSIM UEs operating in NB-N1 mode and WB-N1 CE mode 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Default="00950170" w:rsidP="00820709">
            <w:pPr>
              <w:pStyle w:val="TAL"/>
              <w:rPr>
                <w:bCs/>
                <w:snapToGrid w:val="0"/>
                <w:sz w:val="16"/>
                <w:lang w:eastAsia="en-US"/>
              </w:rPr>
            </w:pPr>
            <w:r>
              <w:rPr>
                <w:bCs/>
                <w:snapToGrid w:val="0"/>
                <w:sz w:val="16"/>
                <w:lang w:eastAsia="en-US"/>
              </w:rPr>
              <w:t>17.7.0</w:t>
            </w:r>
          </w:p>
        </w:tc>
      </w:tr>
      <w:tr w:rsidR="00950170" w:rsidRPr="000D299B" w14:paraId="2CB6D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Default="00950170" w:rsidP="00820709">
            <w:pPr>
              <w:pStyle w:val="TAL"/>
              <w:rPr>
                <w:rFonts w:cs="Arial"/>
                <w:sz w:val="16"/>
                <w:szCs w:val="16"/>
              </w:rPr>
            </w:pPr>
            <w:r>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Default="00950170" w:rsidP="00820709">
            <w:pPr>
              <w:pStyle w:val="TAL"/>
              <w:rPr>
                <w:bCs/>
                <w:snapToGrid w:val="0"/>
                <w:sz w:val="16"/>
                <w:szCs w:val="16"/>
                <w:lang w:eastAsia="en-US"/>
              </w:rPr>
            </w:pPr>
            <w:r>
              <w:rPr>
                <w:bCs/>
                <w:snapToGrid w:val="0"/>
                <w:sz w:val="16"/>
                <w:szCs w:val="16"/>
                <w:lang w:eastAsia="en-US"/>
              </w:rPr>
              <w:t>Alignment for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Default="00950170" w:rsidP="00820709">
            <w:pPr>
              <w:pStyle w:val="TAL"/>
              <w:rPr>
                <w:bCs/>
                <w:snapToGrid w:val="0"/>
                <w:sz w:val="16"/>
                <w:lang w:eastAsia="en-US"/>
              </w:rPr>
            </w:pPr>
            <w:r>
              <w:rPr>
                <w:bCs/>
                <w:snapToGrid w:val="0"/>
                <w:sz w:val="16"/>
                <w:lang w:eastAsia="en-US"/>
              </w:rPr>
              <w:t>17.7.0</w:t>
            </w:r>
          </w:p>
        </w:tc>
      </w:tr>
      <w:tr w:rsidR="00950170" w:rsidRPr="000D299B" w14:paraId="7BB7E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Default="00950170" w:rsidP="00820709">
            <w:pPr>
              <w:pStyle w:val="TAL"/>
              <w:rPr>
                <w:rFonts w:cs="Arial"/>
                <w:sz w:val="16"/>
                <w:szCs w:val="16"/>
              </w:rPr>
            </w:pPr>
            <w:r>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Default="00950170" w:rsidP="00820709">
            <w:pPr>
              <w:pStyle w:val="TAL"/>
              <w:rPr>
                <w:bCs/>
                <w:snapToGrid w:val="0"/>
                <w:sz w:val="16"/>
                <w:szCs w:val="16"/>
                <w:lang w:eastAsia="en-US"/>
              </w:rPr>
            </w:pPr>
            <w:r>
              <w:rPr>
                <w:bCs/>
                <w:snapToGrid w:val="0"/>
                <w:sz w:val="16"/>
                <w:szCs w:val="16"/>
                <w:lang w:eastAsia="en-US"/>
              </w:rPr>
              <w:t>Clarification on 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Default="00950170" w:rsidP="00820709">
            <w:pPr>
              <w:pStyle w:val="TAL"/>
              <w:rPr>
                <w:bCs/>
                <w:snapToGrid w:val="0"/>
                <w:sz w:val="16"/>
                <w:lang w:eastAsia="en-US"/>
              </w:rPr>
            </w:pPr>
            <w:r>
              <w:rPr>
                <w:bCs/>
                <w:snapToGrid w:val="0"/>
                <w:sz w:val="16"/>
                <w:lang w:eastAsia="en-US"/>
              </w:rPr>
              <w:t>17.7.0</w:t>
            </w:r>
          </w:p>
        </w:tc>
      </w:tr>
      <w:tr w:rsidR="006D77C7" w:rsidRPr="000D299B" w14:paraId="1824C0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Default="006D77C7" w:rsidP="00820709">
            <w:pPr>
              <w:pStyle w:val="TAL"/>
              <w:rPr>
                <w:rFonts w:cs="Arial"/>
                <w:sz w:val="16"/>
                <w:szCs w:val="16"/>
              </w:rPr>
            </w:pPr>
            <w:r>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Default="006D77C7" w:rsidP="00820709">
            <w:pPr>
              <w:pStyle w:val="TAL"/>
              <w:rPr>
                <w:bCs/>
                <w:snapToGrid w:val="0"/>
                <w:sz w:val="16"/>
                <w:szCs w:val="16"/>
                <w:lang w:eastAsia="en-US"/>
              </w:rPr>
            </w:pPr>
            <w:r>
              <w:rPr>
                <w:bCs/>
                <w:snapToGrid w:val="0"/>
                <w:sz w:val="16"/>
                <w:szCs w:val="16"/>
                <w:lang w:eastAsia="en-US"/>
              </w:rPr>
              <w:t>Default subscribed S-NSSAI no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Default="006D77C7" w:rsidP="00820709">
            <w:pPr>
              <w:pStyle w:val="TAL"/>
              <w:rPr>
                <w:bCs/>
                <w:snapToGrid w:val="0"/>
                <w:sz w:val="16"/>
                <w:lang w:eastAsia="en-US"/>
              </w:rPr>
            </w:pPr>
            <w:r>
              <w:rPr>
                <w:bCs/>
                <w:snapToGrid w:val="0"/>
                <w:sz w:val="16"/>
                <w:lang w:eastAsia="en-US"/>
              </w:rPr>
              <w:t>17.7.0</w:t>
            </w:r>
          </w:p>
        </w:tc>
      </w:tr>
      <w:tr w:rsidR="006D77C7" w:rsidRPr="000D299B" w14:paraId="1CD3A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Default="006D77C7" w:rsidP="00820709">
            <w:pPr>
              <w:pStyle w:val="TAL"/>
              <w:rPr>
                <w:rFonts w:cs="Arial"/>
                <w:sz w:val="16"/>
                <w:szCs w:val="16"/>
              </w:rPr>
            </w:pPr>
            <w:r>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Default="006D77C7" w:rsidP="00820709">
            <w:pPr>
              <w:pStyle w:val="TAL"/>
              <w:rPr>
                <w:bCs/>
                <w:snapToGrid w:val="0"/>
                <w:sz w:val="16"/>
                <w:szCs w:val="16"/>
                <w:lang w:eastAsia="en-US"/>
              </w:rPr>
            </w:pPr>
            <w:r>
              <w:rPr>
                <w:bCs/>
                <w:snapToGrid w:val="0"/>
                <w:sz w:val="16"/>
                <w:szCs w:val="16"/>
                <w:lang w:eastAsia="en-US"/>
              </w:rPr>
              <w:t>Clarification on condition of registratio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Default="006D77C7" w:rsidP="00820709">
            <w:pPr>
              <w:pStyle w:val="TAL"/>
              <w:rPr>
                <w:bCs/>
                <w:snapToGrid w:val="0"/>
                <w:sz w:val="16"/>
                <w:lang w:eastAsia="en-US"/>
              </w:rPr>
            </w:pPr>
            <w:r>
              <w:rPr>
                <w:bCs/>
                <w:snapToGrid w:val="0"/>
                <w:sz w:val="16"/>
                <w:lang w:eastAsia="en-US"/>
              </w:rPr>
              <w:t>17.7.0</w:t>
            </w:r>
          </w:p>
        </w:tc>
      </w:tr>
      <w:tr w:rsidR="006D77C7" w:rsidRPr="000D299B" w14:paraId="1DB3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Default="006D77C7" w:rsidP="006D77C7">
            <w:pPr>
              <w:pStyle w:val="TAL"/>
              <w:rPr>
                <w:rFonts w:cs="Arial"/>
                <w:sz w:val="16"/>
                <w:szCs w:val="16"/>
              </w:rPr>
            </w:pPr>
            <w:r>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Default="006D77C7"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Default="006D77C7" w:rsidP="006D77C7">
            <w:pPr>
              <w:pStyle w:val="TAL"/>
              <w:rPr>
                <w:bCs/>
                <w:snapToGrid w:val="0"/>
                <w:sz w:val="16"/>
                <w:szCs w:val="16"/>
                <w:lang w:eastAsia="en-US"/>
              </w:rPr>
            </w:pPr>
            <w:r>
              <w:rPr>
                <w:bCs/>
                <w:snapToGrid w:val="0"/>
                <w:sz w:val="16"/>
                <w:szCs w:val="16"/>
                <w:lang w:eastAsia="en-US"/>
              </w:rPr>
              <w:t>Clarification on update of pending NSSAI if UE receives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Default="006D77C7" w:rsidP="006D77C7">
            <w:pPr>
              <w:pStyle w:val="TAL"/>
              <w:rPr>
                <w:bCs/>
                <w:snapToGrid w:val="0"/>
                <w:sz w:val="16"/>
                <w:lang w:eastAsia="en-US"/>
              </w:rPr>
            </w:pPr>
            <w:r>
              <w:rPr>
                <w:bCs/>
                <w:snapToGrid w:val="0"/>
                <w:sz w:val="16"/>
                <w:lang w:eastAsia="en-US"/>
              </w:rPr>
              <w:t>17.7.0</w:t>
            </w:r>
          </w:p>
        </w:tc>
      </w:tr>
      <w:tr w:rsidR="006D77C7" w:rsidRPr="000D299B" w14:paraId="47D52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Default="006D77C7" w:rsidP="006D77C7">
            <w:pPr>
              <w:pStyle w:val="TAL"/>
              <w:rPr>
                <w:rFonts w:cs="Arial"/>
                <w:sz w:val="16"/>
                <w:szCs w:val="16"/>
              </w:rPr>
            </w:pPr>
            <w:r>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Default="006D77C7" w:rsidP="006D77C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Default="006D77C7" w:rsidP="006D77C7">
            <w:pPr>
              <w:pStyle w:val="TAL"/>
              <w:rPr>
                <w:bCs/>
                <w:snapToGrid w:val="0"/>
                <w:sz w:val="16"/>
                <w:szCs w:val="16"/>
                <w:lang w:eastAsia="en-US"/>
              </w:rPr>
            </w:pPr>
            <w:r>
              <w:rPr>
                <w:bCs/>
                <w:snapToGrid w:val="0"/>
                <w:sz w:val="16"/>
                <w:szCs w:val="16"/>
                <w:lang w:eastAsia="en-US"/>
              </w:rPr>
              <w:t>Addition of the NSSRG information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Default="006D77C7" w:rsidP="006D77C7">
            <w:pPr>
              <w:pStyle w:val="TAL"/>
              <w:rPr>
                <w:bCs/>
                <w:snapToGrid w:val="0"/>
                <w:sz w:val="16"/>
                <w:lang w:eastAsia="en-US"/>
              </w:rPr>
            </w:pPr>
            <w:r>
              <w:rPr>
                <w:bCs/>
                <w:snapToGrid w:val="0"/>
                <w:sz w:val="16"/>
                <w:lang w:eastAsia="en-US"/>
              </w:rPr>
              <w:t>17.7.0</w:t>
            </w:r>
          </w:p>
        </w:tc>
      </w:tr>
      <w:tr w:rsidR="006D77C7" w:rsidRPr="000D299B" w14:paraId="4D3881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Default="006D77C7" w:rsidP="006D77C7">
            <w:pPr>
              <w:pStyle w:val="TAL"/>
              <w:rPr>
                <w:rFonts w:cs="Arial"/>
                <w:sz w:val="16"/>
                <w:szCs w:val="16"/>
              </w:rPr>
            </w:pPr>
            <w:r>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Default="006D77C7" w:rsidP="006D77C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Default="006D77C7" w:rsidP="006D77C7">
            <w:pPr>
              <w:pStyle w:val="TAL"/>
              <w:rPr>
                <w:bCs/>
                <w:snapToGrid w:val="0"/>
                <w:sz w:val="16"/>
                <w:szCs w:val="16"/>
                <w:lang w:eastAsia="en-US"/>
              </w:rPr>
            </w:pPr>
            <w:r>
              <w:rPr>
                <w:bCs/>
                <w:snapToGrid w:val="0"/>
                <w:sz w:val="16"/>
                <w:szCs w:val="16"/>
                <w:lang w:eastAsia="en-US"/>
              </w:rPr>
              <w:t>Trigger to update configured NSSAI and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Default="006D77C7" w:rsidP="006D77C7">
            <w:pPr>
              <w:pStyle w:val="TAL"/>
              <w:rPr>
                <w:bCs/>
                <w:snapToGrid w:val="0"/>
                <w:sz w:val="16"/>
                <w:lang w:eastAsia="en-US"/>
              </w:rPr>
            </w:pPr>
            <w:r>
              <w:rPr>
                <w:bCs/>
                <w:snapToGrid w:val="0"/>
                <w:sz w:val="16"/>
                <w:lang w:eastAsia="en-US"/>
              </w:rPr>
              <w:t>17.7.0</w:t>
            </w:r>
          </w:p>
        </w:tc>
      </w:tr>
      <w:tr w:rsidR="00067620" w:rsidRPr="000D299B" w14:paraId="0FF9E9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Default="00067620"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Default="00067620"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Default="00067620"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Default="00067620" w:rsidP="006D77C7">
            <w:pPr>
              <w:pStyle w:val="TAL"/>
              <w:rPr>
                <w:rFonts w:cs="Arial"/>
                <w:sz w:val="16"/>
                <w:szCs w:val="16"/>
              </w:rPr>
            </w:pPr>
            <w:r>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Default="00067620"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Default="00067620"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Default="00067620" w:rsidP="006D77C7">
            <w:pPr>
              <w:pStyle w:val="TAL"/>
              <w:rPr>
                <w:bCs/>
                <w:snapToGrid w:val="0"/>
                <w:sz w:val="16"/>
                <w:szCs w:val="16"/>
                <w:lang w:eastAsia="en-US"/>
              </w:rPr>
            </w:pPr>
            <w:r>
              <w:rPr>
                <w:bCs/>
                <w:snapToGrid w:val="0"/>
                <w:sz w:val="16"/>
                <w:szCs w:val="16"/>
                <w:lang w:eastAsia="en-US"/>
              </w:rPr>
              <w:t>The S-NSSAIs in an NSSAI associated with one or more common NSSRG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Default="00067620" w:rsidP="006D77C7">
            <w:pPr>
              <w:pStyle w:val="TAL"/>
              <w:rPr>
                <w:bCs/>
                <w:snapToGrid w:val="0"/>
                <w:sz w:val="16"/>
                <w:lang w:eastAsia="en-US"/>
              </w:rPr>
            </w:pPr>
            <w:r>
              <w:rPr>
                <w:bCs/>
                <w:snapToGrid w:val="0"/>
                <w:sz w:val="16"/>
                <w:lang w:eastAsia="en-US"/>
              </w:rPr>
              <w:t>17.7.0</w:t>
            </w:r>
          </w:p>
        </w:tc>
      </w:tr>
      <w:tr w:rsidR="00067620" w:rsidRPr="000D299B" w14:paraId="01D4BE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Default="00067620"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Default="00067620"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Default="00067620"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Default="00067620" w:rsidP="00067620">
            <w:pPr>
              <w:pStyle w:val="TAL"/>
              <w:rPr>
                <w:rFonts w:cs="Arial"/>
                <w:sz w:val="16"/>
                <w:szCs w:val="16"/>
              </w:rPr>
            </w:pPr>
            <w:r>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Default="00067620" w:rsidP="0006762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Default="00067620"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Default="00067620" w:rsidP="00067620">
            <w:pPr>
              <w:pStyle w:val="TAL"/>
              <w:rPr>
                <w:bCs/>
                <w:snapToGrid w:val="0"/>
                <w:sz w:val="16"/>
                <w:szCs w:val="16"/>
                <w:lang w:eastAsia="en-US"/>
              </w:rPr>
            </w:pPr>
            <w:r>
              <w:rPr>
                <w:bCs/>
                <w:snapToGrid w:val="0"/>
                <w:sz w:val="16"/>
                <w:szCs w:val="16"/>
                <w:lang w:eastAsia="en-US"/>
              </w:rPr>
              <w:t xml:space="preserve">Clarification on the confliction between the NSSRG information IE and the Configured NSSAI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Default="00067620" w:rsidP="00067620">
            <w:pPr>
              <w:pStyle w:val="TAL"/>
              <w:rPr>
                <w:bCs/>
                <w:snapToGrid w:val="0"/>
                <w:sz w:val="16"/>
                <w:lang w:eastAsia="en-US"/>
              </w:rPr>
            </w:pPr>
            <w:r>
              <w:rPr>
                <w:bCs/>
                <w:snapToGrid w:val="0"/>
                <w:sz w:val="16"/>
                <w:lang w:eastAsia="en-US"/>
              </w:rPr>
              <w:t>17.7.0</w:t>
            </w:r>
          </w:p>
        </w:tc>
      </w:tr>
      <w:tr w:rsidR="00417983" w:rsidRPr="000D299B" w14:paraId="1A481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Default="00417983"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Default="00417983"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Default="00417983"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Default="00417983" w:rsidP="00067620">
            <w:pPr>
              <w:pStyle w:val="TAL"/>
              <w:rPr>
                <w:rFonts w:cs="Arial"/>
                <w:sz w:val="16"/>
                <w:szCs w:val="16"/>
              </w:rPr>
            </w:pPr>
            <w:r>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Default="00417983" w:rsidP="000676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Default="00417983"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Default="00417983" w:rsidP="00067620">
            <w:pPr>
              <w:pStyle w:val="TAL"/>
              <w:rPr>
                <w:bCs/>
                <w:snapToGrid w:val="0"/>
                <w:sz w:val="16"/>
                <w:szCs w:val="16"/>
                <w:lang w:eastAsia="en-US"/>
              </w:rPr>
            </w:pPr>
            <w:r>
              <w:rPr>
                <w:bCs/>
                <w:snapToGrid w:val="0"/>
                <w:sz w:val="16"/>
                <w:szCs w:val="16"/>
                <w:lang w:eastAsia="en-US"/>
              </w:rPr>
              <w:t>Exemptions for the network slice data rate limita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Default="00417983" w:rsidP="00067620">
            <w:pPr>
              <w:pStyle w:val="TAL"/>
              <w:rPr>
                <w:bCs/>
                <w:snapToGrid w:val="0"/>
                <w:sz w:val="16"/>
                <w:lang w:eastAsia="en-US"/>
              </w:rPr>
            </w:pPr>
            <w:r>
              <w:rPr>
                <w:bCs/>
                <w:snapToGrid w:val="0"/>
                <w:sz w:val="16"/>
                <w:lang w:eastAsia="en-US"/>
              </w:rPr>
              <w:t>17.7.0</w:t>
            </w:r>
          </w:p>
        </w:tc>
      </w:tr>
      <w:tr w:rsidR="00417983" w:rsidRPr="000D299B" w14:paraId="13AE4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Default="00417983" w:rsidP="00417983">
            <w:pPr>
              <w:pStyle w:val="TAL"/>
              <w:rPr>
                <w:rFonts w:cs="Arial"/>
                <w:sz w:val="16"/>
                <w:szCs w:val="16"/>
              </w:rPr>
            </w:pPr>
            <w:r>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Default="00417983" w:rsidP="00417983">
            <w:pPr>
              <w:pStyle w:val="TAL"/>
              <w:rPr>
                <w:bCs/>
                <w:snapToGrid w:val="0"/>
                <w:sz w:val="16"/>
                <w:szCs w:val="16"/>
                <w:lang w:eastAsia="en-US"/>
              </w:rPr>
            </w:pPr>
            <w:r>
              <w:rPr>
                <w:bCs/>
                <w:snapToGrid w:val="0"/>
                <w:sz w:val="16"/>
                <w:szCs w:val="16"/>
                <w:lang w:eastAsia="en-US"/>
              </w:rPr>
              <w:t xml:space="preserve">EAC mode is activated when the number of UEs associated with S-NSSAI reaches a certain threshol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Default="00417983" w:rsidP="00417983">
            <w:pPr>
              <w:pStyle w:val="TAL"/>
              <w:rPr>
                <w:bCs/>
                <w:snapToGrid w:val="0"/>
                <w:sz w:val="16"/>
                <w:lang w:eastAsia="en-US"/>
              </w:rPr>
            </w:pPr>
            <w:r>
              <w:rPr>
                <w:bCs/>
                <w:snapToGrid w:val="0"/>
                <w:sz w:val="16"/>
                <w:lang w:eastAsia="en-US"/>
              </w:rPr>
              <w:t>17.7.0</w:t>
            </w:r>
          </w:p>
        </w:tc>
      </w:tr>
      <w:tr w:rsidR="00417983" w:rsidRPr="000D299B" w14:paraId="3302D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Default="00417983" w:rsidP="00417983">
            <w:pPr>
              <w:pStyle w:val="TAL"/>
              <w:rPr>
                <w:rFonts w:cs="Arial"/>
                <w:sz w:val="16"/>
                <w:szCs w:val="16"/>
              </w:rPr>
            </w:pPr>
            <w:r>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Default="00417983" w:rsidP="00417983">
            <w:pPr>
              <w:pStyle w:val="TAL"/>
              <w:rPr>
                <w:bCs/>
                <w:snapToGrid w:val="0"/>
                <w:sz w:val="16"/>
                <w:szCs w:val="16"/>
                <w:lang w:eastAsia="en-US"/>
              </w:rPr>
            </w:pPr>
            <w:r>
              <w:rPr>
                <w:bCs/>
                <w:snapToGrid w:val="0"/>
                <w:sz w:val="16"/>
                <w:szCs w:val="16"/>
                <w:lang w:eastAsia="en-US"/>
              </w:rPr>
              <w:t xml:space="preserve">PDU sessions reactivation failure due to NSA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Default="00417983" w:rsidP="00417983">
            <w:pPr>
              <w:pStyle w:val="TAL"/>
              <w:rPr>
                <w:bCs/>
                <w:snapToGrid w:val="0"/>
                <w:sz w:val="16"/>
                <w:lang w:eastAsia="en-US"/>
              </w:rPr>
            </w:pPr>
            <w:r>
              <w:rPr>
                <w:bCs/>
                <w:snapToGrid w:val="0"/>
                <w:sz w:val="16"/>
                <w:lang w:eastAsia="en-US"/>
              </w:rPr>
              <w:t>17.7.0</w:t>
            </w:r>
          </w:p>
        </w:tc>
      </w:tr>
      <w:tr w:rsidR="00E56E99" w:rsidRPr="000D299B" w14:paraId="23A13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Default="00E56E99" w:rsidP="00417983">
            <w:pPr>
              <w:pStyle w:val="TAL"/>
              <w:rPr>
                <w:rFonts w:cs="Arial"/>
                <w:sz w:val="16"/>
                <w:szCs w:val="16"/>
              </w:rPr>
            </w:pPr>
            <w:r>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Default="00E56E99" w:rsidP="00417983">
            <w:pPr>
              <w:pStyle w:val="TAL"/>
              <w:rPr>
                <w:bCs/>
                <w:snapToGrid w:val="0"/>
                <w:sz w:val="16"/>
                <w:szCs w:val="16"/>
                <w:lang w:eastAsia="en-US"/>
              </w:rPr>
            </w:pPr>
            <w:r>
              <w:rPr>
                <w:bCs/>
                <w:snapToGrid w:val="0"/>
                <w:sz w:val="16"/>
                <w:szCs w:val="16"/>
                <w:lang w:eastAsia="en-US"/>
              </w:rPr>
              <w:t>Manage NSSRG information over 3GPP access and non-3GPP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Default="00E56E99" w:rsidP="00417983">
            <w:pPr>
              <w:pStyle w:val="TAL"/>
              <w:rPr>
                <w:bCs/>
                <w:snapToGrid w:val="0"/>
                <w:sz w:val="16"/>
                <w:lang w:eastAsia="en-US"/>
              </w:rPr>
            </w:pPr>
            <w:r>
              <w:rPr>
                <w:bCs/>
                <w:snapToGrid w:val="0"/>
                <w:sz w:val="16"/>
                <w:lang w:eastAsia="en-US"/>
              </w:rPr>
              <w:t>17.7.0</w:t>
            </w:r>
          </w:p>
        </w:tc>
      </w:tr>
      <w:tr w:rsidR="00E56E99" w:rsidRPr="000D299B" w14:paraId="711567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Default="00E56E99" w:rsidP="00417983">
            <w:pPr>
              <w:pStyle w:val="TAL"/>
              <w:rPr>
                <w:rFonts w:cs="Arial"/>
                <w:sz w:val="16"/>
                <w:szCs w:val="16"/>
              </w:rPr>
            </w:pPr>
            <w:r>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Default="00E56E99"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Default="00E56E99" w:rsidP="00417983">
            <w:pPr>
              <w:pStyle w:val="TAL"/>
              <w:rPr>
                <w:bCs/>
                <w:snapToGrid w:val="0"/>
                <w:sz w:val="16"/>
                <w:szCs w:val="16"/>
                <w:lang w:eastAsia="en-US"/>
              </w:rPr>
            </w:pPr>
            <w:r>
              <w:rPr>
                <w:bCs/>
                <w:snapToGrid w:val="0"/>
                <w:sz w:val="16"/>
                <w:szCs w:val="16"/>
                <w:lang w:eastAsia="en-US"/>
              </w:rPr>
              <w:t>Correcton on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Default="00E56E99" w:rsidP="00417983">
            <w:pPr>
              <w:pStyle w:val="TAL"/>
              <w:rPr>
                <w:bCs/>
                <w:snapToGrid w:val="0"/>
                <w:sz w:val="16"/>
                <w:lang w:eastAsia="en-US"/>
              </w:rPr>
            </w:pPr>
            <w:r>
              <w:rPr>
                <w:bCs/>
                <w:snapToGrid w:val="0"/>
                <w:sz w:val="16"/>
                <w:lang w:eastAsia="en-US"/>
              </w:rPr>
              <w:t>17.7.0</w:t>
            </w:r>
          </w:p>
        </w:tc>
      </w:tr>
      <w:tr w:rsidR="00E56E99" w:rsidRPr="000D299B" w14:paraId="5A6701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Default="00E56E99" w:rsidP="00417983">
            <w:pPr>
              <w:pStyle w:val="TAL"/>
              <w:rPr>
                <w:rFonts w:cs="Arial"/>
                <w:sz w:val="16"/>
                <w:szCs w:val="16"/>
              </w:rPr>
            </w:pPr>
            <w:r>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Default="00E56E99" w:rsidP="00417983">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Default="00E56E99" w:rsidP="00417983">
            <w:pPr>
              <w:pStyle w:val="TAL"/>
              <w:rPr>
                <w:bCs/>
                <w:snapToGrid w:val="0"/>
                <w:sz w:val="16"/>
                <w:szCs w:val="16"/>
                <w:lang w:eastAsia="en-US"/>
              </w:rPr>
            </w:pPr>
            <w:r>
              <w:rPr>
                <w:bCs/>
                <w:snapToGrid w:val="0"/>
                <w:sz w:val="16"/>
                <w:szCs w:val="16"/>
                <w:lang w:eastAsia="en-US"/>
              </w:rPr>
              <w:t>Differential backoff timer i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Default="00E56E99" w:rsidP="00417983">
            <w:pPr>
              <w:pStyle w:val="TAL"/>
              <w:rPr>
                <w:bCs/>
                <w:snapToGrid w:val="0"/>
                <w:sz w:val="16"/>
                <w:lang w:eastAsia="en-US"/>
              </w:rPr>
            </w:pPr>
            <w:r>
              <w:rPr>
                <w:bCs/>
                <w:snapToGrid w:val="0"/>
                <w:sz w:val="16"/>
                <w:lang w:eastAsia="en-US"/>
              </w:rPr>
              <w:t>17.7.0</w:t>
            </w:r>
          </w:p>
        </w:tc>
      </w:tr>
      <w:tr w:rsidR="00E56E99" w:rsidRPr="000D299B" w14:paraId="7F0D4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Default="00E56E99" w:rsidP="00417983">
            <w:pPr>
              <w:pStyle w:val="TAL"/>
              <w:rPr>
                <w:rFonts w:cs="Arial"/>
                <w:sz w:val="16"/>
                <w:szCs w:val="16"/>
              </w:rPr>
            </w:pPr>
            <w:r>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Default="00E56E99" w:rsidP="00417983">
            <w:pPr>
              <w:pStyle w:val="TAL"/>
              <w:rPr>
                <w:bCs/>
                <w:snapToGrid w:val="0"/>
                <w:sz w:val="16"/>
                <w:szCs w:val="16"/>
                <w:lang w:eastAsia="en-US"/>
              </w:rPr>
            </w:pPr>
            <w:r>
              <w:rPr>
                <w:bCs/>
                <w:snapToGrid w:val="0"/>
                <w:sz w:val="16"/>
                <w:szCs w:val="16"/>
                <w:lang w:eastAsia="en-US"/>
              </w:rPr>
              <w:t>NSSRG information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Default="00E56E99" w:rsidP="00417983">
            <w:pPr>
              <w:pStyle w:val="TAL"/>
              <w:rPr>
                <w:bCs/>
                <w:snapToGrid w:val="0"/>
                <w:sz w:val="16"/>
                <w:lang w:eastAsia="en-US"/>
              </w:rPr>
            </w:pPr>
            <w:r>
              <w:rPr>
                <w:bCs/>
                <w:snapToGrid w:val="0"/>
                <w:sz w:val="16"/>
                <w:lang w:eastAsia="en-US"/>
              </w:rPr>
              <w:t>17.7.0</w:t>
            </w:r>
          </w:p>
        </w:tc>
      </w:tr>
      <w:tr w:rsidR="00736624" w:rsidRPr="000D299B" w14:paraId="4CDA80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Default="00736624" w:rsidP="00736624">
            <w:pPr>
              <w:pStyle w:val="TAL"/>
              <w:rPr>
                <w:rFonts w:cs="Arial"/>
                <w:sz w:val="16"/>
                <w:szCs w:val="16"/>
              </w:rPr>
            </w:pPr>
            <w:r>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Default="00736624" w:rsidP="00736624">
            <w:pPr>
              <w:pStyle w:val="TAL"/>
              <w:rPr>
                <w:bCs/>
                <w:snapToGrid w:val="0"/>
                <w:sz w:val="16"/>
                <w:szCs w:val="16"/>
                <w:lang w:eastAsia="en-US"/>
              </w:rPr>
            </w:pPr>
            <w:r>
              <w:rPr>
                <w:bCs/>
                <w:snapToGrid w:val="0"/>
                <w:sz w:val="16"/>
                <w:szCs w:val="16"/>
                <w:lang w:eastAsia="en-US"/>
              </w:rPr>
              <w:t>Incorrect statement subscribed S-NSSAI(s) marked as defaul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Default="00736624" w:rsidP="00736624">
            <w:pPr>
              <w:pStyle w:val="TAL"/>
              <w:rPr>
                <w:bCs/>
                <w:snapToGrid w:val="0"/>
                <w:sz w:val="16"/>
                <w:lang w:eastAsia="en-US"/>
              </w:rPr>
            </w:pPr>
            <w:r>
              <w:rPr>
                <w:bCs/>
                <w:snapToGrid w:val="0"/>
                <w:sz w:val="16"/>
                <w:lang w:eastAsia="en-US"/>
              </w:rPr>
              <w:t>17.7.0</w:t>
            </w:r>
          </w:p>
        </w:tc>
      </w:tr>
      <w:tr w:rsidR="00736624" w:rsidRPr="000D299B" w14:paraId="624D25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Default="00736624" w:rsidP="00736624">
            <w:pPr>
              <w:pStyle w:val="TAL"/>
              <w:rPr>
                <w:rFonts w:cs="Arial"/>
                <w:sz w:val="16"/>
                <w:szCs w:val="16"/>
              </w:rPr>
            </w:pPr>
            <w:r>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Default="00736624"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Default="00736624" w:rsidP="00736624">
            <w:pPr>
              <w:pStyle w:val="TAL"/>
              <w:rPr>
                <w:bCs/>
                <w:snapToGrid w:val="0"/>
                <w:sz w:val="16"/>
                <w:szCs w:val="16"/>
                <w:lang w:eastAsia="en-US"/>
              </w:rPr>
            </w:pPr>
            <w:r>
              <w:rPr>
                <w:bCs/>
                <w:snapToGrid w:val="0"/>
                <w:sz w:val="16"/>
                <w:szCs w:val="16"/>
                <w:lang w:eastAsia="en-US"/>
              </w:rPr>
              <w:t>Extended rejected NSSAI IE mandatory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Default="00736624" w:rsidP="00736624">
            <w:pPr>
              <w:pStyle w:val="TAL"/>
              <w:rPr>
                <w:bCs/>
                <w:snapToGrid w:val="0"/>
                <w:sz w:val="16"/>
                <w:lang w:eastAsia="en-US"/>
              </w:rPr>
            </w:pPr>
            <w:r>
              <w:rPr>
                <w:bCs/>
                <w:snapToGrid w:val="0"/>
                <w:sz w:val="16"/>
                <w:lang w:eastAsia="en-US"/>
              </w:rPr>
              <w:t>17.7.0</w:t>
            </w:r>
          </w:p>
        </w:tc>
      </w:tr>
      <w:tr w:rsidR="00736624" w:rsidRPr="000D299B" w14:paraId="2062C7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Default="00736624" w:rsidP="00736624">
            <w:pPr>
              <w:pStyle w:val="TAL"/>
              <w:rPr>
                <w:rFonts w:cs="Arial"/>
                <w:sz w:val="16"/>
                <w:szCs w:val="16"/>
              </w:rPr>
            </w:pPr>
            <w:r>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Default="00736624" w:rsidP="00736624">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Default="00736624" w:rsidP="00736624">
            <w:pPr>
              <w:pStyle w:val="TAL"/>
              <w:rPr>
                <w:bCs/>
                <w:snapToGrid w:val="0"/>
                <w:sz w:val="16"/>
                <w:szCs w:val="16"/>
                <w:lang w:eastAsia="en-US"/>
              </w:rPr>
            </w:pPr>
            <w:r>
              <w:rPr>
                <w:bCs/>
                <w:snapToGrid w:val="0"/>
                <w:sz w:val="16"/>
                <w:szCs w:val="16"/>
                <w:lang w:eastAsia="en-US"/>
              </w:rPr>
              <w:t>Correction of procedures providing UUAA authoriz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Default="00736624" w:rsidP="00736624">
            <w:pPr>
              <w:pStyle w:val="TAL"/>
              <w:rPr>
                <w:bCs/>
                <w:snapToGrid w:val="0"/>
                <w:sz w:val="16"/>
                <w:lang w:eastAsia="en-US"/>
              </w:rPr>
            </w:pPr>
            <w:r>
              <w:rPr>
                <w:bCs/>
                <w:snapToGrid w:val="0"/>
                <w:sz w:val="16"/>
                <w:lang w:eastAsia="en-US"/>
              </w:rPr>
              <w:t>17.7.0</w:t>
            </w:r>
          </w:p>
        </w:tc>
      </w:tr>
      <w:tr w:rsidR="00736624" w:rsidRPr="000D299B" w14:paraId="7C3B4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Default="00736624" w:rsidP="00736624">
            <w:pPr>
              <w:pStyle w:val="TAL"/>
              <w:rPr>
                <w:rFonts w:cs="Arial"/>
                <w:sz w:val="16"/>
                <w:szCs w:val="16"/>
              </w:rPr>
            </w:pPr>
            <w:r>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Default="00736624" w:rsidP="00736624">
            <w:pPr>
              <w:pStyle w:val="TAL"/>
              <w:rPr>
                <w:bCs/>
                <w:snapToGrid w:val="0"/>
                <w:sz w:val="16"/>
                <w:szCs w:val="16"/>
                <w:lang w:eastAsia="en-US"/>
              </w:rPr>
            </w:pPr>
            <w:r>
              <w:rPr>
                <w:bCs/>
                <w:snapToGrid w:val="0"/>
                <w:sz w:val="16"/>
                <w:szCs w:val="16"/>
                <w:lang w:eastAsia="en-US"/>
              </w:rPr>
              <w:t>Correction to the Service-level-AA container IEI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Default="00736624" w:rsidP="00736624">
            <w:pPr>
              <w:pStyle w:val="TAL"/>
              <w:rPr>
                <w:bCs/>
                <w:snapToGrid w:val="0"/>
                <w:sz w:val="16"/>
                <w:lang w:eastAsia="en-US"/>
              </w:rPr>
            </w:pPr>
            <w:r>
              <w:rPr>
                <w:bCs/>
                <w:snapToGrid w:val="0"/>
                <w:sz w:val="16"/>
                <w:lang w:eastAsia="en-US"/>
              </w:rPr>
              <w:t>17.7.0</w:t>
            </w:r>
          </w:p>
        </w:tc>
      </w:tr>
      <w:tr w:rsidR="00736624" w:rsidRPr="000D299B" w14:paraId="2AA491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Default="00736624" w:rsidP="00736624">
            <w:pPr>
              <w:pStyle w:val="TAL"/>
              <w:rPr>
                <w:rFonts w:cs="Arial"/>
                <w:sz w:val="16"/>
                <w:szCs w:val="16"/>
              </w:rPr>
            </w:pPr>
            <w:r>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Default="00736624" w:rsidP="00736624">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Default="00736624" w:rsidP="00736624">
            <w:pPr>
              <w:pStyle w:val="TAL"/>
              <w:rPr>
                <w:bCs/>
                <w:snapToGrid w:val="0"/>
                <w:sz w:val="16"/>
                <w:szCs w:val="16"/>
                <w:lang w:eastAsia="en-US"/>
              </w:rPr>
            </w:pPr>
            <w:r>
              <w:rPr>
                <w:bCs/>
                <w:snapToGrid w:val="0"/>
                <w:sz w:val="16"/>
                <w:szCs w:val="16"/>
                <w:lang w:eastAsia="en-US"/>
              </w:rPr>
              <w:t>Correction on DL NAS TRANSFER for UU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Default="00736624" w:rsidP="00736624">
            <w:pPr>
              <w:pStyle w:val="TAL"/>
              <w:rPr>
                <w:bCs/>
                <w:snapToGrid w:val="0"/>
                <w:sz w:val="16"/>
                <w:lang w:eastAsia="en-US"/>
              </w:rPr>
            </w:pPr>
            <w:r>
              <w:rPr>
                <w:bCs/>
                <w:snapToGrid w:val="0"/>
                <w:sz w:val="16"/>
                <w:lang w:eastAsia="en-US"/>
              </w:rPr>
              <w:t>17.7.0</w:t>
            </w:r>
          </w:p>
        </w:tc>
      </w:tr>
      <w:tr w:rsidR="00736624" w:rsidRPr="000D299B" w14:paraId="75E0B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Default="00736624" w:rsidP="00736624">
            <w:pPr>
              <w:pStyle w:val="TAL"/>
              <w:rPr>
                <w:rFonts w:cs="Arial"/>
                <w:sz w:val="16"/>
                <w:szCs w:val="16"/>
              </w:rPr>
            </w:pPr>
            <w:r>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Default="00736624" w:rsidP="0073662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Default="00736624" w:rsidP="00736624">
            <w:pPr>
              <w:pStyle w:val="TAL"/>
              <w:rPr>
                <w:bCs/>
                <w:snapToGrid w:val="0"/>
                <w:sz w:val="16"/>
                <w:szCs w:val="16"/>
                <w:lang w:eastAsia="en-US"/>
              </w:rPr>
            </w:pPr>
            <w:r>
              <w:rPr>
                <w:bCs/>
                <w:snapToGrid w:val="0"/>
                <w:sz w:val="16"/>
                <w:szCs w:val="16"/>
                <w:lang w:eastAsia="en-US"/>
              </w:rPr>
              <w:t>Completion of service-level-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Default="00736624" w:rsidP="00736624">
            <w:pPr>
              <w:pStyle w:val="TAL"/>
              <w:rPr>
                <w:bCs/>
                <w:snapToGrid w:val="0"/>
                <w:sz w:val="16"/>
                <w:lang w:eastAsia="en-US"/>
              </w:rPr>
            </w:pPr>
            <w:r>
              <w:rPr>
                <w:bCs/>
                <w:snapToGrid w:val="0"/>
                <w:sz w:val="16"/>
                <w:lang w:eastAsia="en-US"/>
              </w:rPr>
              <w:t>17.7.0</w:t>
            </w:r>
          </w:p>
        </w:tc>
      </w:tr>
      <w:tr w:rsidR="003E28FF" w:rsidRPr="000D299B" w14:paraId="048F7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Default="003E28FF"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Default="003E28FF"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Default="003E28FF"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Default="003E28FF" w:rsidP="00736624">
            <w:pPr>
              <w:pStyle w:val="TAL"/>
              <w:rPr>
                <w:rFonts w:cs="Arial"/>
                <w:sz w:val="16"/>
                <w:szCs w:val="16"/>
              </w:rPr>
            </w:pPr>
            <w:r>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Default="003E28FF"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Default="003E28FF"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Default="003E28FF" w:rsidP="00736624">
            <w:pPr>
              <w:pStyle w:val="TAL"/>
              <w:rPr>
                <w:bCs/>
                <w:snapToGrid w:val="0"/>
                <w:sz w:val="16"/>
                <w:szCs w:val="16"/>
                <w:lang w:eastAsia="en-US"/>
              </w:rPr>
            </w:pPr>
            <w:r>
              <w:rPr>
                <w:bCs/>
                <w:snapToGrid w:val="0"/>
                <w:sz w:val="16"/>
                <w:szCs w:val="16"/>
                <w:lang w:eastAsia="en-US"/>
              </w:rPr>
              <w:t>USS FQDN as service-level-AA server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Default="003E28FF" w:rsidP="00736624">
            <w:pPr>
              <w:pStyle w:val="TAL"/>
              <w:rPr>
                <w:bCs/>
                <w:snapToGrid w:val="0"/>
                <w:sz w:val="16"/>
                <w:lang w:eastAsia="en-US"/>
              </w:rPr>
            </w:pPr>
            <w:r>
              <w:rPr>
                <w:bCs/>
                <w:snapToGrid w:val="0"/>
                <w:sz w:val="16"/>
                <w:lang w:eastAsia="en-US"/>
              </w:rPr>
              <w:t>17.7.0</w:t>
            </w:r>
          </w:p>
        </w:tc>
      </w:tr>
      <w:tr w:rsidR="00E9055C" w:rsidRPr="000D299B" w14:paraId="74138D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Default="00E9055C" w:rsidP="00E9055C">
            <w:pPr>
              <w:pStyle w:val="TAL"/>
              <w:rPr>
                <w:rFonts w:cs="Arial"/>
                <w:sz w:val="16"/>
                <w:szCs w:val="16"/>
              </w:rPr>
            </w:pPr>
            <w:r>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Default="00E9055C" w:rsidP="00E9055C">
            <w:pPr>
              <w:pStyle w:val="TAL"/>
              <w:rPr>
                <w:bCs/>
                <w:snapToGrid w:val="0"/>
                <w:sz w:val="16"/>
                <w:szCs w:val="16"/>
                <w:lang w:eastAsia="en-US"/>
              </w:rPr>
            </w:pPr>
            <w:r>
              <w:rPr>
                <w:bCs/>
                <w:snapToGrid w:val="0"/>
                <w:sz w:val="16"/>
                <w:szCs w:val="16"/>
                <w:lang w:eastAsia="en-US"/>
              </w:rPr>
              <w:t>Correction on UUAA-MM handling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Default="00E9055C" w:rsidP="00E9055C">
            <w:pPr>
              <w:pStyle w:val="TAL"/>
              <w:rPr>
                <w:bCs/>
                <w:snapToGrid w:val="0"/>
                <w:sz w:val="16"/>
                <w:lang w:eastAsia="en-US"/>
              </w:rPr>
            </w:pPr>
            <w:r>
              <w:rPr>
                <w:bCs/>
                <w:snapToGrid w:val="0"/>
                <w:sz w:val="16"/>
                <w:lang w:eastAsia="en-US"/>
              </w:rPr>
              <w:t>17.7.0</w:t>
            </w:r>
          </w:p>
        </w:tc>
      </w:tr>
      <w:tr w:rsidR="00E9055C" w:rsidRPr="000D299B" w14:paraId="5BFC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Default="00E9055C" w:rsidP="00E9055C">
            <w:pPr>
              <w:pStyle w:val="TAL"/>
              <w:rPr>
                <w:rFonts w:cs="Arial"/>
                <w:sz w:val="16"/>
                <w:szCs w:val="16"/>
              </w:rPr>
            </w:pPr>
            <w:r>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Default="00E9055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Default="00E9055C" w:rsidP="00E9055C">
            <w:pPr>
              <w:pStyle w:val="TAL"/>
              <w:rPr>
                <w:bCs/>
                <w:snapToGrid w:val="0"/>
                <w:sz w:val="16"/>
                <w:szCs w:val="16"/>
                <w:lang w:eastAsia="en-US"/>
              </w:rPr>
            </w:pPr>
            <w:r>
              <w:rPr>
                <w:bCs/>
                <w:snapToGrid w:val="0"/>
                <w:sz w:val="16"/>
                <w:szCs w:val="16"/>
                <w:lang w:eastAsia="en-US"/>
              </w:rPr>
              <w:t>UUAA-MM failure deli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Default="00E9055C" w:rsidP="00E9055C">
            <w:pPr>
              <w:pStyle w:val="TAL"/>
              <w:rPr>
                <w:bCs/>
                <w:snapToGrid w:val="0"/>
                <w:sz w:val="16"/>
                <w:lang w:eastAsia="en-US"/>
              </w:rPr>
            </w:pPr>
            <w:r>
              <w:rPr>
                <w:bCs/>
                <w:snapToGrid w:val="0"/>
                <w:sz w:val="16"/>
                <w:lang w:eastAsia="en-US"/>
              </w:rPr>
              <w:t>17.7.0</w:t>
            </w:r>
          </w:p>
        </w:tc>
      </w:tr>
      <w:tr w:rsidR="00E9055C" w:rsidRPr="000D299B" w14:paraId="51666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Default="00E9055C" w:rsidP="00E9055C">
            <w:pPr>
              <w:pStyle w:val="TAL"/>
              <w:rPr>
                <w:rFonts w:cs="Arial"/>
                <w:sz w:val="16"/>
                <w:szCs w:val="16"/>
              </w:rPr>
            </w:pPr>
            <w:r>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Default="00E9055C" w:rsidP="00E9055C">
            <w:pPr>
              <w:pStyle w:val="TAL"/>
              <w:rPr>
                <w:bCs/>
                <w:snapToGrid w:val="0"/>
                <w:sz w:val="16"/>
                <w:szCs w:val="16"/>
                <w:lang w:eastAsia="en-US"/>
              </w:rPr>
            </w:pPr>
            <w:r>
              <w:rPr>
                <w:bCs/>
                <w:snapToGrid w:val="0"/>
                <w:sz w:val="16"/>
                <w:szCs w:val="16"/>
                <w:lang w:eastAsia="en-US"/>
              </w:rPr>
              <w:t>Retry restriction for 5GSM cause #8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Default="00E9055C" w:rsidP="00E9055C">
            <w:pPr>
              <w:pStyle w:val="TAL"/>
              <w:rPr>
                <w:bCs/>
                <w:snapToGrid w:val="0"/>
                <w:sz w:val="16"/>
                <w:lang w:eastAsia="en-US"/>
              </w:rPr>
            </w:pPr>
            <w:r>
              <w:rPr>
                <w:bCs/>
                <w:snapToGrid w:val="0"/>
                <w:sz w:val="16"/>
                <w:lang w:eastAsia="en-US"/>
              </w:rPr>
              <w:t>17.7.0</w:t>
            </w:r>
          </w:p>
        </w:tc>
      </w:tr>
      <w:tr w:rsidR="002E05FF" w:rsidRPr="000D299B" w14:paraId="43D178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Default="002E05FF"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Default="002E05FF"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Default="002E05FF"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Default="002E05FF" w:rsidP="00E9055C">
            <w:pPr>
              <w:pStyle w:val="TAL"/>
              <w:rPr>
                <w:rFonts w:cs="Arial"/>
                <w:sz w:val="16"/>
                <w:szCs w:val="16"/>
              </w:rPr>
            </w:pPr>
            <w:r>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Default="002E05FF"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Default="002E05FF"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Default="002E05FF" w:rsidP="00E9055C">
            <w:pPr>
              <w:pStyle w:val="TAL"/>
              <w:rPr>
                <w:bCs/>
                <w:snapToGrid w:val="0"/>
                <w:sz w:val="16"/>
                <w:szCs w:val="16"/>
                <w:lang w:eastAsia="en-US"/>
              </w:rPr>
            </w:pPr>
            <w:r>
              <w:rPr>
                <w:bCs/>
                <w:snapToGrid w:val="0"/>
                <w:sz w:val="16"/>
                <w:szCs w:val="16"/>
                <w:lang w:eastAsia="en-US"/>
              </w:rPr>
              <w:t>Parameters in Service-level-AA container IE are not standalon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Default="002E05FF" w:rsidP="00E9055C">
            <w:pPr>
              <w:pStyle w:val="TAL"/>
              <w:rPr>
                <w:bCs/>
                <w:snapToGrid w:val="0"/>
                <w:sz w:val="16"/>
                <w:lang w:eastAsia="en-US"/>
              </w:rPr>
            </w:pPr>
            <w:r>
              <w:rPr>
                <w:bCs/>
                <w:snapToGrid w:val="0"/>
                <w:sz w:val="16"/>
                <w:lang w:eastAsia="en-US"/>
              </w:rPr>
              <w:t>17.7.0</w:t>
            </w:r>
          </w:p>
        </w:tc>
      </w:tr>
      <w:tr w:rsidR="00B56ABE" w:rsidRPr="000D299B" w14:paraId="09F844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Default="00B56ABE" w:rsidP="00E9055C">
            <w:pPr>
              <w:pStyle w:val="TAL"/>
              <w:rPr>
                <w:rFonts w:cs="Arial"/>
                <w:sz w:val="16"/>
                <w:szCs w:val="16"/>
              </w:rPr>
            </w:pPr>
            <w:r>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Default="00B56ABE" w:rsidP="00E9055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Default="00B56ABE" w:rsidP="00E9055C">
            <w:pPr>
              <w:pStyle w:val="TAL"/>
              <w:rPr>
                <w:bCs/>
                <w:snapToGrid w:val="0"/>
                <w:sz w:val="16"/>
                <w:szCs w:val="16"/>
                <w:lang w:eastAsia="en-US"/>
              </w:rPr>
            </w:pPr>
            <w:r>
              <w:rPr>
                <w:bCs/>
                <w:snapToGrid w:val="0"/>
                <w:sz w:val="16"/>
                <w:szCs w:val="16"/>
                <w:lang w:eastAsia="en-US"/>
              </w:rPr>
              <w:t>Resolving editor's note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Default="00B56ABE" w:rsidP="00E9055C">
            <w:pPr>
              <w:pStyle w:val="TAL"/>
              <w:rPr>
                <w:bCs/>
                <w:snapToGrid w:val="0"/>
                <w:sz w:val="16"/>
                <w:lang w:eastAsia="en-US"/>
              </w:rPr>
            </w:pPr>
            <w:r>
              <w:rPr>
                <w:bCs/>
                <w:snapToGrid w:val="0"/>
                <w:sz w:val="16"/>
                <w:lang w:eastAsia="en-US"/>
              </w:rPr>
              <w:t>17.7.0</w:t>
            </w:r>
          </w:p>
        </w:tc>
      </w:tr>
      <w:tr w:rsidR="00B56ABE" w:rsidRPr="000D299B" w14:paraId="7E3CE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Default="00B56ABE" w:rsidP="00E9055C">
            <w:pPr>
              <w:pStyle w:val="TAL"/>
              <w:rPr>
                <w:rFonts w:cs="Arial"/>
                <w:sz w:val="16"/>
                <w:szCs w:val="16"/>
              </w:rPr>
            </w:pPr>
            <w:r>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Default="00B56ABE"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Default="00B56ABE" w:rsidP="00E9055C">
            <w:pPr>
              <w:pStyle w:val="TAL"/>
              <w:rPr>
                <w:bCs/>
                <w:snapToGrid w:val="0"/>
                <w:sz w:val="16"/>
                <w:szCs w:val="16"/>
                <w:lang w:eastAsia="en-US"/>
              </w:rPr>
            </w:pPr>
            <w:r>
              <w:rPr>
                <w:bCs/>
                <w:snapToGrid w:val="0"/>
                <w:sz w:val="16"/>
                <w:szCs w:val="16"/>
                <w:lang w:eastAsia="en-US"/>
              </w:rPr>
              <w:t>Correction of the condition when the network initiates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Default="00B56ABE" w:rsidP="00E9055C">
            <w:pPr>
              <w:pStyle w:val="TAL"/>
              <w:rPr>
                <w:bCs/>
                <w:snapToGrid w:val="0"/>
                <w:sz w:val="16"/>
                <w:lang w:eastAsia="en-US"/>
              </w:rPr>
            </w:pPr>
            <w:r>
              <w:rPr>
                <w:bCs/>
                <w:snapToGrid w:val="0"/>
                <w:sz w:val="16"/>
                <w:lang w:eastAsia="en-US"/>
              </w:rPr>
              <w:t>17.7.0</w:t>
            </w:r>
          </w:p>
        </w:tc>
      </w:tr>
      <w:tr w:rsidR="00B16E9C" w:rsidRPr="000D299B" w14:paraId="578F6F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Default="00B16E9C" w:rsidP="00E9055C">
            <w:pPr>
              <w:pStyle w:val="TAL"/>
              <w:rPr>
                <w:rFonts w:cs="Arial"/>
                <w:sz w:val="16"/>
                <w:szCs w:val="16"/>
              </w:rPr>
            </w:pPr>
            <w:r>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Default="00B16E9C" w:rsidP="00E9055C">
            <w:pPr>
              <w:pStyle w:val="TAL"/>
              <w:rPr>
                <w:bCs/>
                <w:snapToGrid w:val="0"/>
                <w:sz w:val="16"/>
                <w:szCs w:val="16"/>
                <w:lang w:eastAsia="en-US"/>
              </w:rPr>
            </w:pPr>
            <w:r>
              <w:rPr>
                <w:bCs/>
                <w:snapToGrid w:val="0"/>
                <w:sz w:val="16"/>
                <w:szCs w:val="16"/>
                <w:lang w:eastAsia="en-US"/>
              </w:rPr>
              <w:t>Correction of the definition of UE supporting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Default="00B16E9C" w:rsidP="00E9055C">
            <w:pPr>
              <w:pStyle w:val="TAL"/>
              <w:rPr>
                <w:bCs/>
                <w:snapToGrid w:val="0"/>
                <w:sz w:val="16"/>
                <w:lang w:eastAsia="en-US"/>
              </w:rPr>
            </w:pPr>
            <w:r>
              <w:rPr>
                <w:bCs/>
                <w:snapToGrid w:val="0"/>
                <w:sz w:val="16"/>
                <w:lang w:eastAsia="en-US"/>
              </w:rPr>
              <w:t>17.7.0</w:t>
            </w:r>
          </w:p>
        </w:tc>
      </w:tr>
      <w:tr w:rsidR="00B16E9C" w:rsidRPr="000D299B" w14:paraId="6CB06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Default="00B16E9C" w:rsidP="00E9055C">
            <w:pPr>
              <w:pStyle w:val="TAL"/>
              <w:rPr>
                <w:rFonts w:cs="Arial"/>
                <w:sz w:val="16"/>
                <w:szCs w:val="16"/>
              </w:rPr>
            </w:pPr>
            <w:r>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Default="00B16E9C" w:rsidP="00E9055C">
            <w:pPr>
              <w:pStyle w:val="TAL"/>
              <w:rPr>
                <w:bCs/>
                <w:snapToGrid w:val="0"/>
                <w:sz w:val="16"/>
                <w:szCs w:val="16"/>
                <w:lang w:eastAsia="en-US"/>
              </w:rPr>
            </w:pPr>
            <w:r>
              <w:rPr>
                <w:bCs/>
                <w:snapToGrid w:val="0"/>
                <w:sz w:val="16"/>
                <w:szCs w:val="16"/>
                <w:lang w:eastAsia="en-US"/>
              </w:rPr>
              <w:t>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Default="00B16E9C" w:rsidP="00E9055C">
            <w:pPr>
              <w:pStyle w:val="TAL"/>
              <w:rPr>
                <w:bCs/>
                <w:snapToGrid w:val="0"/>
                <w:sz w:val="16"/>
                <w:lang w:eastAsia="en-US"/>
              </w:rPr>
            </w:pPr>
            <w:r>
              <w:rPr>
                <w:bCs/>
                <w:snapToGrid w:val="0"/>
                <w:sz w:val="16"/>
                <w:lang w:eastAsia="en-US"/>
              </w:rPr>
              <w:t>17.7.0</w:t>
            </w:r>
          </w:p>
        </w:tc>
      </w:tr>
      <w:tr w:rsidR="00B16E9C" w:rsidRPr="000D299B" w14:paraId="27EA35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Default="00B16E9C" w:rsidP="00E9055C">
            <w:pPr>
              <w:pStyle w:val="TAL"/>
              <w:rPr>
                <w:rFonts w:cs="Arial"/>
                <w:sz w:val="16"/>
                <w:szCs w:val="16"/>
              </w:rPr>
            </w:pPr>
            <w:r>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Default="00B16E9C" w:rsidP="00E9055C">
            <w:pPr>
              <w:pStyle w:val="TAL"/>
              <w:rPr>
                <w:bCs/>
                <w:snapToGrid w:val="0"/>
                <w:sz w:val="16"/>
                <w:szCs w:val="16"/>
                <w:lang w:eastAsia="en-US"/>
              </w:rPr>
            </w:pPr>
            <w:r>
              <w:rPr>
                <w:bCs/>
                <w:snapToGrid w:val="0"/>
                <w:sz w:val="16"/>
                <w:szCs w:val="16"/>
                <w:lang w:eastAsia="en-US"/>
              </w:rPr>
              <w:t>Clarification on service level AA procedure for NI PDU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Default="00B16E9C" w:rsidP="00E9055C">
            <w:pPr>
              <w:pStyle w:val="TAL"/>
              <w:rPr>
                <w:bCs/>
                <w:snapToGrid w:val="0"/>
                <w:sz w:val="16"/>
                <w:lang w:eastAsia="en-US"/>
              </w:rPr>
            </w:pPr>
            <w:r>
              <w:rPr>
                <w:bCs/>
                <w:snapToGrid w:val="0"/>
                <w:sz w:val="16"/>
                <w:lang w:eastAsia="en-US"/>
              </w:rPr>
              <w:t>17.7.0</w:t>
            </w:r>
          </w:p>
        </w:tc>
      </w:tr>
      <w:tr w:rsidR="00B16E9C" w:rsidRPr="000D299B" w14:paraId="50009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Default="00B16E9C" w:rsidP="00E9055C">
            <w:pPr>
              <w:pStyle w:val="TAL"/>
              <w:rPr>
                <w:rFonts w:cs="Arial"/>
                <w:sz w:val="16"/>
                <w:szCs w:val="16"/>
              </w:rPr>
            </w:pPr>
            <w:r>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Default="00B16E9C" w:rsidP="00E9055C">
            <w:pPr>
              <w:pStyle w:val="TAL"/>
              <w:rPr>
                <w:bCs/>
                <w:snapToGrid w:val="0"/>
                <w:sz w:val="16"/>
                <w:szCs w:val="16"/>
                <w:lang w:eastAsia="en-US"/>
              </w:rPr>
            </w:pPr>
            <w:r>
              <w:rPr>
                <w:bCs/>
                <w:snapToGrid w:val="0"/>
                <w:sz w:val="16"/>
                <w:szCs w:val="16"/>
                <w:lang w:eastAsia="en-US"/>
              </w:rPr>
              <w:t>Handling of EMM parameters on getting #79 in S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Default="00B16E9C" w:rsidP="00E9055C">
            <w:pPr>
              <w:pStyle w:val="TAL"/>
              <w:rPr>
                <w:bCs/>
                <w:snapToGrid w:val="0"/>
                <w:sz w:val="16"/>
                <w:lang w:eastAsia="en-US"/>
              </w:rPr>
            </w:pPr>
            <w:r>
              <w:rPr>
                <w:bCs/>
                <w:snapToGrid w:val="0"/>
                <w:sz w:val="16"/>
                <w:lang w:eastAsia="en-US"/>
              </w:rPr>
              <w:t>17.7.0</w:t>
            </w:r>
          </w:p>
        </w:tc>
      </w:tr>
      <w:tr w:rsidR="00B16E9C" w:rsidRPr="000D299B" w14:paraId="4F8026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Default="006E3269" w:rsidP="00E9055C">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Default="00B16E9C" w:rsidP="00E9055C">
            <w:pPr>
              <w:pStyle w:val="TAL"/>
              <w:rPr>
                <w:rFonts w:cs="Arial"/>
                <w:sz w:val="16"/>
                <w:szCs w:val="16"/>
              </w:rPr>
            </w:pPr>
            <w:r>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Default="00B16E9C" w:rsidP="00E9055C">
            <w:pPr>
              <w:pStyle w:val="TAL"/>
              <w:rPr>
                <w:bCs/>
                <w:snapToGrid w:val="0"/>
                <w:sz w:val="16"/>
                <w:szCs w:val="16"/>
                <w:lang w:eastAsia="en-US"/>
              </w:rPr>
            </w:pPr>
            <w:r>
              <w:rPr>
                <w:bCs/>
                <w:snapToGrid w:val="0"/>
                <w:sz w:val="16"/>
                <w:szCs w:val="16"/>
                <w:lang w:eastAsia="en-US"/>
              </w:rPr>
              <w:t>IE coded as 'comprehens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Default="00B16E9C" w:rsidP="00E9055C">
            <w:pPr>
              <w:pStyle w:val="TAL"/>
              <w:rPr>
                <w:bCs/>
                <w:snapToGrid w:val="0"/>
                <w:sz w:val="16"/>
                <w:lang w:eastAsia="en-US"/>
              </w:rPr>
            </w:pPr>
            <w:r>
              <w:rPr>
                <w:bCs/>
                <w:snapToGrid w:val="0"/>
                <w:sz w:val="16"/>
                <w:lang w:eastAsia="en-US"/>
              </w:rPr>
              <w:t>17.7.0</w:t>
            </w:r>
          </w:p>
        </w:tc>
      </w:tr>
      <w:tr w:rsidR="006E3269" w:rsidRPr="000D299B" w14:paraId="00B9BB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Default="006E3269" w:rsidP="006E3269">
            <w:pPr>
              <w:pStyle w:val="TAL"/>
              <w:rPr>
                <w:rFonts w:cs="Arial"/>
                <w:sz w:val="16"/>
                <w:szCs w:val="16"/>
              </w:rPr>
            </w:pPr>
            <w:r>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Default="006E3269" w:rsidP="006E3269">
            <w:pPr>
              <w:pStyle w:val="TAL"/>
              <w:rPr>
                <w:bCs/>
                <w:snapToGrid w:val="0"/>
                <w:sz w:val="16"/>
                <w:szCs w:val="16"/>
                <w:lang w:eastAsia="en-US"/>
              </w:rPr>
            </w:pPr>
            <w:r>
              <w:rPr>
                <w:bCs/>
                <w:snapToGrid w:val="0"/>
                <w:sz w:val="16"/>
                <w:szCs w:val="16"/>
                <w:lang w:eastAsia="en-US"/>
              </w:rPr>
              <w:t>Interaction between 5GSM entity and upper layers with respect to th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Default="006E3269" w:rsidP="006E3269">
            <w:pPr>
              <w:pStyle w:val="TAL"/>
              <w:rPr>
                <w:bCs/>
                <w:snapToGrid w:val="0"/>
                <w:sz w:val="16"/>
                <w:lang w:eastAsia="en-US"/>
              </w:rPr>
            </w:pPr>
            <w:r>
              <w:rPr>
                <w:bCs/>
                <w:snapToGrid w:val="0"/>
                <w:sz w:val="16"/>
                <w:lang w:eastAsia="en-US"/>
              </w:rPr>
              <w:t>17.7.0</w:t>
            </w:r>
          </w:p>
        </w:tc>
      </w:tr>
      <w:tr w:rsidR="006E3269" w:rsidRPr="000D299B" w14:paraId="2A879C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Default="006E3269" w:rsidP="006E3269">
            <w:pPr>
              <w:pStyle w:val="TAL"/>
              <w:rPr>
                <w:rFonts w:cs="Arial"/>
                <w:sz w:val="16"/>
                <w:szCs w:val="16"/>
              </w:rPr>
            </w:pPr>
            <w:r>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Default="006E3269"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Default="006E3269" w:rsidP="006E3269">
            <w:pPr>
              <w:pStyle w:val="TAL"/>
              <w:rPr>
                <w:bCs/>
                <w:snapToGrid w:val="0"/>
                <w:sz w:val="16"/>
                <w:szCs w:val="16"/>
                <w:lang w:eastAsia="en-US"/>
              </w:rPr>
            </w:pPr>
            <w:r>
              <w:rPr>
                <w:bCs/>
                <w:snapToGrid w:val="0"/>
                <w:sz w:val="16"/>
                <w:szCs w:val="16"/>
                <w:lang w:eastAsia="en-US"/>
              </w:rPr>
              <w:t>A few cleanups on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Default="006E3269" w:rsidP="006E3269">
            <w:pPr>
              <w:pStyle w:val="TAL"/>
              <w:rPr>
                <w:bCs/>
                <w:snapToGrid w:val="0"/>
                <w:sz w:val="16"/>
                <w:lang w:eastAsia="en-US"/>
              </w:rPr>
            </w:pPr>
            <w:r>
              <w:rPr>
                <w:bCs/>
                <w:snapToGrid w:val="0"/>
                <w:sz w:val="16"/>
                <w:lang w:eastAsia="en-US"/>
              </w:rPr>
              <w:t>17.7.0</w:t>
            </w:r>
          </w:p>
        </w:tc>
      </w:tr>
      <w:tr w:rsidR="006E3269" w:rsidRPr="000D299B" w14:paraId="213FB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Default="006E3269" w:rsidP="006E3269">
            <w:pPr>
              <w:pStyle w:val="TAL"/>
              <w:rPr>
                <w:rFonts w:cs="Arial"/>
                <w:sz w:val="16"/>
                <w:szCs w:val="16"/>
              </w:rPr>
            </w:pPr>
            <w:r>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Default="006E3269"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Default="006E3269" w:rsidP="006E3269">
            <w:pPr>
              <w:pStyle w:val="TAL"/>
              <w:rPr>
                <w:bCs/>
                <w:snapToGrid w:val="0"/>
                <w:sz w:val="16"/>
                <w:szCs w:val="16"/>
                <w:lang w:eastAsia="en-US"/>
              </w:rPr>
            </w:pPr>
            <w:r>
              <w:rPr>
                <w:bCs/>
                <w:snapToGrid w:val="0"/>
                <w:sz w:val="16"/>
                <w:szCs w:val="16"/>
                <w:lang w:eastAsia="en-US"/>
              </w:rPr>
              <w:t>The timer for 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Default="006E3269" w:rsidP="006E3269">
            <w:pPr>
              <w:pStyle w:val="TAL"/>
              <w:rPr>
                <w:bCs/>
                <w:snapToGrid w:val="0"/>
                <w:sz w:val="16"/>
                <w:lang w:eastAsia="en-US"/>
              </w:rPr>
            </w:pPr>
            <w:r>
              <w:rPr>
                <w:bCs/>
                <w:snapToGrid w:val="0"/>
                <w:sz w:val="16"/>
                <w:lang w:eastAsia="en-US"/>
              </w:rPr>
              <w:t>17.7.0</w:t>
            </w:r>
          </w:p>
        </w:tc>
      </w:tr>
      <w:tr w:rsidR="00F41D3D" w:rsidRPr="000D299B" w14:paraId="70B1D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Default="00F41D3D" w:rsidP="006E3269">
            <w:pPr>
              <w:pStyle w:val="TAL"/>
              <w:rPr>
                <w:rFonts w:cs="Arial"/>
                <w:sz w:val="16"/>
                <w:szCs w:val="16"/>
              </w:rPr>
            </w:pPr>
            <w:r>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Default="00F41D3D"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Default="00F41D3D"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Default="00F41D3D" w:rsidP="006E3269">
            <w:pPr>
              <w:pStyle w:val="TAL"/>
              <w:rPr>
                <w:bCs/>
                <w:snapToGrid w:val="0"/>
                <w:sz w:val="16"/>
                <w:szCs w:val="16"/>
                <w:lang w:eastAsia="en-US"/>
              </w:rPr>
            </w:pPr>
            <w:r>
              <w:rPr>
                <w:bCs/>
                <w:snapToGrid w:val="0"/>
                <w:sz w:val="16"/>
                <w:szCs w:val="16"/>
                <w:lang w:eastAsia="en-US"/>
              </w:rPr>
              <w:t>Invalid PDU session identity in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Default="00F41D3D" w:rsidP="006E3269">
            <w:pPr>
              <w:pStyle w:val="TAL"/>
              <w:rPr>
                <w:bCs/>
                <w:snapToGrid w:val="0"/>
                <w:sz w:val="16"/>
                <w:lang w:eastAsia="en-US"/>
              </w:rPr>
            </w:pPr>
            <w:r>
              <w:rPr>
                <w:bCs/>
                <w:snapToGrid w:val="0"/>
                <w:sz w:val="16"/>
                <w:lang w:eastAsia="en-US"/>
              </w:rPr>
              <w:t>17.7.0</w:t>
            </w:r>
          </w:p>
        </w:tc>
      </w:tr>
      <w:tr w:rsidR="00F41D3D" w:rsidRPr="000D299B" w14:paraId="777A19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Default="00F41D3D" w:rsidP="006E3269">
            <w:pPr>
              <w:pStyle w:val="TAL"/>
              <w:rPr>
                <w:rFonts w:cs="Arial"/>
                <w:sz w:val="16"/>
                <w:szCs w:val="16"/>
              </w:rPr>
            </w:pPr>
            <w:r>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Default="00F41D3D"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Default="00F41D3D"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Default="00F41D3D" w:rsidP="006E3269">
            <w:pPr>
              <w:pStyle w:val="TAL"/>
              <w:rPr>
                <w:bCs/>
                <w:snapToGrid w:val="0"/>
                <w:sz w:val="16"/>
                <w:szCs w:val="16"/>
                <w:lang w:eastAsia="en-US"/>
              </w:rPr>
            </w:pPr>
            <w:r>
              <w:rPr>
                <w:bCs/>
                <w:snapToGrid w:val="0"/>
                <w:sz w:val="16"/>
                <w:szCs w:val="16"/>
                <w:lang w:eastAsia="en-US"/>
              </w:rPr>
              <w:t>Secondary authentication via L3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Default="00F41D3D" w:rsidP="006E3269">
            <w:pPr>
              <w:pStyle w:val="TAL"/>
              <w:rPr>
                <w:bCs/>
                <w:snapToGrid w:val="0"/>
                <w:sz w:val="16"/>
                <w:lang w:eastAsia="en-US"/>
              </w:rPr>
            </w:pPr>
            <w:r>
              <w:rPr>
                <w:bCs/>
                <w:snapToGrid w:val="0"/>
                <w:sz w:val="16"/>
                <w:lang w:eastAsia="en-US"/>
              </w:rPr>
              <w:t>17.7.0</w:t>
            </w:r>
          </w:p>
        </w:tc>
      </w:tr>
      <w:tr w:rsidR="00A95D4A" w:rsidRPr="000D299B" w14:paraId="4E3E36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Default="00A95D4A"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Default="00A95D4A"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Default="00A95D4A" w:rsidP="006E3269">
            <w:pPr>
              <w:pStyle w:val="TAC"/>
              <w:ind w:left="284" w:hanging="284"/>
              <w:rPr>
                <w:sz w:val="16"/>
              </w:rPr>
            </w:pPr>
            <w:r>
              <w:rPr>
                <w:sz w:val="16"/>
              </w:rPr>
              <w:t>CP-22121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Default="00A95D4A" w:rsidP="006E3269">
            <w:pPr>
              <w:pStyle w:val="TAL"/>
              <w:rPr>
                <w:rFonts w:cs="Arial"/>
                <w:sz w:val="16"/>
                <w:szCs w:val="16"/>
              </w:rPr>
            </w:pPr>
            <w:r>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Default="00A95D4A" w:rsidP="006E326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Default="00A95D4A"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Default="00A95D4A" w:rsidP="006E3269">
            <w:pPr>
              <w:pStyle w:val="TAL"/>
              <w:rPr>
                <w:bCs/>
                <w:snapToGrid w:val="0"/>
                <w:sz w:val="16"/>
                <w:szCs w:val="16"/>
                <w:lang w:eastAsia="en-US"/>
              </w:rPr>
            </w:pPr>
            <w:r>
              <w:rPr>
                <w:bCs/>
                <w:snapToGrid w:val="0"/>
                <w:sz w:val="16"/>
                <w:szCs w:val="16"/>
                <w:lang w:eastAsia="en-US"/>
              </w:rPr>
              <w:t>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Default="00A95D4A" w:rsidP="006E3269">
            <w:pPr>
              <w:pStyle w:val="TAL"/>
              <w:rPr>
                <w:bCs/>
                <w:snapToGrid w:val="0"/>
                <w:sz w:val="16"/>
                <w:lang w:eastAsia="en-US"/>
              </w:rPr>
            </w:pPr>
            <w:r>
              <w:rPr>
                <w:bCs/>
                <w:snapToGrid w:val="0"/>
                <w:sz w:val="16"/>
                <w:lang w:eastAsia="en-US"/>
              </w:rPr>
              <w:t>17.7.0</w:t>
            </w:r>
          </w:p>
        </w:tc>
      </w:tr>
      <w:tr w:rsidR="00E81142" w:rsidRPr="000D299B" w14:paraId="5B3C09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Default="00E81142" w:rsidP="006E3269">
            <w:pPr>
              <w:pStyle w:val="TAL"/>
              <w:rPr>
                <w:rFonts w:cs="Arial"/>
                <w:sz w:val="16"/>
                <w:szCs w:val="16"/>
              </w:rPr>
            </w:pPr>
            <w:r>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Default="00E81142" w:rsidP="006E3269">
            <w:pPr>
              <w:pStyle w:val="TAL"/>
              <w:rPr>
                <w:bCs/>
                <w:snapToGrid w:val="0"/>
                <w:sz w:val="16"/>
                <w:szCs w:val="16"/>
                <w:lang w:eastAsia="en-US"/>
              </w:rPr>
            </w:pPr>
            <w:r>
              <w:rPr>
                <w:bCs/>
                <w:snapToGrid w:val="0"/>
                <w:sz w:val="16"/>
                <w:szCs w:val="16"/>
                <w:lang w:eastAsia="en-US"/>
              </w:rPr>
              <w:t>Correction on UE 5GMM state for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Default="00E81142" w:rsidP="006E3269">
            <w:pPr>
              <w:pStyle w:val="TAL"/>
              <w:rPr>
                <w:bCs/>
                <w:snapToGrid w:val="0"/>
                <w:sz w:val="16"/>
                <w:lang w:eastAsia="en-US"/>
              </w:rPr>
            </w:pPr>
            <w:r>
              <w:rPr>
                <w:bCs/>
                <w:snapToGrid w:val="0"/>
                <w:sz w:val="16"/>
                <w:lang w:eastAsia="en-US"/>
              </w:rPr>
              <w:t>17.7.0</w:t>
            </w:r>
          </w:p>
        </w:tc>
      </w:tr>
      <w:tr w:rsidR="00E81142" w:rsidRPr="000D299B" w14:paraId="58FDE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Default="00E81142" w:rsidP="006E3269">
            <w:pPr>
              <w:pStyle w:val="TAL"/>
              <w:rPr>
                <w:rFonts w:cs="Arial"/>
                <w:sz w:val="16"/>
                <w:szCs w:val="16"/>
              </w:rPr>
            </w:pPr>
            <w:r>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Default="00E81142" w:rsidP="006E3269">
            <w:pPr>
              <w:pStyle w:val="TAL"/>
              <w:rPr>
                <w:bCs/>
                <w:snapToGrid w:val="0"/>
                <w:sz w:val="16"/>
                <w:szCs w:val="16"/>
                <w:lang w:eastAsia="en-US"/>
              </w:rPr>
            </w:pPr>
            <w:r>
              <w:rPr>
                <w:bCs/>
                <w:snapToGrid w:val="0"/>
                <w:sz w:val="16"/>
                <w:szCs w:val="16"/>
                <w:lang w:eastAsia="en-US"/>
              </w:rPr>
              <w:t>Correction on AMF handling o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Default="00E81142" w:rsidP="006E3269">
            <w:pPr>
              <w:pStyle w:val="TAL"/>
              <w:rPr>
                <w:bCs/>
                <w:snapToGrid w:val="0"/>
                <w:sz w:val="16"/>
                <w:lang w:eastAsia="en-US"/>
              </w:rPr>
            </w:pPr>
            <w:r>
              <w:rPr>
                <w:bCs/>
                <w:snapToGrid w:val="0"/>
                <w:sz w:val="16"/>
                <w:lang w:eastAsia="en-US"/>
              </w:rPr>
              <w:t>17.7.0</w:t>
            </w:r>
          </w:p>
        </w:tc>
      </w:tr>
      <w:tr w:rsidR="00E81142" w:rsidRPr="000D299B" w14:paraId="1AB15C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Default="00E81142" w:rsidP="00E8114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Default="00E81142" w:rsidP="00E8114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Default="00E81142" w:rsidP="00E81142">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Default="00E81142" w:rsidP="00E81142">
            <w:pPr>
              <w:pStyle w:val="TAL"/>
              <w:rPr>
                <w:rFonts w:cs="Arial"/>
                <w:sz w:val="16"/>
                <w:szCs w:val="16"/>
              </w:rPr>
            </w:pPr>
            <w:r>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Default="00E81142" w:rsidP="00E8114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Default="00E81142" w:rsidP="00E8114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Default="00E81142" w:rsidP="00E81142">
            <w:pPr>
              <w:pStyle w:val="TAL"/>
              <w:rPr>
                <w:bCs/>
                <w:snapToGrid w:val="0"/>
                <w:sz w:val="16"/>
                <w:szCs w:val="16"/>
                <w:lang w:eastAsia="en-US"/>
              </w:rPr>
            </w:pPr>
            <w:r>
              <w:rPr>
                <w:bCs/>
                <w:snapToGrid w:val="0"/>
                <w:sz w:val="16"/>
                <w:szCs w:val="16"/>
                <w:lang w:eastAsia="en-US"/>
              </w:rPr>
              <w:t>Correction on RRC resume indication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Default="00E81142" w:rsidP="00E81142">
            <w:pPr>
              <w:pStyle w:val="TAL"/>
              <w:rPr>
                <w:bCs/>
                <w:snapToGrid w:val="0"/>
                <w:sz w:val="16"/>
                <w:lang w:eastAsia="en-US"/>
              </w:rPr>
            </w:pPr>
            <w:r>
              <w:rPr>
                <w:bCs/>
                <w:snapToGrid w:val="0"/>
                <w:sz w:val="16"/>
                <w:lang w:eastAsia="en-US"/>
              </w:rPr>
              <w:t>17.7.0</w:t>
            </w:r>
          </w:p>
        </w:tc>
      </w:tr>
      <w:tr w:rsidR="002478BC" w:rsidRPr="000D299B" w14:paraId="6EB48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Default="002478BC"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Default="002478BC"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Default="002478BC"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Default="002478BC" w:rsidP="002478BC">
            <w:pPr>
              <w:pStyle w:val="TAL"/>
              <w:rPr>
                <w:rFonts w:cs="Arial"/>
                <w:sz w:val="16"/>
                <w:szCs w:val="16"/>
              </w:rPr>
            </w:pPr>
            <w:r>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Default="002478BC"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Default="002478BC"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Default="002478BC" w:rsidP="002478BC">
            <w:pPr>
              <w:pStyle w:val="TAL"/>
              <w:rPr>
                <w:bCs/>
                <w:snapToGrid w:val="0"/>
                <w:sz w:val="16"/>
                <w:szCs w:val="16"/>
                <w:lang w:eastAsia="en-US"/>
              </w:rPr>
            </w:pPr>
            <w:r>
              <w:rPr>
                <w:bCs/>
                <w:snapToGrid w:val="0"/>
                <w:sz w:val="16"/>
                <w:szCs w:val="16"/>
                <w:lang w:eastAsia="en-US"/>
              </w:rPr>
              <w:t>Correction to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Default="002478BC" w:rsidP="002478BC">
            <w:pPr>
              <w:pStyle w:val="TAL"/>
              <w:rPr>
                <w:bCs/>
                <w:snapToGrid w:val="0"/>
                <w:sz w:val="16"/>
                <w:lang w:eastAsia="en-US"/>
              </w:rPr>
            </w:pPr>
            <w:r>
              <w:rPr>
                <w:bCs/>
                <w:snapToGrid w:val="0"/>
                <w:sz w:val="16"/>
                <w:lang w:eastAsia="en-US"/>
              </w:rPr>
              <w:t>17.7.0</w:t>
            </w:r>
          </w:p>
        </w:tc>
      </w:tr>
      <w:tr w:rsidR="00194E71" w:rsidRPr="000D299B" w14:paraId="6DB172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Default="00194E71" w:rsidP="002478BC">
            <w:pPr>
              <w:pStyle w:val="TAL"/>
              <w:rPr>
                <w:rFonts w:cs="Arial"/>
                <w:sz w:val="16"/>
                <w:szCs w:val="16"/>
              </w:rPr>
            </w:pPr>
            <w:r>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Default="00194E71" w:rsidP="002478BC">
            <w:pPr>
              <w:pStyle w:val="TAL"/>
              <w:rPr>
                <w:bCs/>
                <w:snapToGrid w:val="0"/>
                <w:sz w:val="16"/>
                <w:szCs w:val="16"/>
                <w:lang w:eastAsia="en-US"/>
              </w:rPr>
            </w:pPr>
            <w:r>
              <w:rPr>
                <w:bCs/>
                <w:snapToGrid w:val="0"/>
                <w:sz w:val="16"/>
                <w:szCs w:val="16"/>
                <w:lang w:eastAsia="en-US"/>
              </w:rPr>
              <w:t>Taking into account information from the NG-RAN when determining the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Default="00194E71" w:rsidP="002478BC">
            <w:pPr>
              <w:pStyle w:val="TAL"/>
              <w:rPr>
                <w:bCs/>
                <w:snapToGrid w:val="0"/>
                <w:sz w:val="16"/>
                <w:lang w:eastAsia="en-US"/>
              </w:rPr>
            </w:pPr>
            <w:r>
              <w:rPr>
                <w:bCs/>
                <w:snapToGrid w:val="0"/>
                <w:sz w:val="16"/>
                <w:lang w:eastAsia="en-US"/>
              </w:rPr>
              <w:t>17.7.0</w:t>
            </w:r>
          </w:p>
        </w:tc>
      </w:tr>
      <w:tr w:rsidR="00194E71" w:rsidRPr="000D299B" w14:paraId="5F332E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Default="00194E71" w:rsidP="002478BC">
            <w:pPr>
              <w:pStyle w:val="TAL"/>
              <w:rPr>
                <w:rFonts w:cs="Arial"/>
                <w:sz w:val="16"/>
                <w:szCs w:val="16"/>
              </w:rPr>
            </w:pPr>
            <w:r>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Default="00194E71" w:rsidP="002478B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Default="00194E71" w:rsidP="002478BC">
            <w:pPr>
              <w:pStyle w:val="TAL"/>
              <w:rPr>
                <w:bCs/>
                <w:snapToGrid w:val="0"/>
                <w:sz w:val="16"/>
                <w:szCs w:val="16"/>
                <w:lang w:eastAsia="en-US"/>
              </w:rPr>
            </w:pPr>
            <w:r>
              <w:rPr>
                <w:bCs/>
                <w:snapToGrid w:val="0"/>
                <w:sz w:val="16"/>
                <w:szCs w:val="16"/>
                <w:lang w:eastAsia="en-US"/>
              </w:rPr>
              <w:t>Conditions for an inactive UE to request the lower layers to transition to the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Default="00194E71" w:rsidP="002478BC">
            <w:pPr>
              <w:pStyle w:val="TAL"/>
              <w:rPr>
                <w:bCs/>
                <w:snapToGrid w:val="0"/>
                <w:sz w:val="16"/>
                <w:lang w:eastAsia="en-US"/>
              </w:rPr>
            </w:pPr>
            <w:r>
              <w:rPr>
                <w:bCs/>
                <w:snapToGrid w:val="0"/>
                <w:sz w:val="16"/>
                <w:lang w:eastAsia="en-US"/>
              </w:rPr>
              <w:t>17.7.0</w:t>
            </w:r>
          </w:p>
        </w:tc>
      </w:tr>
      <w:tr w:rsidR="00194E71" w:rsidRPr="000D299B" w14:paraId="16E942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Default="00194E71" w:rsidP="002478BC">
            <w:pPr>
              <w:pStyle w:val="TAL"/>
              <w:rPr>
                <w:rFonts w:cs="Arial"/>
                <w:sz w:val="16"/>
                <w:szCs w:val="16"/>
              </w:rPr>
            </w:pPr>
            <w:r>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Default="00194E71" w:rsidP="002478BC">
            <w:pPr>
              <w:pStyle w:val="TAL"/>
              <w:rPr>
                <w:bCs/>
                <w:snapToGrid w:val="0"/>
                <w:sz w:val="16"/>
                <w:szCs w:val="16"/>
                <w:lang w:eastAsia="en-US"/>
              </w:rPr>
            </w:pPr>
            <w:r>
              <w:rPr>
                <w:bCs/>
                <w:snapToGrid w:val="0"/>
                <w:sz w:val="16"/>
                <w:szCs w:val="16"/>
                <w:lang w:eastAsia="en-US"/>
              </w:rPr>
              <w:t>Skipping access control checking for NAS signalling connection recovery after IRAT change from LTE to N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Default="00194E71" w:rsidP="002478BC">
            <w:pPr>
              <w:pStyle w:val="TAL"/>
              <w:rPr>
                <w:bCs/>
                <w:snapToGrid w:val="0"/>
                <w:sz w:val="16"/>
                <w:lang w:eastAsia="en-US"/>
              </w:rPr>
            </w:pPr>
            <w:r>
              <w:rPr>
                <w:bCs/>
                <w:snapToGrid w:val="0"/>
                <w:sz w:val="16"/>
                <w:lang w:eastAsia="en-US"/>
              </w:rPr>
              <w:t>17.7.0</w:t>
            </w:r>
          </w:p>
        </w:tc>
      </w:tr>
      <w:tr w:rsidR="00194E71" w:rsidRPr="000D299B" w14:paraId="74AD8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Default="00194E71" w:rsidP="002478BC">
            <w:pPr>
              <w:pStyle w:val="TAL"/>
              <w:rPr>
                <w:rFonts w:cs="Arial"/>
                <w:sz w:val="16"/>
                <w:szCs w:val="16"/>
              </w:rPr>
            </w:pPr>
            <w:r>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Default="00194E71" w:rsidP="002478BC">
            <w:pPr>
              <w:pStyle w:val="TAL"/>
              <w:rPr>
                <w:bCs/>
                <w:snapToGrid w:val="0"/>
                <w:sz w:val="16"/>
                <w:szCs w:val="16"/>
                <w:lang w:eastAsia="en-US"/>
              </w:rPr>
            </w:pPr>
            <w:r>
              <w:rPr>
                <w:bCs/>
                <w:snapToGrid w:val="0"/>
                <w:sz w:val="16"/>
                <w:szCs w:val="16"/>
                <w:lang w:eastAsia="en-US"/>
              </w:rPr>
              <w:t>Condition of including new configur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Default="00194E71" w:rsidP="002478BC">
            <w:pPr>
              <w:pStyle w:val="TAL"/>
              <w:rPr>
                <w:bCs/>
                <w:snapToGrid w:val="0"/>
                <w:sz w:val="16"/>
                <w:lang w:eastAsia="en-US"/>
              </w:rPr>
            </w:pPr>
            <w:r>
              <w:rPr>
                <w:bCs/>
                <w:snapToGrid w:val="0"/>
                <w:sz w:val="16"/>
                <w:lang w:eastAsia="en-US"/>
              </w:rPr>
              <w:t>17.7.0</w:t>
            </w:r>
          </w:p>
        </w:tc>
      </w:tr>
      <w:tr w:rsidR="00194E71" w:rsidRPr="000D299B" w14:paraId="2BB4E7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Default="00194E71" w:rsidP="002478BC">
            <w:pPr>
              <w:pStyle w:val="TAL"/>
              <w:rPr>
                <w:rFonts w:cs="Arial"/>
                <w:sz w:val="16"/>
                <w:szCs w:val="16"/>
              </w:rPr>
            </w:pPr>
            <w:r>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Default="00194E71" w:rsidP="002478BC">
            <w:pPr>
              <w:pStyle w:val="TAL"/>
              <w:rPr>
                <w:bCs/>
                <w:snapToGrid w:val="0"/>
                <w:sz w:val="16"/>
                <w:szCs w:val="16"/>
                <w:lang w:eastAsia="en-US"/>
              </w:rPr>
            </w:pPr>
            <w:r>
              <w:rPr>
                <w:bCs/>
                <w:snapToGrid w:val="0"/>
                <w:sz w:val="16"/>
                <w:szCs w:val="16"/>
                <w:lang w:eastAsia="en-US"/>
              </w:rPr>
              <w:t>Simplify enumeration of all kinds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Default="00194E71" w:rsidP="002478BC">
            <w:pPr>
              <w:pStyle w:val="TAL"/>
              <w:rPr>
                <w:bCs/>
                <w:snapToGrid w:val="0"/>
                <w:sz w:val="16"/>
                <w:lang w:eastAsia="en-US"/>
              </w:rPr>
            </w:pPr>
            <w:r>
              <w:rPr>
                <w:bCs/>
                <w:snapToGrid w:val="0"/>
                <w:sz w:val="16"/>
                <w:lang w:eastAsia="en-US"/>
              </w:rPr>
              <w:t>17.7.0</w:t>
            </w:r>
          </w:p>
        </w:tc>
      </w:tr>
      <w:tr w:rsidR="006E16DC" w:rsidRPr="000D299B" w14:paraId="256E7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Default="006E16DC" w:rsidP="006E16D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Default="006E16DC" w:rsidP="006E16D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Default="006E16DC" w:rsidP="006E16D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Default="006E16DC" w:rsidP="006E16DC">
            <w:pPr>
              <w:pStyle w:val="TAL"/>
              <w:rPr>
                <w:rFonts w:cs="Arial"/>
                <w:sz w:val="16"/>
                <w:szCs w:val="16"/>
              </w:rPr>
            </w:pPr>
            <w:r>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Default="006E16DC" w:rsidP="006E16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Default="006E16DC" w:rsidP="006E16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Default="006E16DC" w:rsidP="006E16DC">
            <w:pPr>
              <w:pStyle w:val="TAL"/>
              <w:rPr>
                <w:bCs/>
                <w:snapToGrid w:val="0"/>
                <w:sz w:val="16"/>
                <w:szCs w:val="16"/>
                <w:lang w:eastAsia="en-US"/>
              </w:rPr>
            </w:pPr>
            <w:r>
              <w:rPr>
                <w:bCs/>
                <w:snapToGrid w:val="0"/>
                <w:sz w:val="16"/>
                <w:szCs w:val="16"/>
                <w:lang w:eastAsia="en-US"/>
              </w:rPr>
              <w:t>Removing the obsolete description of C1-21144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Default="006E16DC" w:rsidP="006E16DC">
            <w:pPr>
              <w:pStyle w:val="TAL"/>
              <w:rPr>
                <w:bCs/>
                <w:snapToGrid w:val="0"/>
                <w:sz w:val="16"/>
                <w:lang w:eastAsia="en-US"/>
              </w:rPr>
            </w:pPr>
            <w:r>
              <w:rPr>
                <w:bCs/>
                <w:snapToGrid w:val="0"/>
                <w:sz w:val="16"/>
                <w:lang w:eastAsia="en-US"/>
              </w:rPr>
              <w:t>17.7.0</w:t>
            </w:r>
          </w:p>
        </w:tc>
      </w:tr>
      <w:tr w:rsidR="00D464AD" w:rsidRPr="000D299B" w14:paraId="343D16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Default="00D464AD" w:rsidP="00D464AD">
            <w:pPr>
              <w:pStyle w:val="TAL"/>
              <w:rPr>
                <w:rFonts w:cs="Arial"/>
                <w:sz w:val="16"/>
                <w:szCs w:val="16"/>
              </w:rPr>
            </w:pPr>
            <w:r>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Default="00D464AD" w:rsidP="00D464AD">
            <w:pPr>
              <w:pStyle w:val="TAL"/>
              <w:rPr>
                <w:bCs/>
                <w:snapToGrid w:val="0"/>
                <w:sz w:val="16"/>
                <w:szCs w:val="16"/>
                <w:lang w:eastAsia="en-US"/>
              </w:rPr>
            </w:pPr>
            <w:r>
              <w:rPr>
                <w:bCs/>
                <w:snapToGrid w:val="0"/>
                <w:sz w:val="16"/>
                <w:szCs w:val="16"/>
                <w:lang w:eastAsia="en-US"/>
              </w:rPr>
              <w:t>Correction on 5GMM deregistration state for CC #62 and #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Default="00D464AD" w:rsidP="00D464AD">
            <w:pPr>
              <w:pStyle w:val="TAL"/>
              <w:rPr>
                <w:bCs/>
                <w:snapToGrid w:val="0"/>
                <w:sz w:val="16"/>
                <w:lang w:eastAsia="en-US"/>
              </w:rPr>
            </w:pPr>
            <w:r>
              <w:rPr>
                <w:bCs/>
                <w:snapToGrid w:val="0"/>
                <w:sz w:val="16"/>
                <w:lang w:eastAsia="en-US"/>
              </w:rPr>
              <w:t>17.7.0</w:t>
            </w:r>
          </w:p>
        </w:tc>
      </w:tr>
      <w:tr w:rsidR="00D464AD" w:rsidRPr="000D299B" w14:paraId="5BC73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Default="00D464AD" w:rsidP="00D464AD">
            <w:pPr>
              <w:pStyle w:val="TAL"/>
              <w:rPr>
                <w:rFonts w:cs="Arial"/>
                <w:sz w:val="16"/>
                <w:szCs w:val="16"/>
              </w:rPr>
            </w:pPr>
            <w:r>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Default="00D464AD" w:rsidP="00D464AD">
            <w:pPr>
              <w:pStyle w:val="TAL"/>
              <w:rPr>
                <w:bCs/>
                <w:snapToGrid w:val="0"/>
                <w:sz w:val="16"/>
                <w:szCs w:val="16"/>
                <w:lang w:eastAsia="en-US"/>
              </w:rPr>
            </w:pPr>
            <w:r>
              <w:rPr>
                <w:bCs/>
                <w:snapToGrid w:val="0"/>
                <w:sz w:val="16"/>
                <w:szCs w:val="16"/>
                <w:lang w:eastAsia="en-US"/>
              </w:rPr>
              <w:t>Correction on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Default="00D464AD" w:rsidP="00D464AD">
            <w:pPr>
              <w:pStyle w:val="TAL"/>
              <w:rPr>
                <w:bCs/>
                <w:snapToGrid w:val="0"/>
                <w:sz w:val="16"/>
                <w:lang w:eastAsia="en-US"/>
              </w:rPr>
            </w:pPr>
            <w:r>
              <w:rPr>
                <w:bCs/>
                <w:snapToGrid w:val="0"/>
                <w:sz w:val="16"/>
                <w:lang w:eastAsia="en-US"/>
              </w:rPr>
              <w:t>17.7.0</w:t>
            </w:r>
          </w:p>
        </w:tc>
      </w:tr>
      <w:tr w:rsidR="00E61B76" w:rsidRPr="000D299B" w14:paraId="625A9F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Default="00E61B76" w:rsidP="00D464AD">
            <w:pPr>
              <w:pStyle w:val="TAL"/>
              <w:rPr>
                <w:rFonts w:cs="Arial"/>
                <w:sz w:val="16"/>
                <w:szCs w:val="16"/>
              </w:rPr>
            </w:pPr>
            <w:r>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Default="00E61B76" w:rsidP="00D464AD">
            <w:pPr>
              <w:pStyle w:val="TAL"/>
              <w:rPr>
                <w:bCs/>
                <w:snapToGrid w:val="0"/>
                <w:sz w:val="16"/>
                <w:szCs w:val="16"/>
                <w:lang w:eastAsia="en-US"/>
              </w:rPr>
            </w:pPr>
            <w:r>
              <w:rPr>
                <w:bCs/>
                <w:snapToGrid w:val="0"/>
                <w:sz w:val="16"/>
                <w:szCs w:val="16"/>
                <w:lang w:eastAsia="en-US"/>
              </w:rPr>
              <w:t>Coordination between 5GMM and E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Default="00E61B76" w:rsidP="00D464AD">
            <w:pPr>
              <w:pStyle w:val="TAL"/>
              <w:rPr>
                <w:bCs/>
                <w:snapToGrid w:val="0"/>
                <w:sz w:val="16"/>
                <w:lang w:eastAsia="en-US"/>
              </w:rPr>
            </w:pPr>
            <w:r>
              <w:rPr>
                <w:bCs/>
                <w:snapToGrid w:val="0"/>
                <w:sz w:val="16"/>
                <w:lang w:eastAsia="en-US"/>
              </w:rPr>
              <w:t>17.7.0</w:t>
            </w:r>
          </w:p>
        </w:tc>
      </w:tr>
      <w:tr w:rsidR="00E61B76" w:rsidRPr="000D299B" w14:paraId="08E23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Default="00E61B76" w:rsidP="00D464AD">
            <w:pPr>
              <w:pStyle w:val="TAL"/>
              <w:rPr>
                <w:rFonts w:cs="Arial"/>
                <w:sz w:val="16"/>
                <w:szCs w:val="16"/>
              </w:rPr>
            </w:pPr>
            <w:r>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Default="00E61B76" w:rsidP="00D464AD">
            <w:pPr>
              <w:pStyle w:val="TAL"/>
              <w:rPr>
                <w:bCs/>
                <w:snapToGrid w:val="0"/>
                <w:sz w:val="16"/>
                <w:szCs w:val="16"/>
                <w:lang w:eastAsia="en-US"/>
              </w:rPr>
            </w:pPr>
            <w:r>
              <w:rPr>
                <w:bCs/>
                <w:snapToGrid w:val="0"/>
                <w:sz w:val="16"/>
                <w:szCs w:val="16"/>
                <w:lang w:eastAsia="en-US"/>
              </w:rPr>
              <w:t>Perform deregistration procedure in 5GMM-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Default="00E61B76" w:rsidP="00D464AD">
            <w:pPr>
              <w:pStyle w:val="TAL"/>
              <w:rPr>
                <w:bCs/>
                <w:snapToGrid w:val="0"/>
                <w:sz w:val="16"/>
                <w:lang w:eastAsia="en-US"/>
              </w:rPr>
            </w:pPr>
            <w:r>
              <w:rPr>
                <w:bCs/>
                <w:snapToGrid w:val="0"/>
                <w:sz w:val="16"/>
                <w:lang w:eastAsia="en-US"/>
              </w:rPr>
              <w:t>17.7.0</w:t>
            </w:r>
          </w:p>
        </w:tc>
      </w:tr>
      <w:tr w:rsidR="00E61B76" w:rsidRPr="000D299B" w14:paraId="4F6F3E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Default="00E61B76" w:rsidP="00E61B76">
            <w:pPr>
              <w:pStyle w:val="TAL"/>
              <w:rPr>
                <w:rFonts w:cs="Arial"/>
                <w:sz w:val="16"/>
                <w:szCs w:val="16"/>
              </w:rPr>
            </w:pPr>
            <w:r>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Default="00E61B76" w:rsidP="00E61B76">
            <w:pPr>
              <w:pStyle w:val="TAL"/>
              <w:rPr>
                <w:bCs/>
                <w:snapToGrid w:val="0"/>
                <w:sz w:val="16"/>
                <w:szCs w:val="16"/>
                <w:lang w:eastAsia="en-US"/>
              </w:rPr>
            </w:pPr>
            <w:r>
              <w:rPr>
                <w:bCs/>
                <w:snapToGrid w:val="0"/>
                <w:sz w:val="16"/>
                <w:szCs w:val="16"/>
                <w:lang w:eastAsia="en-US"/>
              </w:rPr>
              <w:t>Clarification on CPSR procedure and mino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Default="00E61B76" w:rsidP="00E61B76">
            <w:pPr>
              <w:pStyle w:val="TAL"/>
              <w:rPr>
                <w:bCs/>
                <w:snapToGrid w:val="0"/>
                <w:sz w:val="16"/>
                <w:lang w:eastAsia="en-US"/>
              </w:rPr>
            </w:pPr>
            <w:r>
              <w:rPr>
                <w:bCs/>
                <w:snapToGrid w:val="0"/>
                <w:sz w:val="16"/>
                <w:lang w:eastAsia="en-US"/>
              </w:rPr>
              <w:t>17.7.0</w:t>
            </w:r>
          </w:p>
        </w:tc>
      </w:tr>
      <w:tr w:rsidR="00E61B76" w:rsidRPr="000D299B" w14:paraId="452A0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Default="00E61B76" w:rsidP="00E61B76">
            <w:pPr>
              <w:pStyle w:val="TAL"/>
              <w:rPr>
                <w:rFonts w:cs="Arial"/>
                <w:sz w:val="16"/>
                <w:szCs w:val="16"/>
              </w:rPr>
            </w:pPr>
            <w:r>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Default="00E61B76" w:rsidP="00E61B76">
            <w:pPr>
              <w:pStyle w:val="TAL"/>
              <w:rPr>
                <w:bCs/>
                <w:snapToGrid w:val="0"/>
                <w:sz w:val="16"/>
                <w:szCs w:val="16"/>
                <w:lang w:eastAsia="en-US"/>
              </w:rPr>
            </w:pPr>
            <w:r>
              <w:rPr>
                <w:bCs/>
                <w:snapToGrid w:val="0"/>
                <w:sz w:val="16"/>
                <w:szCs w:val="16"/>
                <w:lang w:eastAsia="en-US"/>
              </w:rPr>
              <w:t>Correction on session-AMBR during the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Default="00E61B76" w:rsidP="00E61B76">
            <w:pPr>
              <w:pStyle w:val="TAL"/>
              <w:rPr>
                <w:bCs/>
                <w:snapToGrid w:val="0"/>
                <w:sz w:val="16"/>
                <w:lang w:eastAsia="en-US"/>
              </w:rPr>
            </w:pPr>
            <w:r>
              <w:rPr>
                <w:bCs/>
                <w:snapToGrid w:val="0"/>
                <w:sz w:val="16"/>
                <w:lang w:eastAsia="en-US"/>
              </w:rPr>
              <w:t>17.7.0</w:t>
            </w:r>
          </w:p>
        </w:tc>
      </w:tr>
      <w:tr w:rsidR="004A3AD5" w:rsidRPr="000D299B" w14:paraId="13252F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Default="004A3AD5"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Default="004A3AD5"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Default="004A3AD5"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Default="004A3AD5" w:rsidP="00E61B76">
            <w:pPr>
              <w:pStyle w:val="TAL"/>
              <w:rPr>
                <w:rFonts w:cs="Arial"/>
                <w:sz w:val="16"/>
                <w:szCs w:val="16"/>
              </w:rPr>
            </w:pPr>
            <w:r>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Default="004A3AD5"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Default="004A3AD5"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Default="004A3AD5" w:rsidP="00E61B76">
            <w:pPr>
              <w:pStyle w:val="TAL"/>
              <w:rPr>
                <w:bCs/>
                <w:snapToGrid w:val="0"/>
                <w:sz w:val="16"/>
                <w:szCs w:val="16"/>
                <w:lang w:eastAsia="en-US"/>
              </w:rPr>
            </w:pPr>
            <w:r>
              <w:rPr>
                <w:bCs/>
                <w:snapToGrid w:val="0"/>
                <w:sz w:val="16"/>
                <w:szCs w:val="16"/>
                <w:lang w:eastAsia="en-US"/>
              </w:rPr>
              <w:t>Storing Allowed NSSAIs for EPLMNs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Default="004A3AD5" w:rsidP="00E61B76">
            <w:pPr>
              <w:pStyle w:val="TAL"/>
              <w:rPr>
                <w:bCs/>
                <w:snapToGrid w:val="0"/>
                <w:sz w:val="16"/>
                <w:lang w:eastAsia="en-US"/>
              </w:rPr>
            </w:pPr>
            <w:r>
              <w:rPr>
                <w:bCs/>
                <w:snapToGrid w:val="0"/>
                <w:sz w:val="16"/>
                <w:lang w:eastAsia="en-US"/>
              </w:rPr>
              <w:t>17.7.0</w:t>
            </w:r>
          </w:p>
        </w:tc>
      </w:tr>
      <w:tr w:rsidR="004A3AD5" w:rsidRPr="000D299B" w14:paraId="0BF27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Default="004A3AD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Default="004A3AD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Default="004A3AD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Default="004A3AD5" w:rsidP="004A3AD5">
            <w:pPr>
              <w:pStyle w:val="TAL"/>
              <w:rPr>
                <w:rFonts w:cs="Arial"/>
                <w:sz w:val="16"/>
                <w:szCs w:val="16"/>
              </w:rPr>
            </w:pPr>
            <w:r>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Default="004A3AD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Default="004A3AD5" w:rsidP="004A3AD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Default="004A3AD5" w:rsidP="004A3AD5">
            <w:pPr>
              <w:pStyle w:val="TAL"/>
              <w:rPr>
                <w:bCs/>
                <w:snapToGrid w:val="0"/>
                <w:sz w:val="16"/>
                <w:szCs w:val="16"/>
                <w:lang w:eastAsia="en-US"/>
              </w:rPr>
            </w:pPr>
            <w:r>
              <w:rPr>
                <w:bCs/>
                <w:snapToGrid w:val="0"/>
                <w:sz w:val="16"/>
                <w:szCs w:val="16"/>
                <w:lang w:eastAsia="en-US"/>
              </w:rPr>
              <w:t>Wording correction for the UE policy classma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Default="004A3AD5" w:rsidP="004A3AD5">
            <w:pPr>
              <w:pStyle w:val="TAL"/>
              <w:rPr>
                <w:bCs/>
                <w:snapToGrid w:val="0"/>
                <w:sz w:val="16"/>
                <w:lang w:eastAsia="en-US"/>
              </w:rPr>
            </w:pPr>
            <w:r>
              <w:rPr>
                <w:bCs/>
                <w:snapToGrid w:val="0"/>
                <w:sz w:val="16"/>
                <w:lang w:eastAsia="en-US"/>
              </w:rPr>
              <w:t>17.7.0</w:t>
            </w:r>
          </w:p>
        </w:tc>
      </w:tr>
      <w:tr w:rsidR="00803395" w:rsidRPr="000D299B" w14:paraId="22F534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Default="00803395" w:rsidP="004A3AD5">
            <w:pPr>
              <w:pStyle w:val="TAL"/>
              <w:rPr>
                <w:rFonts w:cs="Arial"/>
                <w:sz w:val="16"/>
                <w:szCs w:val="16"/>
              </w:rPr>
            </w:pPr>
            <w:r>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Default="00803395" w:rsidP="004A3AD5">
            <w:pPr>
              <w:pStyle w:val="TAL"/>
              <w:rPr>
                <w:bCs/>
                <w:snapToGrid w:val="0"/>
                <w:sz w:val="16"/>
                <w:szCs w:val="16"/>
                <w:lang w:eastAsia="en-US"/>
              </w:rPr>
            </w:pPr>
            <w:r>
              <w:rPr>
                <w:bCs/>
                <w:snapToGrid w:val="0"/>
                <w:sz w:val="16"/>
                <w:szCs w:val="16"/>
                <w:lang w:eastAsia="en-US"/>
              </w:rPr>
              <w:t>N1 NAS signalling Connection maintenance for abnormal cases and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Default="00803395" w:rsidP="004A3AD5">
            <w:pPr>
              <w:pStyle w:val="TAL"/>
              <w:rPr>
                <w:bCs/>
                <w:snapToGrid w:val="0"/>
                <w:sz w:val="16"/>
                <w:lang w:eastAsia="en-US"/>
              </w:rPr>
            </w:pPr>
            <w:r>
              <w:rPr>
                <w:bCs/>
                <w:snapToGrid w:val="0"/>
                <w:sz w:val="16"/>
                <w:lang w:eastAsia="en-US"/>
              </w:rPr>
              <w:t>17.7.0</w:t>
            </w:r>
          </w:p>
        </w:tc>
      </w:tr>
      <w:tr w:rsidR="00803395" w:rsidRPr="000D299B" w14:paraId="1B93B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Default="00803395" w:rsidP="004A3AD5">
            <w:pPr>
              <w:pStyle w:val="TAL"/>
              <w:rPr>
                <w:rFonts w:cs="Arial"/>
                <w:sz w:val="16"/>
                <w:szCs w:val="16"/>
              </w:rPr>
            </w:pPr>
            <w:r>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Default="00803395" w:rsidP="004A3AD5">
            <w:pPr>
              <w:pStyle w:val="TAL"/>
              <w:rPr>
                <w:bCs/>
                <w:snapToGrid w:val="0"/>
                <w:sz w:val="16"/>
                <w:szCs w:val="16"/>
                <w:lang w:eastAsia="en-US"/>
              </w:rPr>
            </w:pPr>
            <w:r>
              <w:rPr>
                <w:bCs/>
                <w:snapToGrid w:val="0"/>
                <w:sz w:val="16"/>
                <w:szCs w:val="16"/>
                <w:lang w:eastAsia="en-US"/>
              </w:rPr>
              <w:t>Start T3540 when non-switch-off de-registration procedur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Default="00803395" w:rsidP="004A3AD5">
            <w:pPr>
              <w:pStyle w:val="TAL"/>
              <w:rPr>
                <w:bCs/>
                <w:snapToGrid w:val="0"/>
                <w:sz w:val="16"/>
                <w:lang w:eastAsia="en-US"/>
              </w:rPr>
            </w:pPr>
            <w:r>
              <w:rPr>
                <w:bCs/>
                <w:snapToGrid w:val="0"/>
                <w:sz w:val="16"/>
                <w:lang w:eastAsia="en-US"/>
              </w:rPr>
              <w:t>17.7.0</w:t>
            </w:r>
          </w:p>
        </w:tc>
      </w:tr>
      <w:tr w:rsidR="00803395" w:rsidRPr="000D299B" w14:paraId="0C58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Default="00803395" w:rsidP="004A3AD5">
            <w:pPr>
              <w:pStyle w:val="TAL"/>
              <w:rPr>
                <w:rFonts w:cs="Arial"/>
                <w:sz w:val="16"/>
                <w:szCs w:val="16"/>
              </w:rPr>
            </w:pPr>
            <w:r>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Default="00803395" w:rsidP="004A3AD5">
            <w:pPr>
              <w:pStyle w:val="TAL"/>
              <w:rPr>
                <w:bCs/>
                <w:snapToGrid w:val="0"/>
                <w:sz w:val="16"/>
                <w:szCs w:val="16"/>
                <w:lang w:eastAsia="en-US"/>
              </w:rPr>
            </w:pPr>
            <w:r>
              <w:rPr>
                <w:bCs/>
                <w:snapToGrid w:val="0"/>
                <w:sz w:val="16"/>
                <w:szCs w:val="16"/>
                <w:lang w:eastAsia="en-US"/>
              </w:rPr>
              <w:t>Clarification for Semantic error in the mapp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Default="00803395" w:rsidP="004A3AD5">
            <w:pPr>
              <w:pStyle w:val="TAL"/>
              <w:rPr>
                <w:bCs/>
                <w:snapToGrid w:val="0"/>
                <w:sz w:val="16"/>
                <w:lang w:eastAsia="en-US"/>
              </w:rPr>
            </w:pPr>
            <w:r>
              <w:rPr>
                <w:bCs/>
                <w:snapToGrid w:val="0"/>
                <w:sz w:val="16"/>
                <w:lang w:eastAsia="en-US"/>
              </w:rPr>
              <w:t>17.7.0</w:t>
            </w:r>
          </w:p>
        </w:tc>
      </w:tr>
      <w:tr w:rsidR="00803395" w:rsidRPr="000D299B" w14:paraId="2DFE6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Default="00803395" w:rsidP="004A3AD5">
            <w:pPr>
              <w:pStyle w:val="TAL"/>
              <w:rPr>
                <w:rFonts w:cs="Arial"/>
                <w:sz w:val="16"/>
                <w:szCs w:val="16"/>
              </w:rPr>
            </w:pPr>
            <w:r>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Default="00803395" w:rsidP="004A3AD5">
            <w:pPr>
              <w:pStyle w:val="TAL"/>
              <w:rPr>
                <w:bCs/>
                <w:snapToGrid w:val="0"/>
                <w:sz w:val="16"/>
                <w:szCs w:val="16"/>
                <w:lang w:eastAsia="en-US"/>
              </w:rPr>
            </w:pPr>
            <w:r>
              <w:rPr>
                <w:bCs/>
                <w:snapToGrid w:val="0"/>
                <w:sz w:val="16"/>
                <w:szCs w:val="16"/>
                <w:lang w:eastAsia="en-US"/>
              </w:rPr>
              <w:t>Clarification of UE initiated PDU procedure and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Default="00803395" w:rsidP="004A3AD5">
            <w:pPr>
              <w:pStyle w:val="TAL"/>
              <w:rPr>
                <w:bCs/>
                <w:snapToGrid w:val="0"/>
                <w:sz w:val="16"/>
                <w:lang w:eastAsia="en-US"/>
              </w:rPr>
            </w:pPr>
            <w:r>
              <w:rPr>
                <w:bCs/>
                <w:snapToGrid w:val="0"/>
                <w:sz w:val="16"/>
                <w:lang w:eastAsia="en-US"/>
              </w:rPr>
              <w:t>17.7.0</w:t>
            </w:r>
          </w:p>
        </w:tc>
      </w:tr>
      <w:tr w:rsidR="00803395" w:rsidRPr="000D299B" w14:paraId="37281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Default="00803395" w:rsidP="004A3AD5">
            <w:pPr>
              <w:pStyle w:val="TAL"/>
              <w:rPr>
                <w:rFonts w:cs="Arial"/>
                <w:sz w:val="16"/>
                <w:szCs w:val="16"/>
              </w:rPr>
            </w:pPr>
            <w:r>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Default="00803395" w:rsidP="004A3AD5">
            <w:pPr>
              <w:pStyle w:val="TAL"/>
              <w:rPr>
                <w:bCs/>
                <w:snapToGrid w:val="0"/>
                <w:sz w:val="16"/>
                <w:szCs w:val="16"/>
                <w:lang w:eastAsia="en-US"/>
              </w:rPr>
            </w:pPr>
            <w:r>
              <w:rPr>
                <w:bCs/>
                <w:snapToGrid w:val="0"/>
                <w:sz w:val="16"/>
                <w:szCs w:val="16"/>
                <w:lang w:eastAsia="en-US"/>
              </w:rPr>
              <w:t>Correction of duplicated info in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Default="00803395" w:rsidP="004A3AD5">
            <w:pPr>
              <w:pStyle w:val="TAL"/>
              <w:rPr>
                <w:bCs/>
                <w:snapToGrid w:val="0"/>
                <w:sz w:val="16"/>
                <w:lang w:eastAsia="en-US"/>
              </w:rPr>
            </w:pPr>
            <w:r>
              <w:rPr>
                <w:bCs/>
                <w:snapToGrid w:val="0"/>
                <w:sz w:val="16"/>
                <w:lang w:eastAsia="en-US"/>
              </w:rPr>
              <w:t>17.7.0</w:t>
            </w:r>
          </w:p>
        </w:tc>
      </w:tr>
      <w:tr w:rsidR="00803395" w:rsidRPr="000D299B" w14:paraId="5D075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Default="00803395"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Default="00803395" w:rsidP="004A3AD5">
            <w:pPr>
              <w:pStyle w:val="TAL"/>
              <w:rPr>
                <w:rFonts w:cs="Arial"/>
                <w:sz w:val="16"/>
                <w:szCs w:val="16"/>
              </w:rPr>
            </w:pPr>
            <w:r>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Default="00803395" w:rsidP="004A3AD5">
            <w:pPr>
              <w:pStyle w:val="TAL"/>
              <w:rPr>
                <w:bCs/>
                <w:snapToGrid w:val="0"/>
                <w:sz w:val="16"/>
                <w:szCs w:val="16"/>
                <w:lang w:eastAsia="en-US"/>
              </w:rPr>
            </w:pPr>
            <w:r>
              <w:rPr>
                <w:bCs/>
                <w:snapToGrid w:val="0"/>
                <w:sz w:val="16"/>
                <w:szCs w:val="16"/>
                <w:lang w:eastAsia="en-US"/>
              </w:rPr>
              <w:t>Correction of the condition that the UE remo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Default="00803395" w:rsidP="004A3AD5">
            <w:pPr>
              <w:pStyle w:val="TAL"/>
              <w:rPr>
                <w:bCs/>
                <w:snapToGrid w:val="0"/>
                <w:sz w:val="16"/>
                <w:lang w:eastAsia="en-US"/>
              </w:rPr>
            </w:pPr>
            <w:r>
              <w:rPr>
                <w:bCs/>
                <w:snapToGrid w:val="0"/>
                <w:sz w:val="16"/>
                <w:lang w:eastAsia="en-US"/>
              </w:rPr>
              <w:t>17.7.0</w:t>
            </w:r>
          </w:p>
        </w:tc>
      </w:tr>
      <w:tr w:rsidR="00ED3D77" w:rsidRPr="000D299B" w14:paraId="7FFEB6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Default="00ED3D77"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Default="00ED3D77"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Default="00ED3D77"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Default="00ED3D77" w:rsidP="004A3AD5">
            <w:pPr>
              <w:pStyle w:val="TAL"/>
              <w:rPr>
                <w:rFonts w:cs="Arial"/>
                <w:sz w:val="16"/>
                <w:szCs w:val="16"/>
              </w:rPr>
            </w:pPr>
            <w:r>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Default="00ED3D77"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Default="00ED3D77"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Default="00ED3D77" w:rsidP="004A3AD5">
            <w:pPr>
              <w:pStyle w:val="TAL"/>
              <w:rPr>
                <w:bCs/>
                <w:snapToGrid w:val="0"/>
                <w:sz w:val="16"/>
                <w:szCs w:val="16"/>
                <w:lang w:eastAsia="en-US"/>
              </w:rPr>
            </w:pPr>
            <w:r>
              <w:rPr>
                <w:bCs/>
                <w:snapToGrid w:val="0"/>
                <w:sz w:val="16"/>
                <w:szCs w:val="16"/>
                <w:lang w:eastAsia="en-US"/>
              </w:rPr>
              <w:t>Clarification on the update of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Default="00ED3D77" w:rsidP="004A3AD5">
            <w:pPr>
              <w:pStyle w:val="TAL"/>
              <w:rPr>
                <w:bCs/>
                <w:snapToGrid w:val="0"/>
                <w:sz w:val="16"/>
                <w:lang w:eastAsia="en-US"/>
              </w:rPr>
            </w:pPr>
            <w:r>
              <w:rPr>
                <w:bCs/>
                <w:snapToGrid w:val="0"/>
                <w:sz w:val="16"/>
                <w:lang w:eastAsia="en-US"/>
              </w:rPr>
              <w:t>17.7.0</w:t>
            </w:r>
          </w:p>
        </w:tc>
      </w:tr>
      <w:tr w:rsidR="00ED3D77" w:rsidRPr="000D299B" w14:paraId="7BC32A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Default="00ED3D77" w:rsidP="00ED3D77">
            <w:pPr>
              <w:pStyle w:val="TAL"/>
              <w:rPr>
                <w:rFonts w:cs="Arial"/>
                <w:sz w:val="16"/>
                <w:szCs w:val="16"/>
              </w:rPr>
            </w:pPr>
            <w:r>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Default="00ED3D77" w:rsidP="00ED3D77">
            <w:pPr>
              <w:pStyle w:val="TAL"/>
              <w:rPr>
                <w:bCs/>
                <w:snapToGrid w:val="0"/>
                <w:sz w:val="16"/>
                <w:szCs w:val="16"/>
                <w:lang w:eastAsia="en-US"/>
              </w:rPr>
            </w:pPr>
            <w:r>
              <w:rPr>
                <w:bCs/>
                <w:snapToGrid w:val="0"/>
                <w:sz w:val="16"/>
                <w:szCs w:val="16"/>
                <w:lang w:eastAsia="en-US"/>
              </w:rPr>
              <w:t>Note on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Default="00ED3D77" w:rsidP="00ED3D77">
            <w:pPr>
              <w:pStyle w:val="TAL"/>
              <w:rPr>
                <w:bCs/>
                <w:snapToGrid w:val="0"/>
                <w:sz w:val="16"/>
                <w:lang w:eastAsia="en-US"/>
              </w:rPr>
            </w:pPr>
            <w:r>
              <w:rPr>
                <w:bCs/>
                <w:snapToGrid w:val="0"/>
                <w:sz w:val="16"/>
                <w:lang w:eastAsia="en-US"/>
              </w:rPr>
              <w:t>17.7.0</w:t>
            </w:r>
          </w:p>
        </w:tc>
      </w:tr>
      <w:tr w:rsidR="00ED3D77" w:rsidRPr="000D299B" w14:paraId="066863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Default="00ED3D77" w:rsidP="00ED3D77">
            <w:pPr>
              <w:pStyle w:val="TAL"/>
              <w:rPr>
                <w:rFonts w:cs="Arial"/>
                <w:sz w:val="16"/>
                <w:szCs w:val="16"/>
              </w:rPr>
            </w:pPr>
            <w:r>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Default="00ED3D77" w:rsidP="00ED3D77">
            <w:pPr>
              <w:pStyle w:val="TAL"/>
              <w:rPr>
                <w:bCs/>
                <w:snapToGrid w:val="0"/>
                <w:sz w:val="16"/>
                <w:szCs w:val="16"/>
                <w:lang w:eastAsia="en-US"/>
              </w:rPr>
            </w:pPr>
            <w:r>
              <w:rPr>
                <w:bCs/>
                <w:snapToGrid w:val="0"/>
                <w:sz w:val="16"/>
                <w:szCs w:val="16"/>
                <w:lang w:eastAsia="en-US"/>
              </w:rPr>
              <w:t>Emergency registration without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Default="00ED3D77" w:rsidP="00ED3D77">
            <w:pPr>
              <w:pStyle w:val="TAL"/>
              <w:rPr>
                <w:bCs/>
                <w:snapToGrid w:val="0"/>
                <w:sz w:val="16"/>
                <w:lang w:eastAsia="en-US"/>
              </w:rPr>
            </w:pPr>
            <w:r>
              <w:rPr>
                <w:bCs/>
                <w:snapToGrid w:val="0"/>
                <w:sz w:val="16"/>
                <w:lang w:eastAsia="en-US"/>
              </w:rPr>
              <w:t>17.7.0</w:t>
            </w:r>
          </w:p>
        </w:tc>
      </w:tr>
      <w:tr w:rsidR="00495089" w:rsidRPr="000D299B" w14:paraId="56C2C0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Default="00495089" w:rsidP="00ED3D77">
            <w:pPr>
              <w:pStyle w:val="TAL"/>
              <w:rPr>
                <w:rFonts w:cs="Arial"/>
                <w:sz w:val="16"/>
                <w:szCs w:val="16"/>
              </w:rPr>
            </w:pPr>
            <w:r>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Default="00495089" w:rsidP="00ED3D7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Default="00495089" w:rsidP="00ED3D77">
            <w:pPr>
              <w:pStyle w:val="TAL"/>
              <w:rPr>
                <w:bCs/>
                <w:snapToGrid w:val="0"/>
                <w:sz w:val="16"/>
                <w:szCs w:val="16"/>
                <w:lang w:eastAsia="en-US"/>
              </w:rPr>
            </w:pPr>
            <w:r>
              <w:rPr>
                <w:bCs/>
                <w:snapToGrid w:val="0"/>
                <w:sz w:val="16"/>
                <w:szCs w:val="16"/>
                <w:lang w:eastAsia="en-US"/>
              </w:rPr>
              <w:t>Delete repeat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Default="00495089" w:rsidP="00ED3D77">
            <w:pPr>
              <w:pStyle w:val="TAL"/>
              <w:rPr>
                <w:bCs/>
                <w:snapToGrid w:val="0"/>
                <w:sz w:val="16"/>
                <w:lang w:eastAsia="en-US"/>
              </w:rPr>
            </w:pPr>
            <w:r>
              <w:rPr>
                <w:bCs/>
                <w:snapToGrid w:val="0"/>
                <w:sz w:val="16"/>
                <w:lang w:eastAsia="en-US"/>
              </w:rPr>
              <w:t>17.7.0</w:t>
            </w:r>
          </w:p>
        </w:tc>
      </w:tr>
      <w:tr w:rsidR="00495089" w:rsidRPr="000D299B" w14:paraId="5635E5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Default="00495089" w:rsidP="00ED3D77">
            <w:pPr>
              <w:pStyle w:val="TAL"/>
              <w:rPr>
                <w:rFonts w:cs="Arial"/>
                <w:sz w:val="16"/>
                <w:szCs w:val="16"/>
              </w:rPr>
            </w:pPr>
            <w:r>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Default="00495089"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Default="00495089" w:rsidP="00ED3D77">
            <w:pPr>
              <w:pStyle w:val="TAL"/>
              <w:rPr>
                <w:bCs/>
                <w:snapToGrid w:val="0"/>
                <w:sz w:val="16"/>
                <w:szCs w:val="16"/>
                <w:lang w:eastAsia="en-US"/>
              </w:rPr>
            </w:pPr>
            <w:r>
              <w:rPr>
                <w:bCs/>
                <w:snapToGrid w:val="0"/>
                <w:sz w:val="16"/>
                <w:szCs w:val="16"/>
                <w:lang w:eastAsia="en-US"/>
              </w:rPr>
              <w:t>Scenarios to stop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Default="00495089" w:rsidP="00ED3D77">
            <w:pPr>
              <w:pStyle w:val="TAL"/>
              <w:rPr>
                <w:bCs/>
                <w:snapToGrid w:val="0"/>
                <w:sz w:val="16"/>
                <w:lang w:eastAsia="en-US"/>
              </w:rPr>
            </w:pPr>
            <w:r>
              <w:rPr>
                <w:bCs/>
                <w:snapToGrid w:val="0"/>
                <w:sz w:val="16"/>
                <w:lang w:eastAsia="en-US"/>
              </w:rPr>
              <w:t>17.7.0</w:t>
            </w:r>
          </w:p>
        </w:tc>
      </w:tr>
      <w:tr w:rsidR="00A42E80" w:rsidRPr="000D299B" w14:paraId="029C8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Default="00A42E80" w:rsidP="00A42E8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Default="00A42E80" w:rsidP="00A42E8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Default="00A42E80" w:rsidP="00A42E80">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Default="00A42E80" w:rsidP="00A42E80">
            <w:pPr>
              <w:pStyle w:val="TAL"/>
              <w:rPr>
                <w:rFonts w:cs="Arial"/>
                <w:sz w:val="16"/>
                <w:szCs w:val="16"/>
              </w:rPr>
            </w:pPr>
            <w:r>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Default="00A42E80" w:rsidP="00A42E8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Default="00A42E80" w:rsidP="00A42E8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Default="00A42E80" w:rsidP="00A42E80">
            <w:pPr>
              <w:pStyle w:val="TAL"/>
              <w:rPr>
                <w:bCs/>
                <w:snapToGrid w:val="0"/>
                <w:sz w:val="16"/>
                <w:szCs w:val="16"/>
                <w:lang w:eastAsia="en-US"/>
              </w:rPr>
            </w:pPr>
            <w:r>
              <w:rPr>
                <w:bCs/>
                <w:snapToGrid w:val="0"/>
                <w:sz w:val="16"/>
                <w:szCs w:val="16"/>
                <w:lang w:eastAsia="en-US"/>
              </w:rPr>
              <w:t>QoS error checks for unstructured PDU session type in 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Default="00A42E80" w:rsidP="00A42E80">
            <w:pPr>
              <w:pStyle w:val="TAL"/>
              <w:rPr>
                <w:bCs/>
                <w:snapToGrid w:val="0"/>
                <w:sz w:val="16"/>
                <w:lang w:eastAsia="en-US"/>
              </w:rPr>
            </w:pPr>
            <w:r>
              <w:rPr>
                <w:bCs/>
                <w:snapToGrid w:val="0"/>
                <w:sz w:val="16"/>
                <w:lang w:eastAsia="en-US"/>
              </w:rPr>
              <w:t>17.7.0</w:t>
            </w:r>
          </w:p>
        </w:tc>
      </w:tr>
      <w:tr w:rsidR="002E036D" w:rsidRPr="000D299B" w14:paraId="5977F0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Default="002E036D"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Default="002E036D"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Default="002E036D"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Default="002E036D" w:rsidP="002E036D">
            <w:pPr>
              <w:pStyle w:val="TAL"/>
              <w:rPr>
                <w:rFonts w:cs="Arial"/>
                <w:sz w:val="16"/>
                <w:szCs w:val="16"/>
              </w:rPr>
            </w:pPr>
            <w:r>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Default="002E036D"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Default="002E036D"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Default="002E036D" w:rsidP="002E036D">
            <w:pPr>
              <w:pStyle w:val="TAL"/>
              <w:rPr>
                <w:bCs/>
                <w:snapToGrid w:val="0"/>
                <w:sz w:val="16"/>
                <w:szCs w:val="16"/>
                <w:lang w:eastAsia="en-US"/>
              </w:rPr>
            </w:pPr>
            <w:r>
              <w:rPr>
                <w:bCs/>
                <w:snapToGrid w:val="0"/>
                <w:sz w:val="16"/>
                <w:szCs w:val="16"/>
                <w:lang w:eastAsia="en-US"/>
              </w:rPr>
              <w:t>Missing state when disabling N1 mode fo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Default="002E036D" w:rsidP="002E036D">
            <w:pPr>
              <w:pStyle w:val="TAL"/>
              <w:rPr>
                <w:bCs/>
                <w:snapToGrid w:val="0"/>
                <w:sz w:val="16"/>
                <w:lang w:eastAsia="en-US"/>
              </w:rPr>
            </w:pPr>
            <w:r>
              <w:rPr>
                <w:bCs/>
                <w:snapToGrid w:val="0"/>
                <w:sz w:val="16"/>
                <w:lang w:eastAsia="en-US"/>
              </w:rPr>
              <w:t>17.7.0</w:t>
            </w:r>
          </w:p>
        </w:tc>
      </w:tr>
      <w:tr w:rsidR="003B2B91" w:rsidRPr="000D299B" w14:paraId="11B57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Default="003B2B91"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Default="003B2B91"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Default="003B2B91"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Default="003B2B91" w:rsidP="002E036D">
            <w:pPr>
              <w:pStyle w:val="TAL"/>
              <w:rPr>
                <w:rFonts w:cs="Arial"/>
                <w:sz w:val="16"/>
                <w:szCs w:val="16"/>
              </w:rPr>
            </w:pPr>
            <w:r>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Default="003B2B91"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Default="003B2B91"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Default="003B2B91" w:rsidP="002E036D">
            <w:pPr>
              <w:pStyle w:val="TAL"/>
              <w:rPr>
                <w:bCs/>
                <w:snapToGrid w:val="0"/>
                <w:sz w:val="16"/>
                <w:szCs w:val="16"/>
                <w:lang w:eastAsia="en-US"/>
              </w:rPr>
            </w:pPr>
            <w:r>
              <w:rPr>
                <w:bCs/>
                <w:snapToGrid w:val="0"/>
                <w:sz w:val="16"/>
                <w:szCs w:val="16"/>
                <w:lang w:eastAsia="en-US"/>
              </w:rPr>
              <w:t>Perform eCall inactivity procedure in 5GMM-REGISTERED.NON-ALLOWED-SERVICE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Default="003B2B91" w:rsidP="002E036D">
            <w:pPr>
              <w:pStyle w:val="TAL"/>
              <w:rPr>
                <w:bCs/>
                <w:snapToGrid w:val="0"/>
                <w:sz w:val="16"/>
                <w:lang w:eastAsia="en-US"/>
              </w:rPr>
            </w:pPr>
            <w:r>
              <w:rPr>
                <w:bCs/>
                <w:snapToGrid w:val="0"/>
                <w:sz w:val="16"/>
                <w:lang w:eastAsia="en-US"/>
              </w:rPr>
              <w:t>17.7.0</w:t>
            </w:r>
          </w:p>
        </w:tc>
      </w:tr>
      <w:tr w:rsidR="00023724" w:rsidRPr="000D299B" w14:paraId="2BCD54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Default="00023724"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Default="00023724"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Default="00023724"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Default="00023724" w:rsidP="002E036D">
            <w:pPr>
              <w:pStyle w:val="TAL"/>
              <w:rPr>
                <w:rFonts w:cs="Arial"/>
                <w:sz w:val="16"/>
                <w:szCs w:val="16"/>
              </w:rPr>
            </w:pPr>
            <w:r>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Default="00023724"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Default="00023724"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Default="00023724" w:rsidP="002E036D">
            <w:pPr>
              <w:pStyle w:val="TAL"/>
              <w:rPr>
                <w:bCs/>
                <w:snapToGrid w:val="0"/>
                <w:sz w:val="16"/>
                <w:szCs w:val="16"/>
                <w:lang w:eastAsia="en-US"/>
              </w:rPr>
            </w:pPr>
            <w:r>
              <w:rPr>
                <w:bCs/>
                <w:snapToGrid w:val="0"/>
                <w:sz w:val="16"/>
                <w:szCs w:val="16"/>
                <w:lang w:eastAsia="en-US"/>
              </w:rPr>
              <w:t>No need to include Uplink data status IE in periodic registration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Default="00023724" w:rsidP="002E036D">
            <w:pPr>
              <w:pStyle w:val="TAL"/>
              <w:rPr>
                <w:bCs/>
                <w:snapToGrid w:val="0"/>
                <w:sz w:val="16"/>
                <w:lang w:eastAsia="en-US"/>
              </w:rPr>
            </w:pPr>
            <w:r>
              <w:rPr>
                <w:bCs/>
                <w:snapToGrid w:val="0"/>
                <w:sz w:val="16"/>
                <w:lang w:eastAsia="en-US"/>
              </w:rPr>
              <w:t>17.7.0</w:t>
            </w:r>
          </w:p>
        </w:tc>
      </w:tr>
      <w:tr w:rsidR="00414137" w:rsidRPr="000D299B" w14:paraId="30B4EB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Default="0041413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Default="0041413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Default="0041413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Default="00414137" w:rsidP="002E036D">
            <w:pPr>
              <w:pStyle w:val="TAL"/>
              <w:rPr>
                <w:rFonts w:cs="Arial"/>
                <w:sz w:val="16"/>
                <w:szCs w:val="16"/>
              </w:rPr>
            </w:pPr>
            <w:r>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Default="0041413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Default="0041413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Default="00414137" w:rsidP="002E036D">
            <w:pPr>
              <w:pStyle w:val="TAL"/>
              <w:rPr>
                <w:bCs/>
                <w:snapToGrid w:val="0"/>
                <w:sz w:val="16"/>
                <w:szCs w:val="16"/>
                <w:lang w:eastAsia="en-US"/>
              </w:rPr>
            </w:pPr>
            <w:r>
              <w:rPr>
                <w:bCs/>
                <w:snapToGrid w:val="0"/>
                <w:sz w:val="16"/>
                <w:szCs w:val="16"/>
                <w:lang w:eastAsia="en-US"/>
              </w:rPr>
              <w:t>Correction on trigger to initiate registr</w:t>
            </w:r>
            <w:r w:rsidR="00284F52">
              <w:rPr>
                <w:bCs/>
                <w:snapToGrid w:val="0"/>
                <w:sz w:val="16"/>
                <w:szCs w:val="16"/>
                <w:lang w:eastAsia="en-US"/>
              </w:rPr>
              <w:t>at</w:t>
            </w:r>
            <w:r>
              <w:rPr>
                <w:bCs/>
                <w:snapToGrid w:val="0"/>
                <w:sz w:val="16"/>
                <w:szCs w:val="16"/>
                <w:lang w:eastAsia="en-US"/>
              </w:rPr>
              <w: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Default="00414137" w:rsidP="002E036D">
            <w:pPr>
              <w:pStyle w:val="TAL"/>
              <w:rPr>
                <w:bCs/>
                <w:snapToGrid w:val="0"/>
                <w:sz w:val="16"/>
                <w:lang w:eastAsia="en-US"/>
              </w:rPr>
            </w:pPr>
            <w:r>
              <w:rPr>
                <w:bCs/>
                <w:snapToGrid w:val="0"/>
                <w:sz w:val="16"/>
                <w:lang w:eastAsia="en-US"/>
              </w:rPr>
              <w:t>17.7.0</w:t>
            </w:r>
          </w:p>
        </w:tc>
      </w:tr>
      <w:tr w:rsidR="00675307" w:rsidRPr="000D299B" w14:paraId="60AF8D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Default="0067530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Default="0067530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Default="0067530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Default="00675307" w:rsidP="002E036D">
            <w:pPr>
              <w:pStyle w:val="TAL"/>
              <w:rPr>
                <w:rFonts w:cs="Arial"/>
                <w:sz w:val="16"/>
                <w:szCs w:val="16"/>
              </w:rPr>
            </w:pPr>
            <w:r>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Default="0067530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Default="0067530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Default="00675307" w:rsidP="002E036D">
            <w:pPr>
              <w:pStyle w:val="TAL"/>
              <w:rPr>
                <w:bCs/>
                <w:snapToGrid w:val="0"/>
                <w:sz w:val="16"/>
                <w:szCs w:val="16"/>
                <w:lang w:eastAsia="en-US"/>
              </w:rPr>
            </w:pPr>
            <w:r>
              <w:rPr>
                <w:bCs/>
                <w:snapToGrid w:val="0"/>
                <w:sz w:val="16"/>
                <w:szCs w:val="16"/>
                <w:lang w:eastAsia="en-US"/>
              </w:rPr>
              <w:t xml:space="preserve">Correction on the IE cod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Default="00675307" w:rsidP="002E036D">
            <w:pPr>
              <w:pStyle w:val="TAL"/>
              <w:rPr>
                <w:bCs/>
                <w:snapToGrid w:val="0"/>
                <w:sz w:val="16"/>
                <w:lang w:eastAsia="en-US"/>
              </w:rPr>
            </w:pPr>
            <w:r>
              <w:rPr>
                <w:bCs/>
                <w:snapToGrid w:val="0"/>
                <w:sz w:val="16"/>
                <w:lang w:eastAsia="en-US"/>
              </w:rPr>
              <w:t>17.7.0</w:t>
            </w:r>
          </w:p>
        </w:tc>
      </w:tr>
      <w:tr w:rsidR="00675307" w:rsidRPr="000D299B" w14:paraId="570A61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Default="00675307"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Default="00675307"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Default="00675307"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Default="00675307" w:rsidP="00675307">
            <w:pPr>
              <w:pStyle w:val="TAL"/>
              <w:rPr>
                <w:rFonts w:cs="Arial"/>
                <w:sz w:val="16"/>
                <w:szCs w:val="16"/>
              </w:rPr>
            </w:pPr>
            <w:r>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Default="00675307"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Default="00675307"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Default="00675307" w:rsidP="00675307">
            <w:pPr>
              <w:pStyle w:val="TAL"/>
              <w:rPr>
                <w:bCs/>
                <w:snapToGrid w:val="0"/>
                <w:sz w:val="16"/>
                <w:szCs w:val="16"/>
                <w:lang w:eastAsia="en-US"/>
              </w:rPr>
            </w:pPr>
            <w:r>
              <w:rPr>
                <w:bCs/>
                <w:snapToGrid w:val="0"/>
                <w:sz w:val="16"/>
                <w:szCs w:val="16"/>
                <w:lang w:eastAsia="en-US"/>
              </w:rPr>
              <w:t>UE delete NAS security context only when not be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Default="00675307" w:rsidP="00675307">
            <w:pPr>
              <w:pStyle w:val="TAL"/>
              <w:rPr>
                <w:bCs/>
                <w:snapToGrid w:val="0"/>
                <w:sz w:val="16"/>
                <w:lang w:eastAsia="en-US"/>
              </w:rPr>
            </w:pPr>
            <w:r>
              <w:rPr>
                <w:bCs/>
                <w:snapToGrid w:val="0"/>
                <w:sz w:val="16"/>
                <w:lang w:eastAsia="en-US"/>
              </w:rPr>
              <w:t>17.7.0</w:t>
            </w:r>
          </w:p>
        </w:tc>
      </w:tr>
      <w:tr w:rsidR="00024968" w:rsidRPr="000D299B" w14:paraId="1A5869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Default="0002496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Default="0002496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Default="00024968"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Default="00024968" w:rsidP="00675307">
            <w:pPr>
              <w:pStyle w:val="TAL"/>
              <w:rPr>
                <w:rFonts w:cs="Arial"/>
                <w:sz w:val="16"/>
                <w:szCs w:val="16"/>
              </w:rPr>
            </w:pPr>
            <w:r>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Default="0002496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Default="0002496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Default="00024968" w:rsidP="00675307">
            <w:pPr>
              <w:pStyle w:val="TAL"/>
              <w:rPr>
                <w:bCs/>
                <w:snapToGrid w:val="0"/>
                <w:sz w:val="16"/>
                <w:szCs w:val="16"/>
                <w:lang w:eastAsia="en-US"/>
              </w:rPr>
            </w:pPr>
            <w:r>
              <w:rPr>
                <w:bCs/>
                <w:snapToGrid w:val="0"/>
                <w:sz w:val="16"/>
                <w:szCs w:val="16"/>
                <w:lang w:eastAsia="en-US"/>
              </w:rPr>
              <w:t>Use of definition default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Default="00024968" w:rsidP="00675307">
            <w:pPr>
              <w:pStyle w:val="TAL"/>
              <w:rPr>
                <w:bCs/>
                <w:snapToGrid w:val="0"/>
                <w:sz w:val="16"/>
                <w:lang w:eastAsia="en-US"/>
              </w:rPr>
            </w:pPr>
            <w:r>
              <w:rPr>
                <w:bCs/>
                <w:snapToGrid w:val="0"/>
                <w:sz w:val="16"/>
                <w:lang w:eastAsia="en-US"/>
              </w:rPr>
              <w:t>17.7.0</w:t>
            </w:r>
          </w:p>
        </w:tc>
      </w:tr>
      <w:tr w:rsidR="00CF7E9F" w:rsidRPr="000D299B" w14:paraId="0A67F8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Default="00CF7E9F" w:rsidP="00675307">
            <w:pPr>
              <w:pStyle w:val="TAL"/>
              <w:rPr>
                <w:rFonts w:cs="Arial"/>
                <w:sz w:val="16"/>
                <w:szCs w:val="16"/>
              </w:rPr>
            </w:pPr>
            <w:r>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Default="00CF7E9F" w:rsidP="00675307">
            <w:pPr>
              <w:pStyle w:val="TAL"/>
              <w:rPr>
                <w:bCs/>
                <w:snapToGrid w:val="0"/>
                <w:sz w:val="16"/>
                <w:szCs w:val="16"/>
                <w:lang w:eastAsia="en-US"/>
              </w:rPr>
            </w:pPr>
            <w:r>
              <w:rPr>
                <w:bCs/>
                <w:snapToGrid w:val="0"/>
                <w:sz w:val="16"/>
                <w:szCs w:val="16"/>
                <w:lang w:eastAsia="en-US"/>
              </w:rPr>
              <w:t xml:space="preserve">Length information correction of 5GS update type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Default="00CF7E9F" w:rsidP="00675307">
            <w:pPr>
              <w:pStyle w:val="TAL"/>
              <w:rPr>
                <w:bCs/>
                <w:snapToGrid w:val="0"/>
                <w:sz w:val="16"/>
                <w:lang w:eastAsia="en-US"/>
              </w:rPr>
            </w:pPr>
            <w:r>
              <w:rPr>
                <w:bCs/>
                <w:snapToGrid w:val="0"/>
                <w:sz w:val="16"/>
                <w:lang w:eastAsia="en-US"/>
              </w:rPr>
              <w:t>17.7.0</w:t>
            </w:r>
          </w:p>
        </w:tc>
      </w:tr>
      <w:tr w:rsidR="00CF7E9F" w:rsidRPr="000D299B" w14:paraId="5E394B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Default="00CF7E9F" w:rsidP="00675307">
            <w:pPr>
              <w:pStyle w:val="TAL"/>
              <w:rPr>
                <w:rFonts w:cs="Arial"/>
                <w:sz w:val="16"/>
                <w:szCs w:val="16"/>
              </w:rPr>
            </w:pPr>
            <w:r>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Default="00CF7E9F" w:rsidP="00675307">
            <w:pPr>
              <w:pStyle w:val="TAL"/>
              <w:rPr>
                <w:bCs/>
                <w:snapToGrid w:val="0"/>
                <w:sz w:val="16"/>
                <w:szCs w:val="16"/>
                <w:lang w:eastAsia="en-US"/>
              </w:rPr>
            </w:pPr>
            <w:r>
              <w:rPr>
                <w:bCs/>
                <w:snapToGrid w:val="0"/>
                <w:sz w:val="16"/>
                <w:szCs w:val="16"/>
                <w:lang w:eastAsia="en-US"/>
              </w:rPr>
              <w:t>Abnormal cases in Registration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Default="00CF7E9F" w:rsidP="00675307">
            <w:pPr>
              <w:pStyle w:val="TAL"/>
              <w:rPr>
                <w:bCs/>
                <w:snapToGrid w:val="0"/>
                <w:sz w:val="16"/>
                <w:lang w:eastAsia="en-US"/>
              </w:rPr>
            </w:pPr>
            <w:r>
              <w:rPr>
                <w:bCs/>
                <w:snapToGrid w:val="0"/>
                <w:sz w:val="16"/>
                <w:lang w:eastAsia="en-US"/>
              </w:rPr>
              <w:t>17.7.0</w:t>
            </w:r>
          </w:p>
        </w:tc>
      </w:tr>
      <w:tr w:rsidR="00CF7E9F" w:rsidRPr="000D299B" w14:paraId="0D323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Default="00CF7E9F" w:rsidP="00675307">
            <w:pPr>
              <w:pStyle w:val="TAL"/>
              <w:rPr>
                <w:rFonts w:cs="Arial"/>
                <w:sz w:val="16"/>
                <w:szCs w:val="16"/>
              </w:rPr>
            </w:pPr>
            <w:r>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Default="00CF7E9F" w:rsidP="00675307">
            <w:pPr>
              <w:pStyle w:val="TAL"/>
              <w:rPr>
                <w:bCs/>
                <w:snapToGrid w:val="0"/>
                <w:sz w:val="16"/>
                <w:szCs w:val="16"/>
                <w:lang w:eastAsia="en-US"/>
              </w:rPr>
            </w:pPr>
            <w:r>
              <w:rPr>
                <w:bCs/>
                <w:snapToGrid w:val="0"/>
                <w:sz w:val="16"/>
                <w:szCs w:val="16"/>
                <w:lang w:eastAsia="en-US"/>
              </w:rPr>
              <w:t>Abnormal cases in Generic UE configuration updat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C3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Default="00CF7E9F" w:rsidP="00675307">
            <w:pPr>
              <w:pStyle w:val="TAL"/>
              <w:rPr>
                <w:rFonts w:cs="Arial"/>
                <w:sz w:val="16"/>
                <w:szCs w:val="16"/>
              </w:rPr>
            </w:pPr>
            <w:r>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Default="00CF7E9F" w:rsidP="00675307">
            <w:pPr>
              <w:pStyle w:val="TAL"/>
              <w:rPr>
                <w:bCs/>
                <w:snapToGrid w:val="0"/>
                <w:sz w:val="16"/>
                <w:szCs w:val="16"/>
                <w:lang w:eastAsia="en-US"/>
              </w:rPr>
            </w:pPr>
            <w:r>
              <w:rPr>
                <w:bCs/>
                <w:snapToGrid w:val="0"/>
                <w:sz w:val="16"/>
                <w:szCs w:val="16"/>
                <w:lang w:eastAsia="en-US"/>
              </w:rPr>
              <w:t>Deleting PEIPS assistance information on Registration procedure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6DE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Default="00CF7E9F" w:rsidP="00675307">
            <w:pPr>
              <w:pStyle w:val="TAL"/>
              <w:rPr>
                <w:rFonts w:cs="Arial"/>
                <w:sz w:val="16"/>
                <w:szCs w:val="16"/>
              </w:rPr>
            </w:pPr>
            <w:r>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Default="00CF7E9F" w:rsidP="00675307">
            <w:pPr>
              <w:pStyle w:val="TAL"/>
              <w:rPr>
                <w:bCs/>
                <w:snapToGrid w:val="0"/>
                <w:sz w:val="16"/>
                <w:szCs w:val="16"/>
                <w:lang w:eastAsia="en-US"/>
              </w:rPr>
            </w:pPr>
            <w:r>
              <w:rPr>
                <w:bCs/>
                <w:snapToGrid w:val="0"/>
                <w:sz w:val="16"/>
                <w:szCs w:val="16"/>
                <w:lang w:eastAsia="en-US"/>
              </w:rPr>
              <w:t>Mismatch of the Legth Indicators between two simila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Default="00CF7E9F" w:rsidP="00675307">
            <w:pPr>
              <w:pStyle w:val="TAL"/>
              <w:rPr>
                <w:bCs/>
                <w:snapToGrid w:val="0"/>
                <w:sz w:val="16"/>
                <w:lang w:eastAsia="en-US"/>
              </w:rPr>
            </w:pPr>
            <w:r>
              <w:rPr>
                <w:bCs/>
                <w:snapToGrid w:val="0"/>
                <w:sz w:val="16"/>
                <w:lang w:eastAsia="en-US"/>
              </w:rPr>
              <w:t>17.7.0</w:t>
            </w:r>
          </w:p>
        </w:tc>
      </w:tr>
      <w:tr w:rsidR="00471728" w:rsidRPr="000D299B" w14:paraId="0651B7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Default="00471728" w:rsidP="00675307">
            <w:pPr>
              <w:pStyle w:val="TAL"/>
              <w:rPr>
                <w:rFonts w:cs="Arial"/>
                <w:sz w:val="16"/>
                <w:szCs w:val="16"/>
              </w:rPr>
            </w:pPr>
            <w:r>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Default="00471728" w:rsidP="00675307">
            <w:pPr>
              <w:pStyle w:val="TAL"/>
              <w:rPr>
                <w:bCs/>
                <w:snapToGrid w:val="0"/>
                <w:sz w:val="16"/>
                <w:szCs w:val="16"/>
                <w:lang w:eastAsia="en-US"/>
              </w:rPr>
            </w:pPr>
            <w:r>
              <w:rPr>
                <w:bCs/>
                <w:snapToGrid w:val="0"/>
                <w:sz w:val="16"/>
                <w:szCs w:val="16"/>
                <w:lang w:eastAsia="en-US"/>
              </w:rPr>
              <w:t>Correction on UE handling on extended local emergency numbers list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Default="00471728" w:rsidP="00675307">
            <w:pPr>
              <w:pStyle w:val="TAL"/>
              <w:rPr>
                <w:bCs/>
                <w:snapToGrid w:val="0"/>
                <w:sz w:val="16"/>
                <w:lang w:eastAsia="en-US"/>
              </w:rPr>
            </w:pPr>
            <w:r>
              <w:rPr>
                <w:bCs/>
                <w:snapToGrid w:val="0"/>
                <w:sz w:val="16"/>
                <w:lang w:eastAsia="en-US"/>
              </w:rPr>
              <w:t>17.7.0</w:t>
            </w:r>
          </w:p>
        </w:tc>
      </w:tr>
      <w:tr w:rsidR="00471728" w:rsidRPr="000D299B" w14:paraId="36DF2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Default="00471728" w:rsidP="00675307">
            <w:pPr>
              <w:pStyle w:val="TAL"/>
              <w:rPr>
                <w:rFonts w:cs="Arial"/>
                <w:sz w:val="16"/>
                <w:szCs w:val="16"/>
              </w:rPr>
            </w:pPr>
            <w:r>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Default="00471728" w:rsidP="00675307">
            <w:pPr>
              <w:pStyle w:val="TAL"/>
              <w:rPr>
                <w:bCs/>
                <w:snapToGrid w:val="0"/>
                <w:sz w:val="16"/>
                <w:szCs w:val="16"/>
                <w:lang w:eastAsia="en-US"/>
              </w:rPr>
            </w:pPr>
            <w:r>
              <w:rPr>
                <w:bCs/>
                <w:snapToGrid w:val="0"/>
                <w:sz w:val="16"/>
                <w:szCs w:val="16"/>
                <w:lang w:eastAsia="en-US"/>
              </w:rPr>
              <w:t>Network slicing features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Default="00471728" w:rsidP="00675307">
            <w:pPr>
              <w:pStyle w:val="TAL"/>
              <w:rPr>
                <w:bCs/>
                <w:snapToGrid w:val="0"/>
                <w:sz w:val="16"/>
                <w:lang w:eastAsia="en-US"/>
              </w:rPr>
            </w:pPr>
            <w:r>
              <w:rPr>
                <w:bCs/>
                <w:snapToGrid w:val="0"/>
                <w:sz w:val="16"/>
                <w:lang w:eastAsia="en-US"/>
              </w:rPr>
              <w:t>17.7.0</w:t>
            </w:r>
          </w:p>
        </w:tc>
      </w:tr>
      <w:tr w:rsidR="005E4CD5" w:rsidRPr="000D299B" w14:paraId="6ABB0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Default="005E4CD5"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Default="005E4CD5"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Default="005E4CD5"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Default="005E4CD5" w:rsidP="00675307">
            <w:pPr>
              <w:pStyle w:val="TAL"/>
              <w:rPr>
                <w:rFonts w:cs="Arial"/>
                <w:sz w:val="16"/>
                <w:szCs w:val="16"/>
              </w:rPr>
            </w:pPr>
            <w:r>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Default="005E4CD5"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Default="005E4CD5" w:rsidP="0067530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Default="005E4CD5" w:rsidP="00675307">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Default="005E4CD5" w:rsidP="00675307">
            <w:pPr>
              <w:pStyle w:val="TAL"/>
              <w:rPr>
                <w:bCs/>
                <w:snapToGrid w:val="0"/>
                <w:sz w:val="16"/>
                <w:lang w:eastAsia="en-US"/>
              </w:rPr>
            </w:pPr>
            <w:r>
              <w:rPr>
                <w:bCs/>
                <w:snapToGrid w:val="0"/>
                <w:sz w:val="16"/>
                <w:lang w:eastAsia="en-US"/>
              </w:rPr>
              <w:t>17.7.0</w:t>
            </w:r>
          </w:p>
        </w:tc>
      </w:tr>
      <w:tr w:rsidR="00C61A23" w:rsidRPr="000D299B" w14:paraId="2B3246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Default="00C61A23"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Default="00C61A23"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Default="00C61A23"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Default="00C61A23" w:rsidP="00675307">
            <w:pPr>
              <w:pStyle w:val="TAL"/>
              <w:rPr>
                <w:rFonts w:cs="Arial"/>
                <w:sz w:val="16"/>
                <w:szCs w:val="16"/>
              </w:rPr>
            </w:pPr>
            <w:r>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Default="00C61A23"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Default="00C61A23"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Default="00C61A23" w:rsidP="00675307">
            <w:pPr>
              <w:pStyle w:val="TAL"/>
              <w:rPr>
                <w:bCs/>
                <w:snapToGrid w:val="0"/>
                <w:sz w:val="16"/>
                <w:szCs w:val="16"/>
                <w:lang w:eastAsia="en-US"/>
              </w:rPr>
            </w:pPr>
            <w:r>
              <w:rPr>
                <w:bCs/>
                <w:snapToGrid w:val="0"/>
                <w:sz w:val="16"/>
                <w:szCs w:val="16"/>
                <w:lang w:eastAsia="en-US"/>
              </w:rPr>
              <w:t>Correction on using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Default="00C61A23" w:rsidP="00675307">
            <w:pPr>
              <w:pStyle w:val="TAL"/>
              <w:rPr>
                <w:bCs/>
                <w:snapToGrid w:val="0"/>
                <w:sz w:val="16"/>
                <w:lang w:eastAsia="en-US"/>
              </w:rPr>
            </w:pPr>
            <w:r>
              <w:rPr>
                <w:bCs/>
                <w:snapToGrid w:val="0"/>
                <w:sz w:val="16"/>
                <w:lang w:eastAsia="en-US"/>
              </w:rPr>
              <w:t>17.7.0</w:t>
            </w:r>
          </w:p>
        </w:tc>
      </w:tr>
      <w:tr w:rsidR="00C679A4" w:rsidRPr="000D299B" w14:paraId="13187E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Default="00C679A4"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Default="00C679A4"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Default="00C679A4"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Default="00C679A4" w:rsidP="00675307">
            <w:pPr>
              <w:pStyle w:val="TAL"/>
              <w:rPr>
                <w:rFonts w:cs="Arial"/>
                <w:sz w:val="16"/>
                <w:szCs w:val="16"/>
              </w:rPr>
            </w:pPr>
            <w:r>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Default="00C679A4"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Default="00C679A4"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Default="00C679A4" w:rsidP="00675307">
            <w:pPr>
              <w:pStyle w:val="TAL"/>
              <w:rPr>
                <w:bCs/>
                <w:snapToGrid w:val="0"/>
                <w:sz w:val="16"/>
                <w:szCs w:val="16"/>
                <w:lang w:eastAsia="en-US"/>
              </w:rPr>
            </w:pPr>
            <w:r>
              <w:rPr>
                <w:bCs/>
                <w:snapToGrid w:val="0"/>
                <w:sz w:val="16"/>
                <w:szCs w:val="16"/>
                <w:lang w:eastAsia="en-US"/>
              </w:rPr>
              <w:t>Clarification on UE action for not forwarded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Default="00C679A4" w:rsidP="00675307">
            <w:pPr>
              <w:pStyle w:val="TAL"/>
              <w:rPr>
                <w:bCs/>
                <w:snapToGrid w:val="0"/>
                <w:sz w:val="16"/>
                <w:lang w:eastAsia="en-US"/>
              </w:rPr>
            </w:pPr>
            <w:r>
              <w:rPr>
                <w:bCs/>
                <w:snapToGrid w:val="0"/>
                <w:sz w:val="16"/>
                <w:lang w:eastAsia="en-US"/>
              </w:rPr>
              <w:t>17.7.0</w:t>
            </w:r>
          </w:p>
        </w:tc>
      </w:tr>
      <w:tr w:rsidR="00471CDC" w:rsidRPr="000D299B" w14:paraId="5FAB56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Default="00471CDC"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Default="00471CDC"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Default="00471CDC"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Default="00471CDC" w:rsidP="00675307">
            <w:pPr>
              <w:pStyle w:val="TAL"/>
              <w:rPr>
                <w:rFonts w:cs="Arial"/>
                <w:sz w:val="16"/>
                <w:szCs w:val="16"/>
              </w:rPr>
            </w:pPr>
            <w:r>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Default="00471CDC"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Default="00471CDC"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Default="00471CDC" w:rsidP="00675307">
            <w:pPr>
              <w:pStyle w:val="TAL"/>
              <w:rPr>
                <w:bCs/>
                <w:snapToGrid w:val="0"/>
                <w:sz w:val="16"/>
                <w:szCs w:val="16"/>
                <w:lang w:eastAsia="en-US"/>
              </w:rPr>
            </w:pPr>
            <w:r>
              <w:rPr>
                <w:bCs/>
                <w:snapToGrid w:val="0"/>
                <w:sz w:val="16"/>
                <w:szCs w:val="16"/>
                <w:lang w:eastAsia="en-US"/>
              </w:rPr>
              <w:t>Correction on access category about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Default="00471CDC" w:rsidP="00675307">
            <w:pPr>
              <w:pStyle w:val="TAL"/>
              <w:rPr>
                <w:bCs/>
                <w:snapToGrid w:val="0"/>
                <w:sz w:val="16"/>
                <w:lang w:eastAsia="en-US"/>
              </w:rPr>
            </w:pPr>
            <w:r>
              <w:rPr>
                <w:bCs/>
                <w:snapToGrid w:val="0"/>
                <w:sz w:val="16"/>
                <w:lang w:eastAsia="en-US"/>
              </w:rPr>
              <w:t>17.7.0</w:t>
            </w:r>
          </w:p>
        </w:tc>
      </w:tr>
      <w:tr w:rsidR="00377D29" w:rsidRPr="000D299B" w14:paraId="56F89D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Default="00377D29" w:rsidP="00675307">
            <w:pPr>
              <w:pStyle w:val="TAL"/>
              <w:rPr>
                <w:rFonts w:cs="Arial"/>
                <w:sz w:val="16"/>
                <w:szCs w:val="16"/>
              </w:rPr>
            </w:pPr>
            <w:r>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Default="00377D29"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Default="00377D29" w:rsidP="00675307">
            <w:pPr>
              <w:pStyle w:val="TAL"/>
              <w:rPr>
                <w:bCs/>
                <w:snapToGrid w:val="0"/>
                <w:sz w:val="16"/>
                <w:szCs w:val="16"/>
                <w:lang w:eastAsia="en-US"/>
              </w:rPr>
            </w:pPr>
            <w:r>
              <w:rPr>
                <w:bCs/>
                <w:snapToGrid w:val="0"/>
                <w:sz w:val="16"/>
                <w:szCs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Default="00377D29" w:rsidP="00675307">
            <w:pPr>
              <w:pStyle w:val="TAL"/>
              <w:rPr>
                <w:bCs/>
                <w:snapToGrid w:val="0"/>
                <w:sz w:val="16"/>
                <w:lang w:eastAsia="en-US"/>
              </w:rPr>
            </w:pPr>
            <w:r>
              <w:rPr>
                <w:bCs/>
                <w:snapToGrid w:val="0"/>
                <w:sz w:val="16"/>
                <w:lang w:eastAsia="en-US"/>
              </w:rPr>
              <w:t>17.7.0</w:t>
            </w:r>
          </w:p>
        </w:tc>
      </w:tr>
      <w:tr w:rsidR="00377D29" w:rsidRPr="000D299B" w14:paraId="1CE840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Default="00377D29" w:rsidP="00675307">
            <w:pPr>
              <w:pStyle w:val="TAL"/>
              <w:rPr>
                <w:rFonts w:cs="Arial"/>
                <w:sz w:val="16"/>
                <w:szCs w:val="16"/>
              </w:rPr>
            </w:pPr>
            <w:r>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Default="00377D29" w:rsidP="00675307">
            <w:pPr>
              <w:pStyle w:val="TAL"/>
              <w:rPr>
                <w:bCs/>
                <w:snapToGrid w:val="0"/>
                <w:sz w:val="16"/>
                <w:szCs w:val="16"/>
                <w:lang w:eastAsia="en-US"/>
              </w:rPr>
            </w:pPr>
            <w:r>
              <w:rPr>
                <w:bCs/>
                <w:snapToGrid w:val="0"/>
                <w:sz w:val="16"/>
                <w:szCs w:val="16"/>
                <w:lang w:eastAsia="en-US"/>
              </w:rPr>
              <w:t>The handling of establishing an emergency PDU session after WUS negotia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Default="00377D29" w:rsidP="00675307">
            <w:pPr>
              <w:pStyle w:val="TAL"/>
              <w:rPr>
                <w:bCs/>
                <w:snapToGrid w:val="0"/>
                <w:sz w:val="16"/>
                <w:lang w:eastAsia="en-US"/>
              </w:rPr>
            </w:pPr>
            <w:r>
              <w:rPr>
                <w:bCs/>
                <w:snapToGrid w:val="0"/>
                <w:sz w:val="16"/>
                <w:lang w:eastAsia="en-US"/>
              </w:rPr>
              <w:t>17.7.0</w:t>
            </w:r>
          </w:p>
        </w:tc>
      </w:tr>
      <w:tr w:rsidR="00377D29" w:rsidRPr="000D299B" w14:paraId="758B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Default="00377D29" w:rsidP="00675307">
            <w:pPr>
              <w:pStyle w:val="TAL"/>
              <w:rPr>
                <w:rFonts w:cs="Arial"/>
                <w:sz w:val="16"/>
                <w:szCs w:val="16"/>
              </w:rPr>
            </w:pPr>
            <w:r>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Default="00377D29" w:rsidP="00675307">
            <w:pPr>
              <w:pStyle w:val="TAL"/>
              <w:rPr>
                <w:bCs/>
                <w:snapToGrid w:val="0"/>
                <w:sz w:val="16"/>
                <w:szCs w:val="16"/>
                <w:lang w:eastAsia="en-US"/>
              </w:rPr>
            </w:pPr>
            <w:r>
              <w:rPr>
                <w:bCs/>
                <w:snapToGrid w:val="0"/>
                <w:sz w:val="16"/>
                <w:szCs w:val="16"/>
                <w:lang w:eastAsia="en-US"/>
              </w:rPr>
              <w:t>Correction on the WUS assistance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Default="00377D29" w:rsidP="00675307">
            <w:pPr>
              <w:pStyle w:val="TAL"/>
              <w:rPr>
                <w:bCs/>
                <w:snapToGrid w:val="0"/>
                <w:sz w:val="16"/>
                <w:lang w:eastAsia="en-US"/>
              </w:rPr>
            </w:pPr>
            <w:r>
              <w:rPr>
                <w:bCs/>
                <w:snapToGrid w:val="0"/>
                <w:sz w:val="16"/>
                <w:lang w:eastAsia="en-US"/>
              </w:rPr>
              <w:t>17.7.0</w:t>
            </w:r>
          </w:p>
        </w:tc>
      </w:tr>
      <w:tr w:rsidR="00DE4722" w:rsidRPr="000D299B" w14:paraId="2C0DB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Default="00DE4722" w:rsidP="00675307">
            <w:pPr>
              <w:pStyle w:val="TAL"/>
              <w:rPr>
                <w:rFonts w:cs="Arial"/>
                <w:sz w:val="16"/>
                <w:szCs w:val="16"/>
              </w:rPr>
            </w:pPr>
            <w:r>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Default="00DE4722" w:rsidP="00675307">
            <w:pPr>
              <w:pStyle w:val="TAL"/>
              <w:rPr>
                <w:bCs/>
                <w:snapToGrid w:val="0"/>
                <w:sz w:val="16"/>
                <w:szCs w:val="16"/>
                <w:lang w:eastAsia="en-US"/>
              </w:rPr>
            </w:pPr>
            <w:r>
              <w:rPr>
                <w:bCs/>
                <w:snapToGrid w:val="0"/>
                <w:sz w:val="16"/>
                <w:szCs w:val="16"/>
                <w:lang w:eastAsia="en-US"/>
              </w:rPr>
              <w:t>Indication for no 5GMM or 5GSM messages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Default="00DE4722" w:rsidP="00675307">
            <w:pPr>
              <w:pStyle w:val="TAL"/>
              <w:rPr>
                <w:bCs/>
                <w:snapToGrid w:val="0"/>
                <w:sz w:val="16"/>
                <w:lang w:eastAsia="en-US"/>
              </w:rPr>
            </w:pPr>
            <w:r>
              <w:rPr>
                <w:bCs/>
                <w:snapToGrid w:val="0"/>
                <w:sz w:val="16"/>
                <w:lang w:eastAsia="en-US"/>
              </w:rPr>
              <w:t>17.7.0</w:t>
            </w:r>
          </w:p>
        </w:tc>
      </w:tr>
      <w:tr w:rsidR="00DE4722" w:rsidRPr="000D299B" w14:paraId="189A5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Default="00DE4722" w:rsidP="00675307">
            <w:pPr>
              <w:pStyle w:val="TAL"/>
              <w:rPr>
                <w:rFonts w:cs="Arial"/>
                <w:sz w:val="16"/>
                <w:szCs w:val="16"/>
              </w:rPr>
            </w:pPr>
            <w:r>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Default="00DE4722" w:rsidP="00675307">
            <w:pPr>
              <w:pStyle w:val="TAL"/>
              <w:rPr>
                <w:bCs/>
                <w:snapToGrid w:val="0"/>
                <w:sz w:val="16"/>
                <w:szCs w:val="16"/>
                <w:lang w:eastAsia="en-US"/>
              </w:rPr>
            </w:pPr>
            <w:r>
              <w:rPr>
                <w:bCs/>
                <w:snapToGrid w:val="0"/>
                <w:sz w:val="16"/>
                <w:szCs w:val="16"/>
                <w:lang w:eastAsia="en-US"/>
              </w:rPr>
              <w:t>Handling of multiple TAGs in the Ethernet header for signalled and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Default="00DE4722" w:rsidP="00675307">
            <w:pPr>
              <w:pStyle w:val="TAL"/>
              <w:rPr>
                <w:bCs/>
                <w:snapToGrid w:val="0"/>
                <w:sz w:val="16"/>
                <w:lang w:eastAsia="en-US"/>
              </w:rPr>
            </w:pPr>
            <w:r>
              <w:rPr>
                <w:bCs/>
                <w:snapToGrid w:val="0"/>
                <w:sz w:val="16"/>
                <w:lang w:eastAsia="en-US"/>
              </w:rPr>
              <w:t>17.7.0</w:t>
            </w:r>
          </w:p>
        </w:tc>
      </w:tr>
      <w:tr w:rsidR="00DE4722" w:rsidRPr="000D299B" w14:paraId="418A2F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Default="00DE4722" w:rsidP="00675307">
            <w:pPr>
              <w:pStyle w:val="TAL"/>
              <w:rPr>
                <w:rFonts w:cs="Arial"/>
                <w:sz w:val="16"/>
                <w:szCs w:val="16"/>
              </w:rPr>
            </w:pPr>
            <w:r>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Default="00DE4722" w:rsidP="00675307">
            <w:pPr>
              <w:pStyle w:val="TAL"/>
              <w:rPr>
                <w:bCs/>
                <w:snapToGrid w:val="0"/>
                <w:sz w:val="16"/>
                <w:szCs w:val="16"/>
                <w:lang w:eastAsia="en-US"/>
              </w:rPr>
            </w:pPr>
            <w:r>
              <w:rPr>
                <w:bCs/>
                <w:snapToGrid w:val="0"/>
                <w:sz w:val="16"/>
                <w:szCs w:val="16"/>
                <w:lang w:eastAsia="en-US"/>
              </w:rPr>
              <w:t>Correction to TFT check for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Default="00DE4722" w:rsidP="00675307">
            <w:pPr>
              <w:pStyle w:val="TAL"/>
              <w:rPr>
                <w:bCs/>
                <w:snapToGrid w:val="0"/>
                <w:sz w:val="16"/>
                <w:lang w:eastAsia="en-US"/>
              </w:rPr>
            </w:pPr>
            <w:r>
              <w:rPr>
                <w:bCs/>
                <w:snapToGrid w:val="0"/>
                <w:sz w:val="16"/>
                <w:lang w:eastAsia="en-US"/>
              </w:rPr>
              <w:t>17.7.0</w:t>
            </w:r>
          </w:p>
        </w:tc>
      </w:tr>
      <w:tr w:rsidR="00DE4722" w:rsidRPr="000D299B" w14:paraId="4B2BC4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Default="00DE4722" w:rsidP="00675307">
            <w:pPr>
              <w:pStyle w:val="TAL"/>
              <w:rPr>
                <w:rFonts w:cs="Arial"/>
                <w:sz w:val="16"/>
                <w:szCs w:val="16"/>
              </w:rPr>
            </w:pPr>
            <w:r>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Default="00DE4722" w:rsidP="00675307">
            <w:pPr>
              <w:pStyle w:val="TAL"/>
              <w:rPr>
                <w:bCs/>
                <w:snapToGrid w:val="0"/>
                <w:sz w:val="16"/>
                <w:szCs w:val="16"/>
                <w:lang w:eastAsia="en-US"/>
              </w:rPr>
            </w:pPr>
            <w:r>
              <w:rPr>
                <w:bCs/>
                <w:snapToGrid w:val="0"/>
                <w:sz w:val="16"/>
                <w:szCs w:val="16"/>
                <w:lang w:eastAsia="en-US"/>
              </w:rPr>
              <w:t>Correction to TFT check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Default="00DE4722" w:rsidP="00675307">
            <w:pPr>
              <w:pStyle w:val="TAL"/>
              <w:rPr>
                <w:bCs/>
                <w:snapToGrid w:val="0"/>
                <w:sz w:val="16"/>
                <w:lang w:eastAsia="en-US"/>
              </w:rPr>
            </w:pPr>
            <w:r>
              <w:rPr>
                <w:bCs/>
                <w:snapToGrid w:val="0"/>
                <w:sz w:val="16"/>
                <w:lang w:eastAsia="en-US"/>
              </w:rPr>
              <w:t>17.7.0</w:t>
            </w:r>
          </w:p>
        </w:tc>
      </w:tr>
      <w:tr w:rsidR="00DE4722" w:rsidRPr="000D299B" w14:paraId="438AEF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Default="00DE4722" w:rsidP="00675307">
            <w:pPr>
              <w:pStyle w:val="TAL"/>
              <w:rPr>
                <w:rFonts w:cs="Arial"/>
                <w:sz w:val="16"/>
                <w:szCs w:val="16"/>
              </w:rPr>
            </w:pPr>
            <w:r>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Default="00DE4722"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Default="00DE4722" w:rsidP="00675307">
            <w:pPr>
              <w:pStyle w:val="TAL"/>
              <w:rPr>
                <w:bCs/>
                <w:snapToGrid w:val="0"/>
                <w:sz w:val="16"/>
                <w:szCs w:val="16"/>
                <w:lang w:eastAsia="en-US"/>
              </w:rPr>
            </w:pPr>
            <w:r>
              <w:rPr>
                <w:bCs/>
                <w:snapToGrid w:val="0"/>
                <w:sz w:val="16"/>
                <w:szCs w:val="16"/>
                <w:lang w:eastAsia="en-US"/>
              </w:rPr>
              <w:t>Clarification of Release of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Default="00DE4722" w:rsidP="00675307">
            <w:pPr>
              <w:pStyle w:val="TAL"/>
              <w:rPr>
                <w:bCs/>
                <w:snapToGrid w:val="0"/>
                <w:sz w:val="16"/>
                <w:lang w:eastAsia="en-US"/>
              </w:rPr>
            </w:pPr>
            <w:r>
              <w:rPr>
                <w:bCs/>
                <w:snapToGrid w:val="0"/>
                <w:sz w:val="16"/>
                <w:lang w:eastAsia="en-US"/>
              </w:rPr>
              <w:t>17.7.0</w:t>
            </w:r>
          </w:p>
        </w:tc>
      </w:tr>
      <w:tr w:rsidR="00DE4722" w:rsidRPr="000D299B" w14:paraId="214D45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Default="00DE4722" w:rsidP="00675307">
            <w:pPr>
              <w:pStyle w:val="TAL"/>
              <w:rPr>
                <w:rFonts w:cs="Arial"/>
                <w:sz w:val="16"/>
                <w:szCs w:val="16"/>
              </w:rPr>
            </w:pPr>
            <w:r>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Default="00DE4722" w:rsidP="00675307">
            <w:pPr>
              <w:pStyle w:val="TAL"/>
              <w:rPr>
                <w:bCs/>
                <w:snapToGrid w:val="0"/>
                <w:sz w:val="16"/>
                <w:szCs w:val="16"/>
                <w:lang w:eastAsia="en-US"/>
              </w:rPr>
            </w:pPr>
            <w:r>
              <w:rPr>
                <w:bCs/>
                <w:snapToGrid w:val="0"/>
                <w:sz w:val="16"/>
                <w:szCs w:val="16"/>
                <w:lang w:eastAsia="en-US"/>
              </w:rPr>
              <w:t>Clarification of UE configuration parameter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Default="00DE4722" w:rsidP="00675307">
            <w:pPr>
              <w:pStyle w:val="TAL"/>
              <w:rPr>
                <w:bCs/>
                <w:snapToGrid w:val="0"/>
                <w:sz w:val="16"/>
                <w:lang w:eastAsia="en-US"/>
              </w:rPr>
            </w:pPr>
            <w:r>
              <w:rPr>
                <w:bCs/>
                <w:snapToGrid w:val="0"/>
                <w:sz w:val="16"/>
                <w:lang w:eastAsia="en-US"/>
              </w:rPr>
              <w:t>17.7.0</w:t>
            </w:r>
          </w:p>
        </w:tc>
      </w:tr>
      <w:tr w:rsidR="00DE4722" w:rsidRPr="000D299B" w14:paraId="0BC1FA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Default="00DE4722" w:rsidP="00675307">
            <w:pPr>
              <w:pStyle w:val="TAL"/>
              <w:rPr>
                <w:rFonts w:cs="Arial"/>
                <w:sz w:val="16"/>
                <w:szCs w:val="16"/>
              </w:rPr>
            </w:pPr>
            <w:r>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Default="00DE4722" w:rsidP="00675307">
            <w:pPr>
              <w:pStyle w:val="TAL"/>
              <w:rPr>
                <w:bCs/>
                <w:snapToGrid w:val="0"/>
                <w:sz w:val="16"/>
                <w:szCs w:val="16"/>
                <w:lang w:eastAsia="en-US"/>
              </w:rPr>
            </w:pPr>
            <w:r>
              <w:rPr>
                <w:bCs/>
                <w:snapToGrid w:val="0"/>
                <w:sz w:val="16"/>
                <w:szCs w:val="16"/>
                <w:lang w:eastAsia="en-US"/>
              </w:rPr>
              <w:t>Clarification of handlings of 5GMM cause #65 maximum number of PDU sessions reached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Default="00DE4722" w:rsidP="00675307">
            <w:pPr>
              <w:pStyle w:val="TAL"/>
              <w:rPr>
                <w:bCs/>
                <w:snapToGrid w:val="0"/>
                <w:sz w:val="16"/>
                <w:lang w:eastAsia="en-US"/>
              </w:rPr>
            </w:pPr>
            <w:r>
              <w:rPr>
                <w:bCs/>
                <w:snapToGrid w:val="0"/>
                <w:sz w:val="16"/>
                <w:lang w:eastAsia="en-US"/>
              </w:rPr>
              <w:t>17.7.0</w:t>
            </w:r>
          </w:p>
        </w:tc>
      </w:tr>
      <w:tr w:rsidR="00DE4722" w:rsidRPr="000D299B" w14:paraId="6371E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Default="00DE4722" w:rsidP="00675307">
            <w:pPr>
              <w:pStyle w:val="TAL"/>
              <w:rPr>
                <w:rFonts w:cs="Arial"/>
                <w:sz w:val="16"/>
                <w:szCs w:val="16"/>
              </w:rPr>
            </w:pPr>
            <w:r>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Default="00DE4722" w:rsidP="00675307">
            <w:pPr>
              <w:pStyle w:val="TAL"/>
              <w:rPr>
                <w:bCs/>
                <w:snapToGrid w:val="0"/>
                <w:sz w:val="16"/>
                <w:szCs w:val="16"/>
                <w:lang w:eastAsia="en-US"/>
              </w:rPr>
            </w:pPr>
            <w:r>
              <w:rPr>
                <w:bCs/>
                <w:snapToGrid w:val="0"/>
                <w:sz w:val="16"/>
                <w:szCs w:val="16"/>
                <w:lang w:eastAsia="en-US"/>
              </w:rPr>
              <w:t>Storage of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Default="00DE4722" w:rsidP="00675307">
            <w:pPr>
              <w:pStyle w:val="TAL"/>
              <w:rPr>
                <w:bCs/>
                <w:snapToGrid w:val="0"/>
                <w:sz w:val="16"/>
                <w:lang w:eastAsia="en-US"/>
              </w:rPr>
            </w:pPr>
            <w:r>
              <w:rPr>
                <w:bCs/>
                <w:snapToGrid w:val="0"/>
                <w:sz w:val="16"/>
                <w:lang w:eastAsia="en-US"/>
              </w:rPr>
              <w:t>17.7.0</w:t>
            </w:r>
          </w:p>
        </w:tc>
      </w:tr>
      <w:tr w:rsidR="00513FAF" w:rsidRPr="000D299B" w14:paraId="261335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Default="00513FAF" w:rsidP="00513FAF">
            <w:pPr>
              <w:pStyle w:val="TAL"/>
              <w:rPr>
                <w:rFonts w:cs="Arial"/>
                <w:sz w:val="16"/>
                <w:szCs w:val="16"/>
              </w:rPr>
            </w:pPr>
            <w:r>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Default="00513FAF" w:rsidP="00513FAF">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Default="00513FAF" w:rsidP="00513FAF">
            <w:pPr>
              <w:pStyle w:val="TAL"/>
              <w:rPr>
                <w:bCs/>
                <w:snapToGrid w:val="0"/>
                <w:sz w:val="16"/>
                <w:lang w:eastAsia="en-US"/>
              </w:rPr>
            </w:pPr>
            <w:r>
              <w:rPr>
                <w:bCs/>
                <w:snapToGrid w:val="0"/>
                <w:sz w:val="16"/>
                <w:lang w:eastAsia="en-US"/>
              </w:rPr>
              <w:t>17.7.0</w:t>
            </w:r>
          </w:p>
        </w:tc>
      </w:tr>
      <w:tr w:rsidR="00513FAF" w:rsidRPr="000D299B" w14:paraId="151BE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Default="00513FAF" w:rsidP="00513FAF">
            <w:pPr>
              <w:pStyle w:val="TAL"/>
              <w:rPr>
                <w:rFonts w:cs="Arial"/>
                <w:sz w:val="16"/>
                <w:szCs w:val="16"/>
              </w:rPr>
            </w:pPr>
            <w:r>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Default="00513FAF" w:rsidP="00513FAF">
            <w:pPr>
              <w:pStyle w:val="TAL"/>
              <w:rPr>
                <w:bCs/>
                <w:snapToGrid w:val="0"/>
                <w:sz w:val="16"/>
                <w:szCs w:val="16"/>
                <w:lang w:eastAsia="en-US"/>
              </w:rPr>
            </w:pPr>
            <w:r>
              <w:rPr>
                <w:bCs/>
                <w:snapToGrid w:val="0"/>
                <w:sz w:val="16"/>
                <w:szCs w:val="16"/>
                <w:lang w:eastAsia="en-US"/>
              </w:rPr>
              <w:t>Editorial correction to operation c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Default="00513FAF" w:rsidP="00513FAF">
            <w:pPr>
              <w:pStyle w:val="TAL"/>
              <w:rPr>
                <w:bCs/>
                <w:snapToGrid w:val="0"/>
                <w:sz w:val="16"/>
                <w:lang w:eastAsia="en-US"/>
              </w:rPr>
            </w:pPr>
            <w:r>
              <w:rPr>
                <w:bCs/>
                <w:snapToGrid w:val="0"/>
                <w:sz w:val="16"/>
                <w:lang w:eastAsia="en-US"/>
              </w:rPr>
              <w:t>17.7.0</w:t>
            </w:r>
          </w:p>
        </w:tc>
      </w:tr>
      <w:tr w:rsidR="00B0000A" w:rsidRPr="000D299B" w14:paraId="5059B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Default="00B0000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Default="00B0000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Default="00B0000A"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Default="00B0000A" w:rsidP="00513FAF">
            <w:pPr>
              <w:pStyle w:val="TAL"/>
              <w:rPr>
                <w:rFonts w:cs="Arial"/>
                <w:sz w:val="16"/>
                <w:szCs w:val="16"/>
              </w:rPr>
            </w:pPr>
            <w:r>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Default="00B0000A" w:rsidP="00513FAF">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Default="00B0000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Default="00B0000A" w:rsidP="00513FAF">
            <w:pPr>
              <w:pStyle w:val="TAL"/>
              <w:rPr>
                <w:bCs/>
                <w:snapToGrid w:val="0"/>
                <w:sz w:val="16"/>
                <w:szCs w:val="16"/>
                <w:lang w:eastAsia="en-US"/>
              </w:rPr>
            </w:pPr>
            <w:r>
              <w:rPr>
                <w:bCs/>
                <w:snapToGrid w:val="0"/>
                <w:sz w:val="16"/>
                <w:szCs w:val="16"/>
                <w:lang w:eastAsia="en-US"/>
              </w:rPr>
              <w:t>NSSAI mapping during transfer of PDU session from HPLMN to VPLMN &amp; VPLMN to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Default="00B0000A" w:rsidP="00513FAF">
            <w:pPr>
              <w:pStyle w:val="TAL"/>
              <w:rPr>
                <w:bCs/>
                <w:snapToGrid w:val="0"/>
                <w:sz w:val="16"/>
                <w:lang w:eastAsia="en-US"/>
              </w:rPr>
            </w:pPr>
            <w:r>
              <w:rPr>
                <w:bCs/>
                <w:snapToGrid w:val="0"/>
                <w:sz w:val="16"/>
                <w:lang w:eastAsia="en-US"/>
              </w:rPr>
              <w:t>17.7.0</w:t>
            </w:r>
          </w:p>
        </w:tc>
      </w:tr>
      <w:tr w:rsidR="003D7F14" w:rsidRPr="000D299B" w14:paraId="144539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Default="003D7F14"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Default="003D7F14"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Default="003D7F14" w:rsidP="00513FAF">
            <w:pPr>
              <w:pStyle w:val="TAC"/>
              <w:ind w:left="284" w:hanging="284"/>
              <w:rPr>
                <w:sz w:val="16"/>
              </w:rPr>
            </w:pPr>
            <w:r>
              <w:rPr>
                <w:sz w:val="16"/>
              </w:rPr>
              <w:t>CP-221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Default="003D7F14" w:rsidP="00513FAF">
            <w:pPr>
              <w:pStyle w:val="TAL"/>
              <w:rPr>
                <w:rFonts w:cs="Arial"/>
                <w:sz w:val="16"/>
                <w:szCs w:val="16"/>
              </w:rPr>
            </w:pPr>
            <w:r>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Default="003D7F14"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Default="003D7F14" w:rsidP="00513F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Default="003D7F14" w:rsidP="00513FAF">
            <w:pPr>
              <w:pStyle w:val="TAL"/>
              <w:rPr>
                <w:bCs/>
                <w:snapToGrid w:val="0"/>
                <w:sz w:val="16"/>
                <w:szCs w:val="16"/>
                <w:lang w:eastAsia="en-US"/>
              </w:rPr>
            </w:pPr>
            <w:r>
              <w:rPr>
                <w:bCs/>
                <w:snapToGrid w:val="0"/>
                <w:sz w:val="16"/>
                <w:szCs w:val="16"/>
                <w:lang w:eastAsia="en-US"/>
              </w:rPr>
              <w:t>Support of provisioning ECS configuration info per ECS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Default="003D7F14" w:rsidP="00513FAF">
            <w:pPr>
              <w:pStyle w:val="TAL"/>
              <w:rPr>
                <w:bCs/>
                <w:snapToGrid w:val="0"/>
                <w:sz w:val="16"/>
                <w:lang w:eastAsia="en-US"/>
              </w:rPr>
            </w:pPr>
            <w:r>
              <w:rPr>
                <w:bCs/>
                <w:snapToGrid w:val="0"/>
                <w:sz w:val="16"/>
                <w:lang w:eastAsia="en-US"/>
              </w:rPr>
              <w:t>17.7.0</w:t>
            </w:r>
          </w:p>
        </w:tc>
      </w:tr>
      <w:tr w:rsidR="009F773A" w:rsidRPr="000D299B" w14:paraId="6CED1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Default="009F773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Default="009F773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Default="009F773A" w:rsidP="00513FAF">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Default="009F773A" w:rsidP="00513FAF">
            <w:pPr>
              <w:pStyle w:val="TAL"/>
              <w:rPr>
                <w:rFonts w:cs="Arial"/>
                <w:sz w:val="16"/>
                <w:szCs w:val="16"/>
              </w:rPr>
            </w:pPr>
            <w:r>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Default="009F773A"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Default="009F773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Default="009F773A" w:rsidP="00513FAF">
            <w:pPr>
              <w:pStyle w:val="TAL"/>
              <w:rPr>
                <w:bCs/>
                <w:snapToGrid w:val="0"/>
                <w:sz w:val="16"/>
                <w:szCs w:val="16"/>
                <w:lang w:eastAsia="en-US"/>
              </w:rPr>
            </w:pPr>
            <w:r>
              <w:rPr>
                <w:bCs/>
                <w:snapToGrid w:val="0"/>
                <w:sz w:val="16"/>
                <w:szCs w:val="16"/>
                <w:lang w:eastAsia="en-US"/>
              </w:rPr>
              <w:t>Correction on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Default="009F773A" w:rsidP="00513FAF">
            <w:pPr>
              <w:pStyle w:val="TAL"/>
              <w:rPr>
                <w:bCs/>
                <w:snapToGrid w:val="0"/>
                <w:sz w:val="16"/>
                <w:lang w:eastAsia="en-US"/>
              </w:rPr>
            </w:pPr>
            <w:r>
              <w:rPr>
                <w:bCs/>
                <w:snapToGrid w:val="0"/>
                <w:sz w:val="16"/>
                <w:lang w:eastAsia="en-US"/>
              </w:rPr>
              <w:t>17.7.0</w:t>
            </w:r>
          </w:p>
        </w:tc>
      </w:tr>
      <w:tr w:rsidR="009F773A" w:rsidRPr="000D299B" w14:paraId="79DBBE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Default="009F773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Default="009F773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Default="009F773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Default="009F773A" w:rsidP="009F773A">
            <w:pPr>
              <w:pStyle w:val="TAL"/>
              <w:rPr>
                <w:rFonts w:cs="Arial"/>
                <w:sz w:val="16"/>
                <w:szCs w:val="16"/>
              </w:rPr>
            </w:pPr>
            <w:r>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Default="009F773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Default="009F773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Default="009F773A" w:rsidP="009F773A">
            <w:pPr>
              <w:pStyle w:val="TAL"/>
              <w:rPr>
                <w:bCs/>
                <w:snapToGrid w:val="0"/>
                <w:sz w:val="16"/>
                <w:szCs w:val="16"/>
                <w:lang w:eastAsia="en-US"/>
              </w:rPr>
            </w:pPr>
            <w:r>
              <w:rPr>
                <w:bCs/>
                <w:snapToGrid w:val="0"/>
                <w:sz w:val="16"/>
                <w:szCs w:val="16"/>
                <w:lang w:eastAsia="en-US"/>
              </w:rPr>
              <w:t>Correction to the Requested MBS container and the Received MBS container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Default="009F773A" w:rsidP="009F773A">
            <w:pPr>
              <w:pStyle w:val="TAL"/>
              <w:rPr>
                <w:bCs/>
                <w:snapToGrid w:val="0"/>
                <w:sz w:val="16"/>
                <w:lang w:eastAsia="en-US"/>
              </w:rPr>
            </w:pPr>
            <w:r>
              <w:rPr>
                <w:bCs/>
                <w:snapToGrid w:val="0"/>
                <w:sz w:val="16"/>
                <w:lang w:eastAsia="en-US"/>
              </w:rPr>
              <w:t>17.7.0</w:t>
            </w:r>
          </w:p>
        </w:tc>
      </w:tr>
      <w:tr w:rsidR="00082155" w:rsidRPr="000D299B" w14:paraId="5022D4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Default="00082155" w:rsidP="009F773A">
            <w:pPr>
              <w:pStyle w:val="TAL"/>
              <w:rPr>
                <w:rFonts w:cs="Arial"/>
                <w:sz w:val="16"/>
                <w:szCs w:val="16"/>
              </w:rPr>
            </w:pPr>
            <w:r>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Default="00082155" w:rsidP="009F773A">
            <w:pPr>
              <w:pStyle w:val="TAL"/>
              <w:rPr>
                <w:bCs/>
                <w:snapToGrid w:val="0"/>
                <w:sz w:val="16"/>
                <w:szCs w:val="16"/>
                <w:lang w:eastAsia="en-US"/>
              </w:rPr>
            </w:pPr>
            <w:r>
              <w:rPr>
                <w:bCs/>
                <w:snapToGrid w:val="0"/>
                <w:sz w:val="16"/>
                <w:szCs w:val="16"/>
                <w:lang w:eastAsia="en-US"/>
              </w:rPr>
              <w:t>Updating the MBS service area of MBS multicast session using MBS Service Announ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Default="00082155" w:rsidP="009F773A">
            <w:pPr>
              <w:pStyle w:val="TAL"/>
              <w:rPr>
                <w:bCs/>
                <w:snapToGrid w:val="0"/>
                <w:sz w:val="16"/>
                <w:lang w:eastAsia="en-US"/>
              </w:rPr>
            </w:pPr>
            <w:r>
              <w:rPr>
                <w:bCs/>
                <w:snapToGrid w:val="0"/>
                <w:sz w:val="16"/>
                <w:lang w:eastAsia="en-US"/>
              </w:rPr>
              <w:t>17.7.0</w:t>
            </w:r>
          </w:p>
        </w:tc>
      </w:tr>
      <w:tr w:rsidR="00082155" w:rsidRPr="000D299B" w14:paraId="0CCE0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Default="00082155" w:rsidP="009F773A">
            <w:pPr>
              <w:pStyle w:val="TAL"/>
              <w:rPr>
                <w:rFonts w:cs="Arial"/>
                <w:sz w:val="16"/>
                <w:szCs w:val="16"/>
              </w:rPr>
            </w:pPr>
            <w:r>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Default="00082155" w:rsidP="009F773A">
            <w:pPr>
              <w:pStyle w:val="TAL"/>
              <w:rPr>
                <w:bCs/>
                <w:snapToGrid w:val="0"/>
                <w:sz w:val="16"/>
                <w:szCs w:val="16"/>
                <w:lang w:eastAsia="en-US"/>
              </w:rPr>
            </w:pPr>
            <w:r>
              <w:rPr>
                <w:bCs/>
                <w:snapToGrid w:val="0"/>
                <w:sz w:val="16"/>
                <w:szCs w:val="16"/>
                <w:lang w:eastAsia="en-US"/>
              </w:rPr>
              <w:t>Corrections related to MBS multicast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Default="00082155" w:rsidP="009F773A">
            <w:pPr>
              <w:pStyle w:val="TAL"/>
              <w:rPr>
                <w:bCs/>
                <w:snapToGrid w:val="0"/>
                <w:sz w:val="16"/>
                <w:lang w:eastAsia="en-US"/>
              </w:rPr>
            </w:pPr>
            <w:r>
              <w:rPr>
                <w:bCs/>
                <w:snapToGrid w:val="0"/>
                <w:sz w:val="16"/>
                <w:lang w:eastAsia="en-US"/>
              </w:rPr>
              <w:t>17.7.0</w:t>
            </w:r>
          </w:p>
        </w:tc>
      </w:tr>
      <w:tr w:rsidR="001609DA" w:rsidRPr="000D299B" w14:paraId="344EAE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Default="001609D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Default="001609D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Default="001609D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Default="001609DA" w:rsidP="009F773A">
            <w:pPr>
              <w:pStyle w:val="TAL"/>
              <w:rPr>
                <w:rFonts w:cs="Arial"/>
                <w:sz w:val="16"/>
                <w:szCs w:val="16"/>
              </w:rPr>
            </w:pPr>
            <w:r>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Default="001609D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Default="001609D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Default="001609DA" w:rsidP="009F773A">
            <w:pPr>
              <w:pStyle w:val="TAL"/>
              <w:rPr>
                <w:bCs/>
                <w:snapToGrid w:val="0"/>
                <w:sz w:val="16"/>
                <w:szCs w:val="16"/>
                <w:lang w:eastAsia="en-US"/>
              </w:rPr>
            </w:pPr>
            <w:r>
              <w:rPr>
                <w:bCs/>
                <w:snapToGrid w:val="0"/>
                <w:sz w:val="16"/>
                <w:szCs w:val="16"/>
                <w:lang w:eastAsia="en-US"/>
              </w:rPr>
              <w:t>Delivering multiple MBS service areas to the UE for Location dependent MBS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Default="001609DA" w:rsidP="009F773A">
            <w:pPr>
              <w:pStyle w:val="TAL"/>
              <w:rPr>
                <w:bCs/>
                <w:snapToGrid w:val="0"/>
                <w:sz w:val="16"/>
                <w:lang w:eastAsia="en-US"/>
              </w:rPr>
            </w:pPr>
            <w:r>
              <w:rPr>
                <w:bCs/>
                <w:snapToGrid w:val="0"/>
                <w:sz w:val="16"/>
                <w:lang w:eastAsia="en-US"/>
              </w:rPr>
              <w:t>17.7.0</w:t>
            </w:r>
          </w:p>
        </w:tc>
      </w:tr>
      <w:tr w:rsidR="001609DA" w:rsidRPr="000D299B" w14:paraId="2162B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Default="001609DA" w:rsidP="001609D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Default="001609DA" w:rsidP="001609D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Default="001609DA" w:rsidP="001609D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Default="001609DA" w:rsidP="001609DA">
            <w:pPr>
              <w:pStyle w:val="TAL"/>
              <w:rPr>
                <w:rFonts w:cs="Arial"/>
                <w:sz w:val="16"/>
                <w:szCs w:val="16"/>
              </w:rPr>
            </w:pPr>
            <w:r>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Default="001609DA" w:rsidP="001609D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Default="001609DA" w:rsidP="001609D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Default="001609DA" w:rsidP="001609DA">
            <w:pPr>
              <w:pStyle w:val="TAL"/>
              <w:rPr>
                <w:bCs/>
                <w:snapToGrid w:val="0"/>
                <w:sz w:val="16"/>
                <w:szCs w:val="16"/>
                <w:lang w:eastAsia="en-US"/>
              </w:rPr>
            </w:pPr>
            <w:r>
              <w:rPr>
                <w:bCs/>
                <w:snapToGrid w:val="0"/>
                <w:sz w:val="16"/>
                <w:szCs w:val="16"/>
                <w:lang w:eastAsia="en-US"/>
              </w:rPr>
              <w:t>Applicability of security protection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Default="001609DA" w:rsidP="001609DA">
            <w:pPr>
              <w:pStyle w:val="TAL"/>
              <w:rPr>
                <w:bCs/>
                <w:snapToGrid w:val="0"/>
                <w:sz w:val="16"/>
                <w:lang w:eastAsia="en-US"/>
              </w:rPr>
            </w:pPr>
            <w:r>
              <w:rPr>
                <w:bCs/>
                <w:snapToGrid w:val="0"/>
                <w:sz w:val="16"/>
                <w:lang w:eastAsia="en-US"/>
              </w:rPr>
              <w:t>17.7.0</w:t>
            </w:r>
          </w:p>
        </w:tc>
      </w:tr>
      <w:tr w:rsidR="000308B5" w:rsidRPr="000D299B" w14:paraId="7887CF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Default="000308B5" w:rsidP="000308B5">
            <w:pPr>
              <w:pStyle w:val="TAL"/>
              <w:rPr>
                <w:rFonts w:cs="Arial"/>
                <w:sz w:val="16"/>
                <w:szCs w:val="16"/>
              </w:rPr>
            </w:pPr>
            <w:r>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Default="000308B5" w:rsidP="000308B5">
            <w:pPr>
              <w:pStyle w:val="TAL"/>
              <w:rPr>
                <w:bCs/>
                <w:snapToGrid w:val="0"/>
                <w:sz w:val="16"/>
                <w:szCs w:val="16"/>
                <w:lang w:eastAsia="en-US"/>
              </w:rPr>
            </w:pPr>
            <w:r>
              <w:rPr>
                <w:bCs/>
                <w:snapToGrid w:val="0"/>
                <w:sz w:val="16"/>
                <w:szCs w:val="16"/>
                <w:lang w:eastAsia="en-US"/>
              </w:rPr>
              <w:t>Deregistration procedure impacts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Default="000308B5" w:rsidP="000308B5">
            <w:pPr>
              <w:pStyle w:val="TAL"/>
              <w:rPr>
                <w:bCs/>
                <w:snapToGrid w:val="0"/>
                <w:sz w:val="16"/>
                <w:lang w:eastAsia="en-US"/>
              </w:rPr>
            </w:pPr>
            <w:r>
              <w:rPr>
                <w:bCs/>
                <w:snapToGrid w:val="0"/>
                <w:sz w:val="16"/>
                <w:lang w:eastAsia="en-US"/>
              </w:rPr>
              <w:t>17.7.0</w:t>
            </w:r>
          </w:p>
        </w:tc>
      </w:tr>
      <w:tr w:rsidR="000308B5" w:rsidRPr="000D299B" w14:paraId="327E8E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Default="000308B5" w:rsidP="000308B5">
            <w:pPr>
              <w:pStyle w:val="TAL"/>
              <w:rPr>
                <w:rFonts w:cs="Arial"/>
                <w:sz w:val="16"/>
                <w:szCs w:val="16"/>
              </w:rPr>
            </w:pPr>
            <w:r>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Default="000308B5" w:rsidP="000308B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Default="000308B5" w:rsidP="000308B5">
            <w:pPr>
              <w:pStyle w:val="TAL"/>
              <w:rPr>
                <w:bCs/>
                <w:snapToGrid w:val="0"/>
                <w:sz w:val="16"/>
                <w:szCs w:val="16"/>
                <w:lang w:eastAsia="en-US"/>
              </w:rPr>
            </w:pPr>
            <w:r>
              <w:rPr>
                <w:bCs/>
                <w:snapToGrid w:val="0"/>
                <w:sz w:val="16"/>
                <w:szCs w:val="16"/>
                <w:lang w:eastAsia="en-US"/>
              </w:rPr>
              <w:t>MBS backoff timer in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Default="000308B5" w:rsidP="000308B5">
            <w:pPr>
              <w:pStyle w:val="TAL"/>
              <w:rPr>
                <w:bCs/>
                <w:snapToGrid w:val="0"/>
                <w:sz w:val="16"/>
                <w:lang w:eastAsia="en-US"/>
              </w:rPr>
            </w:pPr>
            <w:r>
              <w:rPr>
                <w:bCs/>
                <w:snapToGrid w:val="0"/>
                <w:sz w:val="16"/>
                <w:lang w:eastAsia="en-US"/>
              </w:rPr>
              <w:t>17.7.0</w:t>
            </w:r>
          </w:p>
        </w:tc>
      </w:tr>
      <w:tr w:rsidR="000308B5" w:rsidRPr="000D299B" w14:paraId="78E19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Default="000308B5" w:rsidP="000308B5">
            <w:pPr>
              <w:pStyle w:val="TAL"/>
              <w:rPr>
                <w:rFonts w:cs="Arial"/>
                <w:sz w:val="16"/>
                <w:szCs w:val="16"/>
              </w:rPr>
            </w:pPr>
            <w:r>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Default="000308B5" w:rsidP="000308B5">
            <w:pPr>
              <w:pStyle w:val="TAL"/>
              <w:rPr>
                <w:bCs/>
                <w:snapToGrid w:val="0"/>
                <w:sz w:val="16"/>
                <w:szCs w:val="16"/>
                <w:lang w:eastAsia="en-US"/>
              </w:rPr>
            </w:pPr>
            <w:r>
              <w:rPr>
                <w:bCs/>
                <w:snapToGrid w:val="0"/>
                <w:sz w:val="16"/>
                <w:szCs w:val="16"/>
                <w:lang w:eastAsia="en-US"/>
              </w:rPr>
              <w:t>Maximum number of associated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Default="000308B5" w:rsidP="000308B5">
            <w:pPr>
              <w:pStyle w:val="TAL"/>
              <w:rPr>
                <w:bCs/>
                <w:snapToGrid w:val="0"/>
                <w:sz w:val="16"/>
                <w:lang w:eastAsia="en-US"/>
              </w:rPr>
            </w:pPr>
            <w:r>
              <w:rPr>
                <w:bCs/>
                <w:snapToGrid w:val="0"/>
                <w:sz w:val="16"/>
                <w:lang w:eastAsia="en-US"/>
              </w:rPr>
              <w:t>17.7.0</w:t>
            </w:r>
          </w:p>
        </w:tc>
      </w:tr>
      <w:tr w:rsidR="000308B5" w:rsidRPr="000D299B" w14:paraId="6ADAF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Default="000308B5" w:rsidP="000308B5">
            <w:pPr>
              <w:pStyle w:val="TAL"/>
              <w:rPr>
                <w:rFonts w:cs="Arial"/>
                <w:sz w:val="16"/>
                <w:szCs w:val="16"/>
              </w:rPr>
            </w:pPr>
            <w:r>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Default="000308B5" w:rsidP="000308B5">
            <w:pPr>
              <w:pStyle w:val="TAL"/>
              <w:rPr>
                <w:bCs/>
                <w:snapToGrid w:val="0"/>
                <w:sz w:val="16"/>
                <w:szCs w:val="16"/>
                <w:lang w:eastAsia="en-US"/>
              </w:rPr>
            </w:pPr>
            <w:r>
              <w:rPr>
                <w:bCs/>
                <w:snapToGrid w:val="0"/>
                <w:sz w:val="16"/>
                <w:szCs w:val="16"/>
                <w:lang w:eastAsia="en-US"/>
              </w:rPr>
              <w:t>Correction to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Default="000308B5" w:rsidP="000308B5">
            <w:pPr>
              <w:pStyle w:val="TAL"/>
              <w:rPr>
                <w:bCs/>
                <w:snapToGrid w:val="0"/>
                <w:sz w:val="16"/>
                <w:lang w:eastAsia="en-US"/>
              </w:rPr>
            </w:pPr>
            <w:r>
              <w:rPr>
                <w:bCs/>
                <w:snapToGrid w:val="0"/>
                <w:sz w:val="16"/>
                <w:lang w:eastAsia="en-US"/>
              </w:rPr>
              <w:t>17.7.0</w:t>
            </w:r>
          </w:p>
        </w:tc>
      </w:tr>
      <w:tr w:rsidR="00622D68" w:rsidRPr="000D299B" w14:paraId="4256A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Default="00622D68" w:rsidP="000308B5">
            <w:pPr>
              <w:pStyle w:val="TAL"/>
              <w:rPr>
                <w:rFonts w:cs="Arial"/>
                <w:sz w:val="16"/>
                <w:szCs w:val="16"/>
              </w:rPr>
            </w:pPr>
            <w:r>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Default="00622D68" w:rsidP="000308B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Default="00622D68" w:rsidP="000308B5">
            <w:pPr>
              <w:pStyle w:val="TAL"/>
              <w:rPr>
                <w:bCs/>
                <w:snapToGrid w:val="0"/>
                <w:sz w:val="16"/>
                <w:szCs w:val="16"/>
                <w:lang w:eastAsia="en-US"/>
              </w:rPr>
            </w:pPr>
            <w:r>
              <w:rPr>
                <w:bCs/>
                <w:snapToGrid w:val="0"/>
                <w:sz w:val="16"/>
                <w:szCs w:val="16"/>
                <w:lang w:eastAsia="en-US"/>
              </w:rPr>
              <w:t>Minor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Default="00622D68" w:rsidP="000308B5">
            <w:pPr>
              <w:pStyle w:val="TAL"/>
              <w:rPr>
                <w:bCs/>
                <w:snapToGrid w:val="0"/>
                <w:sz w:val="16"/>
                <w:lang w:eastAsia="en-US"/>
              </w:rPr>
            </w:pPr>
            <w:r>
              <w:rPr>
                <w:bCs/>
                <w:snapToGrid w:val="0"/>
                <w:sz w:val="16"/>
                <w:lang w:eastAsia="en-US"/>
              </w:rPr>
              <w:t>17.7.0</w:t>
            </w:r>
          </w:p>
        </w:tc>
      </w:tr>
      <w:tr w:rsidR="00622D68" w:rsidRPr="000D299B" w14:paraId="59067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Default="00622D68" w:rsidP="000308B5">
            <w:pPr>
              <w:pStyle w:val="TAL"/>
              <w:rPr>
                <w:rFonts w:cs="Arial"/>
                <w:sz w:val="16"/>
                <w:szCs w:val="16"/>
              </w:rPr>
            </w:pPr>
            <w:r>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Default="00622D68" w:rsidP="000308B5">
            <w:pPr>
              <w:pStyle w:val="TAL"/>
              <w:rPr>
                <w:bCs/>
                <w:snapToGrid w:val="0"/>
                <w:sz w:val="16"/>
                <w:szCs w:val="16"/>
                <w:lang w:eastAsia="en-US"/>
              </w:rPr>
            </w:pPr>
            <w:r>
              <w:rPr>
                <w:bCs/>
                <w:snapToGrid w:val="0"/>
                <w:sz w:val="16"/>
                <w:szCs w:val="16"/>
                <w:lang w:eastAsia="en-US"/>
              </w:rPr>
              <w:t>Removing the EN related to the maximum lengths of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Default="00622D68" w:rsidP="000308B5">
            <w:pPr>
              <w:pStyle w:val="TAL"/>
              <w:rPr>
                <w:bCs/>
                <w:snapToGrid w:val="0"/>
                <w:sz w:val="16"/>
                <w:lang w:eastAsia="en-US"/>
              </w:rPr>
            </w:pPr>
            <w:r>
              <w:rPr>
                <w:bCs/>
                <w:snapToGrid w:val="0"/>
                <w:sz w:val="16"/>
                <w:lang w:eastAsia="en-US"/>
              </w:rPr>
              <w:t>17.7.0</w:t>
            </w:r>
          </w:p>
        </w:tc>
      </w:tr>
      <w:tr w:rsidR="00622D68" w:rsidRPr="000D299B" w14:paraId="0D5C1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Default="00622D68" w:rsidP="000308B5">
            <w:pPr>
              <w:pStyle w:val="TAL"/>
              <w:rPr>
                <w:rFonts w:cs="Arial"/>
                <w:sz w:val="16"/>
                <w:szCs w:val="16"/>
              </w:rPr>
            </w:pPr>
            <w:r>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Default="00622D68" w:rsidP="000308B5">
            <w:pPr>
              <w:pStyle w:val="TAL"/>
              <w:rPr>
                <w:bCs/>
                <w:snapToGrid w:val="0"/>
                <w:sz w:val="16"/>
                <w:szCs w:val="16"/>
                <w:lang w:eastAsia="en-US"/>
              </w:rPr>
            </w:pPr>
            <w:r>
              <w:rPr>
                <w:bCs/>
                <w:snapToGrid w:val="0"/>
                <w:sz w:val="16"/>
                <w:szCs w:val="16"/>
                <w:lang w:eastAsia="en-US"/>
              </w:rPr>
              <w:t>Correcting the implementation of MBS containers IEs lengths in the sp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Default="00622D68" w:rsidP="000308B5">
            <w:pPr>
              <w:pStyle w:val="TAL"/>
              <w:rPr>
                <w:bCs/>
                <w:snapToGrid w:val="0"/>
                <w:sz w:val="16"/>
                <w:lang w:eastAsia="en-US"/>
              </w:rPr>
            </w:pPr>
            <w:r>
              <w:rPr>
                <w:bCs/>
                <w:snapToGrid w:val="0"/>
                <w:sz w:val="16"/>
                <w:lang w:eastAsia="en-US"/>
              </w:rPr>
              <w:t>17.7.0</w:t>
            </w:r>
          </w:p>
        </w:tc>
      </w:tr>
      <w:tr w:rsidR="00C01D95" w:rsidRPr="000D299B" w14:paraId="12C19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Default="00C01D9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Default="00C01D9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Default="00C01D95" w:rsidP="000308B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Default="00C01D95" w:rsidP="000308B5">
            <w:pPr>
              <w:pStyle w:val="TAL"/>
              <w:rPr>
                <w:rFonts w:cs="Arial"/>
                <w:sz w:val="16"/>
                <w:szCs w:val="16"/>
              </w:rPr>
            </w:pPr>
            <w:r>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Default="00C01D9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Default="00C01D9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Default="00C01D95" w:rsidP="000308B5">
            <w:pPr>
              <w:pStyle w:val="TAL"/>
              <w:rPr>
                <w:bCs/>
                <w:snapToGrid w:val="0"/>
                <w:sz w:val="16"/>
                <w:szCs w:val="16"/>
                <w:lang w:eastAsia="en-US"/>
              </w:rPr>
            </w:pPr>
            <w:r>
              <w:rPr>
                <w:bCs/>
                <w:snapToGrid w:val="0"/>
                <w:sz w:val="16"/>
                <w:szCs w:val="16"/>
                <w:lang w:eastAsia="en-US"/>
              </w:rPr>
              <w:t>MS determined PLMN with disaster condition and broadcasting disaster related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Default="00C01D95" w:rsidP="000308B5">
            <w:pPr>
              <w:pStyle w:val="TAL"/>
              <w:rPr>
                <w:bCs/>
                <w:snapToGrid w:val="0"/>
                <w:sz w:val="16"/>
                <w:lang w:eastAsia="en-US"/>
              </w:rPr>
            </w:pPr>
            <w:r>
              <w:rPr>
                <w:bCs/>
                <w:snapToGrid w:val="0"/>
                <w:sz w:val="16"/>
                <w:lang w:eastAsia="en-US"/>
              </w:rPr>
              <w:t>17.7.0</w:t>
            </w:r>
          </w:p>
        </w:tc>
      </w:tr>
      <w:tr w:rsidR="00C01D95" w:rsidRPr="000D299B" w14:paraId="1755F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Default="00C01D9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Default="00C01D9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Default="00C01D95"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Default="00C01D95" w:rsidP="00C01D95">
            <w:pPr>
              <w:pStyle w:val="TAL"/>
              <w:rPr>
                <w:rFonts w:cs="Arial"/>
                <w:sz w:val="16"/>
                <w:szCs w:val="16"/>
              </w:rPr>
            </w:pPr>
            <w:r>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Default="00C01D9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Default="00C01D9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Default="00C01D95" w:rsidP="00C01D95">
            <w:pPr>
              <w:pStyle w:val="TAL"/>
              <w:rPr>
                <w:bCs/>
                <w:snapToGrid w:val="0"/>
                <w:sz w:val="16"/>
                <w:szCs w:val="16"/>
                <w:lang w:eastAsia="en-US"/>
              </w:rPr>
            </w:pPr>
            <w:r>
              <w:rPr>
                <w:bCs/>
                <w:snapToGrid w:val="0"/>
                <w:sz w:val="16"/>
                <w:szCs w:val="16"/>
                <w:lang w:eastAsia="en-US"/>
              </w:rPr>
              <w:t xml:space="preserve">Cause code for MI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Default="00C01D95" w:rsidP="00C01D95">
            <w:pPr>
              <w:pStyle w:val="TAL"/>
              <w:rPr>
                <w:bCs/>
                <w:snapToGrid w:val="0"/>
                <w:sz w:val="16"/>
                <w:lang w:eastAsia="en-US"/>
              </w:rPr>
            </w:pPr>
            <w:r>
              <w:rPr>
                <w:bCs/>
                <w:snapToGrid w:val="0"/>
                <w:sz w:val="16"/>
                <w:lang w:eastAsia="en-US"/>
              </w:rPr>
              <w:t>17.7.0</w:t>
            </w:r>
          </w:p>
        </w:tc>
      </w:tr>
      <w:tr w:rsidR="007F7A5A" w:rsidRPr="000D299B" w14:paraId="1CE67B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Default="007F7A5A"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Default="007F7A5A"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Default="007F7A5A"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Default="007F7A5A" w:rsidP="00C01D95">
            <w:pPr>
              <w:pStyle w:val="TAL"/>
              <w:rPr>
                <w:rFonts w:cs="Arial"/>
                <w:sz w:val="16"/>
                <w:szCs w:val="16"/>
              </w:rPr>
            </w:pPr>
            <w:r>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Default="007F7A5A" w:rsidP="00C01D9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Default="007F7A5A"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Default="007F7A5A" w:rsidP="00C01D95">
            <w:pPr>
              <w:pStyle w:val="TAL"/>
              <w:rPr>
                <w:bCs/>
                <w:snapToGrid w:val="0"/>
                <w:sz w:val="16"/>
                <w:szCs w:val="16"/>
                <w:lang w:eastAsia="en-US"/>
              </w:rPr>
            </w:pPr>
            <w:r>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Default="007F7A5A" w:rsidP="00C01D95">
            <w:pPr>
              <w:pStyle w:val="TAL"/>
              <w:rPr>
                <w:bCs/>
                <w:snapToGrid w:val="0"/>
                <w:sz w:val="16"/>
                <w:lang w:eastAsia="en-US"/>
              </w:rPr>
            </w:pPr>
            <w:r>
              <w:rPr>
                <w:bCs/>
                <w:snapToGrid w:val="0"/>
                <w:sz w:val="16"/>
                <w:lang w:eastAsia="en-US"/>
              </w:rPr>
              <w:t>17.7.0</w:t>
            </w:r>
          </w:p>
        </w:tc>
      </w:tr>
      <w:tr w:rsidR="00860722" w:rsidRPr="000D299B" w14:paraId="71971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Default="00860722" w:rsidP="00C01D95">
            <w:pPr>
              <w:pStyle w:val="TAL"/>
              <w:rPr>
                <w:rFonts w:cs="Arial"/>
                <w:sz w:val="16"/>
                <w:szCs w:val="16"/>
              </w:rPr>
            </w:pPr>
            <w:r>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Default="00860722" w:rsidP="00C01D95">
            <w:pPr>
              <w:pStyle w:val="TAL"/>
              <w:rPr>
                <w:bCs/>
                <w:snapToGrid w:val="0"/>
                <w:sz w:val="16"/>
                <w:szCs w:val="16"/>
                <w:lang w:eastAsia="en-US"/>
              </w:rPr>
            </w:pPr>
            <w:r>
              <w:rPr>
                <w:bCs/>
                <w:snapToGrid w:val="0"/>
                <w:sz w:val="16"/>
                <w:szCs w:val="16"/>
                <w:lang w:eastAsia="en-US"/>
              </w:rPr>
              <w:t>Trigger of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BF99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Default="00860722" w:rsidP="00C01D95">
            <w:pPr>
              <w:pStyle w:val="TAL"/>
              <w:rPr>
                <w:rFonts w:cs="Arial"/>
                <w:sz w:val="16"/>
                <w:szCs w:val="16"/>
              </w:rPr>
            </w:pPr>
            <w:r>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Default="00860722" w:rsidP="00C01D95">
            <w:pPr>
              <w:pStyle w:val="TAL"/>
              <w:rPr>
                <w:bCs/>
                <w:snapToGrid w:val="0"/>
                <w:sz w:val="16"/>
                <w:szCs w:val="16"/>
                <w:lang w:eastAsia="en-US"/>
              </w:rPr>
            </w:pPr>
            <w:r>
              <w:rPr>
                <w:bCs/>
                <w:snapToGrid w:val="0"/>
                <w:sz w:val="16"/>
                <w:szCs w:val="16"/>
                <w:lang w:eastAsia="en-US"/>
              </w:rPr>
              <w:t>Clarification on DR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Default="00860722" w:rsidP="00C01D95">
            <w:pPr>
              <w:pStyle w:val="TAL"/>
              <w:rPr>
                <w:bCs/>
                <w:snapToGrid w:val="0"/>
                <w:sz w:val="16"/>
                <w:lang w:eastAsia="en-US"/>
              </w:rPr>
            </w:pPr>
            <w:r>
              <w:rPr>
                <w:bCs/>
                <w:snapToGrid w:val="0"/>
                <w:sz w:val="16"/>
                <w:lang w:eastAsia="en-US"/>
              </w:rPr>
              <w:t>17.7.0</w:t>
            </w:r>
          </w:p>
        </w:tc>
      </w:tr>
      <w:tr w:rsidR="00860722" w:rsidRPr="000D299B" w14:paraId="2B66C9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Default="00860722" w:rsidP="00C01D95">
            <w:pPr>
              <w:pStyle w:val="TAL"/>
              <w:rPr>
                <w:rFonts w:cs="Arial"/>
                <w:sz w:val="16"/>
                <w:szCs w:val="16"/>
              </w:rPr>
            </w:pPr>
            <w:r>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Default="00860722" w:rsidP="00C01D95">
            <w:pPr>
              <w:pStyle w:val="TAL"/>
              <w:rPr>
                <w:bCs/>
                <w:snapToGrid w:val="0"/>
                <w:sz w:val="16"/>
                <w:szCs w:val="16"/>
                <w:lang w:eastAsia="en-US"/>
              </w:rPr>
            </w:pPr>
            <w:r>
              <w:rPr>
                <w:bCs/>
                <w:snapToGrid w:val="0"/>
                <w:sz w:val="16"/>
                <w:szCs w:val="16"/>
                <w:lang w:eastAsia="en-US"/>
              </w:rPr>
              <w:t>Clarify that S1 mode is not supported for MI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Default="00860722" w:rsidP="00C01D95">
            <w:pPr>
              <w:pStyle w:val="TAL"/>
              <w:rPr>
                <w:bCs/>
                <w:snapToGrid w:val="0"/>
                <w:sz w:val="16"/>
                <w:lang w:eastAsia="en-US"/>
              </w:rPr>
            </w:pPr>
            <w:r>
              <w:rPr>
                <w:bCs/>
                <w:snapToGrid w:val="0"/>
                <w:sz w:val="16"/>
                <w:lang w:eastAsia="en-US"/>
              </w:rPr>
              <w:t>17.7.0</w:t>
            </w:r>
          </w:p>
        </w:tc>
      </w:tr>
      <w:tr w:rsidR="00860722" w:rsidRPr="000D299B" w14:paraId="6CF3AA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Default="00860722" w:rsidP="00C01D95">
            <w:pPr>
              <w:pStyle w:val="TAL"/>
              <w:rPr>
                <w:rFonts w:cs="Arial"/>
                <w:sz w:val="16"/>
                <w:szCs w:val="16"/>
              </w:rPr>
            </w:pPr>
            <w:r>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Default="00860722" w:rsidP="00C01D95">
            <w:pPr>
              <w:pStyle w:val="TAL"/>
              <w:rPr>
                <w:bCs/>
                <w:snapToGrid w:val="0"/>
                <w:sz w:val="16"/>
                <w:szCs w:val="16"/>
                <w:lang w:eastAsia="en-US"/>
              </w:rPr>
            </w:pPr>
            <w:r>
              <w:rPr>
                <w:bCs/>
                <w:snapToGrid w:val="0"/>
                <w:sz w:val="16"/>
                <w:szCs w:val="16"/>
                <w:lang w:eastAsia="en-US"/>
              </w:rPr>
              <w:t>Correct on List of PLMNs to be used in disaster condition list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Default="00860722" w:rsidP="00C01D95">
            <w:pPr>
              <w:pStyle w:val="TAL"/>
              <w:rPr>
                <w:bCs/>
                <w:snapToGrid w:val="0"/>
                <w:sz w:val="16"/>
                <w:lang w:eastAsia="en-US"/>
              </w:rPr>
            </w:pPr>
            <w:r>
              <w:rPr>
                <w:bCs/>
                <w:snapToGrid w:val="0"/>
                <w:sz w:val="16"/>
                <w:lang w:eastAsia="en-US"/>
              </w:rPr>
              <w:t>17.7.0</w:t>
            </w:r>
          </w:p>
        </w:tc>
      </w:tr>
      <w:tr w:rsidR="00860722" w:rsidRPr="000D299B" w14:paraId="637444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Default="00860722" w:rsidP="00C01D95">
            <w:pPr>
              <w:pStyle w:val="TAL"/>
              <w:rPr>
                <w:rFonts w:cs="Arial"/>
                <w:sz w:val="16"/>
                <w:szCs w:val="16"/>
              </w:rPr>
            </w:pPr>
            <w:r>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Default="00860722" w:rsidP="00C01D95">
            <w:pPr>
              <w:pStyle w:val="TAL"/>
              <w:rPr>
                <w:bCs/>
                <w:snapToGrid w:val="0"/>
                <w:sz w:val="16"/>
                <w:szCs w:val="16"/>
                <w:lang w:eastAsia="en-US"/>
              </w:rPr>
            </w:pPr>
            <w:r>
              <w:rPr>
                <w:bCs/>
                <w:snapToGrid w:val="0"/>
                <w:sz w:val="16"/>
                <w:szCs w:val="16"/>
                <w:lang w:eastAsia="en-US"/>
              </w:rPr>
              <w:t>Editor's notes in subclause 5.4.4.1 and subclause 5.4.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Default="00860722" w:rsidP="00C01D95">
            <w:pPr>
              <w:pStyle w:val="TAL"/>
              <w:rPr>
                <w:bCs/>
                <w:snapToGrid w:val="0"/>
                <w:sz w:val="16"/>
                <w:lang w:eastAsia="en-US"/>
              </w:rPr>
            </w:pPr>
            <w:r>
              <w:rPr>
                <w:bCs/>
                <w:snapToGrid w:val="0"/>
                <w:sz w:val="16"/>
                <w:lang w:eastAsia="en-US"/>
              </w:rPr>
              <w:t>17.7.0</w:t>
            </w:r>
          </w:p>
        </w:tc>
      </w:tr>
      <w:tr w:rsidR="00860722" w:rsidRPr="000D299B" w14:paraId="1AC53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Default="00860722" w:rsidP="00C01D95">
            <w:pPr>
              <w:pStyle w:val="TAL"/>
              <w:rPr>
                <w:rFonts w:cs="Arial"/>
                <w:sz w:val="16"/>
                <w:szCs w:val="16"/>
              </w:rPr>
            </w:pPr>
            <w:r>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Default="00860722" w:rsidP="00C01D95">
            <w:pPr>
              <w:pStyle w:val="TAL"/>
              <w:rPr>
                <w:bCs/>
                <w:snapToGrid w:val="0"/>
                <w:sz w:val="16"/>
                <w:szCs w:val="16"/>
                <w:lang w:eastAsia="en-US"/>
              </w:rPr>
            </w:pPr>
            <w:r>
              <w:rPr>
                <w:bCs/>
                <w:snapToGrid w:val="0"/>
                <w:sz w:val="16"/>
                <w:szCs w:val="16"/>
                <w:lang w:eastAsia="en-US"/>
              </w:rPr>
              <w:t>Emergency PDU session while the timer for disaster roaming wait range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Default="00860722" w:rsidP="00C01D95">
            <w:pPr>
              <w:pStyle w:val="TAL"/>
              <w:rPr>
                <w:bCs/>
                <w:snapToGrid w:val="0"/>
                <w:sz w:val="16"/>
                <w:lang w:eastAsia="en-US"/>
              </w:rPr>
            </w:pPr>
            <w:r>
              <w:rPr>
                <w:bCs/>
                <w:snapToGrid w:val="0"/>
                <w:sz w:val="16"/>
                <w:lang w:eastAsia="en-US"/>
              </w:rPr>
              <w:t>17.7.0</w:t>
            </w:r>
          </w:p>
        </w:tc>
      </w:tr>
      <w:tr w:rsidR="00860722" w:rsidRPr="000D299B" w14:paraId="64E73B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Default="00860722" w:rsidP="00C01D95">
            <w:pPr>
              <w:pStyle w:val="TAL"/>
              <w:rPr>
                <w:rFonts w:cs="Arial"/>
                <w:sz w:val="16"/>
                <w:szCs w:val="16"/>
              </w:rPr>
            </w:pPr>
            <w:r>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Default="00860722" w:rsidP="00C01D95">
            <w:pPr>
              <w:pStyle w:val="TAL"/>
              <w:rPr>
                <w:bCs/>
                <w:snapToGrid w:val="0"/>
                <w:sz w:val="16"/>
                <w:szCs w:val="16"/>
                <w:lang w:eastAsia="en-US"/>
              </w:rPr>
            </w:pPr>
            <w:r>
              <w:rPr>
                <w:bCs/>
                <w:snapToGrid w:val="0"/>
                <w:sz w:val="16"/>
                <w:szCs w:val="16"/>
                <w:lang w:eastAsia="en-US"/>
              </w:rPr>
              <w:t>Non-emergency PDU sessions are not transferable to EPS during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Default="00860722" w:rsidP="00C01D95">
            <w:pPr>
              <w:pStyle w:val="TAL"/>
              <w:rPr>
                <w:bCs/>
                <w:snapToGrid w:val="0"/>
                <w:sz w:val="16"/>
                <w:lang w:eastAsia="en-US"/>
              </w:rPr>
            </w:pPr>
            <w:r>
              <w:rPr>
                <w:bCs/>
                <w:snapToGrid w:val="0"/>
                <w:sz w:val="16"/>
                <w:lang w:eastAsia="en-US"/>
              </w:rPr>
              <w:t>17.7.0</w:t>
            </w:r>
          </w:p>
        </w:tc>
      </w:tr>
      <w:tr w:rsidR="00860722" w:rsidRPr="000D299B" w14:paraId="0C3B9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Default="00860722" w:rsidP="00C01D95">
            <w:pPr>
              <w:pStyle w:val="TAL"/>
              <w:rPr>
                <w:rFonts w:cs="Arial"/>
                <w:sz w:val="16"/>
                <w:szCs w:val="16"/>
              </w:rPr>
            </w:pPr>
            <w:r>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Default="00860722" w:rsidP="00C01D95">
            <w:pPr>
              <w:pStyle w:val="TAL"/>
              <w:rPr>
                <w:bCs/>
                <w:snapToGrid w:val="0"/>
                <w:sz w:val="16"/>
                <w:szCs w:val="16"/>
                <w:lang w:eastAsia="en-US"/>
              </w:rPr>
            </w:pPr>
            <w:r>
              <w:rPr>
                <w:bCs/>
                <w:snapToGrid w:val="0"/>
                <w:sz w:val="16"/>
                <w:szCs w:val="16"/>
                <w:lang w:eastAsia="en-US"/>
              </w:rPr>
              <w:t>Storage of List of PLMNs to be used in disaster condition to NV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Default="00860722" w:rsidP="00C01D95">
            <w:pPr>
              <w:pStyle w:val="TAL"/>
              <w:rPr>
                <w:bCs/>
                <w:snapToGrid w:val="0"/>
                <w:sz w:val="16"/>
                <w:lang w:eastAsia="en-US"/>
              </w:rPr>
            </w:pPr>
            <w:r>
              <w:rPr>
                <w:bCs/>
                <w:snapToGrid w:val="0"/>
                <w:sz w:val="16"/>
                <w:lang w:eastAsia="en-US"/>
              </w:rPr>
              <w:t>17.7.0</w:t>
            </w:r>
          </w:p>
        </w:tc>
      </w:tr>
      <w:tr w:rsidR="00860722" w:rsidRPr="000D299B" w14:paraId="498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Default="00860722" w:rsidP="00C01D95">
            <w:pPr>
              <w:pStyle w:val="TAL"/>
              <w:rPr>
                <w:rFonts w:cs="Arial"/>
                <w:sz w:val="16"/>
                <w:szCs w:val="16"/>
              </w:rPr>
            </w:pPr>
            <w:r>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Default="00860722" w:rsidP="00C01D95">
            <w:pPr>
              <w:pStyle w:val="TAL"/>
              <w:rPr>
                <w:bCs/>
                <w:snapToGrid w:val="0"/>
                <w:sz w:val="16"/>
                <w:szCs w:val="16"/>
                <w:lang w:eastAsia="en-US"/>
              </w:rPr>
            </w:pPr>
            <w:r>
              <w:rPr>
                <w:bCs/>
                <w:snapToGrid w:val="0"/>
                <w:sz w:val="16"/>
                <w:szCs w:val="16"/>
                <w:lang w:eastAsia="en-US"/>
              </w:rPr>
              <w:t>Resolution of editors note for registrat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70AA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Default="00860722" w:rsidP="00C01D95">
            <w:pPr>
              <w:pStyle w:val="TAL"/>
              <w:rPr>
                <w:rFonts w:cs="Arial"/>
                <w:sz w:val="16"/>
                <w:szCs w:val="16"/>
              </w:rPr>
            </w:pPr>
            <w:r>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Default="00860722" w:rsidP="00C01D95">
            <w:pPr>
              <w:pStyle w:val="TAL"/>
              <w:rPr>
                <w:bCs/>
                <w:snapToGrid w:val="0"/>
                <w:sz w:val="16"/>
                <w:szCs w:val="16"/>
                <w:lang w:eastAsia="en-US"/>
              </w:rPr>
            </w:pPr>
            <w:r>
              <w:rPr>
                <w:bCs/>
                <w:snapToGrid w:val="0"/>
                <w:sz w:val="16"/>
                <w:szCs w:val="16"/>
                <w:lang w:eastAsia="en-US"/>
              </w:rPr>
              <w:t>Handling of EMM parameters on getting #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Default="00860722" w:rsidP="00C01D95">
            <w:pPr>
              <w:pStyle w:val="TAL"/>
              <w:rPr>
                <w:bCs/>
                <w:snapToGrid w:val="0"/>
                <w:sz w:val="16"/>
                <w:lang w:eastAsia="en-US"/>
              </w:rPr>
            </w:pPr>
            <w:r>
              <w:rPr>
                <w:bCs/>
                <w:snapToGrid w:val="0"/>
                <w:sz w:val="16"/>
                <w:lang w:eastAsia="en-US"/>
              </w:rPr>
              <w:t>17.7.0</w:t>
            </w:r>
          </w:p>
        </w:tc>
      </w:tr>
      <w:tr w:rsidR="00860722" w:rsidRPr="000D299B" w14:paraId="4E722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Default="00860722" w:rsidP="00C01D95">
            <w:pPr>
              <w:pStyle w:val="TAL"/>
              <w:rPr>
                <w:rFonts w:cs="Arial"/>
                <w:sz w:val="16"/>
                <w:szCs w:val="16"/>
              </w:rPr>
            </w:pPr>
            <w:r>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Default="00860722" w:rsidP="00C01D95">
            <w:pPr>
              <w:pStyle w:val="TAL"/>
              <w:rPr>
                <w:bCs/>
                <w:snapToGrid w:val="0"/>
                <w:sz w:val="16"/>
                <w:szCs w:val="16"/>
                <w:lang w:eastAsia="en-US"/>
              </w:rPr>
            </w:pPr>
            <w:r>
              <w:rPr>
                <w:bCs/>
                <w:snapToGrid w:val="0"/>
                <w:sz w:val="16"/>
                <w:szCs w:val="16"/>
                <w:lang w:eastAsia="en-US"/>
              </w:rPr>
              <w:t>Correction on CAG information list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Default="00860722" w:rsidP="00C01D95">
            <w:pPr>
              <w:pStyle w:val="TAL"/>
              <w:rPr>
                <w:bCs/>
                <w:snapToGrid w:val="0"/>
                <w:sz w:val="16"/>
                <w:lang w:eastAsia="en-US"/>
              </w:rPr>
            </w:pPr>
            <w:r>
              <w:rPr>
                <w:bCs/>
                <w:snapToGrid w:val="0"/>
                <w:sz w:val="16"/>
                <w:lang w:eastAsia="en-US"/>
              </w:rPr>
              <w:t>17.7.0</w:t>
            </w:r>
          </w:p>
        </w:tc>
      </w:tr>
      <w:tr w:rsidR="00860722" w:rsidRPr="000D299B" w14:paraId="3E2F0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Default="00860722" w:rsidP="00C01D95">
            <w:pPr>
              <w:pStyle w:val="TAL"/>
              <w:rPr>
                <w:rFonts w:cs="Arial"/>
                <w:sz w:val="16"/>
                <w:szCs w:val="16"/>
              </w:rPr>
            </w:pPr>
            <w:r>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Default="00860722"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Default="00860722" w:rsidP="00C01D95">
            <w:pPr>
              <w:pStyle w:val="TAL"/>
              <w:rPr>
                <w:bCs/>
                <w:snapToGrid w:val="0"/>
                <w:sz w:val="16"/>
                <w:szCs w:val="16"/>
                <w:lang w:eastAsia="en-US"/>
              </w:rPr>
            </w:pPr>
            <w:r>
              <w:rPr>
                <w:bCs/>
                <w:snapToGrid w:val="0"/>
                <w:sz w:val="16"/>
                <w:szCs w:val="16"/>
                <w:lang w:eastAsia="en-US"/>
              </w:rPr>
              <w:t>SDT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Default="00860722" w:rsidP="00C01D95">
            <w:pPr>
              <w:pStyle w:val="TAL"/>
              <w:rPr>
                <w:bCs/>
                <w:snapToGrid w:val="0"/>
                <w:sz w:val="16"/>
                <w:lang w:eastAsia="en-US"/>
              </w:rPr>
            </w:pPr>
            <w:r>
              <w:rPr>
                <w:bCs/>
                <w:snapToGrid w:val="0"/>
                <w:sz w:val="16"/>
                <w:lang w:eastAsia="en-US"/>
              </w:rPr>
              <w:t>17.7.0</w:t>
            </w:r>
          </w:p>
        </w:tc>
      </w:tr>
      <w:tr w:rsidR="00860722" w:rsidRPr="000D299B" w14:paraId="3AC9A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Default="00860722" w:rsidP="00C01D95">
            <w:pPr>
              <w:pStyle w:val="TAL"/>
              <w:rPr>
                <w:rFonts w:cs="Arial"/>
                <w:sz w:val="16"/>
                <w:szCs w:val="16"/>
              </w:rPr>
            </w:pPr>
            <w:r>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Default="00860722" w:rsidP="00C01D95">
            <w:pPr>
              <w:pStyle w:val="TAL"/>
              <w:rPr>
                <w:bCs/>
                <w:snapToGrid w:val="0"/>
                <w:sz w:val="16"/>
                <w:szCs w:val="16"/>
                <w:lang w:eastAsia="en-US"/>
              </w:rPr>
            </w:pPr>
            <w:r>
              <w:rPr>
                <w:bCs/>
                <w:snapToGrid w:val="0"/>
                <w:sz w:val="16"/>
                <w:szCs w:val="16"/>
                <w:lang w:eastAsia="en-US"/>
              </w:rPr>
              <w:t>Aligning the terminologies of signalling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Default="00860722" w:rsidP="00C01D95">
            <w:pPr>
              <w:pStyle w:val="TAL"/>
              <w:rPr>
                <w:bCs/>
                <w:snapToGrid w:val="0"/>
                <w:sz w:val="16"/>
                <w:lang w:eastAsia="en-US"/>
              </w:rPr>
            </w:pPr>
            <w:r>
              <w:rPr>
                <w:bCs/>
                <w:snapToGrid w:val="0"/>
                <w:sz w:val="16"/>
                <w:lang w:eastAsia="en-US"/>
              </w:rPr>
              <w:t>17.7.0</w:t>
            </w:r>
          </w:p>
        </w:tc>
      </w:tr>
      <w:tr w:rsidR="00A41385" w:rsidRPr="000D299B" w14:paraId="75DE6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Default="00A4138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Default="00A4138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Default="00A41385"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Default="00A41385" w:rsidP="00C01D95">
            <w:pPr>
              <w:pStyle w:val="TAL"/>
              <w:rPr>
                <w:rFonts w:cs="Arial"/>
                <w:sz w:val="16"/>
                <w:szCs w:val="16"/>
              </w:rPr>
            </w:pPr>
            <w:r>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Default="00A4138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Default="00A4138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Default="00A41385" w:rsidP="00C01D95">
            <w:pPr>
              <w:pStyle w:val="TAL"/>
              <w:rPr>
                <w:bCs/>
                <w:snapToGrid w:val="0"/>
                <w:sz w:val="16"/>
                <w:szCs w:val="16"/>
                <w:lang w:eastAsia="en-US"/>
              </w:rPr>
            </w:pPr>
            <w:r>
              <w:rPr>
                <w:bCs/>
                <w:snapToGrid w:val="0"/>
                <w:sz w:val="16"/>
                <w:szCs w:val="16"/>
                <w:lang w:eastAsia="en-US"/>
              </w:rPr>
              <w:t>Clarification for the encoding of MCC and MNC parameter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Default="00A41385" w:rsidP="00C01D95">
            <w:pPr>
              <w:pStyle w:val="TAL"/>
              <w:rPr>
                <w:bCs/>
                <w:snapToGrid w:val="0"/>
                <w:sz w:val="16"/>
                <w:lang w:eastAsia="en-US"/>
              </w:rPr>
            </w:pPr>
            <w:r>
              <w:rPr>
                <w:bCs/>
                <w:snapToGrid w:val="0"/>
                <w:sz w:val="16"/>
                <w:lang w:eastAsia="en-US"/>
              </w:rPr>
              <w:t>17.7.0</w:t>
            </w:r>
          </w:p>
        </w:tc>
      </w:tr>
      <w:tr w:rsidR="008A7E44" w:rsidRPr="000D299B" w14:paraId="3DCE4F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Default="008A7E44"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Default="008A7E44"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Default="008A7E44"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Default="008A7E44" w:rsidP="00C01D95">
            <w:pPr>
              <w:pStyle w:val="TAL"/>
              <w:rPr>
                <w:rFonts w:cs="Arial"/>
                <w:sz w:val="16"/>
                <w:szCs w:val="16"/>
              </w:rPr>
            </w:pPr>
            <w:r>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Default="008A7E44" w:rsidP="00C01D95">
            <w:pPr>
              <w:pStyle w:val="TAL"/>
              <w:rPr>
                <w:rFonts w:cs="Arial"/>
                <w:sz w:val="16"/>
                <w:szCs w:val="16"/>
              </w:rPr>
            </w:pPr>
            <w:r>
              <w:rPr>
                <w:rFonts w:cs="Arial"/>
                <w:sz w:val="16"/>
                <w:szCs w:val="16"/>
              </w:rPr>
              <w:t>1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Default="008A7E44"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Default="008A7E44" w:rsidP="00C01D95">
            <w:pPr>
              <w:pStyle w:val="TAL"/>
              <w:rPr>
                <w:bCs/>
                <w:snapToGrid w:val="0"/>
                <w:sz w:val="16"/>
                <w:szCs w:val="16"/>
                <w:lang w:eastAsia="en-US"/>
              </w:rPr>
            </w:pPr>
            <w:r>
              <w:rPr>
                <w:bCs/>
                <w:snapToGrid w:val="0"/>
                <w:sz w:val="16"/>
                <w:szCs w:val="16"/>
                <w:lang w:eastAsia="en-US"/>
              </w:rPr>
              <w:t>Multiple TACs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Default="008A7E44" w:rsidP="00C01D95">
            <w:pPr>
              <w:pStyle w:val="TAL"/>
              <w:rPr>
                <w:bCs/>
                <w:snapToGrid w:val="0"/>
                <w:sz w:val="16"/>
                <w:lang w:eastAsia="en-US"/>
              </w:rPr>
            </w:pPr>
            <w:r>
              <w:rPr>
                <w:bCs/>
                <w:snapToGrid w:val="0"/>
                <w:sz w:val="16"/>
                <w:lang w:eastAsia="en-US"/>
              </w:rPr>
              <w:t>17.7.0</w:t>
            </w:r>
          </w:p>
        </w:tc>
      </w:tr>
      <w:tr w:rsidR="00C80641" w:rsidRPr="000D299B" w14:paraId="21F26A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Default="00C80641"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Default="00C80641"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Default="00C80641"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Default="00C80641" w:rsidP="00C01D95">
            <w:pPr>
              <w:pStyle w:val="TAL"/>
              <w:rPr>
                <w:rFonts w:cs="Arial"/>
                <w:sz w:val="16"/>
                <w:szCs w:val="16"/>
              </w:rPr>
            </w:pPr>
            <w:r>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Default="00C80641"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Default="00C80641" w:rsidP="00C01D9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Default="00C80641" w:rsidP="00C01D95">
            <w:pPr>
              <w:pStyle w:val="TAL"/>
              <w:rPr>
                <w:bCs/>
                <w:snapToGrid w:val="0"/>
                <w:sz w:val="16"/>
                <w:szCs w:val="16"/>
                <w:lang w:eastAsia="en-US"/>
              </w:rPr>
            </w:pPr>
            <w:r>
              <w:rPr>
                <w:bCs/>
                <w:snapToGrid w:val="0"/>
                <w:sz w:val="16"/>
                <w:szCs w:val="16"/>
                <w:lang w:eastAsia="en-US"/>
              </w:rPr>
              <w:t>Removal of the indication of the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Default="00C80641" w:rsidP="00C01D95">
            <w:pPr>
              <w:pStyle w:val="TAL"/>
              <w:rPr>
                <w:bCs/>
                <w:snapToGrid w:val="0"/>
                <w:sz w:val="16"/>
                <w:lang w:eastAsia="en-US"/>
              </w:rPr>
            </w:pPr>
            <w:r>
              <w:rPr>
                <w:bCs/>
                <w:snapToGrid w:val="0"/>
                <w:sz w:val="16"/>
                <w:lang w:eastAsia="en-US"/>
              </w:rPr>
              <w:t>17.7.0</w:t>
            </w:r>
          </w:p>
        </w:tc>
      </w:tr>
      <w:tr w:rsidR="006879EA" w:rsidRPr="000D299B" w14:paraId="142F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Default="006879EA" w:rsidP="006879E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Default="006879EA" w:rsidP="006879E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Default="006879EA" w:rsidP="006879EA">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Default="006879EA" w:rsidP="006879EA">
            <w:pPr>
              <w:pStyle w:val="TAL"/>
              <w:rPr>
                <w:rFonts w:cs="Arial"/>
                <w:sz w:val="16"/>
                <w:szCs w:val="16"/>
              </w:rPr>
            </w:pPr>
            <w:r>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Default="006879EA" w:rsidP="006879E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Default="006879EA" w:rsidP="006879E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Default="006879EA" w:rsidP="006879EA">
            <w:pPr>
              <w:pStyle w:val="TAL"/>
              <w:rPr>
                <w:bCs/>
                <w:snapToGrid w:val="0"/>
                <w:sz w:val="16"/>
                <w:szCs w:val="16"/>
                <w:lang w:eastAsia="en-US"/>
              </w:rPr>
            </w:pPr>
            <w:r>
              <w:rPr>
                <w:bCs/>
                <w:snapToGrid w:val="0"/>
                <w:sz w:val="16"/>
                <w:szCs w:val="16"/>
                <w:lang w:eastAsia="en-US"/>
              </w:rPr>
              <w:t>Update the description on the 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Default="006879EA" w:rsidP="006879EA">
            <w:pPr>
              <w:pStyle w:val="TAL"/>
              <w:rPr>
                <w:bCs/>
                <w:snapToGrid w:val="0"/>
                <w:sz w:val="16"/>
                <w:lang w:eastAsia="en-US"/>
              </w:rPr>
            </w:pPr>
            <w:r>
              <w:rPr>
                <w:bCs/>
                <w:snapToGrid w:val="0"/>
                <w:sz w:val="16"/>
                <w:lang w:eastAsia="en-US"/>
              </w:rPr>
              <w:t>17.7.0</w:t>
            </w:r>
          </w:p>
        </w:tc>
      </w:tr>
      <w:tr w:rsidR="00C35C10" w:rsidRPr="000D299B" w14:paraId="475F4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Default="00C35C10" w:rsidP="00C35C10">
            <w:pPr>
              <w:pStyle w:val="TAL"/>
              <w:rPr>
                <w:rFonts w:cs="Arial"/>
                <w:sz w:val="16"/>
                <w:szCs w:val="16"/>
              </w:rPr>
            </w:pPr>
            <w:r>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Default="00C35C10" w:rsidP="00C35C10">
            <w:pPr>
              <w:pStyle w:val="TAL"/>
              <w:rPr>
                <w:bCs/>
                <w:snapToGrid w:val="0"/>
                <w:sz w:val="16"/>
                <w:szCs w:val="16"/>
                <w:lang w:eastAsia="en-US"/>
              </w:rPr>
            </w:pPr>
            <w:r>
              <w:rPr>
                <w:bCs/>
                <w:snapToGrid w:val="0"/>
                <w:sz w:val="16"/>
                <w:szCs w:val="16"/>
                <w:lang w:eastAsia="en-US"/>
              </w:rPr>
              <w:t>Definition of last visited registered TAI for 5GS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Default="00C35C10" w:rsidP="00C35C10">
            <w:pPr>
              <w:pStyle w:val="TAL"/>
              <w:rPr>
                <w:bCs/>
                <w:snapToGrid w:val="0"/>
                <w:sz w:val="16"/>
                <w:lang w:eastAsia="en-US"/>
              </w:rPr>
            </w:pPr>
            <w:r>
              <w:rPr>
                <w:bCs/>
                <w:snapToGrid w:val="0"/>
                <w:sz w:val="16"/>
                <w:lang w:eastAsia="en-US"/>
              </w:rPr>
              <w:t>17.7.0</w:t>
            </w:r>
          </w:p>
        </w:tc>
      </w:tr>
      <w:tr w:rsidR="00C35C10" w:rsidRPr="000D299B" w14:paraId="2F6413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Default="00C35C10" w:rsidP="00C35C10">
            <w:pPr>
              <w:pStyle w:val="TAL"/>
              <w:rPr>
                <w:rFonts w:cs="Arial"/>
                <w:sz w:val="16"/>
                <w:szCs w:val="16"/>
              </w:rPr>
            </w:pPr>
            <w:r>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Default="00C35C10" w:rsidP="00C35C10">
            <w:pPr>
              <w:pStyle w:val="TAL"/>
              <w:rPr>
                <w:rFonts w:cs="Arial"/>
                <w:sz w:val="16"/>
                <w:szCs w:val="16"/>
              </w:rPr>
            </w:pPr>
            <w:r>
              <w:rPr>
                <w:rFonts w:cs="Arial"/>
                <w:sz w:val="16"/>
                <w:szCs w:val="16"/>
              </w:rPr>
              <w:t xml:space="preserve">-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Default="00C35C10" w:rsidP="00C35C10">
            <w:pPr>
              <w:pStyle w:val="TAL"/>
              <w:rPr>
                <w:bCs/>
                <w:snapToGrid w:val="0"/>
                <w:sz w:val="16"/>
                <w:szCs w:val="16"/>
                <w:lang w:eastAsia="en-US"/>
              </w:rPr>
            </w:pPr>
            <w:r>
              <w:rPr>
                <w:bCs/>
                <w:snapToGrid w:val="0"/>
                <w:sz w:val="16"/>
                <w:szCs w:val="16"/>
                <w:lang w:eastAsia="en-US"/>
              </w:rPr>
              <w:t>Correction in the applicability of 5GMM cause valu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Default="00C35C10" w:rsidP="00C35C10">
            <w:pPr>
              <w:pStyle w:val="TAL"/>
              <w:rPr>
                <w:bCs/>
                <w:snapToGrid w:val="0"/>
                <w:sz w:val="16"/>
                <w:lang w:eastAsia="en-US"/>
              </w:rPr>
            </w:pPr>
            <w:r>
              <w:rPr>
                <w:bCs/>
                <w:snapToGrid w:val="0"/>
                <w:sz w:val="16"/>
                <w:lang w:eastAsia="en-US"/>
              </w:rPr>
              <w:t>17.7.0</w:t>
            </w:r>
          </w:p>
        </w:tc>
      </w:tr>
      <w:tr w:rsidR="00C35C10" w:rsidRPr="000D299B" w14:paraId="7E381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Default="00C35C10" w:rsidP="00C35C10">
            <w:pPr>
              <w:pStyle w:val="TAL"/>
              <w:rPr>
                <w:rFonts w:cs="Arial"/>
                <w:sz w:val="16"/>
                <w:szCs w:val="16"/>
              </w:rPr>
            </w:pPr>
            <w:r>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Default="00C35C10" w:rsidP="00C35C10">
            <w:pPr>
              <w:pStyle w:val="TAL"/>
              <w:rPr>
                <w:bCs/>
                <w:snapToGrid w:val="0"/>
                <w:sz w:val="16"/>
                <w:szCs w:val="16"/>
                <w:lang w:eastAsia="en-US"/>
              </w:rPr>
            </w:pPr>
            <w:r>
              <w:rPr>
                <w:bCs/>
                <w:snapToGrid w:val="0"/>
                <w:sz w:val="16"/>
                <w:szCs w:val="16"/>
                <w:lang w:eastAsia="en-US"/>
              </w:rPr>
              <w:t>Correction on the note on GNSS fix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Default="00C35C10" w:rsidP="00C35C10">
            <w:pPr>
              <w:pStyle w:val="TAL"/>
              <w:rPr>
                <w:bCs/>
                <w:snapToGrid w:val="0"/>
                <w:sz w:val="16"/>
                <w:lang w:eastAsia="en-US"/>
              </w:rPr>
            </w:pPr>
            <w:r>
              <w:rPr>
                <w:bCs/>
                <w:snapToGrid w:val="0"/>
                <w:sz w:val="16"/>
                <w:lang w:eastAsia="en-US"/>
              </w:rPr>
              <w:t>17.7.0</w:t>
            </w:r>
          </w:p>
        </w:tc>
      </w:tr>
      <w:tr w:rsidR="00C35C10" w:rsidRPr="000D299B" w14:paraId="45D18F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Default="00C35C10" w:rsidP="00C35C10">
            <w:pPr>
              <w:pStyle w:val="TAL"/>
              <w:rPr>
                <w:rFonts w:cs="Arial"/>
                <w:sz w:val="16"/>
                <w:szCs w:val="16"/>
              </w:rPr>
            </w:pPr>
            <w:r>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Default="00C35C10" w:rsidP="00C35C10">
            <w:pPr>
              <w:pStyle w:val="TAL"/>
              <w:rPr>
                <w:bCs/>
                <w:snapToGrid w:val="0"/>
                <w:sz w:val="16"/>
                <w:szCs w:val="16"/>
                <w:lang w:eastAsia="en-US"/>
              </w:rPr>
            </w:pPr>
            <w:r>
              <w:rPr>
                <w:bCs/>
                <w:snapToGrid w:val="0"/>
                <w:sz w:val="16"/>
                <w:szCs w:val="16"/>
                <w:lang w:eastAsia="en-US"/>
              </w:rPr>
              <w:t>Addition of lower bound IEs for #78,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Default="00C35C10" w:rsidP="00C35C10">
            <w:pPr>
              <w:pStyle w:val="TAL"/>
              <w:rPr>
                <w:bCs/>
                <w:snapToGrid w:val="0"/>
                <w:sz w:val="16"/>
                <w:lang w:eastAsia="en-US"/>
              </w:rPr>
            </w:pPr>
            <w:r>
              <w:rPr>
                <w:bCs/>
                <w:snapToGrid w:val="0"/>
                <w:sz w:val="16"/>
                <w:lang w:eastAsia="en-US"/>
              </w:rPr>
              <w:t>17.7.0</w:t>
            </w:r>
          </w:p>
        </w:tc>
      </w:tr>
      <w:tr w:rsidR="00C35C10" w:rsidRPr="000D299B" w14:paraId="1BB05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Default="00C35C10" w:rsidP="00C35C10">
            <w:pPr>
              <w:pStyle w:val="TAL"/>
              <w:rPr>
                <w:rFonts w:cs="Arial"/>
                <w:sz w:val="16"/>
                <w:szCs w:val="16"/>
              </w:rPr>
            </w:pPr>
            <w:r>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Default="00C35C10" w:rsidP="00C35C10">
            <w:pPr>
              <w:pStyle w:val="TAL"/>
              <w:rPr>
                <w:bCs/>
                <w:snapToGrid w:val="0"/>
                <w:sz w:val="16"/>
                <w:szCs w:val="16"/>
                <w:lang w:eastAsia="en-US"/>
              </w:rPr>
            </w:pPr>
            <w:r>
              <w:rPr>
                <w:bCs/>
                <w:snapToGrid w:val="0"/>
                <w:sz w:val="16"/>
                <w:szCs w:val="16"/>
                <w:lang w:eastAsia="en-US"/>
              </w:rPr>
              <w:t>Correction in the AMF operation to determine forbidden T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Default="00C35C10" w:rsidP="00C35C10">
            <w:pPr>
              <w:pStyle w:val="TAL"/>
              <w:rPr>
                <w:bCs/>
                <w:snapToGrid w:val="0"/>
                <w:sz w:val="16"/>
                <w:lang w:eastAsia="en-US"/>
              </w:rPr>
            </w:pPr>
            <w:r>
              <w:rPr>
                <w:bCs/>
                <w:snapToGrid w:val="0"/>
                <w:sz w:val="16"/>
                <w:lang w:eastAsia="en-US"/>
              </w:rPr>
              <w:t>17.7.0</w:t>
            </w:r>
          </w:p>
        </w:tc>
      </w:tr>
      <w:tr w:rsidR="00C35C10" w:rsidRPr="000D299B" w14:paraId="796500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Default="00C35C10" w:rsidP="00C35C10">
            <w:pPr>
              <w:pStyle w:val="TAL"/>
              <w:rPr>
                <w:rFonts w:cs="Arial"/>
                <w:sz w:val="16"/>
                <w:szCs w:val="16"/>
              </w:rPr>
            </w:pPr>
            <w:r>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Default="00C35C10" w:rsidP="00C35C10">
            <w:pPr>
              <w:pStyle w:val="TAL"/>
              <w:rPr>
                <w:bCs/>
                <w:snapToGrid w:val="0"/>
                <w:sz w:val="16"/>
                <w:szCs w:val="16"/>
                <w:lang w:eastAsia="en-US"/>
              </w:rPr>
            </w:pPr>
            <w:r>
              <w:rPr>
                <w:bCs/>
                <w:snapToGrid w:val="0"/>
                <w:sz w:val="16"/>
                <w:szCs w:val="16"/>
                <w:lang w:eastAsia="en-US"/>
              </w:rPr>
              <w:t>Forbidden TAIs delivered to a UE during a successful MRU and S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Default="00C35C10" w:rsidP="00C35C10">
            <w:pPr>
              <w:pStyle w:val="TAL"/>
              <w:rPr>
                <w:bCs/>
                <w:snapToGrid w:val="0"/>
                <w:sz w:val="16"/>
                <w:lang w:eastAsia="en-US"/>
              </w:rPr>
            </w:pPr>
            <w:r>
              <w:rPr>
                <w:bCs/>
                <w:snapToGrid w:val="0"/>
                <w:sz w:val="16"/>
                <w:lang w:eastAsia="en-US"/>
              </w:rPr>
              <w:t>17.7.0</w:t>
            </w:r>
          </w:p>
        </w:tc>
      </w:tr>
      <w:tr w:rsidR="00C35C10" w:rsidRPr="000D299B" w14:paraId="5C278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Default="00C35C10" w:rsidP="00C35C10">
            <w:pPr>
              <w:pStyle w:val="TAL"/>
              <w:rPr>
                <w:rFonts w:cs="Arial"/>
                <w:sz w:val="16"/>
                <w:szCs w:val="16"/>
              </w:rPr>
            </w:pPr>
            <w:r>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Default="00C35C10" w:rsidP="00C35C10">
            <w:pPr>
              <w:pStyle w:val="TAL"/>
              <w:rPr>
                <w:bCs/>
                <w:snapToGrid w:val="0"/>
                <w:sz w:val="16"/>
                <w:szCs w:val="16"/>
                <w:lang w:eastAsia="en-US"/>
              </w:rPr>
            </w:pPr>
            <w:r>
              <w:rPr>
                <w:bCs/>
                <w:snapToGrid w:val="0"/>
                <w:sz w:val="16"/>
                <w:szCs w:val="16"/>
                <w:lang w:eastAsia="en-US"/>
              </w:rPr>
              <w:t xml:space="preserve">Clarification on emergency service intiation via the PLMN which i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Default="00C35C10" w:rsidP="00C35C10">
            <w:pPr>
              <w:pStyle w:val="TAL"/>
              <w:rPr>
                <w:bCs/>
                <w:snapToGrid w:val="0"/>
                <w:sz w:val="16"/>
                <w:lang w:eastAsia="en-US"/>
              </w:rPr>
            </w:pPr>
            <w:r>
              <w:rPr>
                <w:bCs/>
                <w:snapToGrid w:val="0"/>
                <w:sz w:val="16"/>
                <w:lang w:eastAsia="en-US"/>
              </w:rPr>
              <w:t>17.7.0</w:t>
            </w:r>
          </w:p>
        </w:tc>
      </w:tr>
      <w:tr w:rsidR="00C43D95" w:rsidRPr="000D299B" w14:paraId="67C7D9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Default="00C43D95" w:rsidP="00C35C10">
            <w:pPr>
              <w:pStyle w:val="TAL"/>
              <w:rPr>
                <w:rFonts w:cs="Arial"/>
                <w:sz w:val="16"/>
                <w:szCs w:val="16"/>
              </w:rPr>
            </w:pPr>
            <w:r>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Default="00C43D95"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Default="00C43D95" w:rsidP="00C35C10">
            <w:pPr>
              <w:pStyle w:val="TAL"/>
              <w:rPr>
                <w:bCs/>
                <w:snapToGrid w:val="0"/>
                <w:sz w:val="16"/>
                <w:szCs w:val="16"/>
                <w:lang w:eastAsia="en-US"/>
              </w:rPr>
            </w:pPr>
            <w:r>
              <w:rPr>
                <w:bCs/>
                <w:snapToGrid w:val="0"/>
                <w:sz w:val="16"/>
                <w:szCs w:val="16"/>
                <w:lang w:eastAsia="en-US"/>
              </w:rPr>
              <w:t>Handling of EMM parameters on getting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Default="00C43D95" w:rsidP="00C35C10">
            <w:pPr>
              <w:pStyle w:val="TAL"/>
              <w:rPr>
                <w:bCs/>
                <w:snapToGrid w:val="0"/>
                <w:sz w:val="16"/>
                <w:lang w:eastAsia="en-US"/>
              </w:rPr>
            </w:pPr>
            <w:r>
              <w:rPr>
                <w:bCs/>
                <w:snapToGrid w:val="0"/>
                <w:sz w:val="16"/>
                <w:lang w:eastAsia="en-US"/>
              </w:rPr>
              <w:t>17.7.0</w:t>
            </w:r>
          </w:p>
        </w:tc>
      </w:tr>
      <w:tr w:rsidR="00C43D95" w:rsidRPr="000D299B" w14:paraId="694EE3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Default="00C43D95" w:rsidP="00C35C10">
            <w:pPr>
              <w:pStyle w:val="TAL"/>
              <w:rPr>
                <w:rFonts w:cs="Arial"/>
                <w:sz w:val="16"/>
                <w:szCs w:val="16"/>
              </w:rPr>
            </w:pPr>
            <w:r>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Default="00C43D95"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Default="00C43D95" w:rsidP="00C35C10">
            <w:pPr>
              <w:pStyle w:val="TAL"/>
              <w:rPr>
                <w:bCs/>
                <w:snapToGrid w:val="0"/>
                <w:sz w:val="16"/>
                <w:szCs w:val="16"/>
                <w:lang w:eastAsia="en-US"/>
              </w:rPr>
            </w:pPr>
            <w:r>
              <w:rPr>
                <w:bCs/>
                <w:snapToGrid w:val="0"/>
                <w:sz w:val="16"/>
                <w:szCs w:val="16"/>
                <w:lang w:eastAsia="en-US"/>
              </w:rPr>
              <w:t>Handling of PDU session release request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Default="00C43D95" w:rsidP="00C35C10">
            <w:pPr>
              <w:pStyle w:val="TAL"/>
              <w:rPr>
                <w:bCs/>
                <w:snapToGrid w:val="0"/>
                <w:sz w:val="16"/>
                <w:lang w:eastAsia="en-US"/>
              </w:rPr>
            </w:pPr>
            <w:r>
              <w:rPr>
                <w:bCs/>
                <w:snapToGrid w:val="0"/>
                <w:sz w:val="16"/>
                <w:lang w:eastAsia="en-US"/>
              </w:rPr>
              <w:t>17.7.0</w:t>
            </w:r>
          </w:p>
        </w:tc>
      </w:tr>
      <w:tr w:rsidR="00C43D95" w:rsidRPr="000D299B" w14:paraId="7F7799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Default="00C43D95" w:rsidP="00C35C10">
            <w:pPr>
              <w:pStyle w:val="TAL"/>
              <w:rPr>
                <w:rFonts w:cs="Arial"/>
                <w:sz w:val="16"/>
                <w:szCs w:val="16"/>
              </w:rPr>
            </w:pPr>
            <w:r>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Default="00C43D95" w:rsidP="00C35C10">
            <w:pPr>
              <w:pStyle w:val="TAL"/>
              <w:rPr>
                <w:rFonts w:cs="Arial"/>
                <w:sz w:val="16"/>
                <w:szCs w:val="16"/>
              </w:rPr>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Default="00C43D95"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Default="00C43D95" w:rsidP="00C35C10">
            <w:pPr>
              <w:pStyle w:val="TAL"/>
              <w:rPr>
                <w:bCs/>
                <w:snapToGrid w:val="0"/>
                <w:sz w:val="16"/>
                <w:szCs w:val="16"/>
                <w:lang w:eastAsia="en-US"/>
              </w:rPr>
            </w:pPr>
            <w:r>
              <w:rPr>
                <w:bCs/>
                <w:snapToGrid w:val="0"/>
                <w:sz w:val="16"/>
                <w:szCs w:val="16"/>
                <w:lang w:eastAsia="en-US"/>
              </w:rPr>
              <w:t>Forbidden TAI handling in case of multiple T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Default="00C43D95" w:rsidP="00C35C10">
            <w:pPr>
              <w:pStyle w:val="TAL"/>
              <w:rPr>
                <w:bCs/>
                <w:snapToGrid w:val="0"/>
                <w:sz w:val="16"/>
                <w:lang w:eastAsia="en-US"/>
              </w:rPr>
            </w:pPr>
            <w:r>
              <w:rPr>
                <w:bCs/>
                <w:snapToGrid w:val="0"/>
                <w:sz w:val="16"/>
                <w:lang w:eastAsia="en-US"/>
              </w:rPr>
              <w:t>17.7.0</w:t>
            </w:r>
          </w:p>
        </w:tc>
      </w:tr>
      <w:tr w:rsidR="00344DAC" w:rsidRPr="000D299B" w14:paraId="150005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Default="00344DAC"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Default="00344DAC"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Default="00344DAC" w:rsidP="00C35C10">
            <w:pPr>
              <w:pStyle w:val="TAC"/>
              <w:ind w:left="284" w:hanging="284"/>
              <w:rPr>
                <w:sz w:val="16"/>
              </w:rPr>
            </w:pPr>
            <w:r>
              <w:rPr>
                <w:sz w:val="16"/>
              </w:rPr>
              <w:t>CP-22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Default="00344DAC" w:rsidP="00C35C10">
            <w:pPr>
              <w:pStyle w:val="TAL"/>
              <w:rPr>
                <w:rFonts w:cs="Arial"/>
                <w:sz w:val="16"/>
                <w:szCs w:val="16"/>
              </w:rPr>
            </w:pPr>
            <w:r>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Default="00344DAC"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Default="00344DAC"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Default="00344DAC" w:rsidP="00C35C10">
            <w:pPr>
              <w:pStyle w:val="TAL"/>
              <w:rPr>
                <w:bCs/>
                <w:snapToGrid w:val="0"/>
                <w:sz w:val="16"/>
                <w:szCs w:val="16"/>
                <w:lang w:eastAsia="en-US"/>
              </w:rPr>
            </w:pPr>
            <w:r>
              <w:rPr>
                <w:bCs/>
                <w:snapToGrid w:val="0"/>
                <w:sz w:val="16"/>
                <w:szCs w:val="16"/>
                <w:lang w:eastAsia="en-US"/>
              </w:rPr>
              <w:t>Support of MC slicing configuration as part of UE local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Default="00344DAC" w:rsidP="00C35C10">
            <w:pPr>
              <w:pStyle w:val="TAL"/>
              <w:rPr>
                <w:bCs/>
                <w:snapToGrid w:val="0"/>
                <w:sz w:val="16"/>
                <w:lang w:eastAsia="en-US"/>
              </w:rPr>
            </w:pPr>
            <w:r>
              <w:rPr>
                <w:bCs/>
                <w:snapToGrid w:val="0"/>
                <w:sz w:val="16"/>
                <w:lang w:eastAsia="en-US"/>
              </w:rPr>
              <w:t>17.7.0</w:t>
            </w:r>
          </w:p>
        </w:tc>
      </w:tr>
      <w:tr w:rsidR="00AE3559" w:rsidRPr="000D299B" w14:paraId="4741F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Default="00AE355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Default="00AE355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Default="00AE3559" w:rsidP="00C35C10">
            <w:pPr>
              <w:pStyle w:val="TAC"/>
              <w:ind w:left="284" w:hanging="284"/>
              <w:rPr>
                <w:sz w:val="16"/>
              </w:rPr>
            </w:pPr>
            <w:r>
              <w:rPr>
                <w:sz w:val="16"/>
              </w:rPr>
              <w:t>CP-221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Default="00AE3559" w:rsidP="00C35C10">
            <w:pPr>
              <w:pStyle w:val="TAL"/>
              <w:rPr>
                <w:rFonts w:cs="Arial"/>
                <w:sz w:val="16"/>
                <w:szCs w:val="16"/>
              </w:rPr>
            </w:pPr>
            <w:r>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Default="00AE3559"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Default="00AE355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Default="00AE3559" w:rsidP="00C35C10">
            <w:pPr>
              <w:pStyle w:val="TAL"/>
              <w:rPr>
                <w:bCs/>
                <w:snapToGrid w:val="0"/>
                <w:sz w:val="16"/>
                <w:szCs w:val="16"/>
                <w:lang w:eastAsia="en-US"/>
              </w:rPr>
            </w:pPr>
            <w:r>
              <w:rPr>
                <w:bCs/>
                <w:snapToGrid w:val="0"/>
                <w:sz w:val="16"/>
                <w:szCs w:val="16"/>
                <w:lang w:eastAsia="en-US"/>
              </w:rPr>
              <w:t>The remote UE report procedure is initiated by a 5G ProSe layer-3 UE-to-network rela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Default="00AE3559" w:rsidP="00C35C10">
            <w:pPr>
              <w:pStyle w:val="TAL"/>
              <w:rPr>
                <w:bCs/>
                <w:snapToGrid w:val="0"/>
                <w:sz w:val="16"/>
                <w:lang w:eastAsia="en-US"/>
              </w:rPr>
            </w:pPr>
            <w:r>
              <w:rPr>
                <w:bCs/>
                <w:snapToGrid w:val="0"/>
                <w:sz w:val="16"/>
                <w:lang w:eastAsia="en-US"/>
              </w:rPr>
              <w:t>17.7.0</w:t>
            </w:r>
          </w:p>
        </w:tc>
      </w:tr>
      <w:tr w:rsidR="00B12839" w:rsidRPr="000D299B" w14:paraId="39DE8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Default="00B1283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Default="00B1283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Default="00B12839" w:rsidP="00C35C10">
            <w:pPr>
              <w:pStyle w:val="TAC"/>
              <w:ind w:left="284" w:hanging="284"/>
              <w:rPr>
                <w:sz w:val="16"/>
              </w:rPr>
            </w:pPr>
            <w:r>
              <w:rPr>
                <w:sz w:val="16"/>
              </w:rPr>
              <w:t>CP-221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Default="00B12839" w:rsidP="00C35C10">
            <w:pPr>
              <w:pStyle w:val="TAL"/>
              <w:rPr>
                <w:rFonts w:cs="Arial"/>
                <w:sz w:val="16"/>
                <w:szCs w:val="16"/>
              </w:rPr>
            </w:pPr>
            <w:r>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Default="00B12839"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Default="00B1283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Default="00B12839" w:rsidP="00C35C10">
            <w:pPr>
              <w:pStyle w:val="TAL"/>
              <w:rPr>
                <w:bCs/>
                <w:snapToGrid w:val="0"/>
                <w:sz w:val="16"/>
                <w:szCs w:val="16"/>
                <w:lang w:eastAsia="en-US"/>
              </w:rPr>
            </w:pPr>
            <w:r>
              <w:rPr>
                <w:bCs/>
                <w:snapToGrid w:val="0"/>
                <w:sz w:val="16"/>
                <w:szCs w:val="16"/>
                <w:lang w:eastAsia="en-US"/>
              </w:rPr>
              <w:t>UE-requested PDU session establishment procedure based on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Default="00B12839" w:rsidP="00C35C10">
            <w:pPr>
              <w:pStyle w:val="TAL"/>
              <w:rPr>
                <w:bCs/>
                <w:snapToGrid w:val="0"/>
                <w:sz w:val="16"/>
                <w:lang w:eastAsia="en-US"/>
              </w:rPr>
            </w:pPr>
            <w:r>
              <w:rPr>
                <w:bCs/>
                <w:snapToGrid w:val="0"/>
                <w:sz w:val="16"/>
                <w:lang w:eastAsia="en-US"/>
              </w:rPr>
              <w:t>17.7.0</w:t>
            </w:r>
          </w:p>
        </w:tc>
      </w:tr>
      <w:tr w:rsidR="0051727E" w:rsidRPr="000D299B" w14:paraId="48BB9F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Default="0051727E"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Default="0051727E"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Default="0051727E" w:rsidP="00C35C10">
            <w:pPr>
              <w:pStyle w:val="TAC"/>
              <w:ind w:left="284" w:hanging="284"/>
              <w:rPr>
                <w:sz w:val="16"/>
              </w:rPr>
            </w:pPr>
            <w:r>
              <w:rPr>
                <w:sz w:val="16"/>
              </w:rPr>
              <w:t>CP-221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Default="0051727E" w:rsidP="00C35C10">
            <w:pPr>
              <w:pStyle w:val="TAL"/>
              <w:rPr>
                <w:rFonts w:cs="Arial"/>
                <w:sz w:val="16"/>
                <w:szCs w:val="16"/>
              </w:rPr>
            </w:pPr>
            <w:r>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Default="0051727E"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Default="0051727E"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Default="0051727E" w:rsidP="00C35C10">
            <w:pPr>
              <w:pStyle w:val="TAL"/>
              <w:rPr>
                <w:bCs/>
                <w:snapToGrid w:val="0"/>
                <w:sz w:val="16"/>
                <w:szCs w:val="16"/>
                <w:lang w:eastAsia="en-US"/>
              </w:rPr>
            </w:pPr>
            <w:r>
              <w:rPr>
                <w:bCs/>
                <w:snapToGrid w:val="0"/>
                <w:sz w:val="16"/>
                <w:szCs w:val="16"/>
                <w:lang w:eastAsia="en-US"/>
              </w:rPr>
              <w:t>Considering eDRX parameter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Default="0051727E" w:rsidP="00C35C10">
            <w:pPr>
              <w:pStyle w:val="TAL"/>
              <w:rPr>
                <w:bCs/>
                <w:snapToGrid w:val="0"/>
                <w:sz w:val="16"/>
                <w:lang w:eastAsia="en-US"/>
              </w:rPr>
            </w:pPr>
            <w:r>
              <w:rPr>
                <w:bCs/>
                <w:snapToGrid w:val="0"/>
                <w:sz w:val="16"/>
                <w:lang w:eastAsia="en-US"/>
              </w:rPr>
              <w:t>17.7.0</w:t>
            </w:r>
          </w:p>
        </w:tc>
      </w:tr>
      <w:tr w:rsidR="00C4425B" w:rsidRPr="000D299B" w14:paraId="20103E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Default="00C4425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Default="00C4425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Default="00C4425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Default="00C4425B" w:rsidP="00C4425B">
            <w:pPr>
              <w:pStyle w:val="TAL"/>
              <w:rPr>
                <w:rFonts w:cs="Arial"/>
                <w:sz w:val="16"/>
                <w:szCs w:val="16"/>
              </w:rPr>
            </w:pPr>
            <w:r>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Default="00C4425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Default="00C4425B" w:rsidP="00C4425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Default="00C4425B" w:rsidP="00C4425B">
            <w:pPr>
              <w:pStyle w:val="TAL"/>
              <w:rPr>
                <w:bCs/>
                <w:snapToGrid w:val="0"/>
                <w:sz w:val="16"/>
                <w:szCs w:val="16"/>
                <w:lang w:eastAsia="en-US"/>
              </w:rPr>
            </w:pPr>
            <w:r>
              <w:rPr>
                <w:bCs/>
                <w:snapToGrid w:val="0"/>
                <w:sz w:val="16"/>
                <w:szCs w:val="16"/>
                <w:lang w:eastAsia="en-US"/>
              </w:rPr>
              <w:t>UE required to not accept URSP signalled by non-subscribed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Default="00C4425B" w:rsidP="00C4425B">
            <w:pPr>
              <w:pStyle w:val="TAL"/>
              <w:rPr>
                <w:bCs/>
                <w:snapToGrid w:val="0"/>
                <w:sz w:val="16"/>
                <w:lang w:eastAsia="en-US"/>
              </w:rPr>
            </w:pPr>
            <w:r>
              <w:rPr>
                <w:bCs/>
                <w:snapToGrid w:val="0"/>
                <w:sz w:val="16"/>
                <w:lang w:eastAsia="en-US"/>
              </w:rPr>
              <w:t>17.7.0</w:t>
            </w:r>
          </w:p>
        </w:tc>
      </w:tr>
      <w:tr w:rsidR="00AC7E17" w:rsidRPr="000D299B" w14:paraId="17FB7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Default="00AC7E17"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Default="00AC7E17"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Default="00AC7E17"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Default="00AC7E17" w:rsidP="00C4425B">
            <w:pPr>
              <w:pStyle w:val="TAL"/>
              <w:rPr>
                <w:rFonts w:cs="Arial"/>
                <w:sz w:val="16"/>
                <w:szCs w:val="16"/>
              </w:rPr>
            </w:pPr>
            <w:r>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Default="00AC7E17"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Default="00AC7E17"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Default="00AC7E17" w:rsidP="00C4425B">
            <w:pPr>
              <w:pStyle w:val="TAL"/>
              <w:rPr>
                <w:bCs/>
                <w:snapToGrid w:val="0"/>
                <w:sz w:val="16"/>
                <w:szCs w:val="16"/>
                <w:lang w:eastAsia="en-US"/>
              </w:rPr>
            </w:pPr>
            <w:r>
              <w:rPr>
                <w:bCs/>
                <w:snapToGrid w:val="0"/>
                <w:sz w:val="16"/>
                <w:szCs w:val="16"/>
                <w:lang w:eastAsia="en-US"/>
              </w:rPr>
              <w:t>Editor's note in subclause 5.5.1.3.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Default="00AC7E17" w:rsidP="00C4425B">
            <w:pPr>
              <w:pStyle w:val="TAL"/>
              <w:rPr>
                <w:bCs/>
                <w:snapToGrid w:val="0"/>
                <w:sz w:val="16"/>
                <w:lang w:eastAsia="en-US"/>
              </w:rPr>
            </w:pPr>
            <w:r>
              <w:rPr>
                <w:bCs/>
                <w:snapToGrid w:val="0"/>
                <w:sz w:val="16"/>
                <w:lang w:eastAsia="en-US"/>
              </w:rPr>
              <w:t>17.7.0</w:t>
            </w:r>
          </w:p>
        </w:tc>
      </w:tr>
      <w:tr w:rsidR="001B35DA" w:rsidRPr="000D299B" w14:paraId="415E2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Default="001B35DA"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Default="001B35DA"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Default="001B35DA"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Default="001B35DA" w:rsidP="00C4425B">
            <w:pPr>
              <w:pStyle w:val="TAL"/>
              <w:rPr>
                <w:rFonts w:cs="Arial"/>
                <w:sz w:val="16"/>
                <w:szCs w:val="16"/>
              </w:rPr>
            </w:pPr>
            <w:r>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Default="001B35DA" w:rsidP="00C4425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Default="001B35DA"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Default="001B35DA" w:rsidP="00C4425B">
            <w:pPr>
              <w:pStyle w:val="TAL"/>
              <w:rPr>
                <w:bCs/>
                <w:snapToGrid w:val="0"/>
                <w:sz w:val="16"/>
                <w:szCs w:val="16"/>
                <w:lang w:eastAsia="en-US"/>
              </w:rPr>
            </w:pPr>
            <w:r>
              <w:rPr>
                <w:bCs/>
                <w:snapToGrid w:val="0"/>
                <w:sz w:val="16"/>
                <w:szCs w:val="16"/>
                <w:lang w:eastAsia="en-US"/>
              </w:rPr>
              <w:t>Access identities when UE accesses SNPN using PLMN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Default="001B35DA" w:rsidP="00C4425B">
            <w:pPr>
              <w:pStyle w:val="TAL"/>
              <w:rPr>
                <w:bCs/>
                <w:snapToGrid w:val="0"/>
                <w:sz w:val="16"/>
                <w:lang w:eastAsia="en-US"/>
              </w:rPr>
            </w:pPr>
            <w:r>
              <w:rPr>
                <w:bCs/>
                <w:snapToGrid w:val="0"/>
                <w:sz w:val="16"/>
                <w:lang w:eastAsia="en-US"/>
              </w:rPr>
              <w:t>17.7.0</w:t>
            </w:r>
          </w:p>
        </w:tc>
      </w:tr>
      <w:tr w:rsidR="00831AAB" w:rsidRPr="000D299B" w14:paraId="6FB35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Default="00831AA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Default="00831AA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Default="00831AA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Default="00831AAB" w:rsidP="00C4425B">
            <w:pPr>
              <w:pStyle w:val="TAL"/>
              <w:rPr>
                <w:rFonts w:cs="Arial"/>
                <w:sz w:val="16"/>
                <w:szCs w:val="16"/>
              </w:rPr>
            </w:pPr>
            <w:r>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Default="00831AA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Default="00831AAB"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Default="00831AAB" w:rsidP="00C4425B">
            <w:pPr>
              <w:pStyle w:val="TAL"/>
              <w:rPr>
                <w:bCs/>
                <w:snapToGrid w:val="0"/>
                <w:sz w:val="16"/>
                <w:szCs w:val="16"/>
                <w:lang w:eastAsia="en-US"/>
              </w:rPr>
            </w:pPr>
            <w:r>
              <w:rPr>
                <w:bCs/>
                <w:snapToGrid w:val="0"/>
                <w:sz w:val="16"/>
                <w:szCs w:val="16"/>
                <w:lang w:eastAsia="en-US"/>
              </w:rPr>
              <w:t>Signalling UE support for SOR-SNPN-SI in SOR 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Default="00831AAB" w:rsidP="00C4425B">
            <w:pPr>
              <w:pStyle w:val="TAL"/>
              <w:rPr>
                <w:bCs/>
                <w:snapToGrid w:val="0"/>
                <w:sz w:val="16"/>
                <w:lang w:eastAsia="en-US"/>
              </w:rPr>
            </w:pPr>
            <w:r>
              <w:rPr>
                <w:bCs/>
                <w:snapToGrid w:val="0"/>
                <w:sz w:val="16"/>
                <w:lang w:eastAsia="en-US"/>
              </w:rPr>
              <w:t>17.7.0</w:t>
            </w:r>
          </w:p>
        </w:tc>
      </w:tr>
      <w:tr w:rsidR="003839ED" w:rsidRPr="000D299B" w14:paraId="383AF8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Default="003839ED"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Default="003839ED"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Default="003839ED"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Default="003839ED" w:rsidP="00C4425B">
            <w:pPr>
              <w:pStyle w:val="TAL"/>
              <w:rPr>
                <w:rFonts w:cs="Arial"/>
                <w:sz w:val="16"/>
                <w:szCs w:val="16"/>
              </w:rPr>
            </w:pPr>
            <w:r>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Default="003839ED"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Default="003839ED"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Default="003839ED" w:rsidP="00C4425B">
            <w:pPr>
              <w:pStyle w:val="TAL"/>
              <w:rPr>
                <w:bCs/>
                <w:snapToGrid w:val="0"/>
                <w:sz w:val="16"/>
                <w:szCs w:val="16"/>
                <w:lang w:eastAsia="en-US"/>
              </w:rPr>
            </w:pPr>
            <w:r>
              <w:rPr>
                <w:bCs/>
                <w:snapToGrid w:val="0"/>
                <w:sz w:val="16"/>
                <w:szCs w:val="16"/>
                <w:lang w:eastAsia="en-US"/>
              </w:rPr>
              <w:t>Support of mapped S-NSSAI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Default="003839ED" w:rsidP="00C4425B">
            <w:pPr>
              <w:pStyle w:val="TAL"/>
              <w:rPr>
                <w:bCs/>
                <w:snapToGrid w:val="0"/>
                <w:sz w:val="16"/>
                <w:lang w:eastAsia="en-US"/>
              </w:rPr>
            </w:pPr>
            <w:r>
              <w:rPr>
                <w:bCs/>
                <w:snapToGrid w:val="0"/>
                <w:sz w:val="16"/>
                <w:lang w:eastAsia="en-US"/>
              </w:rPr>
              <w:t>17.7.0</w:t>
            </w:r>
          </w:p>
        </w:tc>
      </w:tr>
      <w:tr w:rsidR="003839ED" w:rsidRPr="000D299B" w14:paraId="50B4A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Default="003839ED"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Default="003839ED"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Default="003839ED"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Default="003839ED" w:rsidP="003839ED">
            <w:pPr>
              <w:pStyle w:val="TAL"/>
              <w:rPr>
                <w:rFonts w:cs="Arial"/>
                <w:sz w:val="16"/>
                <w:szCs w:val="16"/>
              </w:rPr>
            </w:pPr>
            <w:r>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Default="003839ED"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Default="003839ED"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Default="003839ED" w:rsidP="003839ED">
            <w:pPr>
              <w:pStyle w:val="TAL"/>
              <w:rPr>
                <w:bCs/>
                <w:snapToGrid w:val="0"/>
                <w:sz w:val="16"/>
                <w:szCs w:val="16"/>
                <w:lang w:eastAsia="en-US"/>
              </w:rPr>
            </w:pPr>
            <w:r>
              <w:rPr>
                <w:bCs/>
                <w:snapToGrid w:val="0"/>
                <w:sz w:val="16"/>
                <w:szCs w:val="16"/>
                <w:lang w:eastAsia="en-US"/>
              </w:rPr>
              <w:t>ON-SNPN: Correction in the operation of a UE entering the 5GMM-DEREGISTERED.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Default="003839ED" w:rsidP="003839ED">
            <w:pPr>
              <w:pStyle w:val="TAL"/>
              <w:rPr>
                <w:bCs/>
                <w:snapToGrid w:val="0"/>
                <w:sz w:val="16"/>
                <w:lang w:eastAsia="en-US"/>
              </w:rPr>
            </w:pPr>
            <w:r>
              <w:rPr>
                <w:bCs/>
                <w:snapToGrid w:val="0"/>
                <w:sz w:val="16"/>
                <w:lang w:eastAsia="en-US"/>
              </w:rPr>
              <w:t>17.7.0</w:t>
            </w:r>
          </w:p>
        </w:tc>
      </w:tr>
      <w:tr w:rsidR="008038D5" w:rsidRPr="000D299B" w14:paraId="37BA2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Default="008038D5"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Default="008038D5"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Default="008038D5"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Default="008038D5" w:rsidP="003839ED">
            <w:pPr>
              <w:pStyle w:val="TAL"/>
              <w:rPr>
                <w:rFonts w:cs="Arial"/>
                <w:sz w:val="16"/>
                <w:szCs w:val="16"/>
              </w:rPr>
            </w:pPr>
            <w:r>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Default="008038D5"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Default="008038D5"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Default="008038D5" w:rsidP="003839ED">
            <w:pPr>
              <w:pStyle w:val="TAL"/>
              <w:rPr>
                <w:bCs/>
                <w:snapToGrid w:val="0"/>
                <w:sz w:val="16"/>
                <w:szCs w:val="16"/>
                <w:lang w:eastAsia="en-US"/>
              </w:rPr>
            </w:pPr>
            <w:r>
              <w:rPr>
                <w:bCs/>
                <w:snapToGrid w:val="0"/>
                <w:sz w:val="16"/>
                <w:szCs w:val="16"/>
                <w:lang w:eastAsia="en-US"/>
              </w:rPr>
              <w:t>NSSAA perform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Default="008038D5" w:rsidP="003839ED">
            <w:pPr>
              <w:pStyle w:val="TAL"/>
              <w:rPr>
                <w:bCs/>
                <w:snapToGrid w:val="0"/>
                <w:sz w:val="16"/>
                <w:lang w:eastAsia="en-US"/>
              </w:rPr>
            </w:pPr>
            <w:r>
              <w:rPr>
                <w:bCs/>
                <w:snapToGrid w:val="0"/>
                <w:sz w:val="16"/>
                <w:lang w:eastAsia="en-US"/>
              </w:rPr>
              <w:t>17.7.0</w:t>
            </w:r>
          </w:p>
        </w:tc>
      </w:tr>
      <w:tr w:rsidR="00966700" w:rsidRPr="000D299B" w14:paraId="446C1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Default="00966700" w:rsidP="003839ED">
            <w:pPr>
              <w:pStyle w:val="TAL"/>
              <w:rPr>
                <w:rFonts w:cs="Arial"/>
                <w:sz w:val="16"/>
                <w:szCs w:val="16"/>
              </w:rPr>
            </w:pPr>
            <w:r>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Default="00966700" w:rsidP="003839ED">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Default="00966700" w:rsidP="003839ED">
            <w:pPr>
              <w:pStyle w:val="TAL"/>
              <w:rPr>
                <w:bCs/>
                <w:snapToGrid w:val="0"/>
                <w:sz w:val="16"/>
                <w:szCs w:val="16"/>
                <w:lang w:eastAsia="en-US"/>
              </w:rPr>
            </w:pPr>
            <w:r>
              <w:rPr>
                <w:bCs/>
                <w:snapToGrid w:val="0"/>
                <w:sz w:val="16"/>
                <w:szCs w:val="16"/>
                <w:lang w:eastAsia="en-US"/>
              </w:rPr>
              <w:t>Clarification of ProSe support in 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Default="00966700" w:rsidP="003839ED">
            <w:pPr>
              <w:pStyle w:val="TAL"/>
              <w:rPr>
                <w:bCs/>
                <w:snapToGrid w:val="0"/>
                <w:sz w:val="16"/>
                <w:lang w:eastAsia="en-US"/>
              </w:rPr>
            </w:pPr>
            <w:r>
              <w:rPr>
                <w:bCs/>
                <w:snapToGrid w:val="0"/>
                <w:sz w:val="16"/>
                <w:lang w:eastAsia="en-US"/>
              </w:rPr>
              <w:t>17.7.0</w:t>
            </w:r>
          </w:p>
        </w:tc>
      </w:tr>
      <w:tr w:rsidR="00966700" w:rsidRPr="000D299B" w14:paraId="44BE9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Default="00966700" w:rsidP="003839ED">
            <w:pPr>
              <w:pStyle w:val="TAL"/>
              <w:rPr>
                <w:rFonts w:cs="Arial"/>
                <w:sz w:val="16"/>
                <w:szCs w:val="16"/>
              </w:rPr>
            </w:pPr>
            <w:r>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Default="00966700"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Default="00966700" w:rsidP="003839ED">
            <w:pPr>
              <w:pStyle w:val="TAL"/>
              <w:rPr>
                <w:bCs/>
                <w:snapToGrid w:val="0"/>
                <w:sz w:val="16"/>
                <w:szCs w:val="16"/>
                <w:lang w:eastAsia="en-US"/>
              </w:rPr>
            </w:pPr>
            <w:r>
              <w:rPr>
                <w:bCs/>
                <w:snapToGrid w:val="0"/>
                <w:sz w:val="16"/>
                <w:szCs w:val="16"/>
                <w:lang w:eastAsia="en-US"/>
              </w:rPr>
              <w:t>URSP rul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Default="00966700" w:rsidP="003839ED">
            <w:pPr>
              <w:pStyle w:val="TAL"/>
              <w:rPr>
                <w:bCs/>
                <w:snapToGrid w:val="0"/>
                <w:sz w:val="16"/>
                <w:lang w:eastAsia="en-US"/>
              </w:rPr>
            </w:pPr>
            <w:r>
              <w:rPr>
                <w:bCs/>
                <w:snapToGrid w:val="0"/>
                <w:sz w:val="16"/>
                <w:lang w:eastAsia="en-US"/>
              </w:rPr>
              <w:t>17.7.0</w:t>
            </w:r>
          </w:p>
        </w:tc>
      </w:tr>
      <w:tr w:rsidR="00966700" w:rsidRPr="000D299B" w14:paraId="690CE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Default="00966700" w:rsidP="003839ED">
            <w:pPr>
              <w:pStyle w:val="TAL"/>
              <w:rPr>
                <w:rFonts w:cs="Arial"/>
                <w:sz w:val="16"/>
                <w:szCs w:val="16"/>
              </w:rPr>
            </w:pPr>
            <w:r>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Default="00966700"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Default="00966700" w:rsidP="003839ED">
            <w:pPr>
              <w:pStyle w:val="TAL"/>
              <w:rPr>
                <w:bCs/>
                <w:snapToGrid w:val="0"/>
                <w:sz w:val="16"/>
                <w:szCs w:val="16"/>
                <w:lang w:eastAsia="en-US"/>
              </w:rPr>
            </w:pPr>
            <w:r>
              <w:rPr>
                <w:bCs/>
                <w:snapToGrid w:val="0"/>
                <w:sz w:val="16"/>
                <w:szCs w:val="16"/>
                <w:lang w:eastAsia="en-US"/>
              </w:rPr>
              <w:t>Correction of definition given in TS 23.501 about GI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Default="00966700" w:rsidP="003839ED">
            <w:pPr>
              <w:pStyle w:val="TAL"/>
              <w:rPr>
                <w:bCs/>
                <w:snapToGrid w:val="0"/>
                <w:sz w:val="16"/>
                <w:lang w:eastAsia="en-US"/>
              </w:rPr>
            </w:pPr>
            <w:r>
              <w:rPr>
                <w:bCs/>
                <w:snapToGrid w:val="0"/>
                <w:sz w:val="16"/>
                <w:lang w:eastAsia="en-US"/>
              </w:rPr>
              <w:t>17.7.0</w:t>
            </w:r>
          </w:p>
        </w:tc>
      </w:tr>
      <w:tr w:rsidR="00FD1B04" w:rsidRPr="000D299B" w14:paraId="5FAF5A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Default="00FD1B04" w:rsidP="00FD1B04">
            <w:pPr>
              <w:pStyle w:val="TAC"/>
              <w:ind w:left="284" w:hanging="284"/>
              <w:rPr>
                <w:sz w:val="16"/>
              </w:rPr>
            </w:pPr>
            <w:r>
              <w:rPr>
                <w:sz w:val="16"/>
              </w:rPr>
              <w:t>CP-221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Default="00FD1B04" w:rsidP="00FD1B04">
            <w:pPr>
              <w:pStyle w:val="TAL"/>
              <w:rPr>
                <w:rFonts w:cs="Arial"/>
                <w:sz w:val="16"/>
                <w:szCs w:val="16"/>
              </w:rPr>
            </w:pPr>
            <w:r>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Default="00FD1B04" w:rsidP="00FD1B04">
            <w:pPr>
              <w:pStyle w:val="TAL"/>
              <w:rPr>
                <w:bCs/>
                <w:snapToGrid w:val="0"/>
                <w:sz w:val="16"/>
                <w:szCs w:val="16"/>
                <w:lang w:eastAsia="en-US"/>
              </w:rPr>
            </w:pPr>
            <w:r>
              <w:rPr>
                <w:bCs/>
                <w:snapToGrid w:val="0"/>
                <w:sz w:val="16"/>
                <w:szCs w:val="16"/>
                <w:lang w:eastAsia="en-US"/>
              </w:rPr>
              <w:t>UCU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Default="00FD1B04" w:rsidP="00FD1B04">
            <w:pPr>
              <w:pStyle w:val="TAL"/>
              <w:rPr>
                <w:bCs/>
                <w:snapToGrid w:val="0"/>
                <w:sz w:val="16"/>
                <w:lang w:eastAsia="en-US"/>
              </w:rPr>
            </w:pPr>
            <w:r>
              <w:rPr>
                <w:bCs/>
                <w:snapToGrid w:val="0"/>
                <w:sz w:val="16"/>
                <w:lang w:eastAsia="en-US"/>
              </w:rPr>
              <w:t>17.7.0</w:t>
            </w:r>
          </w:p>
        </w:tc>
      </w:tr>
      <w:tr w:rsidR="00FD1B04" w:rsidRPr="000D299B" w14:paraId="72E9EB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Default="00FD1B04" w:rsidP="00FD1B04">
            <w:pPr>
              <w:pStyle w:val="TAC"/>
              <w:ind w:left="284" w:hanging="284"/>
              <w:rPr>
                <w:sz w:val="16"/>
              </w:rPr>
            </w:pPr>
            <w:r>
              <w:rPr>
                <w:sz w:val="16"/>
              </w:rPr>
              <w:t>CP-221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Default="00FD1B04" w:rsidP="00FD1B04">
            <w:pPr>
              <w:pStyle w:val="TAL"/>
              <w:rPr>
                <w:rFonts w:cs="Arial"/>
                <w:sz w:val="16"/>
                <w:szCs w:val="16"/>
              </w:rPr>
            </w:pPr>
            <w:r>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Default="00FD1B04" w:rsidP="00FD1B0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Default="00FD1B04" w:rsidP="00FD1B0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Default="00FD1B04" w:rsidP="00FD1B04">
            <w:pPr>
              <w:pStyle w:val="TAL"/>
              <w:rPr>
                <w:bCs/>
                <w:snapToGrid w:val="0"/>
                <w:sz w:val="16"/>
                <w:szCs w:val="16"/>
                <w:lang w:eastAsia="en-US"/>
              </w:rPr>
            </w:pPr>
            <w:r>
              <w:rPr>
                <w:bCs/>
                <w:snapToGrid w:val="0"/>
                <w:sz w:val="16"/>
                <w:szCs w:val="16"/>
                <w:lang w:eastAsia="en-US"/>
              </w:rPr>
              <w:t>Access category assignment for an access attempt occurred due to call p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Default="00FD1B04" w:rsidP="00FD1B04">
            <w:pPr>
              <w:pStyle w:val="TAL"/>
              <w:rPr>
                <w:bCs/>
                <w:snapToGrid w:val="0"/>
                <w:sz w:val="16"/>
                <w:lang w:eastAsia="en-US"/>
              </w:rPr>
            </w:pPr>
            <w:r>
              <w:rPr>
                <w:bCs/>
                <w:snapToGrid w:val="0"/>
                <w:sz w:val="16"/>
                <w:lang w:eastAsia="en-US"/>
              </w:rPr>
              <w:t>17.7.0</w:t>
            </w:r>
          </w:p>
        </w:tc>
      </w:tr>
      <w:tr w:rsidR="00FD1B04" w:rsidRPr="000D299B" w14:paraId="6C6C9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Default="00FD1B04" w:rsidP="00FD1B04">
            <w:pPr>
              <w:pStyle w:val="TAC"/>
              <w:ind w:left="284" w:hanging="284"/>
              <w:rPr>
                <w:sz w:val="16"/>
              </w:rPr>
            </w:pPr>
            <w:r>
              <w:rPr>
                <w:sz w:val="16"/>
              </w:rPr>
              <w:t>CP-221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Default="00FD1B04" w:rsidP="00FD1B04">
            <w:pPr>
              <w:pStyle w:val="TAL"/>
              <w:rPr>
                <w:rFonts w:cs="Arial"/>
                <w:sz w:val="16"/>
                <w:szCs w:val="16"/>
              </w:rPr>
            </w:pPr>
            <w:r>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Default="00FD1B04" w:rsidP="00FD1B04">
            <w:pPr>
              <w:pStyle w:val="TAL"/>
              <w:rPr>
                <w:bCs/>
                <w:snapToGrid w:val="0"/>
                <w:sz w:val="16"/>
                <w:szCs w:val="16"/>
                <w:lang w:eastAsia="en-US"/>
              </w:rPr>
            </w:pPr>
            <w:r>
              <w:rPr>
                <w:bCs/>
                <w:snapToGrid w:val="0"/>
                <w:sz w:val="16"/>
                <w:szCs w:val="16"/>
                <w:lang w:eastAsia="en-US"/>
              </w:rPr>
              <w:t>Clarification on lists of 5GS forbidden tracking are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Default="00FD1B04" w:rsidP="00FD1B04">
            <w:pPr>
              <w:pStyle w:val="TAL"/>
              <w:rPr>
                <w:bCs/>
                <w:snapToGrid w:val="0"/>
                <w:sz w:val="16"/>
                <w:lang w:eastAsia="en-US"/>
              </w:rPr>
            </w:pPr>
            <w:r>
              <w:rPr>
                <w:bCs/>
                <w:snapToGrid w:val="0"/>
                <w:sz w:val="16"/>
                <w:lang w:eastAsia="en-US"/>
              </w:rPr>
              <w:t>17.7.0</w:t>
            </w:r>
          </w:p>
        </w:tc>
      </w:tr>
      <w:tr w:rsidR="0044268B" w:rsidRPr="000D299B" w14:paraId="499AFC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Default="0044268B" w:rsidP="0044268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Default="0044268B" w:rsidP="0044268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Default="0044268B" w:rsidP="0044268B">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Default="0044268B" w:rsidP="0044268B">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Default="0044268B" w:rsidP="0044268B">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Default="0044268B" w:rsidP="0044268B">
            <w:pPr>
              <w:pStyle w:val="TAL"/>
              <w:rPr>
                <w:bCs/>
                <w:snapToGrid w:val="0"/>
                <w:sz w:val="16"/>
                <w:szCs w:val="16"/>
                <w:lang w:eastAsia="en-US"/>
              </w:rPr>
            </w:pPr>
            <w:r>
              <w:rPr>
                <w:bCs/>
                <w:snapToGrid w:val="0"/>
                <w:sz w:val="16"/>
                <w:szCs w:val="16"/>
                <w:lang w:eastAsia="en-US"/>
              </w:rPr>
              <w:t>Some IEI values assigned by the rapporteur of the 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Default="0044268B" w:rsidP="0044268B">
            <w:pPr>
              <w:pStyle w:val="TAL"/>
              <w:rPr>
                <w:bCs/>
                <w:snapToGrid w:val="0"/>
                <w:sz w:val="16"/>
                <w:lang w:eastAsia="en-US"/>
              </w:rPr>
            </w:pPr>
            <w:r>
              <w:rPr>
                <w:bCs/>
                <w:snapToGrid w:val="0"/>
                <w:sz w:val="16"/>
                <w:lang w:eastAsia="en-US"/>
              </w:rPr>
              <w:t>17.7.1</w:t>
            </w:r>
          </w:p>
        </w:tc>
      </w:tr>
      <w:tr w:rsidR="002A35CF" w:rsidRPr="000D299B" w14:paraId="2978DD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Default="002A35CF"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Default="002A35CF"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Default="002A35CF" w:rsidP="0044268B">
            <w:pPr>
              <w:pStyle w:val="TAL"/>
              <w:rPr>
                <w:rFonts w:cs="Arial"/>
                <w:sz w:val="16"/>
                <w:szCs w:val="16"/>
              </w:rPr>
            </w:pPr>
            <w:r>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Default="002A35CF"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Default="002A35CF"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Default="002A35CF" w:rsidP="0044268B">
            <w:pPr>
              <w:pStyle w:val="TAL"/>
              <w:rPr>
                <w:bCs/>
                <w:snapToGrid w:val="0"/>
                <w:sz w:val="16"/>
                <w:szCs w:val="16"/>
                <w:lang w:eastAsia="en-US"/>
              </w:rPr>
            </w:pPr>
            <w:r>
              <w:rPr>
                <w:bCs/>
                <w:snapToGrid w:val="0"/>
                <w:sz w:val="16"/>
                <w:szCs w:val="16"/>
                <w:lang w:eastAsia="en-US"/>
              </w:rPr>
              <w:t>Correction for default UE credent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Default="002A35CF" w:rsidP="0044268B">
            <w:pPr>
              <w:pStyle w:val="TAL"/>
              <w:rPr>
                <w:bCs/>
                <w:snapToGrid w:val="0"/>
                <w:sz w:val="16"/>
                <w:lang w:eastAsia="en-US"/>
              </w:rPr>
            </w:pPr>
            <w:r>
              <w:rPr>
                <w:bCs/>
                <w:snapToGrid w:val="0"/>
                <w:sz w:val="16"/>
                <w:lang w:eastAsia="en-US"/>
              </w:rPr>
              <w:t>17.8.0</w:t>
            </w:r>
          </w:p>
        </w:tc>
      </w:tr>
      <w:tr w:rsidR="00E811F2" w:rsidRPr="000D299B" w14:paraId="5F6AB7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Default="00E811F2"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Default="00E811F2"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Default="00E811F2" w:rsidP="0044268B">
            <w:pPr>
              <w:pStyle w:val="TAL"/>
              <w:rPr>
                <w:rFonts w:cs="Arial"/>
                <w:sz w:val="16"/>
                <w:szCs w:val="16"/>
              </w:rPr>
            </w:pPr>
            <w:r>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Default="00E811F2" w:rsidP="0044268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Default="00E811F2"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Default="00E811F2" w:rsidP="0044268B">
            <w:pPr>
              <w:pStyle w:val="TAL"/>
              <w:rPr>
                <w:bCs/>
                <w:snapToGrid w:val="0"/>
                <w:sz w:val="16"/>
                <w:szCs w:val="16"/>
                <w:lang w:eastAsia="en-US"/>
              </w:rPr>
            </w:pPr>
            <w:r>
              <w:rPr>
                <w:bCs/>
                <w:snapToGrid w:val="0"/>
                <w:sz w:val="16"/>
                <w:szCs w:val="16"/>
                <w:lang w:eastAsia="en-US"/>
              </w:rPr>
              <w:t>PVS addresses for NSSAA not associated with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Default="00E811F2" w:rsidP="0044268B">
            <w:pPr>
              <w:pStyle w:val="TAL"/>
              <w:rPr>
                <w:bCs/>
                <w:snapToGrid w:val="0"/>
                <w:sz w:val="16"/>
                <w:lang w:eastAsia="en-US"/>
              </w:rPr>
            </w:pPr>
            <w:r>
              <w:rPr>
                <w:bCs/>
                <w:snapToGrid w:val="0"/>
                <w:sz w:val="16"/>
                <w:lang w:eastAsia="en-US"/>
              </w:rPr>
              <w:t>17.8.0</w:t>
            </w:r>
          </w:p>
        </w:tc>
      </w:tr>
      <w:tr w:rsidR="00D31E1A" w:rsidRPr="000D299B" w14:paraId="6C24E8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Default="00D31E1A"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Default="00D31E1A"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Default="00D31E1A"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Default="00D31E1A" w:rsidP="0044268B">
            <w:pPr>
              <w:pStyle w:val="TAL"/>
              <w:rPr>
                <w:rFonts w:cs="Arial"/>
                <w:sz w:val="16"/>
                <w:szCs w:val="16"/>
              </w:rPr>
            </w:pPr>
            <w:r>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Default="00D31E1A"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Default="00D31E1A"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Default="00D31E1A" w:rsidP="0044268B">
            <w:pPr>
              <w:pStyle w:val="TAL"/>
              <w:rPr>
                <w:bCs/>
                <w:snapToGrid w:val="0"/>
                <w:sz w:val="16"/>
                <w:szCs w:val="16"/>
                <w:lang w:eastAsia="en-US"/>
              </w:rPr>
            </w:pPr>
            <w:r>
              <w:rPr>
                <w:bCs/>
                <w:snapToGrid w:val="0"/>
                <w:sz w:val="16"/>
                <w:szCs w:val="16"/>
                <w:lang w:eastAsia="en-US"/>
              </w:rPr>
              <w:t>Precedence between PVS addresses or PVS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Default="00D31E1A" w:rsidP="0044268B">
            <w:pPr>
              <w:pStyle w:val="TAL"/>
              <w:rPr>
                <w:bCs/>
                <w:snapToGrid w:val="0"/>
                <w:sz w:val="16"/>
                <w:lang w:eastAsia="en-US"/>
              </w:rPr>
            </w:pPr>
            <w:r>
              <w:rPr>
                <w:bCs/>
                <w:snapToGrid w:val="0"/>
                <w:sz w:val="16"/>
                <w:lang w:eastAsia="en-US"/>
              </w:rPr>
              <w:t>17.8.0</w:t>
            </w:r>
          </w:p>
        </w:tc>
      </w:tr>
      <w:tr w:rsidR="00D31E1A" w:rsidRPr="000D299B" w14:paraId="6930C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Default="00D31E1A" w:rsidP="00D31E1A">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Default="00D31E1A" w:rsidP="00D31E1A">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Default="00D31E1A" w:rsidP="00D31E1A">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Default="00D31E1A" w:rsidP="00D31E1A">
            <w:pPr>
              <w:pStyle w:val="TAL"/>
              <w:rPr>
                <w:rFonts w:cs="Arial"/>
                <w:sz w:val="16"/>
                <w:szCs w:val="16"/>
              </w:rPr>
            </w:pPr>
            <w:r>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Default="00D31E1A" w:rsidP="00D31E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Default="00D31E1A" w:rsidP="00D31E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Default="00D31E1A" w:rsidP="00D31E1A">
            <w:pPr>
              <w:pStyle w:val="TAL"/>
              <w:rPr>
                <w:bCs/>
                <w:snapToGrid w:val="0"/>
                <w:sz w:val="16"/>
                <w:szCs w:val="16"/>
                <w:lang w:eastAsia="en-US"/>
              </w:rPr>
            </w:pPr>
            <w:r>
              <w:rPr>
                <w:bCs/>
                <w:snapToGrid w:val="0"/>
                <w:sz w:val="16"/>
                <w:szCs w:val="16"/>
                <w:lang w:eastAsia="en-US"/>
              </w:rPr>
              <w:t>Alignment with SA3 on 5G AKA and EAP-AKA' based primary authentication and key agreement procedure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Default="00D31E1A" w:rsidP="00D31E1A">
            <w:pPr>
              <w:pStyle w:val="TAL"/>
              <w:rPr>
                <w:bCs/>
                <w:snapToGrid w:val="0"/>
                <w:sz w:val="16"/>
                <w:lang w:eastAsia="en-US"/>
              </w:rPr>
            </w:pPr>
            <w:r>
              <w:rPr>
                <w:bCs/>
                <w:snapToGrid w:val="0"/>
                <w:sz w:val="16"/>
                <w:lang w:eastAsia="en-US"/>
              </w:rPr>
              <w:t>17.8.0</w:t>
            </w:r>
          </w:p>
        </w:tc>
      </w:tr>
      <w:tr w:rsidR="002B17E5" w:rsidRPr="000D299B" w14:paraId="5D5079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Default="002B17E5"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Default="002B17E5"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Default="002B17E5"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Default="002B17E5" w:rsidP="002B17E5">
            <w:pPr>
              <w:pStyle w:val="TAL"/>
              <w:rPr>
                <w:rFonts w:cs="Arial"/>
                <w:sz w:val="16"/>
                <w:szCs w:val="16"/>
              </w:rPr>
            </w:pPr>
            <w:r>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Default="002B17E5"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Default="002B17E5"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Default="002B17E5" w:rsidP="002B17E5">
            <w:pPr>
              <w:pStyle w:val="TAL"/>
              <w:rPr>
                <w:bCs/>
                <w:snapToGrid w:val="0"/>
                <w:sz w:val="16"/>
                <w:szCs w:val="16"/>
                <w:lang w:eastAsia="en-US"/>
              </w:rPr>
            </w:pPr>
            <w:r>
              <w:rPr>
                <w:bCs/>
                <w:snapToGrid w:val="0"/>
                <w:sz w:val="16"/>
                <w:szCs w:val="16"/>
                <w:lang w:eastAsia="en-US"/>
              </w:rPr>
              <w:t xml:space="preserve">Put the NOTE about network slice used for onboarding under correponding bulle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Default="002B17E5" w:rsidP="002B17E5">
            <w:pPr>
              <w:pStyle w:val="TAL"/>
              <w:rPr>
                <w:bCs/>
                <w:snapToGrid w:val="0"/>
                <w:sz w:val="16"/>
                <w:lang w:eastAsia="en-US"/>
              </w:rPr>
            </w:pPr>
            <w:r>
              <w:rPr>
                <w:bCs/>
                <w:snapToGrid w:val="0"/>
                <w:sz w:val="16"/>
                <w:lang w:eastAsia="en-US"/>
              </w:rPr>
              <w:t>17.8.0</w:t>
            </w:r>
          </w:p>
        </w:tc>
      </w:tr>
      <w:tr w:rsidR="00602BC4" w:rsidRPr="000D299B" w14:paraId="7D0D3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Default="00602BC4" w:rsidP="002B17E5">
            <w:pPr>
              <w:pStyle w:val="TAL"/>
              <w:rPr>
                <w:rFonts w:cs="Arial"/>
                <w:sz w:val="16"/>
                <w:szCs w:val="16"/>
              </w:rPr>
            </w:pPr>
            <w:r>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Default="00602BC4" w:rsidP="002B17E5">
            <w:pPr>
              <w:pStyle w:val="TAL"/>
              <w:rPr>
                <w:bCs/>
                <w:snapToGrid w:val="0"/>
                <w:sz w:val="16"/>
                <w:szCs w:val="16"/>
                <w:lang w:eastAsia="en-US"/>
              </w:rPr>
            </w:pPr>
            <w:r>
              <w:rPr>
                <w:bCs/>
                <w:snapToGrid w:val="0"/>
                <w:sz w:val="16"/>
                <w:szCs w:val="16"/>
                <w:lang w:eastAsia="en-US"/>
              </w:rPr>
              <w:t>PVS information in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Default="00602BC4" w:rsidP="002B17E5">
            <w:pPr>
              <w:pStyle w:val="TAL"/>
              <w:rPr>
                <w:bCs/>
                <w:snapToGrid w:val="0"/>
                <w:sz w:val="16"/>
                <w:lang w:eastAsia="en-US"/>
              </w:rPr>
            </w:pPr>
            <w:r>
              <w:rPr>
                <w:bCs/>
                <w:snapToGrid w:val="0"/>
                <w:sz w:val="16"/>
                <w:lang w:eastAsia="en-US"/>
              </w:rPr>
              <w:t>17.8.0</w:t>
            </w:r>
          </w:p>
        </w:tc>
      </w:tr>
      <w:tr w:rsidR="00602BC4" w:rsidRPr="000D299B" w14:paraId="7FC830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Default="00602BC4" w:rsidP="002B17E5">
            <w:pPr>
              <w:pStyle w:val="TAL"/>
              <w:rPr>
                <w:rFonts w:cs="Arial"/>
                <w:sz w:val="16"/>
                <w:szCs w:val="16"/>
              </w:rPr>
            </w:pPr>
            <w:r>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Default="00602BC4" w:rsidP="002B17E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Default="00602BC4" w:rsidP="002B17E5">
            <w:pPr>
              <w:pStyle w:val="TAL"/>
              <w:rPr>
                <w:bCs/>
                <w:snapToGrid w:val="0"/>
                <w:sz w:val="16"/>
                <w:szCs w:val="16"/>
                <w:lang w:eastAsia="en-US"/>
              </w:rPr>
            </w:pPr>
            <w:r>
              <w:rPr>
                <w:bCs/>
                <w:snapToGrid w:val="0"/>
                <w:sz w:val="16"/>
                <w:szCs w:val="16"/>
                <w:lang w:eastAsia="en-US"/>
              </w:rPr>
              <w:t>HPLMN S-NSSAI in case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Default="00602BC4" w:rsidP="002B17E5">
            <w:pPr>
              <w:pStyle w:val="TAL"/>
              <w:rPr>
                <w:bCs/>
                <w:snapToGrid w:val="0"/>
                <w:sz w:val="16"/>
                <w:lang w:eastAsia="en-US"/>
              </w:rPr>
            </w:pPr>
            <w:r>
              <w:rPr>
                <w:bCs/>
                <w:snapToGrid w:val="0"/>
                <w:sz w:val="16"/>
                <w:lang w:eastAsia="en-US"/>
              </w:rPr>
              <w:t>17.8.0</w:t>
            </w:r>
          </w:p>
        </w:tc>
      </w:tr>
      <w:tr w:rsidR="00602BC4" w:rsidRPr="000D299B" w14:paraId="333E82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Default="00602BC4" w:rsidP="002B17E5">
            <w:pPr>
              <w:pStyle w:val="TAL"/>
              <w:rPr>
                <w:rFonts w:cs="Arial"/>
                <w:sz w:val="16"/>
                <w:szCs w:val="16"/>
              </w:rPr>
            </w:pPr>
            <w:r>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Default="00602BC4" w:rsidP="002B17E5">
            <w:pPr>
              <w:pStyle w:val="TAL"/>
              <w:rPr>
                <w:bCs/>
                <w:snapToGrid w:val="0"/>
                <w:sz w:val="16"/>
                <w:szCs w:val="16"/>
                <w:lang w:eastAsia="en-US"/>
              </w:rPr>
            </w:pPr>
            <w:r>
              <w:rPr>
                <w:bCs/>
                <w:snapToGrid w:val="0"/>
                <w:sz w:val="16"/>
                <w:szCs w:val="16"/>
                <w:lang w:eastAsia="en-US"/>
              </w:rPr>
              <w:t>Resolving EN on KSEAF derivation indicator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Default="00602BC4" w:rsidP="002B17E5">
            <w:pPr>
              <w:pStyle w:val="TAL"/>
              <w:rPr>
                <w:bCs/>
                <w:snapToGrid w:val="0"/>
                <w:sz w:val="16"/>
                <w:lang w:eastAsia="en-US"/>
              </w:rPr>
            </w:pPr>
            <w:r>
              <w:rPr>
                <w:bCs/>
                <w:snapToGrid w:val="0"/>
                <w:sz w:val="16"/>
                <w:lang w:eastAsia="en-US"/>
              </w:rPr>
              <w:t>17.8.0</w:t>
            </w:r>
          </w:p>
        </w:tc>
      </w:tr>
      <w:tr w:rsidR="00602BC4" w:rsidRPr="000D299B" w14:paraId="3F6FB7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Default="00602BC4" w:rsidP="002B17E5">
            <w:pPr>
              <w:pStyle w:val="TAL"/>
              <w:rPr>
                <w:rFonts w:cs="Arial"/>
                <w:sz w:val="16"/>
                <w:szCs w:val="16"/>
              </w:rPr>
            </w:pPr>
            <w:r>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Default="00602BC4" w:rsidP="002B17E5">
            <w:pPr>
              <w:pStyle w:val="TAL"/>
              <w:rPr>
                <w:bCs/>
                <w:snapToGrid w:val="0"/>
                <w:sz w:val="16"/>
                <w:szCs w:val="16"/>
                <w:lang w:eastAsia="en-US"/>
              </w:rPr>
            </w:pPr>
            <w:r>
              <w:rPr>
                <w:bCs/>
                <w:snapToGrid w:val="0"/>
                <w:sz w:val="16"/>
                <w:szCs w:val="16"/>
                <w:lang w:eastAsia="en-US"/>
              </w:rPr>
              <w:t>Storage and access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Default="00602BC4" w:rsidP="002B17E5">
            <w:pPr>
              <w:pStyle w:val="TAL"/>
              <w:rPr>
                <w:bCs/>
                <w:snapToGrid w:val="0"/>
                <w:sz w:val="16"/>
                <w:lang w:eastAsia="en-US"/>
              </w:rPr>
            </w:pPr>
            <w:r>
              <w:rPr>
                <w:bCs/>
                <w:snapToGrid w:val="0"/>
                <w:sz w:val="16"/>
                <w:lang w:eastAsia="en-US"/>
              </w:rPr>
              <w:t>17.8.0</w:t>
            </w:r>
          </w:p>
        </w:tc>
      </w:tr>
      <w:tr w:rsidR="00DD7984" w:rsidRPr="000D299B" w14:paraId="0CAB5D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Default="00DD7984" w:rsidP="00DD7984">
            <w:pPr>
              <w:pStyle w:val="TAL"/>
              <w:rPr>
                <w:rFonts w:cs="Arial"/>
                <w:sz w:val="16"/>
                <w:szCs w:val="16"/>
              </w:rPr>
            </w:pPr>
            <w:r>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Default="00DD7984" w:rsidP="00DD7984">
            <w:pPr>
              <w:pStyle w:val="TAL"/>
              <w:rPr>
                <w:bCs/>
                <w:snapToGrid w:val="0"/>
                <w:sz w:val="16"/>
                <w:szCs w:val="16"/>
                <w:lang w:eastAsia="en-US"/>
              </w:rPr>
            </w:pPr>
            <w:r>
              <w:rPr>
                <w:bCs/>
                <w:snapToGrid w:val="0"/>
                <w:sz w:val="16"/>
                <w:szCs w:val="16"/>
                <w:lang w:eastAsia="en-US"/>
              </w:rPr>
              <w:t>The RAN paging handling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Default="00DD7984" w:rsidP="00DD7984">
            <w:pPr>
              <w:pStyle w:val="TAL"/>
              <w:rPr>
                <w:bCs/>
                <w:snapToGrid w:val="0"/>
                <w:sz w:val="16"/>
                <w:lang w:eastAsia="en-US"/>
              </w:rPr>
            </w:pPr>
            <w:r>
              <w:rPr>
                <w:bCs/>
                <w:snapToGrid w:val="0"/>
                <w:sz w:val="16"/>
                <w:lang w:eastAsia="en-US"/>
              </w:rPr>
              <w:t>17.8.0</w:t>
            </w:r>
          </w:p>
        </w:tc>
      </w:tr>
      <w:tr w:rsidR="00DD7984" w:rsidRPr="000D299B" w14:paraId="6831EA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Default="00DD7984" w:rsidP="00DD7984">
            <w:pPr>
              <w:pStyle w:val="TAL"/>
              <w:rPr>
                <w:rFonts w:cs="Arial"/>
                <w:sz w:val="16"/>
                <w:szCs w:val="16"/>
              </w:rPr>
            </w:pPr>
            <w:r>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Default="00DD7984"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Default="00DD7984" w:rsidP="00DD7984">
            <w:pPr>
              <w:pStyle w:val="TAL"/>
              <w:rPr>
                <w:bCs/>
                <w:snapToGrid w:val="0"/>
                <w:sz w:val="16"/>
                <w:szCs w:val="16"/>
                <w:lang w:eastAsia="en-US"/>
              </w:rPr>
            </w:pPr>
            <w:r>
              <w:rPr>
                <w:bCs/>
                <w:snapToGrid w:val="0"/>
                <w:sz w:val="16"/>
                <w:szCs w:val="16"/>
                <w:lang w:eastAsia="en-US"/>
              </w:rPr>
              <w:t>Harmonization for the paging restriction terminology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Default="00DD7984" w:rsidP="00DD7984">
            <w:pPr>
              <w:pStyle w:val="TAL"/>
              <w:rPr>
                <w:bCs/>
                <w:snapToGrid w:val="0"/>
                <w:sz w:val="16"/>
                <w:lang w:eastAsia="en-US"/>
              </w:rPr>
            </w:pPr>
            <w:r>
              <w:rPr>
                <w:bCs/>
                <w:snapToGrid w:val="0"/>
                <w:sz w:val="16"/>
                <w:lang w:eastAsia="en-US"/>
              </w:rPr>
              <w:t>17.8.0</w:t>
            </w:r>
          </w:p>
        </w:tc>
      </w:tr>
      <w:tr w:rsidR="00DD7984" w:rsidRPr="000D299B" w14:paraId="59DE2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Default="00DD7984" w:rsidP="00DD7984">
            <w:pPr>
              <w:pStyle w:val="TAL"/>
              <w:rPr>
                <w:rFonts w:cs="Arial"/>
                <w:sz w:val="16"/>
                <w:szCs w:val="16"/>
              </w:rPr>
            </w:pPr>
            <w:r>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Default="00DD7984" w:rsidP="00DD7984">
            <w:pPr>
              <w:pStyle w:val="TAL"/>
              <w:rPr>
                <w:bCs/>
                <w:snapToGrid w:val="0"/>
                <w:sz w:val="16"/>
                <w:szCs w:val="16"/>
                <w:lang w:eastAsia="en-US"/>
              </w:rPr>
            </w:pPr>
            <w:r>
              <w:rPr>
                <w:bCs/>
                <w:snapToGrid w:val="0"/>
                <w:sz w:val="16"/>
                <w:szCs w:val="16"/>
                <w:lang w:eastAsia="en-US"/>
              </w:rPr>
              <w:t>Rejection of pag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Default="00DD7984" w:rsidP="00DD7984">
            <w:pPr>
              <w:pStyle w:val="TAL"/>
              <w:rPr>
                <w:bCs/>
                <w:snapToGrid w:val="0"/>
                <w:sz w:val="16"/>
                <w:lang w:eastAsia="en-US"/>
              </w:rPr>
            </w:pPr>
            <w:r>
              <w:rPr>
                <w:bCs/>
                <w:snapToGrid w:val="0"/>
                <w:sz w:val="16"/>
                <w:lang w:eastAsia="en-US"/>
              </w:rPr>
              <w:t>17.8.0</w:t>
            </w:r>
          </w:p>
        </w:tc>
      </w:tr>
      <w:tr w:rsidR="006C4EA0" w:rsidRPr="000D299B" w14:paraId="05DAE3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Default="006C4EA0" w:rsidP="00DD7984">
            <w:pPr>
              <w:pStyle w:val="TAL"/>
              <w:rPr>
                <w:rFonts w:cs="Arial"/>
                <w:sz w:val="16"/>
                <w:szCs w:val="16"/>
              </w:rPr>
            </w:pPr>
            <w:r>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Default="006C4EA0" w:rsidP="00DD7984">
            <w:pPr>
              <w:pStyle w:val="TAL"/>
              <w:rPr>
                <w:bCs/>
                <w:snapToGrid w:val="0"/>
                <w:sz w:val="16"/>
                <w:szCs w:val="16"/>
                <w:lang w:eastAsia="en-US"/>
              </w:rPr>
            </w:pPr>
            <w:r>
              <w:rPr>
                <w:bCs/>
                <w:snapToGrid w:val="0"/>
                <w:sz w:val="16"/>
                <w:szCs w:val="16"/>
                <w:lang w:eastAsia="en-US"/>
              </w:rPr>
              <w:t>Additional parameter with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Default="006C4EA0" w:rsidP="00DD7984">
            <w:pPr>
              <w:pStyle w:val="TAL"/>
              <w:rPr>
                <w:bCs/>
                <w:snapToGrid w:val="0"/>
                <w:sz w:val="16"/>
                <w:lang w:eastAsia="en-US"/>
              </w:rPr>
            </w:pPr>
            <w:r>
              <w:rPr>
                <w:bCs/>
                <w:snapToGrid w:val="0"/>
                <w:sz w:val="16"/>
                <w:lang w:eastAsia="en-US"/>
              </w:rPr>
              <w:t>17.8.0</w:t>
            </w:r>
          </w:p>
        </w:tc>
      </w:tr>
      <w:tr w:rsidR="006C4EA0" w:rsidRPr="000D299B" w14:paraId="13FA9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Default="006C4EA0" w:rsidP="00DD7984">
            <w:pPr>
              <w:pStyle w:val="TAL"/>
              <w:rPr>
                <w:rFonts w:cs="Arial"/>
                <w:sz w:val="16"/>
                <w:szCs w:val="16"/>
              </w:rPr>
            </w:pPr>
            <w:r>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Default="006C4EA0" w:rsidP="00DD7984">
            <w:pPr>
              <w:pStyle w:val="TAL"/>
              <w:rPr>
                <w:bCs/>
                <w:snapToGrid w:val="0"/>
                <w:sz w:val="16"/>
                <w:szCs w:val="16"/>
                <w:lang w:eastAsia="en-US"/>
              </w:rPr>
            </w:pPr>
            <w:r>
              <w:rPr>
                <w:bCs/>
                <w:snapToGrid w:val="0"/>
                <w:sz w:val="16"/>
                <w:szCs w:val="16"/>
                <w:lang w:eastAsia="en-US"/>
              </w:rPr>
              <w:t>NSSRG and allowed NSSAI fo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Default="006C4EA0" w:rsidP="00DD7984">
            <w:pPr>
              <w:pStyle w:val="TAL"/>
              <w:rPr>
                <w:bCs/>
                <w:snapToGrid w:val="0"/>
                <w:sz w:val="16"/>
                <w:lang w:eastAsia="en-US"/>
              </w:rPr>
            </w:pPr>
            <w:r>
              <w:rPr>
                <w:bCs/>
                <w:snapToGrid w:val="0"/>
                <w:sz w:val="16"/>
                <w:lang w:eastAsia="en-US"/>
              </w:rPr>
              <w:t>17.8.0</w:t>
            </w:r>
          </w:p>
        </w:tc>
      </w:tr>
      <w:tr w:rsidR="006C4EA0" w:rsidRPr="000D299B" w14:paraId="3006A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Default="006C4EA0" w:rsidP="00DD7984">
            <w:pPr>
              <w:pStyle w:val="TAL"/>
              <w:rPr>
                <w:rFonts w:cs="Arial"/>
                <w:sz w:val="16"/>
                <w:szCs w:val="16"/>
              </w:rPr>
            </w:pPr>
            <w:r>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Default="006C4EA0" w:rsidP="00DD7984">
            <w:pPr>
              <w:pStyle w:val="TAL"/>
              <w:rPr>
                <w:bCs/>
                <w:snapToGrid w:val="0"/>
                <w:sz w:val="16"/>
                <w:szCs w:val="16"/>
                <w:lang w:eastAsia="en-US"/>
              </w:rPr>
            </w:pPr>
            <w:r>
              <w:rPr>
                <w:bCs/>
                <w:snapToGrid w:val="0"/>
                <w:sz w:val="16"/>
                <w:szCs w:val="16"/>
                <w:lang w:eastAsia="en-US"/>
              </w:rPr>
              <w:t>Provide new NSSRG inform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Default="006C4EA0" w:rsidP="00DD7984">
            <w:pPr>
              <w:pStyle w:val="TAL"/>
              <w:rPr>
                <w:bCs/>
                <w:snapToGrid w:val="0"/>
                <w:sz w:val="16"/>
                <w:lang w:eastAsia="en-US"/>
              </w:rPr>
            </w:pPr>
            <w:r>
              <w:rPr>
                <w:bCs/>
                <w:snapToGrid w:val="0"/>
                <w:sz w:val="16"/>
                <w:lang w:eastAsia="en-US"/>
              </w:rPr>
              <w:t>17.8.0</w:t>
            </w:r>
          </w:p>
        </w:tc>
      </w:tr>
      <w:tr w:rsidR="006C4EA0" w:rsidRPr="000D299B" w14:paraId="48A069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Default="006C4EA0" w:rsidP="00DD7984">
            <w:pPr>
              <w:pStyle w:val="TAL"/>
              <w:rPr>
                <w:rFonts w:cs="Arial"/>
                <w:sz w:val="16"/>
                <w:szCs w:val="16"/>
              </w:rPr>
            </w:pPr>
            <w:r>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Default="006C4EA0" w:rsidP="00DD798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Default="006C4EA0" w:rsidP="00DD7984">
            <w:pPr>
              <w:pStyle w:val="TAL"/>
              <w:rPr>
                <w:bCs/>
                <w:snapToGrid w:val="0"/>
                <w:sz w:val="16"/>
                <w:szCs w:val="16"/>
                <w:lang w:eastAsia="en-US"/>
              </w:rPr>
            </w:pPr>
            <w:r>
              <w:rPr>
                <w:bCs/>
                <w:snapToGrid w:val="0"/>
                <w:sz w:val="16"/>
                <w:szCs w:val="16"/>
                <w:lang w:eastAsia="en-US"/>
              </w:rPr>
              <w:t>Associate NSSRG values with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Default="006C4EA0" w:rsidP="00DD7984">
            <w:pPr>
              <w:pStyle w:val="TAL"/>
              <w:rPr>
                <w:bCs/>
                <w:snapToGrid w:val="0"/>
                <w:sz w:val="16"/>
                <w:lang w:eastAsia="en-US"/>
              </w:rPr>
            </w:pPr>
            <w:r>
              <w:rPr>
                <w:bCs/>
                <w:snapToGrid w:val="0"/>
                <w:sz w:val="16"/>
                <w:lang w:eastAsia="en-US"/>
              </w:rPr>
              <w:t>17.8.0</w:t>
            </w:r>
          </w:p>
        </w:tc>
      </w:tr>
      <w:tr w:rsidR="006C4EA0" w:rsidRPr="000D299B" w14:paraId="61F0D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Default="006C4EA0" w:rsidP="00DD7984">
            <w:pPr>
              <w:pStyle w:val="TAL"/>
              <w:rPr>
                <w:rFonts w:cs="Arial"/>
                <w:sz w:val="16"/>
                <w:szCs w:val="16"/>
              </w:rPr>
            </w:pPr>
            <w:r>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Default="006C4EA0" w:rsidP="00DD7984">
            <w:pPr>
              <w:pStyle w:val="TAL"/>
              <w:rPr>
                <w:bCs/>
                <w:snapToGrid w:val="0"/>
                <w:sz w:val="16"/>
                <w:szCs w:val="16"/>
                <w:lang w:eastAsia="en-US"/>
              </w:rPr>
            </w:pPr>
            <w:r>
              <w:rPr>
                <w:bCs/>
                <w:snapToGrid w:val="0"/>
                <w:sz w:val="16"/>
                <w:szCs w:val="16"/>
                <w:lang w:eastAsia="en-US"/>
              </w:rPr>
              <w:t>Correction on the rejected NSSAI due to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Default="006C4EA0" w:rsidP="00DD7984">
            <w:pPr>
              <w:pStyle w:val="TAL"/>
              <w:rPr>
                <w:bCs/>
                <w:snapToGrid w:val="0"/>
                <w:sz w:val="16"/>
                <w:lang w:eastAsia="en-US"/>
              </w:rPr>
            </w:pPr>
            <w:r>
              <w:rPr>
                <w:bCs/>
                <w:snapToGrid w:val="0"/>
                <w:sz w:val="16"/>
                <w:lang w:eastAsia="en-US"/>
              </w:rPr>
              <w:t>17.8.0</w:t>
            </w:r>
          </w:p>
        </w:tc>
      </w:tr>
      <w:tr w:rsidR="006C4EA0" w:rsidRPr="000D299B" w14:paraId="240F36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Default="006C4EA0" w:rsidP="00DD7984">
            <w:pPr>
              <w:pStyle w:val="TAL"/>
              <w:rPr>
                <w:rFonts w:cs="Arial"/>
                <w:sz w:val="16"/>
                <w:szCs w:val="16"/>
              </w:rPr>
            </w:pPr>
            <w:r>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Default="006C4EA0" w:rsidP="00DD7984">
            <w:pPr>
              <w:pStyle w:val="TAL"/>
              <w:rPr>
                <w:bCs/>
                <w:snapToGrid w:val="0"/>
                <w:sz w:val="16"/>
                <w:szCs w:val="16"/>
                <w:lang w:eastAsia="en-US"/>
              </w:rPr>
            </w:pPr>
            <w:r>
              <w:rPr>
                <w:bCs/>
                <w:snapToGrid w:val="0"/>
                <w:sz w:val="16"/>
                <w:szCs w:val="16"/>
                <w:lang w:eastAsia="en-US"/>
              </w:rPr>
              <w:t>Service-level-AA timer name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Default="006C4EA0" w:rsidP="00DD7984">
            <w:pPr>
              <w:pStyle w:val="TAL"/>
              <w:rPr>
                <w:bCs/>
                <w:snapToGrid w:val="0"/>
                <w:sz w:val="16"/>
                <w:lang w:eastAsia="en-US"/>
              </w:rPr>
            </w:pPr>
            <w:r>
              <w:rPr>
                <w:bCs/>
                <w:snapToGrid w:val="0"/>
                <w:sz w:val="16"/>
                <w:lang w:eastAsia="en-US"/>
              </w:rPr>
              <w:t>17.8.0</w:t>
            </w:r>
          </w:p>
        </w:tc>
      </w:tr>
      <w:tr w:rsidR="006C4EA0" w:rsidRPr="000D299B" w14:paraId="00397C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Default="006C4EA0" w:rsidP="00DD7984">
            <w:pPr>
              <w:pStyle w:val="TAL"/>
              <w:rPr>
                <w:rFonts w:cs="Arial"/>
                <w:sz w:val="16"/>
                <w:szCs w:val="16"/>
              </w:rPr>
            </w:pPr>
            <w:r>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Default="006C4EA0" w:rsidP="00DD7984">
            <w:pPr>
              <w:pStyle w:val="TAL"/>
              <w:rPr>
                <w:bCs/>
                <w:snapToGrid w:val="0"/>
                <w:sz w:val="16"/>
                <w:szCs w:val="16"/>
                <w:lang w:eastAsia="en-US"/>
              </w:rPr>
            </w:pPr>
            <w:r>
              <w:rPr>
                <w:bCs/>
                <w:snapToGrid w:val="0"/>
                <w:sz w:val="16"/>
                <w:szCs w:val="16"/>
                <w:lang w:eastAsia="en-US"/>
              </w:rPr>
              <w:t>Correction on Service-level-AA container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Default="006C4EA0" w:rsidP="00DD7984">
            <w:pPr>
              <w:pStyle w:val="TAL"/>
              <w:rPr>
                <w:bCs/>
                <w:snapToGrid w:val="0"/>
                <w:sz w:val="16"/>
                <w:lang w:eastAsia="en-US"/>
              </w:rPr>
            </w:pPr>
            <w:r>
              <w:rPr>
                <w:bCs/>
                <w:snapToGrid w:val="0"/>
                <w:sz w:val="16"/>
                <w:lang w:eastAsia="en-US"/>
              </w:rPr>
              <w:t>17.8.0</w:t>
            </w:r>
          </w:p>
        </w:tc>
      </w:tr>
      <w:tr w:rsidR="006C4EA0" w:rsidRPr="000D299B" w14:paraId="74FA9B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Default="006C4EA0" w:rsidP="00DD7984">
            <w:pPr>
              <w:pStyle w:val="TAL"/>
              <w:rPr>
                <w:rFonts w:cs="Arial"/>
                <w:sz w:val="16"/>
                <w:szCs w:val="16"/>
              </w:rPr>
            </w:pPr>
            <w:r>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Default="006C4EA0" w:rsidP="00DD7984">
            <w:pPr>
              <w:pStyle w:val="TAL"/>
              <w:rPr>
                <w:bCs/>
                <w:snapToGrid w:val="0"/>
                <w:sz w:val="16"/>
                <w:szCs w:val="16"/>
                <w:lang w:eastAsia="en-US"/>
              </w:rPr>
            </w:pPr>
            <w:r>
              <w:rPr>
                <w:bCs/>
                <w:snapToGrid w:val="0"/>
                <w:sz w:val="16"/>
                <w:szCs w:val="16"/>
                <w:lang w:eastAsia="en-US"/>
              </w:rPr>
              <w:t>Add ProSeP request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Default="006C4EA0" w:rsidP="00DD7984">
            <w:pPr>
              <w:pStyle w:val="TAL"/>
              <w:rPr>
                <w:bCs/>
                <w:snapToGrid w:val="0"/>
                <w:sz w:val="16"/>
                <w:lang w:eastAsia="en-US"/>
              </w:rPr>
            </w:pPr>
            <w:r>
              <w:rPr>
                <w:bCs/>
                <w:snapToGrid w:val="0"/>
                <w:sz w:val="16"/>
                <w:lang w:eastAsia="en-US"/>
              </w:rPr>
              <w:t>17.8.0</w:t>
            </w:r>
          </w:p>
        </w:tc>
      </w:tr>
      <w:tr w:rsidR="006C4EA0" w:rsidRPr="000D299B" w14:paraId="16A3D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Default="006C4EA0" w:rsidP="00DD7984">
            <w:pPr>
              <w:pStyle w:val="TAL"/>
              <w:rPr>
                <w:rFonts w:cs="Arial"/>
                <w:sz w:val="16"/>
                <w:szCs w:val="16"/>
              </w:rPr>
            </w:pPr>
            <w:r>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Default="006C4EA0" w:rsidP="00DD7984">
            <w:pPr>
              <w:pStyle w:val="TAL"/>
              <w:rPr>
                <w:bCs/>
                <w:snapToGrid w:val="0"/>
                <w:sz w:val="16"/>
                <w:szCs w:val="16"/>
                <w:lang w:eastAsia="en-US"/>
              </w:rPr>
            </w:pPr>
            <w:r>
              <w:rPr>
                <w:bCs/>
                <w:snapToGrid w:val="0"/>
                <w:sz w:val="16"/>
                <w:szCs w:val="16"/>
                <w:lang w:eastAsia="en-US"/>
              </w:rPr>
              <w:t>Use the term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Default="006C4EA0" w:rsidP="00DD7984">
            <w:pPr>
              <w:pStyle w:val="TAL"/>
              <w:rPr>
                <w:bCs/>
                <w:snapToGrid w:val="0"/>
                <w:sz w:val="16"/>
                <w:lang w:eastAsia="en-US"/>
              </w:rPr>
            </w:pPr>
            <w:r>
              <w:rPr>
                <w:bCs/>
                <w:snapToGrid w:val="0"/>
                <w:sz w:val="16"/>
                <w:lang w:eastAsia="en-US"/>
              </w:rPr>
              <w:t>17.8.0</w:t>
            </w:r>
          </w:p>
        </w:tc>
      </w:tr>
      <w:tr w:rsidR="007B552E" w:rsidRPr="000D299B" w14:paraId="0D6437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Default="007B552E" w:rsidP="00DD7984">
            <w:pPr>
              <w:pStyle w:val="TAL"/>
              <w:rPr>
                <w:rFonts w:cs="Arial"/>
                <w:sz w:val="16"/>
                <w:szCs w:val="16"/>
              </w:rPr>
            </w:pPr>
            <w:r>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Default="007B552E" w:rsidP="00DD7984">
            <w:pPr>
              <w:pStyle w:val="TAL"/>
              <w:rPr>
                <w:bCs/>
                <w:snapToGrid w:val="0"/>
                <w:sz w:val="16"/>
                <w:szCs w:val="16"/>
                <w:lang w:eastAsia="en-US"/>
              </w:rPr>
            </w:pPr>
            <w:r>
              <w:rPr>
                <w:bCs/>
                <w:snapToGrid w:val="0"/>
                <w:sz w:val="16"/>
                <w:szCs w:val="16"/>
                <w:lang w:eastAsia="en-US"/>
              </w:rPr>
              <w:t>Remote UE IP info of REMOTE UE REPORT for IPv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Default="007B552E" w:rsidP="00DD7984">
            <w:pPr>
              <w:pStyle w:val="TAL"/>
              <w:rPr>
                <w:bCs/>
                <w:snapToGrid w:val="0"/>
                <w:sz w:val="16"/>
                <w:lang w:eastAsia="en-US"/>
              </w:rPr>
            </w:pPr>
            <w:r>
              <w:rPr>
                <w:bCs/>
                <w:snapToGrid w:val="0"/>
                <w:sz w:val="16"/>
                <w:lang w:eastAsia="en-US"/>
              </w:rPr>
              <w:t>17.8.0</w:t>
            </w:r>
          </w:p>
        </w:tc>
      </w:tr>
      <w:tr w:rsidR="007B552E" w:rsidRPr="000D299B" w14:paraId="22CE21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Default="007B552E" w:rsidP="00DD7984">
            <w:pPr>
              <w:pStyle w:val="TAL"/>
              <w:rPr>
                <w:rFonts w:cs="Arial"/>
                <w:sz w:val="16"/>
                <w:szCs w:val="16"/>
              </w:rPr>
            </w:pPr>
            <w:r>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Default="007B552E" w:rsidP="00DD7984">
            <w:pPr>
              <w:pStyle w:val="TAL"/>
              <w:rPr>
                <w:bCs/>
                <w:snapToGrid w:val="0"/>
                <w:sz w:val="16"/>
                <w:szCs w:val="16"/>
                <w:lang w:eastAsia="en-US"/>
              </w:rPr>
            </w:pPr>
            <w:r>
              <w:rPr>
                <w:bCs/>
                <w:snapToGrid w:val="0"/>
                <w:sz w:val="16"/>
                <w:szCs w:val="16"/>
                <w:lang w:eastAsia="en-US"/>
              </w:rPr>
              <w:t>UAC not applied to L2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Default="007B552E" w:rsidP="00DD7984">
            <w:pPr>
              <w:pStyle w:val="TAL"/>
              <w:rPr>
                <w:bCs/>
                <w:snapToGrid w:val="0"/>
                <w:sz w:val="16"/>
                <w:lang w:eastAsia="en-US"/>
              </w:rPr>
            </w:pPr>
            <w:r>
              <w:rPr>
                <w:bCs/>
                <w:snapToGrid w:val="0"/>
                <w:sz w:val="16"/>
                <w:lang w:eastAsia="en-US"/>
              </w:rPr>
              <w:t>17.8.0</w:t>
            </w:r>
          </w:p>
        </w:tc>
      </w:tr>
      <w:tr w:rsidR="007B552E" w:rsidRPr="000D299B" w14:paraId="1798A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Default="007B552E" w:rsidP="00DD7984">
            <w:pPr>
              <w:pStyle w:val="TAL"/>
              <w:rPr>
                <w:rFonts w:cs="Arial"/>
                <w:sz w:val="16"/>
                <w:szCs w:val="16"/>
              </w:rPr>
            </w:pPr>
            <w:r>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Default="007B552E" w:rsidP="00DD7984">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Default="007B552E" w:rsidP="00DD7984">
            <w:pPr>
              <w:pStyle w:val="TAL"/>
              <w:rPr>
                <w:bCs/>
                <w:snapToGrid w:val="0"/>
                <w:sz w:val="16"/>
                <w:szCs w:val="16"/>
                <w:lang w:eastAsia="en-US"/>
              </w:rPr>
            </w:pPr>
            <w:r>
              <w:rPr>
                <w:bCs/>
                <w:snapToGrid w:val="0"/>
                <w:sz w:val="16"/>
                <w:szCs w:val="16"/>
                <w:lang w:eastAsia="en-US"/>
              </w:rPr>
              <w:t>Remove secondary authentication for U2N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Default="007B552E" w:rsidP="00DD7984">
            <w:pPr>
              <w:pStyle w:val="TAL"/>
              <w:rPr>
                <w:bCs/>
                <w:snapToGrid w:val="0"/>
                <w:sz w:val="16"/>
                <w:lang w:eastAsia="en-US"/>
              </w:rPr>
            </w:pPr>
            <w:r>
              <w:rPr>
                <w:bCs/>
                <w:snapToGrid w:val="0"/>
                <w:sz w:val="16"/>
                <w:lang w:eastAsia="en-US"/>
              </w:rPr>
              <w:t>17.8.0</w:t>
            </w:r>
          </w:p>
        </w:tc>
      </w:tr>
      <w:tr w:rsidR="00D83EFF" w:rsidRPr="000D299B" w14:paraId="65F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Default="00D83EFF" w:rsidP="00DD7984">
            <w:pPr>
              <w:pStyle w:val="TAL"/>
              <w:rPr>
                <w:rFonts w:cs="Arial"/>
                <w:sz w:val="16"/>
                <w:szCs w:val="16"/>
              </w:rPr>
            </w:pPr>
            <w:r>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Default="00D83EFF" w:rsidP="00DD7984">
            <w:pPr>
              <w:pStyle w:val="TAL"/>
              <w:rPr>
                <w:bCs/>
                <w:snapToGrid w:val="0"/>
                <w:sz w:val="16"/>
                <w:szCs w:val="16"/>
                <w:lang w:eastAsia="en-US"/>
              </w:rPr>
            </w:pPr>
            <w:r>
              <w:rPr>
                <w:bCs/>
                <w:snapToGrid w:val="0"/>
                <w:sz w:val="16"/>
                <w:szCs w:val="16"/>
                <w:lang w:eastAsia="en-US"/>
              </w:rPr>
              <w:t>Clarification on the expiry of T3586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Default="00D83EFF" w:rsidP="00DD7984">
            <w:pPr>
              <w:pStyle w:val="TAL"/>
              <w:rPr>
                <w:bCs/>
                <w:snapToGrid w:val="0"/>
                <w:sz w:val="16"/>
                <w:lang w:eastAsia="en-US"/>
              </w:rPr>
            </w:pPr>
            <w:r>
              <w:rPr>
                <w:bCs/>
                <w:snapToGrid w:val="0"/>
                <w:sz w:val="16"/>
                <w:lang w:eastAsia="en-US"/>
              </w:rPr>
              <w:t>17.8.0</w:t>
            </w:r>
          </w:p>
        </w:tc>
      </w:tr>
      <w:tr w:rsidR="00D83EFF" w:rsidRPr="000D299B" w14:paraId="38770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Default="00D83EFF" w:rsidP="00DD7984">
            <w:pPr>
              <w:pStyle w:val="TAL"/>
              <w:rPr>
                <w:rFonts w:cs="Arial"/>
                <w:sz w:val="16"/>
                <w:szCs w:val="16"/>
              </w:rPr>
            </w:pPr>
            <w:r>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Default="00D83EFF" w:rsidP="00DD7984">
            <w:pPr>
              <w:pStyle w:val="TAL"/>
              <w:rPr>
                <w:bCs/>
                <w:snapToGrid w:val="0"/>
                <w:sz w:val="16"/>
                <w:szCs w:val="16"/>
                <w:lang w:eastAsia="en-US"/>
              </w:rPr>
            </w:pPr>
            <w:r>
              <w:rPr>
                <w:bCs/>
                <w:snapToGrid w:val="0"/>
                <w:sz w:val="16"/>
                <w:szCs w:val="16"/>
                <w:lang w:eastAsia="en-US"/>
              </w:rPr>
              <w:t>Correction to timer T35x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Default="00D83EFF" w:rsidP="00DD7984">
            <w:pPr>
              <w:pStyle w:val="TAL"/>
              <w:rPr>
                <w:bCs/>
                <w:snapToGrid w:val="0"/>
                <w:sz w:val="16"/>
                <w:lang w:eastAsia="en-US"/>
              </w:rPr>
            </w:pPr>
            <w:r>
              <w:rPr>
                <w:bCs/>
                <w:snapToGrid w:val="0"/>
                <w:sz w:val="16"/>
                <w:lang w:eastAsia="en-US"/>
              </w:rPr>
              <w:t>17.8.0</w:t>
            </w:r>
          </w:p>
        </w:tc>
      </w:tr>
      <w:tr w:rsidR="0028254E" w:rsidRPr="000D299B" w14:paraId="76792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Default="0028254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Default="0028254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Default="0028254E" w:rsidP="00DD7984">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Default="0028254E" w:rsidP="00DD7984">
            <w:pPr>
              <w:pStyle w:val="TAL"/>
              <w:rPr>
                <w:rFonts w:cs="Arial"/>
                <w:sz w:val="16"/>
                <w:szCs w:val="16"/>
              </w:rPr>
            </w:pPr>
            <w:r>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Default="0028254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Default="0028254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Default="0028254E" w:rsidP="00DD7984">
            <w:pPr>
              <w:pStyle w:val="TAL"/>
              <w:rPr>
                <w:bCs/>
                <w:snapToGrid w:val="0"/>
                <w:sz w:val="16"/>
                <w:szCs w:val="16"/>
                <w:lang w:eastAsia="en-US"/>
              </w:rPr>
            </w:pPr>
            <w:r>
              <w:rPr>
                <w:bCs/>
                <w:snapToGrid w:val="0"/>
                <w:sz w:val="16"/>
                <w:szCs w:val="16"/>
                <w:lang w:eastAsia="en-US"/>
              </w:rPr>
              <w:t>Providing HPLMN ID together with PRUK ID in 64-bit string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Default="0028254E" w:rsidP="00DD7984">
            <w:pPr>
              <w:pStyle w:val="TAL"/>
              <w:rPr>
                <w:bCs/>
                <w:snapToGrid w:val="0"/>
                <w:sz w:val="16"/>
                <w:lang w:eastAsia="en-US"/>
              </w:rPr>
            </w:pPr>
            <w:r>
              <w:rPr>
                <w:bCs/>
                <w:snapToGrid w:val="0"/>
                <w:sz w:val="16"/>
                <w:lang w:eastAsia="en-US"/>
              </w:rPr>
              <w:t>17.8.0</w:t>
            </w:r>
          </w:p>
        </w:tc>
      </w:tr>
      <w:tr w:rsidR="00A043E7" w:rsidRPr="000D299B" w14:paraId="03B523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Default="00A043E7" w:rsidP="00A043E7">
            <w:pPr>
              <w:pStyle w:val="TAL"/>
              <w:rPr>
                <w:rFonts w:cs="Arial"/>
                <w:sz w:val="16"/>
                <w:szCs w:val="16"/>
              </w:rPr>
            </w:pPr>
            <w:r>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Default="00A043E7" w:rsidP="00A043E7">
            <w:pPr>
              <w:pStyle w:val="TAL"/>
              <w:rPr>
                <w:bCs/>
                <w:snapToGrid w:val="0"/>
                <w:sz w:val="16"/>
                <w:szCs w:val="16"/>
                <w:lang w:eastAsia="en-US"/>
              </w:rPr>
            </w:pPr>
            <w:r>
              <w:rPr>
                <w:bCs/>
                <w:snapToGrid w:val="0"/>
                <w:sz w:val="16"/>
                <w:szCs w:val="16"/>
                <w:lang w:eastAsia="en-US"/>
              </w:rPr>
              <w:t>Resolving the ENs related to the UE Identities used in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Default="00A043E7" w:rsidP="00A043E7">
            <w:pPr>
              <w:pStyle w:val="TAL"/>
              <w:rPr>
                <w:bCs/>
                <w:snapToGrid w:val="0"/>
                <w:sz w:val="16"/>
                <w:lang w:eastAsia="en-US"/>
              </w:rPr>
            </w:pPr>
            <w:r>
              <w:rPr>
                <w:bCs/>
                <w:snapToGrid w:val="0"/>
                <w:sz w:val="16"/>
                <w:lang w:eastAsia="en-US"/>
              </w:rPr>
              <w:t>17.8.0</w:t>
            </w:r>
          </w:p>
        </w:tc>
      </w:tr>
      <w:tr w:rsidR="00A043E7" w:rsidRPr="000D299B" w14:paraId="536E50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Default="00A043E7" w:rsidP="00A043E7">
            <w:pPr>
              <w:pStyle w:val="TAL"/>
              <w:rPr>
                <w:rFonts w:cs="Arial"/>
                <w:sz w:val="16"/>
                <w:szCs w:val="16"/>
              </w:rPr>
            </w:pPr>
            <w:r>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Default="00A043E7" w:rsidP="00A043E7">
            <w:pPr>
              <w:pStyle w:val="TAL"/>
              <w:rPr>
                <w:bCs/>
                <w:snapToGrid w:val="0"/>
                <w:sz w:val="16"/>
                <w:szCs w:val="16"/>
                <w:lang w:eastAsia="en-US"/>
              </w:rPr>
            </w:pPr>
            <w:r>
              <w:rPr>
                <w:bCs/>
                <w:snapToGrid w:val="0"/>
                <w:sz w:val="16"/>
                <w:szCs w:val="16"/>
                <w:lang w:eastAsia="en-US"/>
              </w:rPr>
              <w:t>Some corrections related to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Default="00A043E7" w:rsidP="00A043E7">
            <w:pPr>
              <w:pStyle w:val="TAL"/>
              <w:rPr>
                <w:bCs/>
                <w:snapToGrid w:val="0"/>
                <w:sz w:val="16"/>
                <w:lang w:eastAsia="en-US"/>
              </w:rPr>
            </w:pPr>
            <w:r>
              <w:rPr>
                <w:bCs/>
                <w:snapToGrid w:val="0"/>
                <w:sz w:val="16"/>
                <w:lang w:eastAsia="en-US"/>
              </w:rPr>
              <w:t>17.8.0</w:t>
            </w:r>
          </w:p>
        </w:tc>
      </w:tr>
      <w:tr w:rsidR="00A043E7" w:rsidRPr="000D299B" w14:paraId="0FF66D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Default="00A043E7" w:rsidP="00A043E7">
            <w:pPr>
              <w:pStyle w:val="TAL"/>
              <w:rPr>
                <w:rFonts w:cs="Arial"/>
                <w:sz w:val="16"/>
                <w:szCs w:val="16"/>
              </w:rPr>
            </w:pPr>
            <w:r>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Default="00A043E7" w:rsidP="00A043E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Default="00A043E7" w:rsidP="00A043E7">
            <w:pPr>
              <w:pStyle w:val="TAL"/>
              <w:rPr>
                <w:bCs/>
                <w:snapToGrid w:val="0"/>
                <w:sz w:val="16"/>
                <w:szCs w:val="16"/>
                <w:lang w:eastAsia="en-US"/>
              </w:rPr>
            </w:pPr>
            <w:r>
              <w:rPr>
                <w:bCs/>
                <w:snapToGrid w:val="0"/>
                <w:sz w:val="16"/>
                <w:szCs w:val="16"/>
                <w:lang w:eastAsia="en-US"/>
              </w:rPr>
              <w:t>Introducing the 5GPRUK ID in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Default="00A043E7" w:rsidP="00A043E7">
            <w:pPr>
              <w:pStyle w:val="TAL"/>
              <w:rPr>
                <w:bCs/>
                <w:snapToGrid w:val="0"/>
                <w:sz w:val="16"/>
                <w:lang w:eastAsia="en-US"/>
              </w:rPr>
            </w:pPr>
            <w:r>
              <w:rPr>
                <w:bCs/>
                <w:snapToGrid w:val="0"/>
                <w:sz w:val="16"/>
                <w:lang w:eastAsia="en-US"/>
              </w:rPr>
              <w:t>17.8.0</w:t>
            </w:r>
          </w:p>
        </w:tc>
      </w:tr>
      <w:tr w:rsidR="00E224EC" w:rsidRPr="000D299B" w14:paraId="3E44FB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Default="00E224EC" w:rsidP="00A043E7">
            <w:pPr>
              <w:pStyle w:val="TAL"/>
              <w:rPr>
                <w:rFonts w:cs="Arial"/>
                <w:sz w:val="16"/>
                <w:szCs w:val="16"/>
              </w:rPr>
            </w:pPr>
            <w:r>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Default="00E224EC" w:rsidP="00A043E7">
            <w:pPr>
              <w:pStyle w:val="TAL"/>
              <w:rPr>
                <w:bCs/>
                <w:snapToGrid w:val="0"/>
                <w:sz w:val="16"/>
                <w:szCs w:val="16"/>
                <w:lang w:eastAsia="en-US"/>
              </w:rPr>
            </w:pPr>
            <w:r>
              <w:rPr>
                <w:bCs/>
                <w:snapToGrid w:val="0"/>
                <w:sz w:val="16"/>
                <w:szCs w:val="16"/>
                <w:lang w:eastAsia="en-US"/>
              </w:rPr>
              <w:t>ProSe relay transaction identity as a type 3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Default="00E224EC" w:rsidP="00A043E7">
            <w:pPr>
              <w:pStyle w:val="TAL"/>
              <w:rPr>
                <w:bCs/>
                <w:snapToGrid w:val="0"/>
                <w:sz w:val="16"/>
                <w:lang w:eastAsia="en-US"/>
              </w:rPr>
            </w:pPr>
            <w:r>
              <w:rPr>
                <w:bCs/>
                <w:snapToGrid w:val="0"/>
                <w:sz w:val="16"/>
                <w:lang w:eastAsia="en-US"/>
              </w:rPr>
              <w:t>17.8.0</w:t>
            </w:r>
          </w:p>
        </w:tc>
      </w:tr>
      <w:tr w:rsidR="00E224EC" w:rsidRPr="000D299B" w14:paraId="66914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Default="00E224EC" w:rsidP="00A043E7">
            <w:pPr>
              <w:pStyle w:val="TAL"/>
              <w:rPr>
                <w:rFonts w:cs="Arial"/>
                <w:sz w:val="16"/>
                <w:szCs w:val="16"/>
              </w:rPr>
            </w:pPr>
            <w:r>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Default="00E224EC" w:rsidP="00A043E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Default="00E224EC" w:rsidP="00A043E7">
            <w:pPr>
              <w:pStyle w:val="TAL"/>
              <w:rPr>
                <w:bCs/>
                <w:snapToGrid w:val="0"/>
                <w:sz w:val="16"/>
                <w:szCs w:val="16"/>
                <w:lang w:eastAsia="en-US"/>
              </w:rPr>
            </w:pPr>
            <w:r>
              <w:rPr>
                <w:bCs/>
                <w:snapToGrid w:val="0"/>
                <w:sz w:val="16"/>
                <w:szCs w:val="16"/>
                <w:lang w:eastAsia="en-US"/>
              </w:rPr>
              <w:t>Setting RRC establishment cause value when relay UE has its own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Default="00E224EC" w:rsidP="00A043E7">
            <w:pPr>
              <w:pStyle w:val="TAL"/>
              <w:rPr>
                <w:bCs/>
                <w:snapToGrid w:val="0"/>
                <w:sz w:val="16"/>
                <w:lang w:eastAsia="en-US"/>
              </w:rPr>
            </w:pPr>
            <w:r>
              <w:rPr>
                <w:bCs/>
                <w:snapToGrid w:val="0"/>
                <w:sz w:val="16"/>
                <w:lang w:eastAsia="en-US"/>
              </w:rPr>
              <w:t>17.8.0</w:t>
            </w:r>
          </w:p>
        </w:tc>
      </w:tr>
      <w:tr w:rsidR="00E224EC" w:rsidRPr="000D299B" w14:paraId="71C9DB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Default="00E224EC" w:rsidP="00A043E7">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Default="00E224EC" w:rsidP="00A043E7">
            <w:pPr>
              <w:pStyle w:val="TAL"/>
              <w:rPr>
                <w:rFonts w:cs="Arial"/>
                <w:sz w:val="16"/>
                <w:szCs w:val="16"/>
              </w:rPr>
            </w:pPr>
            <w:r>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Default="00E224EC" w:rsidP="00A043E7">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Default="00E224EC" w:rsidP="00A043E7">
            <w:pPr>
              <w:pStyle w:val="TAL"/>
              <w:rPr>
                <w:bCs/>
                <w:snapToGrid w:val="0"/>
                <w:sz w:val="16"/>
                <w:szCs w:val="16"/>
                <w:lang w:eastAsia="en-US"/>
              </w:rPr>
            </w:pPr>
            <w:r>
              <w:rPr>
                <w:bCs/>
                <w:snapToGrid w:val="0"/>
                <w:sz w:val="16"/>
                <w:szCs w:val="16"/>
                <w:lang w:eastAsia="en-US"/>
              </w:rPr>
              <w:t>New 5QI values to support Advance Interactive Services (AIS)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Default="00E224EC" w:rsidP="00A043E7">
            <w:pPr>
              <w:pStyle w:val="TAL"/>
              <w:rPr>
                <w:bCs/>
                <w:snapToGrid w:val="0"/>
                <w:sz w:val="16"/>
                <w:lang w:eastAsia="en-US"/>
              </w:rPr>
            </w:pPr>
            <w:r>
              <w:rPr>
                <w:bCs/>
                <w:snapToGrid w:val="0"/>
                <w:sz w:val="16"/>
                <w:lang w:eastAsia="en-US"/>
              </w:rPr>
              <w:t>17.8.0</w:t>
            </w:r>
          </w:p>
        </w:tc>
      </w:tr>
      <w:tr w:rsidR="00E224EC" w:rsidRPr="000D299B" w14:paraId="31E10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Default="00E224EC" w:rsidP="00E224EC">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Default="00E224EC" w:rsidP="00E224EC">
            <w:pPr>
              <w:pStyle w:val="TAL"/>
              <w:rPr>
                <w:rFonts w:cs="Arial"/>
                <w:sz w:val="16"/>
                <w:szCs w:val="16"/>
              </w:rPr>
            </w:pPr>
            <w:r>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Default="00E224EC"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Default="00E224EC" w:rsidP="00E224EC">
            <w:pPr>
              <w:pStyle w:val="TAL"/>
              <w:rPr>
                <w:bCs/>
                <w:snapToGrid w:val="0"/>
                <w:sz w:val="16"/>
                <w:szCs w:val="16"/>
                <w:lang w:eastAsia="en-US"/>
              </w:rPr>
            </w:pPr>
            <w:r>
              <w:rPr>
                <w:bCs/>
                <w:snapToGrid w:val="0"/>
                <w:sz w:val="16"/>
                <w:szCs w:val="16"/>
                <w:lang w:eastAsia="en-US"/>
              </w:rPr>
              <w:t>Correction on serving PLMN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Default="00E224EC" w:rsidP="00E224EC">
            <w:pPr>
              <w:pStyle w:val="TAL"/>
              <w:rPr>
                <w:bCs/>
                <w:snapToGrid w:val="0"/>
                <w:sz w:val="16"/>
                <w:lang w:eastAsia="en-US"/>
              </w:rPr>
            </w:pPr>
            <w:r>
              <w:rPr>
                <w:bCs/>
                <w:snapToGrid w:val="0"/>
                <w:sz w:val="16"/>
                <w:lang w:eastAsia="en-US"/>
              </w:rPr>
              <w:t>17.8.0</w:t>
            </w:r>
          </w:p>
        </w:tc>
      </w:tr>
      <w:tr w:rsidR="00E224EC" w:rsidRPr="000D299B" w14:paraId="2291A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Default="00E224EC" w:rsidP="00E224EC">
            <w:pPr>
              <w:pStyle w:val="TAL"/>
              <w:rPr>
                <w:rFonts w:cs="Arial"/>
                <w:sz w:val="16"/>
                <w:szCs w:val="16"/>
              </w:rPr>
            </w:pPr>
            <w:r>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Default="00E224EC" w:rsidP="00E224E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Default="00E224EC" w:rsidP="00E224EC">
            <w:pPr>
              <w:pStyle w:val="TAL"/>
              <w:rPr>
                <w:bCs/>
                <w:snapToGrid w:val="0"/>
                <w:sz w:val="16"/>
                <w:szCs w:val="16"/>
                <w:lang w:eastAsia="en-US"/>
              </w:rPr>
            </w:pPr>
            <w:r>
              <w:rPr>
                <w:bCs/>
                <w:snapToGrid w:val="0"/>
                <w:sz w:val="16"/>
                <w:szCs w:val="16"/>
                <w:lang w:eastAsia="en-US"/>
              </w:rPr>
              <w:t>Correction to ECS Address Provisio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Default="00E224EC" w:rsidP="00E224EC">
            <w:pPr>
              <w:pStyle w:val="TAL"/>
              <w:rPr>
                <w:bCs/>
                <w:snapToGrid w:val="0"/>
                <w:sz w:val="16"/>
                <w:lang w:eastAsia="en-US"/>
              </w:rPr>
            </w:pPr>
            <w:r>
              <w:rPr>
                <w:bCs/>
                <w:snapToGrid w:val="0"/>
                <w:sz w:val="16"/>
                <w:lang w:eastAsia="en-US"/>
              </w:rPr>
              <w:t>17.8.0</w:t>
            </w:r>
          </w:p>
        </w:tc>
      </w:tr>
      <w:tr w:rsidR="00E224EC" w:rsidRPr="000D299B" w14:paraId="6903E6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Default="00E224EC" w:rsidP="00E224EC">
            <w:pPr>
              <w:pStyle w:val="TAL"/>
              <w:rPr>
                <w:rFonts w:cs="Arial"/>
                <w:sz w:val="16"/>
                <w:szCs w:val="16"/>
              </w:rPr>
            </w:pPr>
            <w:r>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Default="00E224EC"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Default="00E224EC" w:rsidP="00E224EC">
            <w:pPr>
              <w:pStyle w:val="TAL"/>
              <w:rPr>
                <w:bCs/>
                <w:snapToGrid w:val="0"/>
                <w:sz w:val="16"/>
                <w:szCs w:val="16"/>
                <w:lang w:eastAsia="en-US"/>
              </w:rPr>
            </w:pPr>
            <w:r>
              <w:rPr>
                <w:bCs/>
                <w:snapToGrid w:val="0"/>
                <w:sz w:val="16"/>
                <w:szCs w:val="16"/>
                <w:lang w:eastAsia="en-US"/>
              </w:rPr>
              <w:t>Clarification on indicating the EDC support to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Default="00E224EC" w:rsidP="00E224EC">
            <w:pPr>
              <w:pStyle w:val="TAL"/>
              <w:rPr>
                <w:bCs/>
                <w:snapToGrid w:val="0"/>
                <w:sz w:val="16"/>
                <w:lang w:eastAsia="en-US"/>
              </w:rPr>
            </w:pPr>
            <w:r>
              <w:rPr>
                <w:bCs/>
                <w:snapToGrid w:val="0"/>
                <w:sz w:val="16"/>
                <w:lang w:eastAsia="en-US"/>
              </w:rPr>
              <w:t>17.8.0</w:t>
            </w:r>
          </w:p>
        </w:tc>
      </w:tr>
      <w:tr w:rsidR="00EE49B6" w:rsidRPr="000D299B" w14:paraId="288D73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Default="00EE49B6" w:rsidP="00E224EC">
            <w:pPr>
              <w:pStyle w:val="TAL"/>
              <w:rPr>
                <w:rFonts w:cs="Arial"/>
                <w:sz w:val="16"/>
                <w:szCs w:val="16"/>
              </w:rPr>
            </w:pPr>
            <w:r>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Default="00EE49B6" w:rsidP="00E224EC">
            <w:pPr>
              <w:pStyle w:val="TAL"/>
              <w:rPr>
                <w:bCs/>
                <w:snapToGrid w:val="0"/>
                <w:sz w:val="16"/>
                <w:szCs w:val="16"/>
                <w:lang w:eastAsia="en-US"/>
              </w:rPr>
            </w:pPr>
            <w:r>
              <w:rPr>
                <w:bCs/>
                <w:snapToGrid w:val="0"/>
                <w:sz w:val="16"/>
                <w:szCs w:val="16"/>
                <w:lang w:eastAsia="en-US"/>
              </w:rPr>
              <w:t>Handling of the MBS multicast session on local releas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Default="00EE49B6" w:rsidP="00E224EC">
            <w:pPr>
              <w:pStyle w:val="TAL"/>
              <w:rPr>
                <w:bCs/>
                <w:snapToGrid w:val="0"/>
                <w:sz w:val="16"/>
                <w:lang w:eastAsia="en-US"/>
              </w:rPr>
            </w:pPr>
            <w:r>
              <w:rPr>
                <w:bCs/>
                <w:snapToGrid w:val="0"/>
                <w:sz w:val="16"/>
                <w:lang w:eastAsia="en-US"/>
              </w:rPr>
              <w:t>17.8.0</w:t>
            </w:r>
          </w:p>
        </w:tc>
      </w:tr>
      <w:tr w:rsidR="00EE49B6" w:rsidRPr="000D299B" w14:paraId="48973C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Default="00EE49B6" w:rsidP="00E224EC">
            <w:pPr>
              <w:pStyle w:val="TAL"/>
              <w:rPr>
                <w:rFonts w:cs="Arial"/>
                <w:sz w:val="16"/>
                <w:szCs w:val="16"/>
              </w:rPr>
            </w:pPr>
            <w:r>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Default="00EE49B6" w:rsidP="00E224EC">
            <w:pPr>
              <w:pStyle w:val="TAL"/>
              <w:rPr>
                <w:bCs/>
                <w:snapToGrid w:val="0"/>
                <w:sz w:val="16"/>
                <w:szCs w:val="16"/>
                <w:lang w:eastAsia="en-US"/>
              </w:rPr>
            </w:pPr>
            <w:r>
              <w:rPr>
                <w:bCs/>
                <w:snapToGrid w:val="0"/>
                <w:sz w:val="16"/>
                <w:szCs w:val="16"/>
                <w:lang w:eastAsia="en-US"/>
              </w:rPr>
              <w:t>Providing TMGI to lower layer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Default="00EE49B6" w:rsidP="00E224EC">
            <w:pPr>
              <w:pStyle w:val="TAL"/>
              <w:rPr>
                <w:bCs/>
                <w:snapToGrid w:val="0"/>
                <w:sz w:val="16"/>
                <w:lang w:eastAsia="en-US"/>
              </w:rPr>
            </w:pPr>
            <w:r>
              <w:rPr>
                <w:bCs/>
                <w:snapToGrid w:val="0"/>
                <w:sz w:val="16"/>
                <w:lang w:eastAsia="en-US"/>
              </w:rPr>
              <w:t>17.8.0</w:t>
            </w:r>
          </w:p>
        </w:tc>
      </w:tr>
      <w:tr w:rsidR="00EE49B6" w:rsidRPr="000D299B" w14:paraId="39ACA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Default="00EE49B6" w:rsidP="00E224EC">
            <w:pPr>
              <w:pStyle w:val="TAL"/>
              <w:rPr>
                <w:rFonts w:cs="Arial"/>
                <w:sz w:val="16"/>
                <w:szCs w:val="16"/>
              </w:rPr>
            </w:pPr>
            <w:r>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Default="00EE49B6" w:rsidP="00E224EC">
            <w:pPr>
              <w:pStyle w:val="TAL"/>
              <w:rPr>
                <w:bCs/>
                <w:snapToGrid w:val="0"/>
                <w:sz w:val="16"/>
                <w:szCs w:val="16"/>
                <w:lang w:eastAsia="en-US"/>
              </w:rPr>
            </w:pPr>
            <w:r>
              <w:rPr>
                <w:bCs/>
                <w:snapToGrid w:val="0"/>
                <w:sz w:val="16"/>
                <w:szCs w:val="16"/>
                <w:lang w:eastAsia="en-US"/>
              </w:rPr>
              <w:t>MBS session maintenance when releasing user-plane resources of a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Default="00EE49B6" w:rsidP="00E224EC">
            <w:pPr>
              <w:pStyle w:val="TAL"/>
              <w:rPr>
                <w:bCs/>
                <w:snapToGrid w:val="0"/>
                <w:sz w:val="16"/>
                <w:lang w:eastAsia="en-US"/>
              </w:rPr>
            </w:pPr>
            <w:r>
              <w:rPr>
                <w:bCs/>
                <w:snapToGrid w:val="0"/>
                <w:sz w:val="16"/>
                <w:lang w:eastAsia="en-US"/>
              </w:rPr>
              <w:t>17.8.0</w:t>
            </w:r>
          </w:p>
        </w:tc>
      </w:tr>
      <w:tr w:rsidR="00EE49B6" w:rsidRPr="000D299B" w14:paraId="0288A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Default="00EE49B6" w:rsidP="00E224EC">
            <w:pPr>
              <w:pStyle w:val="TAL"/>
              <w:rPr>
                <w:rFonts w:cs="Arial"/>
                <w:sz w:val="16"/>
                <w:szCs w:val="16"/>
              </w:rPr>
            </w:pPr>
            <w:r>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Default="00EE49B6" w:rsidP="00E224EC">
            <w:pPr>
              <w:pStyle w:val="TAL"/>
              <w:rPr>
                <w:bCs/>
                <w:snapToGrid w:val="0"/>
                <w:sz w:val="16"/>
                <w:szCs w:val="16"/>
                <w:lang w:eastAsia="en-US"/>
              </w:rPr>
            </w:pPr>
            <w:r>
              <w:rPr>
                <w:bCs/>
                <w:snapToGrid w:val="0"/>
                <w:sz w:val="16"/>
                <w:szCs w:val="16"/>
                <w:lang w:eastAsia="en-US"/>
              </w:rPr>
              <w:t>MBS back-off timer for IP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Default="00EE49B6" w:rsidP="00E224EC">
            <w:pPr>
              <w:pStyle w:val="TAL"/>
              <w:rPr>
                <w:bCs/>
                <w:snapToGrid w:val="0"/>
                <w:sz w:val="16"/>
                <w:lang w:eastAsia="en-US"/>
              </w:rPr>
            </w:pPr>
            <w:r>
              <w:rPr>
                <w:bCs/>
                <w:snapToGrid w:val="0"/>
                <w:sz w:val="16"/>
                <w:lang w:eastAsia="en-US"/>
              </w:rPr>
              <w:t>17.8.0</w:t>
            </w:r>
          </w:p>
        </w:tc>
      </w:tr>
      <w:tr w:rsidR="00EE49B6" w:rsidRPr="000D299B" w14:paraId="460108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Default="00EE49B6" w:rsidP="00E224EC">
            <w:pPr>
              <w:pStyle w:val="TAL"/>
              <w:rPr>
                <w:rFonts w:cs="Arial"/>
                <w:sz w:val="16"/>
                <w:szCs w:val="16"/>
              </w:rPr>
            </w:pPr>
            <w:r>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Default="00EE49B6" w:rsidP="00E224EC">
            <w:pPr>
              <w:pStyle w:val="TAL"/>
              <w:rPr>
                <w:bCs/>
                <w:snapToGrid w:val="0"/>
                <w:sz w:val="16"/>
                <w:szCs w:val="16"/>
                <w:lang w:eastAsia="en-US"/>
              </w:rPr>
            </w:pPr>
            <w:r>
              <w:rPr>
                <w:bCs/>
                <w:snapToGrid w:val="0"/>
                <w:sz w:val="16"/>
                <w:szCs w:val="16"/>
                <w:lang w:eastAsia="en-US"/>
              </w:rPr>
              <w:t>Clarification on the determination of outside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Default="00EE49B6" w:rsidP="00E224EC">
            <w:pPr>
              <w:pStyle w:val="TAL"/>
              <w:rPr>
                <w:bCs/>
                <w:snapToGrid w:val="0"/>
                <w:sz w:val="16"/>
                <w:lang w:eastAsia="en-US"/>
              </w:rPr>
            </w:pPr>
            <w:r>
              <w:rPr>
                <w:bCs/>
                <w:snapToGrid w:val="0"/>
                <w:sz w:val="16"/>
                <w:lang w:eastAsia="en-US"/>
              </w:rPr>
              <w:t>17.8.0</w:t>
            </w:r>
          </w:p>
        </w:tc>
      </w:tr>
      <w:tr w:rsidR="00EE49B6" w:rsidRPr="000D299B" w14:paraId="388CC0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Default="00EE49B6" w:rsidP="00E224EC">
            <w:pPr>
              <w:pStyle w:val="TAL"/>
              <w:rPr>
                <w:rFonts w:cs="Arial"/>
                <w:sz w:val="16"/>
                <w:szCs w:val="16"/>
              </w:rPr>
            </w:pPr>
            <w:r>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Default="00EE49B6" w:rsidP="00E224EC">
            <w:pPr>
              <w:pStyle w:val="TAL"/>
              <w:rPr>
                <w:bCs/>
                <w:snapToGrid w:val="0"/>
                <w:sz w:val="16"/>
                <w:szCs w:val="16"/>
                <w:lang w:eastAsia="en-US"/>
              </w:rPr>
            </w:pPr>
            <w:r>
              <w:rPr>
                <w:bCs/>
                <w:snapToGrid w:val="0"/>
                <w:sz w:val="16"/>
                <w:szCs w:val="16"/>
                <w:lang w:eastAsia="en-US"/>
              </w:rPr>
              <w:t>PDU session status IE handling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Default="00EE49B6" w:rsidP="00E224EC">
            <w:pPr>
              <w:pStyle w:val="TAL"/>
              <w:rPr>
                <w:bCs/>
                <w:snapToGrid w:val="0"/>
                <w:sz w:val="16"/>
                <w:lang w:eastAsia="en-US"/>
              </w:rPr>
            </w:pPr>
            <w:r>
              <w:rPr>
                <w:bCs/>
                <w:snapToGrid w:val="0"/>
                <w:sz w:val="16"/>
                <w:lang w:eastAsia="en-US"/>
              </w:rPr>
              <w:t>17.8.0</w:t>
            </w:r>
          </w:p>
        </w:tc>
      </w:tr>
      <w:tr w:rsidR="00326AFB" w:rsidRPr="000D299B" w14:paraId="18E177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Default="00326AFB"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Default="00326AFB"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Default="00326AFB"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Default="00326AFB" w:rsidP="00E224EC">
            <w:pPr>
              <w:pStyle w:val="TAL"/>
              <w:rPr>
                <w:rFonts w:cs="Arial"/>
                <w:sz w:val="16"/>
                <w:szCs w:val="16"/>
              </w:rPr>
            </w:pPr>
            <w:r>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Default="00326AFB"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Default="00326AFB"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Default="00326AFB" w:rsidP="00E224EC">
            <w:pPr>
              <w:pStyle w:val="TAL"/>
              <w:rPr>
                <w:bCs/>
                <w:snapToGrid w:val="0"/>
                <w:sz w:val="16"/>
                <w:szCs w:val="16"/>
                <w:lang w:eastAsia="en-US"/>
              </w:rPr>
            </w:pPr>
            <w:r>
              <w:rPr>
                <w:bCs/>
                <w:snapToGrid w:val="0"/>
                <w:sz w:val="16"/>
                <w:szCs w:val="16"/>
                <w:lang w:eastAsia="en-US"/>
              </w:rPr>
              <w:t>MBS session maintenance after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Default="00326AFB" w:rsidP="00E224EC">
            <w:pPr>
              <w:pStyle w:val="TAL"/>
              <w:rPr>
                <w:bCs/>
                <w:snapToGrid w:val="0"/>
                <w:sz w:val="16"/>
                <w:lang w:eastAsia="en-US"/>
              </w:rPr>
            </w:pPr>
            <w:r>
              <w:rPr>
                <w:bCs/>
                <w:snapToGrid w:val="0"/>
                <w:sz w:val="16"/>
                <w:lang w:eastAsia="en-US"/>
              </w:rPr>
              <w:t>17.8.0</w:t>
            </w:r>
          </w:p>
        </w:tc>
      </w:tr>
      <w:tr w:rsidR="00EF23D5" w:rsidRPr="000D299B" w14:paraId="0E80F0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Default="00EF23D5" w:rsidP="00EF23D5">
            <w:pPr>
              <w:pStyle w:val="TAL"/>
              <w:rPr>
                <w:rFonts w:cs="Arial"/>
                <w:sz w:val="16"/>
                <w:szCs w:val="16"/>
              </w:rPr>
            </w:pPr>
            <w:r>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Default="00EF23D5" w:rsidP="00EF23D5">
            <w:pPr>
              <w:pStyle w:val="TAL"/>
              <w:rPr>
                <w:bCs/>
                <w:snapToGrid w:val="0"/>
                <w:sz w:val="16"/>
                <w:szCs w:val="16"/>
                <w:lang w:eastAsia="en-US"/>
              </w:rPr>
            </w:pPr>
            <w:r>
              <w:rPr>
                <w:bCs/>
                <w:snapToGrid w:val="0"/>
                <w:sz w:val="16"/>
                <w:szCs w:val="16"/>
                <w:lang w:eastAsia="en-US"/>
              </w:rPr>
              <w:t>Request to join MBS session during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Default="00EF23D5" w:rsidP="00EF23D5">
            <w:pPr>
              <w:pStyle w:val="TAL"/>
              <w:rPr>
                <w:bCs/>
                <w:snapToGrid w:val="0"/>
                <w:sz w:val="16"/>
                <w:lang w:eastAsia="en-US"/>
              </w:rPr>
            </w:pPr>
            <w:r>
              <w:rPr>
                <w:bCs/>
                <w:snapToGrid w:val="0"/>
                <w:sz w:val="16"/>
                <w:lang w:eastAsia="en-US"/>
              </w:rPr>
              <w:t>17.8.0</w:t>
            </w:r>
          </w:p>
        </w:tc>
      </w:tr>
      <w:tr w:rsidR="00EF23D5" w:rsidRPr="000D299B" w14:paraId="600008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Default="00EF23D5" w:rsidP="00EF23D5">
            <w:pPr>
              <w:pStyle w:val="TAL"/>
              <w:rPr>
                <w:rFonts w:cs="Arial"/>
                <w:sz w:val="16"/>
                <w:szCs w:val="16"/>
              </w:rPr>
            </w:pPr>
            <w:r>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Default="00EF23D5" w:rsidP="00EF23D5">
            <w:pPr>
              <w:pStyle w:val="TAL"/>
              <w:rPr>
                <w:bCs/>
                <w:snapToGrid w:val="0"/>
                <w:sz w:val="16"/>
                <w:szCs w:val="16"/>
                <w:lang w:eastAsia="en-US"/>
              </w:rPr>
            </w:pPr>
            <w:r>
              <w:rPr>
                <w:bCs/>
                <w:snapToGrid w:val="0"/>
                <w:sz w:val="16"/>
                <w:szCs w:val="16"/>
                <w:lang w:eastAsia="en-US"/>
              </w:rPr>
              <w:t>Delivering list of keys in MBS Securit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Default="00EF23D5" w:rsidP="00EF23D5">
            <w:pPr>
              <w:pStyle w:val="TAL"/>
              <w:rPr>
                <w:bCs/>
                <w:snapToGrid w:val="0"/>
                <w:sz w:val="16"/>
                <w:lang w:eastAsia="en-US"/>
              </w:rPr>
            </w:pPr>
            <w:r>
              <w:rPr>
                <w:bCs/>
                <w:snapToGrid w:val="0"/>
                <w:sz w:val="16"/>
                <w:lang w:eastAsia="en-US"/>
              </w:rPr>
              <w:t>17.8.0</w:t>
            </w:r>
          </w:p>
        </w:tc>
      </w:tr>
      <w:tr w:rsidR="00EF23D5" w:rsidRPr="000D299B" w14:paraId="6F3B5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Default="00EF23D5" w:rsidP="00EF23D5">
            <w:pPr>
              <w:pStyle w:val="TAL"/>
              <w:rPr>
                <w:rFonts w:cs="Arial"/>
                <w:sz w:val="16"/>
                <w:szCs w:val="16"/>
              </w:rPr>
            </w:pPr>
            <w:r>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Default="00EF23D5" w:rsidP="00EF23D5">
            <w:pPr>
              <w:pStyle w:val="TAL"/>
              <w:rPr>
                <w:bCs/>
                <w:snapToGrid w:val="0"/>
                <w:sz w:val="16"/>
                <w:szCs w:val="16"/>
                <w:lang w:eastAsia="en-US"/>
              </w:rPr>
            </w:pPr>
            <w:r>
              <w:rPr>
                <w:bCs/>
                <w:snapToGrid w:val="0"/>
                <w:sz w:val="16"/>
                <w:szCs w:val="16"/>
                <w:lang w:eastAsia="en-US"/>
              </w:rPr>
              <w:t>Correction for the condition of including the Security container in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Default="00EF23D5" w:rsidP="00EF23D5">
            <w:pPr>
              <w:pStyle w:val="TAL"/>
              <w:rPr>
                <w:bCs/>
                <w:snapToGrid w:val="0"/>
                <w:sz w:val="16"/>
                <w:lang w:eastAsia="en-US"/>
              </w:rPr>
            </w:pPr>
            <w:r>
              <w:rPr>
                <w:bCs/>
                <w:snapToGrid w:val="0"/>
                <w:sz w:val="16"/>
                <w:lang w:eastAsia="en-US"/>
              </w:rPr>
              <w:t>17.8.0</w:t>
            </w:r>
          </w:p>
        </w:tc>
      </w:tr>
      <w:tr w:rsidR="00EF23D5" w:rsidRPr="000D299B" w14:paraId="2983E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Default="00EF23D5" w:rsidP="00EF23D5">
            <w:pPr>
              <w:pStyle w:val="TAL"/>
              <w:rPr>
                <w:rFonts w:cs="Arial"/>
                <w:sz w:val="16"/>
                <w:szCs w:val="16"/>
              </w:rPr>
            </w:pPr>
            <w:r>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Default="00EF23D5" w:rsidP="00EF23D5">
            <w:pPr>
              <w:pStyle w:val="TAL"/>
              <w:rPr>
                <w:bCs/>
                <w:snapToGrid w:val="0"/>
                <w:sz w:val="16"/>
                <w:szCs w:val="16"/>
                <w:lang w:eastAsia="en-US"/>
              </w:rPr>
            </w:pPr>
            <w:r>
              <w:rPr>
                <w:bCs/>
                <w:snapToGrid w:val="0"/>
                <w:sz w:val="16"/>
                <w:szCs w:val="16"/>
                <w:lang w:eastAsia="en-US"/>
              </w:rPr>
              <w:t>MBS Security keys update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Default="00EF23D5" w:rsidP="00EF23D5">
            <w:pPr>
              <w:pStyle w:val="TAL"/>
              <w:rPr>
                <w:bCs/>
                <w:snapToGrid w:val="0"/>
                <w:sz w:val="16"/>
                <w:lang w:eastAsia="en-US"/>
              </w:rPr>
            </w:pPr>
            <w:r>
              <w:rPr>
                <w:bCs/>
                <w:snapToGrid w:val="0"/>
                <w:sz w:val="16"/>
                <w:lang w:eastAsia="en-US"/>
              </w:rPr>
              <w:t>17.8.0</w:t>
            </w:r>
          </w:p>
        </w:tc>
      </w:tr>
      <w:tr w:rsidR="00EF23D5" w:rsidRPr="000D299B" w14:paraId="788CB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Default="00EF23D5" w:rsidP="00EF23D5">
            <w:pPr>
              <w:pStyle w:val="TAL"/>
              <w:rPr>
                <w:rFonts w:cs="Arial"/>
                <w:sz w:val="16"/>
                <w:szCs w:val="16"/>
              </w:rPr>
            </w:pPr>
            <w:r>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Default="00EF23D5" w:rsidP="00EF23D5">
            <w:pPr>
              <w:pStyle w:val="TAL"/>
              <w:rPr>
                <w:bCs/>
                <w:snapToGrid w:val="0"/>
                <w:sz w:val="16"/>
                <w:szCs w:val="16"/>
                <w:lang w:eastAsia="en-US"/>
              </w:rPr>
            </w:pPr>
            <w:r>
              <w:rPr>
                <w:bCs/>
                <w:snapToGrid w:val="0"/>
                <w:sz w:val="16"/>
                <w:szCs w:val="16"/>
                <w:lang w:eastAsia="en-US"/>
              </w:rPr>
              <w:t>Correction to timers of multicast/broad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Default="00EF23D5" w:rsidP="00EF23D5">
            <w:pPr>
              <w:pStyle w:val="TAL"/>
              <w:rPr>
                <w:bCs/>
                <w:snapToGrid w:val="0"/>
                <w:sz w:val="16"/>
                <w:lang w:eastAsia="en-US"/>
              </w:rPr>
            </w:pPr>
            <w:r>
              <w:rPr>
                <w:bCs/>
                <w:snapToGrid w:val="0"/>
                <w:sz w:val="16"/>
                <w:lang w:eastAsia="en-US"/>
              </w:rPr>
              <w:t>17.8.0</w:t>
            </w:r>
          </w:p>
        </w:tc>
      </w:tr>
      <w:tr w:rsidR="00EF23D5" w:rsidRPr="000D299B" w14:paraId="5510D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Default="00EF23D5" w:rsidP="00EF23D5">
            <w:pPr>
              <w:pStyle w:val="TAC"/>
              <w:ind w:left="284" w:hanging="284"/>
              <w:rPr>
                <w:sz w:val="16"/>
              </w:rPr>
            </w:pPr>
            <w:r>
              <w:rPr>
                <w:sz w:val="16"/>
              </w:rPr>
              <w:t>CP-22215</w:t>
            </w:r>
            <w:r w:rsidR="00852E5D">
              <w:rPr>
                <w:sz w:val="16"/>
              </w:rPr>
              <w:t>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Default="00EF23D5" w:rsidP="00EF23D5">
            <w:pPr>
              <w:pStyle w:val="TAL"/>
              <w:rPr>
                <w:rFonts w:cs="Arial"/>
                <w:sz w:val="16"/>
                <w:szCs w:val="16"/>
              </w:rPr>
            </w:pPr>
            <w:r>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Default="00EF23D5" w:rsidP="00EF23D5">
            <w:pPr>
              <w:pStyle w:val="TAL"/>
              <w:rPr>
                <w:bCs/>
                <w:snapToGrid w:val="0"/>
                <w:sz w:val="16"/>
                <w:szCs w:val="16"/>
                <w:lang w:eastAsia="en-US"/>
              </w:rPr>
            </w:pPr>
            <w:r>
              <w:rPr>
                <w:bCs/>
                <w:snapToGrid w:val="0"/>
                <w:sz w:val="16"/>
                <w:szCs w:val="16"/>
                <w:lang w:eastAsia="en-US"/>
              </w:rPr>
              <w:t>Errors in PLMN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Default="00EF23D5" w:rsidP="00EF23D5">
            <w:pPr>
              <w:pStyle w:val="TAL"/>
              <w:rPr>
                <w:bCs/>
                <w:snapToGrid w:val="0"/>
                <w:sz w:val="16"/>
                <w:lang w:eastAsia="en-US"/>
              </w:rPr>
            </w:pPr>
            <w:r>
              <w:rPr>
                <w:bCs/>
                <w:snapToGrid w:val="0"/>
                <w:sz w:val="16"/>
                <w:lang w:eastAsia="en-US"/>
              </w:rPr>
              <w:t>17.8.0</w:t>
            </w:r>
          </w:p>
        </w:tc>
      </w:tr>
      <w:tr w:rsidR="00852E5D" w:rsidRPr="000D299B" w14:paraId="753DCA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Default="00852E5D"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Default="00852E5D"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Default="00852E5D" w:rsidP="00EF23D5">
            <w:pPr>
              <w:pStyle w:val="TAC"/>
              <w:ind w:left="284" w:hanging="284"/>
              <w:rPr>
                <w:sz w:val="16"/>
              </w:rPr>
            </w:pPr>
            <w:r>
              <w:rPr>
                <w:sz w:val="16"/>
              </w:rPr>
              <w:t>CP-22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Default="00852E5D" w:rsidP="00EF23D5">
            <w:pPr>
              <w:pStyle w:val="TAL"/>
              <w:rPr>
                <w:rFonts w:cs="Arial"/>
                <w:sz w:val="16"/>
                <w:szCs w:val="16"/>
              </w:rPr>
            </w:pPr>
            <w:r>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Default="00852E5D"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Default="00852E5D"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Default="00852E5D" w:rsidP="00EF23D5">
            <w:pPr>
              <w:pStyle w:val="TAL"/>
              <w:rPr>
                <w:bCs/>
                <w:snapToGrid w:val="0"/>
                <w:sz w:val="16"/>
                <w:szCs w:val="16"/>
                <w:lang w:eastAsia="en-US"/>
              </w:rPr>
            </w:pPr>
            <w:r>
              <w:rPr>
                <w:bCs/>
                <w:snapToGrid w:val="0"/>
                <w:sz w:val="16"/>
                <w:szCs w:val="16"/>
                <w:lang w:eastAsia="en-US"/>
              </w:rPr>
              <w:t>Addition of the length value of the Negotiated eDRX parameter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Default="00852E5D" w:rsidP="00EF23D5">
            <w:pPr>
              <w:pStyle w:val="TAL"/>
              <w:rPr>
                <w:bCs/>
                <w:snapToGrid w:val="0"/>
                <w:sz w:val="16"/>
                <w:lang w:eastAsia="en-US"/>
              </w:rPr>
            </w:pPr>
            <w:r>
              <w:rPr>
                <w:bCs/>
                <w:snapToGrid w:val="0"/>
                <w:sz w:val="16"/>
                <w:lang w:eastAsia="en-US"/>
              </w:rPr>
              <w:t>17.8.0</w:t>
            </w:r>
          </w:p>
        </w:tc>
      </w:tr>
      <w:tr w:rsidR="00F04AF7" w:rsidRPr="000D299B" w14:paraId="350B7F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Default="00F04AF7" w:rsidP="00EF23D5">
            <w:pPr>
              <w:pStyle w:val="TAC"/>
              <w:ind w:left="284" w:hanging="284"/>
              <w:rPr>
                <w:sz w:val="16"/>
              </w:rPr>
            </w:pPr>
            <w:r>
              <w:rPr>
                <w:sz w:val="16"/>
              </w:rPr>
              <w:t>CP-22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Default="00F04AF7" w:rsidP="00EF23D5">
            <w:pPr>
              <w:pStyle w:val="TAL"/>
              <w:rPr>
                <w:rFonts w:cs="Arial"/>
                <w:sz w:val="16"/>
                <w:szCs w:val="16"/>
              </w:rPr>
            </w:pPr>
            <w:r>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Default="00F04AF7" w:rsidP="00EF23D5">
            <w:pPr>
              <w:pStyle w:val="TAL"/>
              <w:rPr>
                <w:bCs/>
                <w:snapToGrid w:val="0"/>
                <w:sz w:val="16"/>
                <w:szCs w:val="16"/>
                <w:lang w:eastAsia="en-US"/>
              </w:rPr>
            </w:pPr>
            <w:r>
              <w:rPr>
                <w:bCs/>
                <w:snapToGrid w:val="0"/>
                <w:sz w:val="16"/>
                <w:szCs w:val="16"/>
                <w:lang w:eastAsia="en-US"/>
              </w:rPr>
              <w:t xml:space="preserve">Add satellite E-UTRAN as an UE supported access technolog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Default="00F04AF7" w:rsidP="00EF23D5">
            <w:pPr>
              <w:pStyle w:val="TAL"/>
              <w:rPr>
                <w:bCs/>
                <w:snapToGrid w:val="0"/>
                <w:sz w:val="16"/>
                <w:lang w:eastAsia="en-US"/>
              </w:rPr>
            </w:pPr>
            <w:r>
              <w:rPr>
                <w:bCs/>
                <w:snapToGrid w:val="0"/>
                <w:sz w:val="16"/>
                <w:lang w:eastAsia="en-US"/>
              </w:rPr>
              <w:t>17.8.0</w:t>
            </w:r>
          </w:p>
        </w:tc>
      </w:tr>
      <w:tr w:rsidR="00F04AF7" w:rsidRPr="000D299B" w14:paraId="2CD012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Default="00F04AF7" w:rsidP="00EF23D5">
            <w:pPr>
              <w:pStyle w:val="TAL"/>
              <w:rPr>
                <w:rFonts w:cs="Arial"/>
                <w:sz w:val="16"/>
                <w:szCs w:val="16"/>
              </w:rPr>
            </w:pPr>
            <w:r>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Default="00F04AF7" w:rsidP="00EF23D5">
            <w:pPr>
              <w:pStyle w:val="TAL"/>
              <w:rPr>
                <w:bCs/>
                <w:snapToGrid w:val="0"/>
                <w:sz w:val="16"/>
                <w:szCs w:val="16"/>
                <w:lang w:eastAsia="en-US"/>
              </w:rPr>
            </w:pPr>
            <w:r>
              <w:rPr>
                <w:bCs/>
                <w:snapToGrid w:val="0"/>
                <w:sz w:val="16"/>
                <w:szCs w:val="16"/>
                <w:lang w:eastAsia="en-US"/>
              </w:rPr>
              <w:t>Clarification that the NSAG information can not be sent with a request to perform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Default="00F04AF7" w:rsidP="00EF23D5">
            <w:pPr>
              <w:pStyle w:val="TAL"/>
              <w:rPr>
                <w:bCs/>
                <w:snapToGrid w:val="0"/>
                <w:sz w:val="16"/>
                <w:lang w:eastAsia="en-US"/>
              </w:rPr>
            </w:pPr>
            <w:r>
              <w:rPr>
                <w:bCs/>
                <w:snapToGrid w:val="0"/>
                <w:sz w:val="16"/>
                <w:lang w:eastAsia="en-US"/>
              </w:rPr>
              <w:t>17.8.0</w:t>
            </w:r>
          </w:p>
        </w:tc>
      </w:tr>
      <w:tr w:rsidR="00F04AF7" w:rsidRPr="000D299B" w14:paraId="13A209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Default="00F04AF7" w:rsidP="00EF23D5">
            <w:pPr>
              <w:pStyle w:val="TAL"/>
              <w:rPr>
                <w:rFonts w:cs="Arial"/>
                <w:sz w:val="16"/>
                <w:szCs w:val="16"/>
              </w:rPr>
            </w:pPr>
            <w:r>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Default="00F04AF7" w:rsidP="00EF23D5">
            <w:pPr>
              <w:pStyle w:val="TAL"/>
              <w:rPr>
                <w:bCs/>
                <w:snapToGrid w:val="0"/>
                <w:sz w:val="16"/>
                <w:szCs w:val="16"/>
                <w:lang w:eastAsia="en-US"/>
              </w:rPr>
            </w:pPr>
            <w:r>
              <w:rPr>
                <w:bCs/>
                <w:snapToGrid w:val="0"/>
                <w:sz w:val="16"/>
                <w:szCs w:val="16"/>
                <w:lang w:eastAsia="en-US"/>
              </w:rPr>
              <w:t>Clarification that the NSAG information is sent over 3GPP ace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Default="00F04AF7" w:rsidP="00EF23D5">
            <w:pPr>
              <w:pStyle w:val="TAL"/>
              <w:rPr>
                <w:bCs/>
                <w:snapToGrid w:val="0"/>
                <w:sz w:val="16"/>
                <w:lang w:eastAsia="en-US"/>
              </w:rPr>
            </w:pPr>
            <w:r>
              <w:rPr>
                <w:bCs/>
                <w:snapToGrid w:val="0"/>
                <w:sz w:val="16"/>
                <w:lang w:eastAsia="en-US"/>
              </w:rPr>
              <w:t>17.8.0</w:t>
            </w:r>
          </w:p>
        </w:tc>
      </w:tr>
      <w:tr w:rsidR="00F04AF7" w:rsidRPr="000D299B" w14:paraId="29C721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Default="00F04AF7" w:rsidP="00EF23D5">
            <w:pPr>
              <w:pStyle w:val="TAL"/>
              <w:rPr>
                <w:rFonts w:cs="Arial"/>
                <w:sz w:val="16"/>
                <w:szCs w:val="16"/>
              </w:rPr>
            </w:pPr>
            <w:r>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Default="00F04AF7" w:rsidP="00EF23D5">
            <w:pPr>
              <w:pStyle w:val="TAL"/>
              <w:rPr>
                <w:bCs/>
                <w:snapToGrid w:val="0"/>
                <w:sz w:val="16"/>
                <w:szCs w:val="16"/>
                <w:lang w:eastAsia="en-US"/>
              </w:rPr>
            </w:pPr>
            <w:r>
              <w:rPr>
                <w:bCs/>
                <w:snapToGrid w:val="0"/>
                <w:sz w:val="16"/>
                <w:szCs w:val="16"/>
                <w:lang w:eastAsia="en-US"/>
              </w:rPr>
              <w:t>Indicating the deletion or invalidation of the NSAG information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Default="00F04AF7" w:rsidP="00EF23D5">
            <w:pPr>
              <w:pStyle w:val="TAL"/>
              <w:rPr>
                <w:bCs/>
                <w:snapToGrid w:val="0"/>
                <w:sz w:val="16"/>
                <w:lang w:eastAsia="en-US"/>
              </w:rPr>
            </w:pPr>
            <w:r>
              <w:rPr>
                <w:bCs/>
                <w:snapToGrid w:val="0"/>
                <w:sz w:val="16"/>
                <w:lang w:eastAsia="en-US"/>
              </w:rPr>
              <w:t>17.8.0</w:t>
            </w:r>
          </w:p>
        </w:tc>
      </w:tr>
      <w:tr w:rsidR="00F04AF7" w:rsidRPr="000D299B" w14:paraId="5DFB30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Default="00F04AF7" w:rsidP="00EF23D5">
            <w:pPr>
              <w:pStyle w:val="TAL"/>
              <w:rPr>
                <w:rFonts w:cs="Arial"/>
                <w:sz w:val="16"/>
                <w:szCs w:val="16"/>
              </w:rPr>
            </w:pPr>
            <w:r>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Default="00F04AF7" w:rsidP="00EF23D5">
            <w:pPr>
              <w:pStyle w:val="TAL"/>
              <w:rPr>
                <w:bCs/>
                <w:snapToGrid w:val="0"/>
                <w:sz w:val="16"/>
                <w:szCs w:val="16"/>
                <w:lang w:eastAsia="en-US"/>
              </w:rPr>
            </w:pPr>
            <w:r>
              <w:rPr>
                <w:bCs/>
                <w:snapToGrid w:val="0"/>
                <w:sz w:val="16"/>
                <w:szCs w:val="16"/>
                <w:lang w:eastAsia="en-US"/>
              </w:rPr>
              <w:t>Support NSA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Default="00F04AF7" w:rsidP="00EF23D5">
            <w:pPr>
              <w:pStyle w:val="TAL"/>
              <w:rPr>
                <w:bCs/>
                <w:snapToGrid w:val="0"/>
                <w:sz w:val="16"/>
                <w:lang w:eastAsia="en-US"/>
              </w:rPr>
            </w:pPr>
            <w:r>
              <w:rPr>
                <w:bCs/>
                <w:snapToGrid w:val="0"/>
                <w:sz w:val="16"/>
                <w:lang w:eastAsia="en-US"/>
              </w:rPr>
              <w:t>17.8.0</w:t>
            </w:r>
          </w:p>
        </w:tc>
      </w:tr>
      <w:tr w:rsidR="00F04AF7" w:rsidRPr="000D299B" w14:paraId="57FA8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Default="00F04AF7"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Default="00F04AF7"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Default="00F04AF7"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Default="00F04AF7" w:rsidP="00F04AF7">
            <w:pPr>
              <w:pStyle w:val="TAL"/>
              <w:rPr>
                <w:rFonts w:cs="Arial"/>
                <w:sz w:val="16"/>
                <w:szCs w:val="16"/>
              </w:rPr>
            </w:pPr>
            <w:r>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Default="00F04AF7"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Default="00F04AF7"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Default="00F04AF7" w:rsidP="00F04AF7">
            <w:pPr>
              <w:pStyle w:val="TAL"/>
              <w:rPr>
                <w:bCs/>
                <w:snapToGrid w:val="0"/>
                <w:sz w:val="16"/>
                <w:szCs w:val="16"/>
                <w:lang w:eastAsia="en-US"/>
              </w:rPr>
            </w:pPr>
            <w:r>
              <w:rPr>
                <w:bCs/>
                <w:snapToGrid w:val="0"/>
                <w:sz w:val="16"/>
                <w:szCs w:val="16"/>
                <w:lang w:eastAsia="en-US"/>
              </w:rPr>
              <w:t>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Default="00F04AF7" w:rsidP="00F04AF7">
            <w:pPr>
              <w:pStyle w:val="TAL"/>
              <w:rPr>
                <w:bCs/>
                <w:snapToGrid w:val="0"/>
                <w:sz w:val="16"/>
                <w:lang w:eastAsia="en-US"/>
              </w:rPr>
            </w:pPr>
            <w:r>
              <w:rPr>
                <w:bCs/>
                <w:snapToGrid w:val="0"/>
                <w:sz w:val="16"/>
                <w:lang w:eastAsia="en-US"/>
              </w:rPr>
              <w:t>17.8.0</w:t>
            </w:r>
          </w:p>
        </w:tc>
      </w:tr>
      <w:tr w:rsidR="00351C50" w:rsidRPr="000D299B" w14:paraId="356FF9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Default="00351C50"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Default="00351C50" w:rsidP="00F04AF7">
            <w:pPr>
              <w:pStyle w:val="TAL"/>
              <w:rPr>
                <w:rFonts w:cs="Arial"/>
                <w:sz w:val="16"/>
                <w:szCs w:val="16"/>
              </w:rPr>
            </w:pPr>
            <w:r>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Default="00351C50" w:rsidP="00F04AF7">
            <w:pPr>
              <w:pStyle w:val="TAL"/>
              <w:rPr>
                <w:bCs/>
                <w:snapToGrid w:val="0"/>
                <w:sz w:val="16"/>
                <w:szCs w:val="16"/>
                <w:lang w:eastAsia="en-US"/>
              </w:rPr>
            </w:pPr>
            <w:r>
              <w:rPr>
                <w:bCs/>
                <w:snapToGrid w:val="0"/>
                <w:sz w:val="16"/>
                <w:szCs w:val="16"/>
                <w:lang w:eastAsia="en-US"/>
              </w:rPr>
              <w:t>IEI assignment for the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Default="00351C50" w:rsidP="00F04AF7">
            <w:pPr>
              <w:pStyle w:val="TAL"/>
              <w:rPr>
                <w:bCs/>
                <w:snapToGrid w:val="0"/>
                <w:sz w:val="16"/>
                <w:lang w:eastAsia="en-US"/>
              </w:rPr>
            </w:pPr>
            <w:r>
              <w:rPr>
                <w:bCs/>
                <w:snapToGrid w:val="0"/>
                <w:sz w:val="16"/>
                <w:lang w:eastAsia="en-US"/>
              </w:rPr>
              <w:t>17.8.0</w:t>
            </w:r>
          </w:p>
        </w:tc>
      </w:tr>
      <w:tr w:rsidR="00351C50" w:rsidRPr="000D299B" w14:paraId="47A9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Default="00351C50" w:rsidP="00F04AF7">
            <w:pPr>
              <w:pStyle w:val="TAL"/>
              <w:rPr>
                <w:rFonts w:cs="Arial"/>
                <w:sz w:val="16"/>
                <w:szCs w:val="16"/>
              </w:rPr>
            </w:pPr>
            <w:r>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Default="00351C50" w:rsidP="00F04AF7">
            <w:pPr>
              <w:pStyle w:val="TAL"/>
              <w:rPr>
                <w:bCs/>
                <w:snapToGrid w:val="0"/>
                <w:sz w:val="16"/>
                <w:szCs w:val="16"/>
                <w:lang w:eastAsia="en-US"/>
              </w:rPr>
            </w:pPr>
            <w:r>
              <w:rPr>
                <w:bCs/>
                <w:snapToGrid w:val="0"/>
                <w:sz w:val="16"/>
                <w:szCs w:val="16"/>
                <w:lang w:eastAsia="en-US"/>
              </w:rPr>
              <w:t>The consideration of avoiding unnecessary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Default="00351C50" w:rsidP="00F04AF7">
            <w:pPr>
              <w:pStyle w:val="TAL"/>
              <w:rPr>
                <w:bCs/>
                <w:snapToGrid w:val="0"/>
                <w:sz w:val="16"/>
                <w:lang w:eastAsia="en-US"/>
              </w:rPr>
            </w:pPr>
            <w:r>
              <w:rPr>
                <w:bCs/>
                <w:snapToGrid w:val="0"/>
                <w:sz w:val="16"/>
                <w:lang w:eastAsia="en-US"/>
              </w:rPr>
              <w:t>17.8.0</w:t>
            </w:r>
          </w:p>
        </w:tc>
      </w:tr>
      <w:tr w:rsidR="00351C50" w:rsidRPr="000D299B" w14:paraId="10C61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Default="00351C50" w:rsidP="00F04AF7">
            <w:pPr>
              <w:pStyle w:val="TAL"/>
              <w:rPr>
                <w:rFonts w:cs="Arial"/>
                <w:sz w:val="16"/>
                <w:szCs w:val="16"/>
              </w:rPr>
            </w:pPr>
            <w:r>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Default="00351C50" w:rsidP="00F04AF7">
            <w:pPr>
              <w:pStyle w:val="TAL"/>
              <w:rPr>
                <w:bCs/>
                <w:snapToGrid w:val="0"/>
                <w:sz w:val="16"/>
                <w:szCs w:val="16"/>
                <w:lang w:eastAsia="en-US"/>
              </w:rPr>
            </w:pPr>
            <w:r>
              <w:rPr>
                <w:bCs/>
                <w:snapToGrid w:val="0"/>
                <w:sz w:val="16"/>
                <w:szCs w:val="16"/>
                <w:lang w:eastAsia="en-US"/>
              </w:rPr>
              <w:t>Extended NAS timers based on satellite NG-RAN RA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Default="00351C50" w:rsidP="00F04AF7">
            <w:pPr>
              <w:pStyle w:val="TAL"/>
              <w:rPr>
                <w:bCs/>
                <w:snapToGrid w:val="0"/>
                <w:sz w:val="16"/>
                <w:lang w:eastAsia="en-US"/>
              </w:rPr>
            </w:pPr>
            <w:r>
              <w:rPr>
                <w:bCs/>
                <w:snapToGrid w:val="0"/>
                <w:sz w:val="16"/>
                <w:lang w:eastAsia="en-US"/>
              </w:rPr>
              <w:t>17.8.0</w:t>
            </w:r>
          </w:p>
        </w:tc>
      </w:tr>
      <w:tr w:rsidR="00DD398C" w:rsidRPr="000D299B" w14:paraId="54C19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Default="00DD398C"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Default="00DD398C"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Default="00DD398C"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Default="00DD398C" w:rsidP="00F04AF7">
            <w:pPr>
              <w:pStyle w:val="TAL"/>
              <w:rPr>
                <w:rFonts w:cs="Arial"/>
                <w:sz w:val="16"/>
                <w:szCs w:val="16"/>
              </w:rPr>
            </w:pPr>
            <w:r>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Default="00DD398C"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Default="00DD398C"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Default="00DD398C" w:rsidP="00F04AF7">
            <w:pPr>
              <w:pStyle w:val="TAL"/>
              <w:rPr>
                <w:bCs/>
                <w:snapToGrid w:val="0"/>
                <w:sz w:val="16"/>
                <w:szCs w:val="16"/>
                <w:lang w:eastAsia="en-US"/>
              </w:rPr>
            </w:pPr>
            <w:r>
              <w:rPr>
                <w:bCs/>
                <w:snapToGrid w:val="0"/>
                <w:sz w:val="16"/>
                <w:szCs w:val="16"/>
                <w:lang w:eastAsia="en-US"/>
              </w:rPr>
              <w:t>Alignment of terminology in current TA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Default="00DD398C" w:rsidP="00F04AF7">
            <w:pPr>
              <w:pStyle w:val="TAL"/>
              <w:rPr>
                <w:bCs/>
                <w:snapToGrid w:val="0"/>
                <w:sz w:val="16"/>
                <w:lang w:eastAsia="en-US"/>
              </w:rPr>
            </w:pPr>
            <w:r>
              <w:rPr>
                <w:bCs/>
                <w:snapToGrid w:val="0"/>
                <w:sz w:val="16"/>
                <w:lang w:eastAsia="en-US"/>
              </w:rPr>
              <w:t>17.8.0</w:t>
            </w:r>
          </w:p>
        </w:tc>
      </w:tr>
      <w:tr w:rsidR="00DD398C" w:rsidRPr="000D299B" w14:paraId="70F8BE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Default="00DD398C"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Default="00DD398C"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Default="00DD398C"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Default="00DD398C" w:rsidP="00DD398C">
            <w:pPr>
              <w:pStyle w:val="TAL"/>
              <w:rPr>
                <w:rFonts w:cs="Arial"/>
                <w:sz w:val="16"/>
                <w:szCs w:val="16"/>
              </w:rPr>
            </w:pPr>
            <w:r>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Default="00DD398C" w:rsidP="00DD398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Default="00DD398C"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Default="00DD398C" w:rsidP="00DD398C">
            <w:pPr>
              <w:pStyle w:val="TAL"/>
              <w:rPr>
                <w:bCs/>
                <w:snapToGrid w:val="0"/>
                <w:sz w:val="16"/>
                <w:szCs w:val="16"/>
                <w:lang w:eastAsia="en-US"/>
              </w:rPr>
            </w:pPr>
            <w:r>
              <w:rPr>
                <w:bCs/>
                <w:snapToGrid w:val="0"/>
                <w:sz w:val="16"/>
                <w:szCs w:val="16"/>
                <w:lang w:eastAsia="en-US"/>
              </w:rPr>
              <w:t>Suggest simplifying the selection for the 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Default="00DD398C" w:rsidP="00DD398C">
            <w:pPr>
              <w:pStyle w:val="TAL"/>
              <w:rPr>
                <w:bCs/>
                <w:snapToGrid w:val="0"/>
                <w:sz w:val="16"/>
                <w:lang w:eastAsia="en-US"/>
              </w:rPr>
            </w:pPr>
            <w:r>
              <w:rPr>
                <w:bCs/>
                <w:snapToGrid w:val="0"/>
                <w:sz w:val="16"/>
                <w:lang w:eastAsia="en-US"/>
              </w:rPr>
              <w:t>17.8.0</w:t>
            </w:r>
          </w:p>
        </w:tc>
      </w:tr>
      <w:tr w:rsidR="00BA5E26" w:rsidRPr="000D299B" w14:paraId="491E04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Default="00BA5E26"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Default="00BA5E26"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Default="00BA5E26"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Default="00BA5E26" w:rsidP="00DD398C">
            <w:pPr>
              <w:pStyle w:val="TAL"/>
              <w:rPr>
                <w:rFonts w:cs="Arial"/>
                <w:sz w:val="16"/>
                <w:szCs w:val="16"/>
              </w:rPr>
            </w:pPr>
            <w:r>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Default="00BA5E26" w:rsidP="00DD398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Default="00BA5E26"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Default="00BA5E26" w:rsidP="00DD398C">
            <w:pPr>
              <w:pStyle w:val="TAL"/>
              <w:rPr>
                <w:bCs/>
                <w:snapToGrid w:val="0"/>
                <w:sz w:val="16"/>
                <w:szCs w:val="16"/>
                <w:lang w:eastAsia="en-US"/>
              </w:rPr>
            </w:pPr>
            <w:r>
              <w:rPr>
                <w:bCs/>
                <w:snapToGrid w:val="0"/>
                <w:sz w:val="16"/>
                <w:szCs w:val="16"/>
                <w:lang w:eastAsia="en-US"/>
              </w:rPr>
              <w:t>Update of conditions for deleting entries in # 78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Default="00BA5E26" w:rsidP="00DD398C">
            <w:pPr>
              <w:pStyle w:val="TAL"/>
              <w:rPr>
                <w:bCs/>
                <w:snapToGrid w:val="0"/>
                <w:sz w:val="16"/>
                <w:lang w:eastAsia="en-US"/>
              </w:rPr>
            </w:pPr>
            <w:r>
              <w:rPr>
                <w:bCs/>
                <w:snapToGrid w:val="0"/>
                <w:sz w:val="16"/>
                <w:lang w:eastAsia="en-US"/>
              </w:rPr>
              <w:t>17.8.0</w:t>
            </w:r>
          </w:p>
        </w:tc>
      </w:tr>
      <w:tr w:rsidR="00BA5E26" w:rsidRPr="000D299B" w14:paraId="6021F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Default="00BA5E26" w:rsidP="00BA5E26">
            <w:pPr>
              <w:pStyle w:val="TAL"/>
              <w:rPr>
                <w:rFonts w:cs="Arial"/>
                <w:sz w:val="16"/>
                <w:szCs w:val="16"/>
              </w:rPr>
            </w:pPr>
            <w:r>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Default="00BA5E26" w:rsidP="00BA5E26">
            <w:pPr>
              <w:pStyle w:val="TAL"/>
              <w:rPr>
                <w:bCs/>
                <w:snapToGrid w:val="0"/>
                <w:sz w:val="16"/>
                <w:szCs w:val="16"/>
                <w:lang w:eastAsia="en-US"/>
              </w:rPr>
            </w:pPr>
            <w:r>
              <w:rPr>
                <w:bCs/>
                <w:snapToGrid w:val="0"/>
                <w:sz w:val="16"/>
                <w:szCs w:val="16"/>
                <w:lang w:eastAsia="en-US"/>
              </w:rPr>
              <w:t>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Default="00BA5E26" w:rsidP="00BA5E26">
            <w:pPr>
              <w:pStyle w:val="TAL"/>
              <w:rPr>
                <w:bCs/>
                <w:snapToGrid w:val="0"/>
                <w:sz w:val="16"/>
                <w:lang w:eastAsia="en-US"/>
              </w:rPr>
            </w:pPr>
            <w:r>
              <w:rPr>
                <w:bCs/>
                <w:snapToGrid w:val="0"/>
                <w:sz w:val="16"/>
                <w:lang w:eastAsia="en-US"/>
              </w:rPr>
              <w:t>17.8.0</w:t>
            </w:r>
          </w:p>
        </w:tc>
      </w:tr>
      <w:tr w:rsidR="00BA5E26" w:rsidRPr="000D299B" w14:paraId="2CCDA5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Default="00BA5E26" w:rsidP="00BA5E26">
            <w:pPr>
              <w:pStyle w:val="TAL"/>
              <w:rPr>
                <w:rFonts w:cs="Arial"/>
                <w:sz w:val="16"/>
                <w:szCs w:val="16"/>
              </w:rPr>
            </w:pPr>
            <w:r>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Default="00BA5E26" w:rsidP="00BA5E26">
            <w:pPr>
              <w:pStyle w:val="TAL"/>
              <w:rPr>
                <w:bCs/>
                <w:snapToGrid w:val="0"/>
                <w:sz w:val="16"/>
                <w:szCs w:val="16"/>
                <w:lang w:eastAsia="en-US"/>
              </w:rPr>
            </w:pPr>
            <w:r>
              <w:rPr>
                <w:bCs/>
                <w:snapToGrid w:val="0"/>
                <w:sz w:val="16"/>
                <w:szCs w:val="16"/>
                <w:lang w:eastAsia="en-US"/>
              </w:rPr>
              <w:t>Clarification on handling related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Default="00BA5E26" w:rsidP="00BA5E26">
            <w:pPr>
              <w:pStyle w:val="TAL"/>
              <w:rPr>
                <w:bCs/>
                <w:snapToGrid w:val="0"/>
                <w:sz w:val="16"/>
                <w:lang w:eastAsia="en-US"/>
              </w:rPr>
            </w:pPr>
            <w:r>
              <w:rPr>
                <w:bCs/>
                <w:snapToGrid w:val="0"/>
                <w:sz w:val="16"/>
                <w:lang w:eastAsia="en-US"/>
              </w:rPr>
              <w:t>17.8.0</w:t>
            </w:r>
          </w:p>
        </w:tc>
      </w:tr>
      <w:tr w:rsidR="00BA5E26" w:rsidRPr="000D299B" w14:paraId="312481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Default="00BA5E26" w:rsidP="00BA5E26">
            <w:pPr>
              <w:pStyle w:val="TAL"/>
              <w:rPr>
                <w:rFonts w:cs="Arial"/>
                <w:sz w:val="16"/>
                <w:szCs w:val="16"/>
              </w:rPr>
            </w:pPr>
            <w:r>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Default="00BA5E26" w:rsidP="00BA5E26">
            <w:pPr>
              <w:pStyle w:val="TAL"/>
              <w:rPr>
                <w:bCs/>
                <w:snapToGrid w:val="0"/>
                <w:sz w:val="16"/>
                <w:szCs w:val="16"/>
                <w:lang w:eastAsia="en-US"/>
              </w:rPr>
            </w:pPr>
            <w:r>
              <w:rPr>
                <w:bCs/>
                <w:snapToGrid w:val="0"/>
                <w:sz w:val="16"/>
                <w:szCs w:val="16"/>
                <w:lang w:eastAsia="en-US"/>
              </w:rPr>
              <w:t>Clarification on timer instance associated with the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Default="00BA5E26" w:rsidP="00BA5E26">
            <w:pPr>
              <w:pStyle w:val="TAL"/>
              <w:rPr>
                <w:bCs/>
                <w:snapToGrid w:val="0"/>
                <w:sz w:val="16"/>
                <w:lang w:eastAsia="en-US"/>
              </w:rPr>
            </w:pPr>
            <w:r>
              <w:rPr>
                <w:bCs/>
                <w:snapToGrid w:val="0"/>
                <w:sz w:val="16"/>
                <w:lang w:eastAsia="en-US"/>
              </w:rPr>
              <w:t>17.8.0</w:t>
            </w:r>
          </w:p>
        </w:tc>
      </w:tr>
      <w:tr w:rsidR="00BA5E26" w:rsidRPr="000D299B" w14:paraId="265CF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Default="00BA5E26" w:rsidP="00BA5E26">
            <w:pPr>
              <w:pStyle w:val="TAL"/>
              <w:rPr>
                <w:rFonts w:cs="Arial"/>
                <w:sz w:val="16"/>
                <w:szCs w:val="16"/>
              </w:rPr>
            </w:pPr>
            <w:r>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Default="00BA5E26" w:rsidP="00BA5E26">
            <w:pPr>
              <w:pStyle w:val="TAL"/>
              <w:rPr>
                <w:bCs/>
                <w:snapToGrid w:val="0"/>
                <w:sz w:val="16"/>
                <w:szCs w:val="16"/>
                <w:lang w:eastAsia="en-US"/>
              </w:rPr>
            </w:pPr>
            <w:r>
              <w:rPr>
                <w:bCs/>
                <w:snapToGrid w:val="0"/>
                <w:sz w:val="16"/>
                <w:szCs w:val="16"/>
                <w:lang w:eastAsia="en-US"/>
              </w:rPr>
              <w:t>MPS exemption in Attempting to re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Default="00BA5E26" w:rsidP="00BA5E26">
            <w:pPr>
              <w:pStyle w:val="TAL"/>
              <w:rPr>
                <w:bCs/>
                <w:snapToGrid w:val="0"/>
                <w:sz w:val="16"/>
                <w:lang w:eastAsia="en-US"/>
              </w:rPr>
            </w:pPr>
            <w:r>
              <w:rPr>
                <w:bCs/>
                <w:snapToGrid w:val="0"/>
                <w:sz w:val="16"/>
                <w:lang w:eastAsia="en-US"/>
              </w:rPr>
              <w:t>17.8.0</w:t>
            </w:r>
          </w:p>
        </w:tc>
      </w:tr>
      <w:tr w:rsidR="00BA5E26" w:rsidRPr="000D299B" w14:paraId="0C8356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Default="00BA5E26" w:rsidP="00BA5E26">
            <w:pPr>
              <w:pStyle w:val="TAL"/>
              <w:rPr>
                <w:rFonts w:cs="Arial"/>
                <w:sz w:val="16"/>
                <w:szCs w:val="16"/>
              </w:rPr>
            </w:pPr>
            <w:r>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Default="00BA5E26" w:rsidP="00BA5E26">
            <w:pPr>
              <w:pStyle w:val="TAL"/>
              <w:rPr>
                <w:bCs/>
                <w:snapToGrid w:val="0"/>
                <w:sz w:val="16"/>
                <w:szCs w:val="16"/>
                <w:lang w:eastAsia="en-US"/>
              </w:rPr>
            </w:pPr>
            <w:r>
              <w:rPr>
                <w:bCs/>
                <w:snapToGrid w:val="0"/>
                <w:sz w:val="16"/>
                <w:szCs w:val="16"/>
                <w:lang w:eastAsia="en-US"/>
              </w:rPr>
              <w:t>MPS exemption in Attempting to 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Default="00BA5E26" w:rsidP="00BA5E26">
            <w:pPr>
              <w:pStyle w:val="TAL"/>
              <w:rPr>
                <w:bCs/>
                <w:snapToGrid w:val="0"/>
                <w:sz w:val="16"/>
                <w:lang w:eastAsia="en-US"/>
              </w:rPr>
            </w:pPr>
            <w:r>
              <w:rPr>
                <w:bCs/>
                <w:snapToGrid w:val="0"/>
                <w:sz w:val="16"/>
                <w:lang w:eastAsia="en-US"/>
              </w:rPr>
              <w:t>17.8.0</w:t>
            </w:r>
          </w:p>
        </w:tc>
      </w:tr>
      <w:tr w:rsidR="00BA5E26" w:rsidRPr="000D299B" w14:paraId="7C8F5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Default="00BA5E26" w:rsidP="00BA5E26">
            <w:pPr>
              <w:pStyle w:val="TAC"/>
              <w:ind w:left="284" w:hanging="284"/>
              <w:rPr>
                <w:sz w:val="16"/>
              </w:rPr>
            </w:pPr>
            <w:r>
              <w:rPr>
                <w:sz w:val="16"/>
              </w:rPr>
              <w:t>CP-22216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Default="00BA5E26" w:rsidP="00BA5E26">
            <w:pPr>
              <w:pStyle w:val="TAL"/>
              <w:rPr>
                <w:rFonts w:cs="Arial"/>
                <w:sz w:val="16"/>
                <w:szCs w:val="16"/>
              </w:rPr>
            </w:pPr>
            <w:r>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Default="00BA5E26" w:rsidP="00BA5E26">
            <w:pPr>
              <w:pStyle w:val="TAL"/>
              <w:rPr>
                <w:bCs/>
                <w:snapToGrid w:val="0"/>
                <w:sz w:val="16"/>
                <w:szCs w:val="16"/>
                <w:lang w:eastAsia="en-US"/>
              </w:rPr>
            </w:pPr>
            <w:r>
              <w:rPr>
                <w:bCs/>
                <w:snapToGrid w:val="0"/>
                <w:sz w:val="16"/>
                <w:szCs w:val="16"/>
                <w:lang w:eastAsia="en-US"/>
              </w:rPr>
              <w:t>Condition of returning REGISTRATION COMPLETE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Default="00BA5E26" w:rsidP="00BA5E26">
            <w:pPr>
              <w:pStyle w:val="TAL"/>
              <w:rPr>
                <w:bCs/>
                <w:snapToGrid w:val="0"/>
                <w:sz w:val="16"/>
                <w:lang w:eastAsia="en-US"/>
              </w:rPr>
            </w:pPr>
            <w:r>
              <w:rPr>
                <w:bCs/>
                <w:snapToGrid w:val="0"/>
                <w:sz w:val="16"/>
                <w:lang w:eastAsia="en-US"/>
              </w:rPr>
              <w:t>17.8.0</w:t>
            </w:r>
          </w:p>
        </w:tc>
      </w:tr>
      <w:tr w:rsidR="00BD75EB" w:rsidRPr="000D299B" w14:paraId="2FD2DC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B1D87F" w14:textId="29F766BC" w:rsidR="00BD75EB" w:rsidRDefault="00BD75EB" w:rsidP="00BD75EB">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B4538" w14:textId="132D114B" w:rsidR="00BD75EB" w:rsidRDefault="00BD75EB" w:rsidP="00BD75EB">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B6152" w14:textId="094EC4A9" w:rsidR="00BD75EB" w:rsidRDefault="00BD75EB" w:rsidP="00BD75EB">
            <w:pPr>
              <w:pStyle w:val="TAC"/>
              <w:ind w:left="284" w:hanging="284"/>
              <w:rPr>
                <w:sz w:val="16"/>
              </w:rPr>
            </w:pPr>
            <w:r w:rsidRPr="00BD75EB">
              <w:rPr>
                <w:sz w:val="16"/>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13086" w14:textId="3C7AD95D" w:rsidR="00BD75EB" w:rsidRDefault="00BD75EB" w:rsidP="00BD75EB">
            <w:pPr>
              <w:pStyle w:val="TAL"/>
              <w:rPr>
                <w:rFonts w:cs="Arial"/>
                <w:sz w:val="16"/>
                <w:szCs w:val="16"/>
              </w:rPr>
            </w:pPr>
            <w:r>
              <w:rPr>
                <w:rFonts w:cs="Arial"/>
                <w:sz w:val="16"/>
                <w:szCs w:val="16"/>
              </w:rPr>
              <w:t>4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F652F" w14:textId="5B6A30B8" w:rsidR="00BD75EB" w:rsidRDefault="00BD75EB" w:rsidP="00BD75EB">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09BA7A" w14:textId="2DE30581" w:rsidR="00BD75EB" w:rsidRDefault="00BD75EB" w:rsidP="00BD75E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43C492" w14:textId="71C1A9B5" w:rsidR="00BD75EB" w:rsidRDefault="00BD75EB" w:rsidP="00BD75EB">
            <w:pPr>
              <w:pStyle w:val="TAL"/>
              <w:rPr>
                <w:bCs/>
                <w:snapToGrid w:val="0"/>
                <w:sz w:val="16"/>
                <w:szCs w:val="16"/>
                <w:lang w:eastAsia="en-US"/>
              </w:rPr>
            </w:pPr>
            <w:r w:rsidRPr="004618E8">
              <w:rPr>
                <w:bCs/>
                <w:snapToGrid w:val="0"/>
                <w:sz w:val="16"/>
                <w:szCs w:val="16"/>
                <w:lang w:eastAsia="en-US"/>
              </w:rPr>
              <w:t>Handling of pending NSSAI in NSSRG procedur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E3F" w14:textId="4D2F3D0A" w:rsidR="00BD75EB" w:rsidRDefault="00BD75EB" w:rsidP="00BD75EB">
            <w:pPr>
              <w:pStyle w:val="TAL"/>
              <w:rPr>
                <w:bCs/>
                <w:snapToGrid w:val="0"/>
                <w:sz w:val="16"/>
                <w:lang w:eastAsia="en-US"/>
              </w:rPr>
            </w:pPr>
            <w:r>
              <w:rPr>
                <w:bCs/>
                <w:snapToGrid w:val="0"/>
                <w:sz w:val="16"/>
                <w:lang w:eastAsia="en-US"/>
              </w:rPr>
              <w:t>17.9.0</w:t>
            </w:r>
          </w:p>
        </w:tc>
      </w:tr>
      <w:tr w:rsidR="00047E2C" w:rsidRPr="000D299B" w14:paraId="14EA35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FF94E" w14:textId="4E8DC4D6" w:rsidR="00047E2C" w:rsidRDefault="00047E2C" w:rsidP="00BA5E26">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BE1CE" w14:textId="319D3B0C" w:rsidR="00047E2C" w:rsidRDefault="00047E2C" w:rsidP="00BA5E26">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A265B7" w14:textId="16106B82" w:rsidR="00047E2C" w:rsidRDefault="00047E2C" w:rsidP="00BA5E26">
            <w:pPr>
              <w:pStyle w:val="TAC"/>
              <w:ind w:left="284" w:hanging="284"/>
              <w:rPr>
                <w:sz w:val="16"/>
              </w:rPr>
            </w:pPr>
            <w:r w:rsidRPr="00047E2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24FB10" w14:textId="55C4F87E" w:rsidR="00047E2C" w:rsidRDefault="00047E2C" w:rsidP="00BA5E26">
            <w:pPr>
              <w:pStyle w:val="TAL"/>
              <w:rPr>
                <w:rFonts w:cs="Arial"/>
                <w:sz w:val="16"/>
                <w:szCs w:val="16"/>
              </w:rPr>
            </w:pPr>
            <w:r>
              <w:rPr>
                <w:rFonts w:cs="Arial"/>
                <w:sz w:val="16"/>
                <w:szCs w:val="16"/>
              </w:rPr>
              <w:t>4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C09000" w14:textId="2DEBE6A6" w:rsidR="00047E2C" w:rsidRDefault="00047E2C" w:rsidP="00BA5E26">
            <w:pPr>
              <w:pStyle w:val="TAL"/>
              <w:rPr>
                <w:rFonts w:cs="Arial"/>
                <w:sz w:val="16"/>
                <w:szCs w:val="16"/>
              </w:rPr>
            </w:pPr>
            <w:r>
              <w:rPr>
                <w:rFonts w:cs="Arial"/>
                <w:sz w:val="16"/>
                <w:szCs w:val="16"/>
              </w:rPr>
              <w:t>1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60F4CA" w14:textId="3B25ABA4" w:rsidR="00047E2C" w:rsidRDefault="00047E2C" w:rsidP="00BA5E2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9BCA56" w14:textId="717C36A4" w:rsidR="00047E2C" w:rsidRDefault="00047E2C" w:rsidP="00BA5E26">
            <w:pPr>
              <w:pStyle w:val="TAL"/>
              <w:rPr>
                <w:bCs/>
                <w:snapToGrid w:val="0"/>
                <w:sz w:val="16"/>
                <w:szCs w:val="16"/>
                <w:lang w:eastAsia="en-US"/>
              </w:rPr>
            </w:pPr>
            <w:r w:rsidRPr="00047E2C">
              <w:rPr>
                <w:bCs/>
                <w:snapToGrid w:val="0"/>
                <w:sz w:val="16"/>
                <w:szCs w:val="16"/>
                <w:lang w:eastAsia="en-US"/>
              </w:rPr>
              <w:t>NAS operation for network slice-based random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AE4719" w14:textId="76D201D5" w:rsidR="00047E2C" w:rsidRDefault="00047E2C" w:rsidP="00BA5E26">
            <w:pPr>
              <w:pStyle w:val="TAL"/>
              <w:rPr>
                <w:bCs/>
                <w:snapToGrid w:val="0"/>
                <w:sz w:val="16"/>
                <w:lang w:eastAsia="en-US"/>
              </w:rPr>
            </w:pPr>
            <w:r>
              <w:rPr>
                <w:bCs/>
                <w:snapToGrid w:val="0"/>
                <w:sz w:val="16"/>
                <w:lang w:eastAsia="en-US"/>
              </w:rPr>
              <w:t>17.9.0</w:t>
            </w:r>
          </w:p>
        </w:tc>
      </w:tr>
      <w:tr w:rsidR="00797A68" w:rsidRPr="000D299B" w14:paraId="72FB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3898D3" w14:textId="4903B4E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BDA73" w14:textId="2E409C7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85B1A" w14:textId="6F8CDB8D" w:rsidR="00797A68"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BA872" w14:textId="64407680" w:rsidR="00797A68" w:rsidRDefault="00797A68" w:rsidP="00797A68">
            <w:pPr>
              <w:pStyle w:val="TAL"/>
              <w:rPr>
                <w:rFonts w:cs="Arial"/>
                <w:sz w:val="16"/>
                <w:szCs w:val="16"/>
              </w:rPr>
            </w:pPr>
            <w:r>
              <w:rPr>
                <w:rFonts w:cs="Arial"/>
                <w:sz w:val="16"/>
                <w:szCs w:val="16"/>
              </w:rPr>
              <w:t>4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F981" w14:textId="4834B14F" w:rsidR="00797A68" w:rsidRDefault="00797A68" w:rsidP="00797A6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058668" w14:textId="61D539E5"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214A1" w14:textId="72D43465" w:rsidR="00797A68" w:rsidRDefault="00797A68" w:rsidP="00797A68">
            <w:pPr>
              <w:pStyle w:val="TAL"/>
              <w:rPr>
                <w:bCs/>
                <w:snapToGrid w:val="0"/>
                <w:sz w:val="16"/>
                <w:szCs w:val="16"/>
                <w:lang w:eastAsia="en-US"/>
              </w:rPr>
            </w:pPr>
            <w:r w:rsidRPr="00047E2C">
              <w:rPr>
                <w:bCs/>
                <w:snapToGrid w:val="0"/>
                <w:sz w:val="16"/>
                <w:szCs w:val="16"/>
                <w:lang w:eastAsia="en-US"/>
              </w:rPr>
              <w:t>Editor's note in subclause 5.3.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E3DF5" w14:textId="6E7C9F30"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1FCEC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435D1" w14:textId="7FBFA68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6904" w14:textId="766430F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6B357" w14:textId="0023D9A5" w:rsidR="00797A68" w:rsidRPr="00047E2C"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AF83C" w14:textId="24A925F7" w:rsidR="00797A68" w:rsidRDefault="00797A68" w:rsidP="00797A68">
            <w:pPr>
              <w:pStyle w:val="TAL"/>
              <w:rPr>
                <w:rFonts w:cs="Arial"/>
                <w:sz w:val="16"/>
                <w:szCs w:val="16"/>
              </w:rPr>
            </w:pPr>
            <w:r>
              <w:rPr>
                <w:rFonts w:cs="Arial"/>
                <w:sz w:val="16"/>
                <w:szCs w:val="16"/>
              </w:rPr>
              <w:t>4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D14B" w14:textId="72970023" w:rsidR="00797A68" w:rsidRDefault="00797A68" w:rsidP="00797A6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96E643" w14:textId="743C5B4B"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C8524" w14:textId="3A848CA4" w:rsidR="00797A68" w:rsidRPr="00047E2C" w:rsidRDefault="00797A68" w:rsidP="00797A68">
            <w:pPr>
              <w:pStyle w:val="TAL"/>
              <w:rPr>
                <w:bCs/>
                <w:snapToGrid w:val="0"/>
                <w:sz w:val="16"/>
                <w:szCs w:val="16"/>
                <w:lang w:eastAsia="en-US"/>
              </w:rPr>
            </w:pPr>
            <w:r w:rsidRPr="00047E2C">
              <w:rPr>
                <w:bCs/>
                <w:snapToGrid w:val="0"/>
                <w:sz w:val="16"/>
                <w:szCs w:val="16"/>
                <w:lang w:eastAsia="en-US"/>
              </w:rPr>
              <w:t>Editor's note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C5FAB" w14:textId="3DF3F5D7"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76A43A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A2A83" w14:textId="7CB7DFF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D9AF6" w14:textId="35186F1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FEB21F" w14:textId="209C5877" w:rsidR="00797A68" w:rsidRPr="00047E2C" w:rsidRDefault="00797A68" w:rsidP="00797A68">
            <w:pPr>
              <w:pStyle w:val="TAC"/>
              <w:ind w:left="284" w:hanging="284"/>
              <w:rPr>
                <w:sz w:val="16"/>
              </w:rPr>
            </w:pPr>
            <w:r w:rsidRPr="00047E2C">
              <w:rPr>
                <w:sz w:val="16"/>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43889" w14:textId="2C51CFF3" w:rsidR="00797A68" w:rsidRDefault="00797A68" w:rsidP="00797A68">
            <w:pPr>
              <w:pStyle w:val="TAL"/>
              <w:rPr>
                <w:rFonts w:cs="Arial"/>
                <w:sz w:val="16"/>
                <w:szCs w:val="16"/>
              </w:rPr>
            </w:pPr>
            <w:r>
              <w:rPr>
                <w:rFonts w:cs="Arial"/>
                <w:sz w:val="16"/>
                <w:szCs w:val="16"/>
              </w:rPr>
              <w:t>4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F9C179" w14:textId="0ACCF2C6" w:rsidR="00797A68" w:rsidRDefault="00797A68" w:rsidP="00797A68">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8039C3" w14:textId="5BB60126" w:rsidR="00797A68" w:rsidRDefault="00797A68" w:rsidP="00797A68">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4E2F4" w14:textId="1ABFFD00" w:rsidR="00797A68" w:rsidRPr="00047E2C" w:rsidRDefault="00797A68" w:rsidP="00797A68">
            <w:pPr>
              <w:pStyle w:val="TAL"/>
              <w:rPr>
                <w:bCs/>
                <w:snapToGrid w:val="0"/>
                <w:sz w:val="16"/>
                <w:szCs w:val="16"/>
                <w:lang w:eastAsia="en-US"/>
              </w:rPr>
            </w:pPr>
            <w:r w:rsidRPr="00047E2C">
              <w:rPr>
                <w:bCs/>
                <w:snapToGrid w:val="0"/>
                <w:sz w:val="16"/>
                <w:szCs w:val="16"/>
                <w:lang w:eastAsia="en-US"/>
              </w:rPr>
              <w:t>Mapped S-NSSAI when UE is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F380E1" w14:textId="532B0741"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4F8C3E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CE964" w14:textId="056A5CD0"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626DFA" w14:textId="5C77456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2090E" w14:textId="42F5E63B" w:rsidR="00797A68" w:rsidRPr="00047E2C" w:rsidRDefault="00797A68" w:rsidP="00797A68">
            <w:pPr>
              <w:pStyle w:val="TAC"/>
              <w:ind w:left="284" w:hanging="284"/>
              <w:rPr>
                <w:sz w:val="16"/>
              </w:rPr>
            </w:pPr>
            <w:r w:rsidRPr="004517F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23407" w14:textId="12FD2129" w:rsidR="00797A68" w:rsidRDefault="00797A68" w:rsidP="00797A68">
            <w:pPr>
              <w:pStyle w:val="TAL"/>
              <w:rPr>
                <w:rFonts w:cs="Arial"/>
                <w:sz w:val="16"/>
                <w:szCs w:val="16"/>
              </w:rPr>
            </w:pPr>
            <w:r>
              <w:rPr>
                <w:rFonts w:cs="Arial"/>
                <w:sz w:val="16"/>
                <w:szCs w:val="16"/>
              </w:rPr>
              <w:t>4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2D77F" w14:textId="243122A0" w:rsidR="00797A68" w:rsidRDefault="00797A68" w:rsidP="00797A6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1ECA5" w14:textId="20DACD16"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030B0" w14:textId="5F8A6C2B" w:rsidR="00797A68" w:rsidRPr="00047E2C" w:rsidRDefault="00797A68" w:rsidP="00797A6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to the NSAG priority field referenc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89300" w14:textId="34C233C3" w:rsidR="00797A68" w:rsidRDefault="00797A68" w:rsidP="00797A68">
            <w:pPr>
              <w:pStyle w:val="TAL"/>
              <w:rPr>
                <w:bCs/>
                <w:snapToGrid w:val="0"/>
                <w:sz w:val="16"/>
                <w:lang w:eastAsia="en-US"/>
              </w:rPr>
            </w:pPr>
            <w:r w:rsidRPr="00F62C22">
              <w:rPr>
                <w:bCs/>
                <w:snapToGrid w:val="0"/>
                <w:sz w:val="16"/>
                <w:lang w:eastAsia="en-US"/>
              </w:rPr>
              <w:t>17.9.0</w:t>
            </w:r>
          </w:p>
        </w:tc>
      </w:tr>
      <w:tr w:rsidR="00797A68" w:rsidRPr="004618E8" w14:paraId="716C4D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C58A5" w14:textId="66AEFA0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166C4" w14:textId="61B9D3E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04937" w14:textId="492017B4"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F59EEA" w14:textId="651E64F3" w:rsidR="00797A68" w:rsidRPr="004618E8" w:rsidRDefault="00797A68" w:rsidP="004618E8">
            <w:pPr>
              <w:pStyle w:val="TAC"/>
              <w:rPr>
                <w:sz w:val="16"/>
                <w:lang w:eastAsia="en-US"/>
              </w:rPr>
            </w:pPr>
            <w:r w:rsidRPr="004618E8">
              <w:rPr>
                <w:sz w:val="16"/>
                <w:lang w:eastAsia="en-US"/>
              </w:rPr>
              <w:t>4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E7257" w14:textId="4DF8B0C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D54CD8" w14:textId="304E90F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1E11E" w14:textId="3C54B1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PDU session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63641" w14:textId="19488FF1" w:rsidR="00797A68" w:rsidRPr="004618E8" w:rsidRDefault="00797A68" w:rsidP="004618E8">
            <w:pPr>
              <w:pStyle w:val="TAC"/>
              <w:rPr>
                <w:sz w:val="16"/>
                <w:lang w:eastAsia="en-US"/>
              </w:rPr>
            </w:pPr>
            <w:r w:rsidRPr="004618E8">
              <w:rPr>
                <w:sz w:val="16"/>
                <w:lang w:eastAsia="en-US"/>
              </w:rPr>
              <w:t>17.9.0</w:t>
            </w:r>
          </w:p>
        </w:tc>
      </w:tr>
      <w:tr w:rsidR="00797A68" w:rsidRPr="004618E8" w14:paraId="796D5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51413" w14:textId="3104039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FCECF" w14:textId="020A7F3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D8DA0" w14:textId="0270D04C"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8F1654" w14:textId="3B6AA8A4" w:rsidR="00797A68" w:rsidRPr="004618E8" w:rsidRDefault="00797A68" w:rsidP="004618E8">
            <w:pPr>
              <w:pStyle w:val="TAC"/>
              <w:rPr>
                <w:sz w:val="16"/>
                <w:lang w:eastAsia="en-US"/>
              </w:rPr>
            </w:pPr>
            <w:r w:rsidRPr="004618E8">
              <w:rPr>
                <w:sz w:val="16"/>
                <w:lang w:eastAsia="en-US"/>
              </w:rPr>
              <w:t>4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8813C" w14:textId="24F95AD3"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62CA38" w14:textId="673340B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F47DA3" w14:textId="7516BEDB"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84D85D" w14:textId="0FC6CAB3" w:rsidR="00797A68" w:rsidRPr="004618E8" w:rsidRDefault="00797A68" w:rsidP="004618E8">
            <w:pPr>
              <w:pStyle w:val="TAC"/>
              <w:rPr>
                <w:sz w:val="16"/>
                <w:lang w:eastAsia="en-US"/>
              </w:rPr>
            </w:pPr>
            <w:r w:rsidRPr="004618E8">
              <w:rPr>
                <w:sz w:val="16"/>
                <w:lang w:eastAsia="en-US"/>
              </w:rPr>
              <w:t>17.9.0</w:t>
            </w:r>
          </w:p>
        </w:tc>
      </w:tr>
      <w:tr w:rsidR="00797A68" w:rsidRPr="004618E8" w14:paraId="7CD4FB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D60A1" w14:textId="67BE2B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0DE00" w14:textId="058F30A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173D9" w14:textId="7B783187" w:rsidR="00797A68" w:rsidRPr="004517FC" w:rsidRDefault="00797A68" w:rsidP="004618E8">
            <w:pPr>
              <w:pStyle w:val="TAC"/>
              <w:rPr>
                <w:sz w:val="16"/>
                <w:lang w:eastAsia="en-US"/>
              </w:rPr>
            </w:pPr>
            <w:r w:rsidRPr="004517F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064179" w14:textId="2610E342" w:rsidR="00797A68" w:rsidRPr="004618E8" w:rsidRDefault="00797A68" w:rsidP="004618E8">
            <w:pPr>
              <w:pStyle w:val="TAC"/>
              <w:rPr>
                <w:sz w:val="16"/>
                <w:lang w:eastAsia="en-US"/>
              </w:rPr>
            </w:pPr>
            <w:r w:rsidRPr="004618E8">
              <w:rPr>
                <w:sz w:val="16"/>
                <w:lang w:eastAsia="en-US"/>
              </w:rPr>
              <w:t>4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A792C" w14:textId="15AE2A4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D7925B" w14:textId="3F15F9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6932F" w14:textId="7DD32842"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SAG default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96218" w14:textId="585AE6B4" w:rsidR="00797A68" w:rsidRPr="004618E8" w:rsidRDefault="00797A68" w:rsidP="004618E8">
            <w:pPr>
              <w:pStyle w:val="TAC"/>
              <w:rPr>
                <w:sz w:val="16"/>
                <w:lang w:eastAsia="en-US"/>
              </w:rPr>
            </w:pPr>
            <w:r w:rsidRPr="004618E8">
              <w:rPr>
                <w:sz w:val="16"/>
                <w:lang w:eastAsia="en-US"/>
              </w:rPr>
              <w:t>17.9.0</w:t>
            </w:r>
          </w:p>
        </w:tc>
      </w:tr>
      <w:tr w:rsidR="00797A68" w:rsidRPr="004618E8" w14:paraId="0471D4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AA66C" w14:textId="6149D8F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2F29BE" w14:textId="69168B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133D2" w14:textId="287E8FCB" w:rsidR="00797A68" w:rsidRPr="004517FC" w:rsidRDefault="00797A68" w:rsidP="004618E8">
            <w:pPr>
              <w:pStyle w:val="TAC"/>
              <w:rPr>
                <w:sz w:val="16"/>
                <w:lang w:eastAsia="en-US"/>
              </w:rPr>
            </w:pPr>
            <w:r w:rsidRPr="004517FC">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0DB1F0" w14:textId="5B679C68" w:rsidR="00797A68" w:rsidRPr="004618E8" w:rsidRDefault="00797A68" w:rsidP="004618E8">
            <w:pPr>
              <w:pStyle w:val="TAC"/>
              <w:rPr>
                <w:sz w:val="16"/>
                <w:lang w:eastAsia="en-US"/>
              </w:rPr>
            </w:pPr>
            <w:r w:rsidRPr="004618E8">
              <w:rPr>
                <w:sz w:val="16"/>
                <w:lang w:eastAsia="en-US"/>
              </w:rPr>
              <w:t>4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703C4C" w14:textId="2E2E05C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6100C" w14:textId="0359BEB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4711" w14:textId="36F24BD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ame of List of PLMNs offering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D458B" w14:textId="325171A4" w:rsidR="00797A68" w:rsidRPr="004618E8" w:rsidRDefault="00797A68" w:rsidP="004618E8">
            <w:pPr>
              <w:pStyle w:val="TAC"/>
              <w:rPr>
                <w:sz w:val="16"/>
                <w:lang w:eastAsia="en-US"/>
              </w:rPr>
            </w:pPr>
            <w:r w:rsidRPr="004618E8">
              <w:rPr>
                <w:sz w:val="16"/>
                <w:lang w:eastAsia="en-US"/>
              </w:rPr>
              <w:t>17.9.0</w:t>
            </w:r>
          </w:p>
        </w:tc>
      </w:tr>
      <w:tr w:rsidR="00797A68" w:rsidRPr="004618E8" w14:paraId="63571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A073" w14:textId="20E5FD5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A12ED" w14:textId="3234AAB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DBF2" w14:textId="3256435A" w:rsidR="00797A68" w:rsidRPr="004517FC" w:rsidRDefault="00797A68" w:rsidP="004618E8">
            <w:pPr>
              <w:pStyle w:val="TAC"/>
              <w:rPr>
                <w:sz w:val="16"/>
                <w:lang w:eastAsia="en-US"/>
              </w:rPr>
            </w:pPr>
            <w:r w:rsidRPr="00FC3FAE">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C6C88E" w14:textId="067BA71B" w:rsidR="00797A68" w:rsidRPr="004618E8" w:rsidRDefault="00797A68" w:rsidP="004618E8">
            <w:pPr>
              <w:pStyle w:val="TAC"/>
              <w:rPr>
                <w:sz w:val="16"/>
                <w:lang w:eastAsia="en-US"/>
              </w:rPr>
            </w:pPr>
            <w:r w:rsidRPr="004618E8">
              <w:rPr>
                <w:sz w:val="16"/>
                <w:lang w:eastAsia="en-US"/>
              </w:rPr>
              <w:t>46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A9F4" w14:textId="01A1F7B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CE296" w14:textId="7F1608A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D7288" w14:textId="66532804"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and min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F7D4F" w14:textId="798169C8" w:rsidR="00797A68" w:rsidRPr="004618E8" w:rsidRDefault="00797A68" w:rsidP="004618E8">
            <w:pPr>
              <w:pStyle w:val="TAC"/>
              <w:rPr>
                <w:sz w:val="16"/>
                <w:lang w:eastAsia="en-US"/>
              </w:rPr>
            </w:pPr>
            <w:r w:rsidRPr="004618E8">
              <w:rPr>
                <w:sz w:val="16"/>
                <w:lang w:eastAsia="en-US"/>
              </w:rPr>
              <w:t>17.9.0</w:t>
            </w:r>
          </w:p>
        </w:tc>
      </w:tr>
      <w:tr w:rsidR="00797A68" w:rsidRPr="004618E8" w14:paraId="6353C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B1D3F9" w14:textId="29867D4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DD57E" w14:textId="2781199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941B09" w14:textId="211907C6" w:rsidR="00797A68" w:rsidRPr="00FC3FAE"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DE276C" w14:textId="259373CD" w:rsidR="00797A68" w:rsidRPr="004618E8" w:rsidRDefault="00797A68" w:rsidP="004618E8">
            <w:pPr>
              <w:pStyle w:val="TAC"/>
              <w:rPr>
                <w:sz w:val="16"/>
                <w:lang w:eastAsia="en-US"/>
              </w:rPr>
            </w:pPr>
            <w:r w:rsidRPr="004618E8">
              <w:rPr>
                <w:sz w:val="16"/>
                <w:lang w:eastAsia="en-US"/>
              </w:rPr>
              <w:t>4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B3D84" w14:textId="1E8FE01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3BE5B" w14:textId="6A0C7C1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FA74E2" w14:textId="036F0C17"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number of TAI list restriction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2FB6A" w14:textId="74C40940" w:rsidR="00797A68" w:rsidRPr="004618E8" w:rsidRDefault="00797A68" w:rsidP="004618E8">
            <w:pPr>
              <w:pStyle w:val="TAC"/>
              <w:rPr>
                <w:sz w:val="16"/>
                <w:lang w:eastAsia="en-US"/>
              </w:rPr>
            </w:pPr>
            <w:r w:rsidRPr="004618E8">
              <w:rPr>
                <w:sz w:val="16"/>
                <w:lang w:eastAsia="en-US"/>
              </w:rPr>
              <w:t>17.9.0</w:t>
            </w:r>
          </w:p>
        </w:tc>
      </w:tr>
      <w:tr w:rsidR="00797A68" w:rsidRPr="004618E8" w14:paraId="54F3F6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AB20F" w14:textId="1EBF4E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DB055" w14:textId="2C3681B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8047" w14:textId="7F55A574"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3FDDA3" w14:textId="1E1F1FEF" w:rsidR="00797A68" w:rsidRPr="004618E8" w:rsidRDefault="00797A68" w:rsidP="004618E8">
            <w:pPr>
              <w:pStyle w:val="TAC"/>
              <w:rPr>
                <w:sz w:val="16"/>
                <w:lang w:eastAsia="en-US"/>
              </w:rPr>
            </w:pPr>
            <w:r w:rsidRPr="004618E8">
              <w:rPr>
                <w:sz w:val="16"/>
                <w:lang w:eastAsia="en-US"/>
              </w:rPr>
              <w:t>4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2698BE" w14:textId="719608D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BEABC2" w14:textId="7605A5A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FF956" w14:textId="59129BFF" w:rsidR="00797A68" w:rsidRPr="004618E8" w:rsidRDefault="00797A68" w:rsidP="004618E8">
            <w:pPr>
              <w:pStyle w:val="TAL"/>
              <w:rPr>
                <w:bCs/>
                <w:snapToGrid w:val="0"/>
                <w:sz w:val="16"/>
                <w:szCs w:val="16"/>
                <w:lang w:eastAsia="en-US"/>
              </w:rPr>
            </w:pPr>
            <w:r w:rsidRPr="004618E8">
              <w:rPr>
                <w:bCs/>
                <w:snapToGrid w:val="0"/>
                <w:sz w:val="16"/>
                <w:szCs w:val="16"/>
                <w:lang w:eastAsia="en-US"/>
              </w:rPr>
              <w:t>NSAG priority handling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D1322" w14:textId="1FA3D629" w:rsidR="00797A68" w:rsidRPr="004618E8" w:rsidRDefault="00797A68" w:rsidP="004618E8">
            <w:pPr>
              <w:pStyle w:val="TAC"/>
              <w:rPr>
                <w:sz w:val="16"/>
                <w:lang w:eastAsia="en-US"/>
              </w:rPr>
            </w:pPr>
            <w:r w:rsidRPr="004618E8">
              <w:rPr>
                <w:sz w:val="16"/>
                <w:lang w:eastAsia="en-US"/>
              </w:rPr>
              <w:t>17.9.0</w:t>
            </w:r>
          </w:p>
        </w:tc>
      </w:tr>
      <w:tr w:rsidR="00797A68" w:rsidRPr="004618E8" w14:paraId="224B2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E278C" w14:textId="421B56A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FFE45A" w14:textId="2DD7D9E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816E7" w14:textId="69E74F03"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37D52" w14:textId="5E076A7F" w:rsidR="00797A68" w:rsidRPr="004618E8" w:rsidRDefault="00797A68" w:rsidP="004618E8">
            <w:pPr>
              <w:pStyle w:val="TAC"/>
              <w:rPr>
                <w:sz w:val="16"/>
                <w:lang w:eastAsia="en-US"/>
              </w:rPr>
            </w:pPr>
            <w:r w:rsidRPr="004618E8">
              <w:rPr>
                <w:sz w:val="16"/>
                <w:lang w:eastAsia="en-US"/>
              </w:rPr>
              <w:t>4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BB817" w14:textId="44432EC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C2033A" w14:textId="7A50867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9CBC" w14:textId="1EA6E449"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NSAG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3E23E" w14:textId="6B5BAAC0" w:rsidR="00797A68" w:rsidRPr="004618E8" w:rsidRDefault="00797A68" w:rsidP="004618E8">
            <w:pPr>
              <w:pStyle w:val="TAC"/>
              <w:rPr>
                <w:sz w:val="16"/>
                <w:lang w:eastAsia="en-US"/>
              </w:rPr>
            </w:pPr>
            <w:r w:rsidRPr="004618E8">
              <w:rPr>
                <w:sz w:val="16"/>
                <w:lang w:eastAsia="en-US"/>
              </w:rPr>
              <w:t>17.9.0</w:t>
            </w:r>
          </w:p>
        </w:tc>
      </w:tr>
      <w:tr w:rsidR="00797A68" w:rsidRPr="004618E8" w14:paraId="7BEB8B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FACF1" w14:textId="4CCE29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A568A" w14:textId="1C15971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6E6CA" w14:textId="79094505" w:rsidR="00797A68" w:rsidRPr="00EC5CDC" w:rsidRDefault="00797A68" w:rsidP="004618E8">
            <w:pPr>
              <w:pStyle w:val="TAC"/>
              <w:rPr>
                <w:sz w:val="16"/>
                <w:lang w:eastAsia="en-US"/>
              </w:rPr>
            </w:pPr>
            <w:r w:rsidRPr="0003517D">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0BA90" w14:textId="76F24363" w:rsidR="00797A68" w:rsidRPr="004618E8" w:rsidRDefault="00797A68" w:rsidP="004618E8">
            <w:pPr>
              <w:pStyle w:val="TAC"/>
              <w:rPr>
                <w:sz w:val="16"/>
                <w:lang w:eastAsia="en-US"/>
              </w:rPr>
            </w:pPr>
            <w:r w:rsidRPr="004618E8">
              <w:rPr>
                <w:sz w:val="16"/>
                <w:lang w:eastAsia="en-US"/>
              </w:rPr>
              <w:t>4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1DE70" w14:textId="6A4256E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F2409" w14:textId="21C6845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1653B2" w14:textId="3842290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s</w:t>
            </w:r>
            <w:r w:rsidRPr="004618E8">
              <w:rPr>
                <w:rFonts w:hint="eastAsia"/>
                <w:bCs/>
                <w:snapToGrid w:val="0"/>
                <w:sz w:val="16"/>
                <w:szCs w:val="16"/>
                <w:lang w:eastAsia="en-US"/>
              </w:rPr>
              <w:t xml:space="preserve"> on </w:t>
            </w:r>
            <w:r w:rsidRPr="004618E8">
              <w:rPr>
                <w:bCs/>
                <w:snapToGrid w:val="0"/>
                <w:sz w:val="16"/>
                <w:szCs w:val="16"/>
                <w:lang w:eastAsia="en-US"/>
              </w:rPr>
              <w:t>UE-initiated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5B91E" w14:textId="36B26902" w:rsidR="00797A68" w:rsidRPr="004618E8" w:rsidRDefault="00797A68" w:rsidP="004618E8">
            <w:pPr>
              <w:pStyle w:val="TAC"/>
              <w:rPr>
                <w:sz w:val="16"/>
                <w:lang w:eastAsia="en-US"/>
              </w:rPr>
            </w:pPr>
            <w:r w:rsidRPr="004618E8">
              <w:rPr>
                <w:sz w:val="16"/>
                <w:lang w:eastAsia="en-US"/>
              </w:rPr>
              <w:t>17.9.0</w:t>
            </w:r>
          </w:p>
        </w:tc>
      </w:tr>
      <w:tr w:rsidR="00797A68" w:rsidRPr="004618E8" w14:paraId="2DEFCD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E9A33" w14:textId="03526A6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5D1D" w14:textId="0BC8E6D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D90F" w14:textId="1BA7CD33" w:rsidR="00797A68" w:rsidRPr="0003517D" w:rsidRDefault="00797A68" w:rsidP="004618E8">
            <w:pPr>
              <w:pStyle w:val="TAC"/>
              <w:rPr>
                <w:sz w:val="16"/>
                <w:lang w:eastAsia="en-US"/>
              </w:rPr>
            </w:pPr>
            <w:r w:rsidRPr="0003517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1DEC7" w14:textId="7471AF4D" w:rsidR="00797A68" w:rsidRPr="004618E8" w:rsidRDefault="00797A68" w:rsidP="004618E8">
            <w:pPr>
              <w:pStyle w:val="TAC"/>
              <w:rPr>
                <w:sz w:val="16"/>
                <w:lang w:eastAsia="en-US"/>
              </w:rPr>
            </w:pPr>
            <w:r w:rsidRPr="004618E8">
              <w:rPr>
                <w:sz w:val="16"/>
                <w:lang w:eastAsia="en-US"/>
              </w:rPr>
              <w:t>4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C5953" w14:textId="67042E54"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FBA79C" w14:textId="74F9013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9D913" w14:textId="3B4009D5"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update triggered by NSSRG update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979BC" w14:textId="757342DF" w:rsidR="00797A68" w:rsidRPr="004618E8" w:rsidRDefault="00797A68" w:rsidP="004618E8">
            <w:pPr>
              <w:pStyle w:val="TAC"/>
              <w:rPr>
                <w:sz w:val="16"/>
                <w:lang w:eastAsia="en-US"/>
              </w:rPr>
            </w:pPr>
            <w:r w:rsidRPr="004618E8">
              <w:rPr>
                <w:sz w:val="16"/>
                <w:lang w:eastAsia="en-US"/>
              </w:rPr>
              <w:t>17.9.0</w:t>
            </w:r>
          </w:p>
        </w:tc>
      </w:tr>
      <w:tr w:rsidR="00797A68" w:rsidRPr="004618E8" w14:paraId="625F3B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98B08" w14:textId="354C450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78B98" w14:textId="4A022C7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33051" w14:textId="4A6743A1" w:rsidR="00797A68" w:rsidRPr="0003517D" w:rsidRDefault="00797A68" w:rsidP="004618E8">
            <w:pPr>
              <w:pStyle w:val="TAC"/>
              <w:rPr>
                <w:sz w:val="16"/>
                <w:lang w:eastAsia="en-US"/>
              </w:rPr>
            </w:pPr>
            <w:r w:rsidRPr="0003517D">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71750F" w14:textId="6B0FC411" w:rsidR="00797A68" w:rsidRPr="004618E8" w:rsidRDefault="00797A68" w:rsidP="004618E8">
            <w:pPr>
              <w:pStyle w:val="TAC"/>
              <w:rPr>
                <w:sz w:val="16"/>
                <w:lang w:eastAsia="en-US"/>
              </w:rPr>
            </w:pPr>
            <w:r w:rsidRPr="004618E8">
              <w:rPr>
                <w:sz w:val="16"/>
                <w:lang w:eastAsia="en-US"/>
              </w:rPr>
              <w:t>4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48DEE" w14:textId="7BD412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E58FE4" w14:textId="7C9FC90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E1303" w14:textId="7C7FC4FB" w:rsidR="00797A68" w:rsidRPr="004618E8" w:rsidRDefault="00797A68" w:rsidP="004618E8">
            <w:pPr>
              <w:pStyle w:val="TAL"/>
              <w:rPr>
                <w:bCs/>
                <w:snapToGrid w:val="0"/>
                <w:sz w:val="16"/>
                <w:szCs w:val="16"/>
                <w:lang w:eastAsia="en-US"/>
              </w:rPr>
            </w:pPr>
            <w:r w:rsidRPr="004618E8">
              <w:rPr>
                <w:bCs/>
                <w:snapToGrid w:val="0"/>
                <w:sz w:val="16"/>
                <w:szCs w:val="16"/>
                <w:lang w:eastAsia="en-US"/>
              </w:rPr>
              <w:t>NSAG information provision over 3GPP acc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C5D96" w14:textId="61D95A59" w:rsidR="00797A68" w:rsidRPr="004618E8" w:rsidRDefault="00797A68" w:rsidP="004618E8">
            <w:pPr>
              <w:pStyle w:val="TAC"/>
              <w:rPr>
                <w:sz w:val="16"/>
                <w:lang w:eastAsia="en-US"/>
              </w:rPr>
            </w:pPr>
            <w:r w:rsidRPr="004618E8">
              <w:rPr>
                <w:sz w:val="16"/>
                <w:lang w:eastAsia="en-US"/>
              </w:rPr>
              <w:t>17.9.0</w:t>
            </w:r>
          </w:p>
        </w:tc>
      </w:tr>
      <w:tr w:rsidR="00797A68" w:rsidRPr="004618E8" w14:paraId="7D539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126C6A" w14:textId="50702AD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5FE56" w14:textId="7A27F08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35A8" w14:textId="3B8D266F" w:rsidR="00797A68" w:rsidRPr="0003517D" w:rsidRDefault="00797A68" w:rsidP="004618E8">
            <w:pPr>
              <w:pStyle w:val="TAC"/>
              <w:rPr>
                <w:sz w:val="16"/>
                <w:lang w:eastAsia="en-US"/>
              </w:rPr>
            </w:pPr>
            <w:r w:rsidRPr="00BC1CE1">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65729" w14:textId="0F816E10" w:rsidR="00797A68" w:rsidRPr="004618E8" w:rsidRDefault="00797A68" w:rsidP="004618E8">
            <w:pPr>
              <w:pStyle w:val="TAC"/>
              <w:rPr>
                <w:sz w:val="16"/>
                <w:lang w:eastAsia="en-US"/>
              </w:rPr>
            </w:pPr>
            <w:r w:rsidRPr="004618E8">
              <w:rPr>
                <w:sz w:val="16"/>
                <w:lang w:eastAsia="en-US"/>
              </w:rPr>
              <w:t>47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9A6D4D" w14:textId="2B4533E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5FFFA9" w14:textId="0C9D4E8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FC452" w14:textId="69F30325"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Initiation of authentication and key agreement procedure for 5G ProSe U2N relay UE in NORMAL-SERVICE stat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B5409" w14:textId="6A6BF38D" w:rsidR="00797A68" w:rsidRPr="004618E8" w:rsidRDefault="00797A68" w:rsidP="004618E8">
            <w:pPr>
              <w:pStyle w:val="TAC"/>
              <w:rPr>
                <w:sz w:val="16"/>
                <w:lang w:eastAsia="en-US"/>
              </w:rPr>
            </w:pPr>
            <w:r w:rsidRPr="004618E8">
              <w:rPr>
                <w:sz w:val="16"/>
                <w:lang w:eastAsia="en-US"/>
              </w:rPr>
              <w:t>17.9.0</w:t>
            </w:r>
          </w:p>
        </w:tc>
      </w:tr>
      <w:tr w:rsidR="00797A68" w:rsidRPr="004618E8" w14:paraId="57660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014DD" w14:textId="6942C83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6915" w14:textId="42073B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51BC7" w14:textId="3FD58BE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877045" w14:textId="00C3C3A6" w:rsidR="00797A68" w:rsidRPr="004618E8" w:rsidRDefault="00797A68" w:rsidP="004618E8">
            <w:pPr>
              <w:pStyle w:val="TAC"/>
              <w:rPr>
                <w:sz w:val="16"/>
                <w:lang w:eastAsia="en-US"/>
              </w:rPr>
            </w:pPr>
            <w:r w:rsidRPr="004618E8">
              <w:rPr>
                <w:sz w:val="16"/>
                <w:lang w:eastAsia="en-US"/>
              </w:rPr>
              <w:t>47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ACBC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985A6C" w14:textId="41CB2BA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1C5DD" w14:textId="7E13922F"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on USS FQDN</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086F5" w14:textId="4A6B65A7" w:rsidR="00797A68" w:rsidRPr="004618E8" w:rsidRDefault="00797A68" w:rsidP="004618E8">
            <w:pPr>
              <w:pStyle w:val="TAC"/>
              <w:rPr>
                <w:sz w:val="16"/>
                <w:lang w:eastAsia="en-US"/>
              </w:rPr>
            </w:pPr>
            <w:r w:rsidRPr="004618E8">
              <w:rPr>
                <w:sz w:val="16"/>
                <w:lang w:eastAsia="en-US"/>
              </w:rPr>
              <w:t>17.9.0</w:t>
            </w:r>
          </w:p>
        </w:tc>
      </w:tr>
      <w:tr w:rsidR="00797A68" w:rsidRPr="004618E8" w14:paraId="07DCFD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6DAB1" w14:textId="2A7112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209C1A" w14:textId="4ED13C8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18F8D" w14:textId="111C4C0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BCE299" w14:textId="254EF319" w:rsidR="00797A68" w:rsidRPr="004618E8" w:rsidRDefault="00797A68" w:rsidP="004618E8">
            <w:pPr>
              <w:pStyle w:val="TAC"/>
              <w:rPr>
                <w:sz w:val="16"/>
                <w:lang w:eastAsia="en-US"/>
              </w:rPr>
            </w:pPr>
            <w:r w:rsidRPr="004618E8">
              <w:rPr>
                <w:sz w:val="16"/>
                <w:lang w:eastAsia="en-US"/>
              </w:rPr>
              <w:t>4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DE146" w14:textId="495E678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C7FE29" w14:textId="2F84D2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E72E3" w14:textId="48470E0A"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larification on authorization of UAV flight</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A6262" w14:textId="1527940F" w:rsidR="00797A68" w:rsidRPr="004618E8" w:rsidRDefault="00797A68" w:rsidP="004618E8">
            <w:pPr>
              <w:pStyle w:val="TAC"/>
              <w:rPr>
                <w:sz w:val="16"/>
                <w:lang w:eastAsia="en-US"/>
              </w:rPr>
            </w:pPr>
            <w:r w:rsidRPr="004618E8">
              <w:rPr>
                <w:sz w:val="16"/>
                <w:lang w:eastAsia="en-US"/>
              </w:rPr>
              <w:t>17.9.0</w:t>
            </w:r>
          </w:p>
        </w:tc>
      </w:tr>
      <w:tr w:rsidR="00797A68" w:rsidRPr="004618E8" w14:paraId="2FBCD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6FDE8" w14:textId="4C0AE36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87ABD5" w14:textId="58C2A54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802A4" w14:textId="5F0EB24E" w:rsidR="00797A68" w:rsidRPr="00BC1CE1" w:rsidRDefault="00797A68" w:rsidP="004618E8">
            <w:pPr>
              <w:pStyle w:val="TAC"/>
              <w:rPr>
                <w:sz w:val="16"/>
                <w:lang w:eastAsia="en-US"/>
              </w:rPr>
            </w:pPr>
            <w:r w:rsidRPr="00BC1CE1">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A1596" w14:textId="2A153C5D" w:rsidR="00797A68" w:rsidRPr="004618E8" w:rsidRDefault="00797A68" w:rsidP="004618E8">
            <w:pPr>
              <w:pStyle w:val="TAC"/>
              <w:rPr>
                <w:sz w:val="16"/>
                <w:lang w:eastAsia="en-US"/>
              </w:rPr>
            </w:pPr>
            <w:r w:rsidRPr="004618E8">
              <w:rPr>
                <w:sz w:val="16"/>
                <w:lang w:eastAsia="en-US"/>
              </w:rPr>
              <w:t>4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4AE45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260CE9" w14:textId="37D1C56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A086F" w14:textId="24D189A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single-registr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2503C" w14:textId="2A67B581" w:rsidR="00797A68" w:rsidRPr="004618E8" w:rsidRDefault="00797A68" w:rsidP="004618E8">
            <w:pPr>
              <w:pStyle w:val="TAC"/>
              <w:rPr>
                <w:sz w:val="16"/>
                <w:lang w:eastAsia="en-US"/>
              </w:rPr>
            </w:pPr>
            <w:r w:rsidRPr="004618E8">
              <w:rPr>
                <w:sz w:val="16"/>
                <w:lang w:eastAsia="en-US"/>
              </w:rPr>
              <w:t>17.9.0</w:t>
            </w:r>
          </w:p>
        </w:tc>
      </w:tr>
      <w:tr w:rsidR="00797A68" w:rsidRPr="004618E8" w14:paraId="525C04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3CCDC" w14:textId="3E4BA4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6E3CC" w14:textId="76E752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DD4B5" w14:textId="6341F914" w:rsidR="00797A68" w:rsidRPr="00BC1CE1" w:rsidRDefault="00797A68" w:rsidP="004618E8">
            <w:pPr>
              <w:pStyle w:val="TAC"/>
              <w:rPr>
                <w:sz w:val="16"/>
                <w:lang w:eastAsia="en-US"/>
              </w:rPr>
            </w:pPr>
            <w:r w:rsidRPr="00BC1CE1">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562E86" w14:textId="7611B0EB" w:rsidR="00797A68" w:rsidRPr="004618E8" w:rsidRDefault="00797A68" w:rsidP="004618E8">
            <w:pPr>
              <w:pStyle w:val="TAC"/>
              <w:rPr>
                <w:sz w:val="16"/>
                <w:lang w:eastAsia="en-US"/>
              </w:rPr>
            </w:pPr>
            <w:r w:rsidRPr="004618E8">
              <w:rPr>
                <w:sz w:val="16"/>
                <w:lang w:eastAsia="en-US"/>
              </w:rPr>
              <w:t>4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38D71" w14:textId="009CB60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95FBD3" w14:textId="55C7E74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A83FB" w14:textId="17A1A3CB" w:rsidR="00797A68" w:rsidRPr="004618E8" w:rsidRDefault="00797A68" w:rsidP="004618E8">
            <w:pPr>
              <w:pStyle w:val="TAL"/>
              <w:rPr>
                <w:bCs/>
                <w:snapToGrid w:val="0"/>
                <w:sz w:val="16"/>
                <w:szCs w:val="16"/>
                <w:lang w:eastAsia="en-US"/>
              </w:rPr>
            </w:pPr>
            <w:r w:rsidRPr="004618E8">
              <w:rPr>
                <w:bCs/>
                <w:snapToGrid w:val="0"/>
                <w:sz w:val="16"/>
                <w:szCs w:val="16"/>
                <w:lang w:eastAsia="en-US"/>
              </w:rPr>
              <w:t>Alignment of terminology on multicas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DBBF" w14:textId="67AAD639" w:rsidR="00797A68" w:rsidRPr="004618E8" w:rsidRDefault="00797A68" w:rsidP="004618E8">
            <w:pPr>
              <w:pStyle w:val="TAC"/>
              <w:rPr>
                <w:sz w:val="16"/>
                <w:lang w:eastAsia="en-US"/>
              </w:rPr>
            </w:pPr>
            <w:r w:rsidRPr="004618E8">
              <w:rPr>
                <w:sz w:val="16"/>
                <w:lang w:eastAsia="en-US"/>
              </w:rPr>
              <w:t>17.9.0</w:t>
            </w:r>
          </w:p>
        </w:tc>
      </w:tr>
      <w:tr w:rsidR="00797A68" w:rsidRPr="004618E8" w14:paraId="2772B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1F34C" w14:textId="2343C3E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FB094" w14:textId="79BEF5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61547" w14:textId="6CD16D16" w:rsidR="00797A68" w:rsidRPr="00BC1CE1"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1B13C4" w14:textId="616A1B7A" w:rsidR="00797A68" w:rsidRPr="004618E8" w:rsidRDefault="00797A68" w:rsidP="004618E8">
            <w:pPr>
              <w:pStyle w:val="TAC"/>
              <w:rPr>
                <w:sz w:val="16"/>
                <w:lang w:eastAsia="en-US"/>
              </w:rPr>
            </w:pPr>
            <w:r w:rsidRPr="004618E8">
              <w:rPr>
                <w:sz w:val="16"/>
                <w:lang w:eastAsia="en-US"/>
              </w:rPr>
              <w:t>4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23147"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939FF" w14:textId="2FAD270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F2D73C" w14:textId="126BAB6F"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handling of the MBS multicast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7EC58" w14:textId="1FE94A09" w:rsidR="00797A68" w:rsidRPr="004618E8" w:rsidRDefault="00797A68" w:rsidP="004618E8">
            <w:pPr>
              <w:pStyle w:val="TAC"/>
              <w:rPr>
                <w:sz w:val="16"/>
                <w:lang w:eastAsia="en-US"/>
              </w:rPr>
            </w:pPr>
            <w:r w:rsidRPr="004618E8">
              <w:rPr>
                <w:sz w:val="16"/>
                <w:lang w:eastAsia="en-US"/>
              </w:rPr>
              <w:t>17.9.0</w:t>
            </w:r>
          </w:p>
        </w:tc>
      </w:tr>
      <w:tr w:rsidR="00797A68" w:rsidRPr="004618E8" w14:paraId="0AA21E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91AAB" w14:textId="2DE653C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11240" w14:textId="7829373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660307" w14:textId="0747D6F9" w:rsidR="00797A68" w:rsidRPr="00C8552C"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8F2551" w14:textId="2BD6A2BE" w:rsidR="00797A68" w:rsidRPr="004618E8" w:rsidRDefault="00797A68" w:rsidP="004618E8">
            <w:pPr>
              <w:pStyle w:val="TAC"/>
              <w:rPr>
                <w:sz w:val="16"/>
                <w:lang w:eastAsia="en-US"/>
              </w:rPr>
            </w:pPr>
            <w:r w:rsidRPr="004618E8">
              <w:rPr>
                <w:sz w:val="16"/>
                <w:lang w:eastAsia="en-US"/>
              </w:rPr>
              <w:t>4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97855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E3509E" w14:textId="709EBA5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89A76" w14:textId="53AFD72C" w:rsidR="00797A68" w:rsidRPr="004618E8" w:rsidRDefault="00797A68" w:rsidP="004618E8">
            <w:pPr>
              <w:pStyle w:val="TAL"/>
              <w:rPr>
                <w:bCs/>
                <w:snapToGrid w:val="0"/>
                <w:sz w:val="16"/>
                <w:szCs w:val="16"/>
                <w:lang w:eastAsia="en-US"/>
              </w:rPr>
            </w:pPr>
            <w:r w:rsidRPr="004618E8">
              <w:rPr>
                <w:bCs/>
                <w:snapToGrid w:val="0"/>
                <w:sz w:val="16"/>
                <w:szCs w:val="16"/>
                <w:lang w:eastAsia="en-US"/>
              </w:rPr>
              <w:t>Handling of the MBS multicast sessions when the PDU session is locally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6A6B46" w14:textId="53CA0260" w:rsidR="00797A68" w:rsidRPr="004618E8" w:rsidRDefault="00797A68" w:rsidP="004618E8">
            <w:pPr>
              <w:pStyle w:val="TAC"/>
              <w:rPr>
                <w:sz w:val="16"/>
                <w:lang w:eastAsia="en-US"/>
              </w:rPr>
            </w:pPr>
            <w:r w:rsidRPr="004618E8">
              <w:rPr>
                <w:sz w:val="16"/>
                <w:lang w:eastAsia="en-US"/>
              </w:rPr>
              <w:t>17.9.0</w:t>
            </w:r>
          </w:p>
        </w:tc>
      </w:tr>
      <w:tr w:rsidR="00797A68" w:rsidRPr="004618E8" w14:paraId="72B0F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D174C2" w14:textId="6038E43E"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921B3" w14:textId="01990AA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EA72B" w14:textId="389BD7C1" w:rsidR="00797A68" w:rsidRPr="00C8552C" w:rsidRDefault="00797A68" w:rsidP="004618E8">
            <w:pPr>
              <w:pStyle w:val="TAC"/>
              <w:rPr>
                <w:sz w:val="16"/>
                <w:lang w:eastAsia="en-US"/>
              </w:rPr>
            </w:pPr>
            <w:r w:rsidRPr="00FC6385">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2FFFFB" w14:textId="7233E7CF" w:rsidR="00797A68" w:rsidRPr="004618E8" w:rsidRDefault="00797A68" w:rsidP="004618E8">
            <w:pPr>
              <w:pStyle w:val="TAC"/>
              <w:rPr>
                <w:sz w:val="16"/>
                <w:lang w:eastAsia="en-US"/>
              </w:rPr>
            </w:pPr>
            <w:r w:rsidRPr="004618E8">
              <w:rPr>
                <w:sz w:val="16"/>
                <w:lang w:eastAsia="en-US"/>
              </w:rPr>
              <w:t>4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BEE1E" w14:textId="62E09B2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6AB5A3" w14:textId="1952DDD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C705A9" w14:textId="38CB3C92" w:rsidR="00797A68" w:rsidRPr="004618E8" w:rsidRDefault="00797A68" w:rsidP="004618E8">
            <w:pPr>
              <w:pStyle w:val="TAL"/>
              <w:rPr>
                <w:bCs/>
                <w:snapToGrid w:val="0"/>
                <w:sz w:val="16"/>
                <w:szCs w:val="16"/>
                <w:lang w:eastAsia="en-US"/>
              </w:rPr>
            </w:pPr>
            <w:r w:rsidRPr="004618E8">
              <w:rPr>
                <w:bCs/>
                <w:snapToGrid w:val="0"/>
                <w:sz w:val="16"/>
                <w:szCs w:val="16"/>
                <w:lang w:eastAsia="en-US"/>
              </w:rPr>
              <w:t>Rename 5GPRUK ID and 5GPRUK in CP based solution and rename PRUK and PRUK ID in UP based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0D6E6" w14:textId="07CA052E" w:rsidR="00797A68" w:rsidRPr="004618E8" w:rsidRDefault="00797A68" w:rsidP="004618E8">
            <w:pPr>
              <w:pStyle w:val="TAC"/>
              <w:rPr>
                <w:sz w:val="16"/>
                <w:lang w:eastAsia="en-US"/>
              </w:rPr>
            </w:pPr>
            <w:r w:rsidRPr="004618E8">
              <w:rPr>
                <w:sz w:val="16"/>
                <w:lang w:eastAsia="en-US"/>
              </w:rPr>
              <w:t>17.9.0</w:t>
            </w:r>
          </w:p>
        </w:tc>
      </w:tr>
      <w:tr w:rsidR="00797A68" w:rsidRPr="004618E8" w14:paraId="1D8D17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69BFB" w14:textId="673A3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DEAD" w14:textId="3FCC2437"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9D5B4D" w14:textId="1D811A6E" w:rsidR="00797A68" w:rsidRPr="00FC6385" w:rsidRDefault="00797A68" w:rsidP="004618E8">
            <w:pPr>
              <w:pStyle w:val="TAC"/>
              <w:rPr>
                <w:sz w:val="16"/>
                <w:lang w:eastAsia="en-US"/>
              </w:rPr>
            </w:pPr>
            <w:r w:rsidRPr="00FC6385">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48B9D" w14:textId="343F7F23" w:rsidR="00797A68" w:rsidRPr="004618E8" w:rsidRDefault="00797A68" w:rsidP="004618E8">
            <w:pPr>
              <w:pStyle w:val="TAC"/>
              <w:rPr>
                <w:sz w:val="16"/>
                <w:lang w:eastAsia="en-US"/>
              </w:rPr>
            </w:pPr>
            <w:r w:rsidRPr="004618E8">
              <w:rPr>
                <w:sz w:val="16"/>
                <w:lang w:eastAsia="en-US"/>
              </w:rPr>
              <w:t>4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CDC95" w14:textId="50339FF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16EBBC" w14:textId="3675134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E8091" w14:textId="49322C1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unused value of payload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6E070" w14:textId="6C356331" w:rsidR="00797A68" w:rsidRPr="004618E8" w:rsidRDefault="00797A68" w:rsidP="004618E8">
            <w:pPr>
              <w:pStyle w:val="TAC"/>
              <w:rPr>
                <w:sz w:val="16"/>
                <w:lang w:eastAsia="en-US"/>
              </w:rPr>
            </w:pPr>
            <w:r w:rsidRPr="004618E8">
              <w:rPr>
                <w:sz w:val="16"/>
                <w:lang w:eastAsia="en-US"/>
              </w:rPr>
              <w:t>17.9.0</w:t>
            </w:r>
          </w:p>
        </w:tc>
      </w:tr>
      <w:tr w:rsidR="00797A68" w:rsidRPr="004618E8" w14:paraId="0169B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1326D8" w14:textId="15963A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613F1" w14:textId="3F498FDF"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7FED5" w14:textId="743952CD" w:rsidR="00797A68" w:rsidRPr="00FC6385" w:rsidRDefault="00797A68" w:rsidP="004618E8">
            <w:pPr>
              <w:pStyle w:val="TAC"/>
              <w:rPr>
                <w:sz w:val="16"/>
                <w:lang w:eastAsia="en-US"/>
              </w:rPr>
            </w:pPr>
            <w:r w:rsidRPr="00FC6385">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F81C01" w14:textId="6035F78E" w:rsidR="00797A68" w:rsidRPr="004618E8" w:rsidRDefault="00797A68" w:rsidP="004618E8">
            <w:pPr>
              <w:pStyle w:val="TAC"/>
              <w:rPr>
                <w:sz w:val="16"/>
                <w:lang w:eastAsia="en-US"/>
              </w:rPr>
            </w:pPr>
            <w:r w:rsidRPr="004618E8">
              <w:rPr>
                <w:sz w:val="16"/>
                <w:lang w:eastAsia="en-US"/>
              </w:rPr>
              <w:t>4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57181F" w14:textId="544F796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453B38" w14:textId="407854E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DCB01" w14:textId="3652E334" w:rsidR="00797A68" w:rsidRPr="004618E8" w:rsidRDefault="00797A68" w:rsidP="004618E8">
            <w:pPr>
              <w:pStyle w:val="TAL"/>
              <w:rPr>
                <w:bCs/>
                <w:snapToGrid w:val="0"/>
                <w:sz w:val="16"/>
                <w:szCs w:val="16"/>
                <w:lang w:eastAsia="en-US"/>
              </w:rPr>
            </w:pPr>
            <w:r w:rsidRPr="004618E8">
              <w:rPr>
                <w:bCs/>
                <w:snapToGrid w:val="0"/>
                <w:sz w:val="16"/>
                <w:szCs w:val="16"/>
                <w:lang w:eastAsia="en-US"/>
              </w:rPr>
              <w:t>Addition of UE requested T3512 value at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61C259" w14:textId="572B3274" w:rsidR="00797A68" w:rsidRPr="004618E8" w:rsidRDefault="00797A68" w:rsidP="004618E8">
            <w:pPr>
              <w:pStyle w:val="TAC"/>
              <w:rPr>
                <w:sz w:val="16"/>
                <w:lang w:eastAsia="en-US"/>
              </w:rPr>
            </w:pPr>
            <w:r w:rsidRPr="004618E8">
              <w:rPr>
                <w:sz w:val="16"/>
                <w:lang w:eastAsia="en-US"/>
              </w:rPr>
              <w:t>17.9.0</w:t>
            </w:r>
          </w:p>
        </w:tc>
      </w:tr>
      <w:tr w:rsidR="00797A68" w:rsidRPr="004618E8" w14:paraId="6234C4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85D8E" w14:textId="04213D8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9C916" w14:textId="0A42EE0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402D2" w14:textId="5307E7BB" w:rsidR="00797A68" w:rsidRPr="00FC6385"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D041C" w14:textId="48E2C81C" w:rsidR="00797A68" w:rsidRPr="004618E8" w:rsidRDefault="00797A68" w:rsidP="004618E8">
            <w:pPr>
              <w:pStyle w:val="TAC"/>
              <w:rPr>
                <w:sz w:val="16"/>
                <w:lang w:eastAsia="en-US"/>
              </w:rPr>
            </w:pPr>
            <w:r w:rsidRPr="004618E8">
              <w:rPr>
                <w:sz w:val="16"/>
                <w:lang w:eastAsia="en-US"/>
              </w:rPr>
              <w:t>4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38D80" w14:textId="43A3923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82D8F" w14:textId="1B1E2D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89A6C" w14:textId="0A581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BS</w:t>
            </w:r>
            <w:r w:rsidRPr="004618E8">
              <w:rPr>
                <w:bCs/>
                <w:snapToGrid w:val="0"/>
                <w:sz w:val="16"/>
                <w:szCs w:val="16"/>
                <w:lang w:eastAsia="en-US"/>
              </w:rPr>
              <w:t xml:space="preserve"> address information type in the received MB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8E20C" w14:textId="2F3B7C76" w:rsidR="00797A68" w:rsidRPr="004618E8" w:rsidRDefault="00797A68" w:rsidP="004618E8">
            <w:pPr>
              <w:pStyle w:val="TAC"/>
              <w:rPr>
                <w:sz w:val="16"/>
                <w:lang w:eastAsia="en-US"/>
              </w:rPr>
            </w:pPr>
            <w:r w:rsidRPr="004618E8">
              <w:rPr>
                <w:sz w:val="16"/>
                <w:lang w:eastAsia="en-US"/>
              </w:rPr>
              <w:t>17.9.0</w:t>
            </w:r>
          </w:p>
        </w:tc>
      </w:tr>
      <w:tr w:rsidR="00797A68" w:rsidRPr="004618E8" w14:paraId="64317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59498" w14:textId="44B2C8B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92759D" w14:textId="19CB724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7058A" w14:textId="1D50315E"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C6290" w14:textId="6A15DFBA" w:rsidR="00797A68" w:rsidRPr="004618E8" w:rsidRDefault="00797A68" w:rsidP="004618E8">
            <w:pPr>
              <w:pStyle w:val="TAC"/>
              <w:rPr>
                <w:sz w:val="16"/>
                <w:lang w:eastAsia="en-US"/>
              </w:rPr>
            </w:pPr>
            <w:r w:rsidRPr="004618E8">
              <w:rPr>
                <w:sz w:val="16"/>
                <w:lang w:eastAsia="en-US"/>
              </w:rPr>
              <w:t>4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E09A7" w14:textId="1A32C14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050F42" w14:textId="59550B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7044E" w14:textId="58EBC286" w:rsidR="00797A68" w:rsidRPr="004618E8" w:rsidRDefault="00797A68" w:rsidP="004618E8">
            <w:pPr>
              <w:pStyle w:val="TAL"/>
              <w:rPr>
                <w:bCs/>
                <w:snapToGrid w:val="0"/>
                <w:sz w:val="16"/>
                <w:szCs w:val="16"/>
                <w:lang w:eastAsia="en-US"/>
              </w:rPr>
            </w:pPr>
            <w:r w:rsidRPr="004618E8">
              <w:rPr>
                <w:bCs/>
                <w:snapToGrid w:val="0"/>
                <w:sz w:val="16"/>
                <w:szCs w:val="16"/>
                <w:lang w:eastAsia="en-US"/>
              </w:rPr>
              <w:t>Including TCP/UDP port ranges in REMOTE UE RE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D206A" w14:textId="1822790F" w:rsidR="00797A68" w:rsidRPr="004618E8" w:rsidRDefault="00797A68" w:rsidP="004618E8">
            <w:pPr>
              <w:pStyle w:val="TAC"/>
              <w:rPr>
                <w:sz w:val="16"/>
                <w:lang w:eastAsia="en-US"/>
              </w:rPr>
            </w:pPr>
            <w:r w:rsidRPr="004618E8">
              <w:rPr>
                <w:sz w:val="16"/>
                <w:lang w:eastAsia="en-US"/>
              </w:rPr>
              <w:t>17.9.0</w:t>
            </w:r>
          </w:p>
        </w:tc>
      </w:tr>
      <w:tr w:rsidR="00797A68" w:rsidRPr="004618E8" w14:paraId="59D479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E83EF" w14:textId="2CEB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80DAA" w14:textId="63A89EB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022F" w14:textId="76FB0D01" w:rsidR="00797A68" w:rsidRPr="00CA244E" w:rsidRDefault="00797A68" w:rsidP="004618E8">
            <w:pPr>
              <w:pStyle w:val="TAC"/>
              <w:rPr>
                <w:sz w:val="16"/>
                <w:lang w:eastAsia="en-US"/>
              </w:rPr>
            </w:pPr>
            <w:r w:rsidRPr="00CA244E">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CDA43C" w14:textId="65366394" w:rsidR="00797A68" w:rsidRPr="004618E8" w:rsidRDefault="00797A68" w:rsidP="004618E8">
            <w:pPr>
              <w:pStyle w:val="TAC"/>
              <w:rPr>
                <w:sz w:val="16"/>
                <w:lang w:eastAsia="en-US"/>
              </w:rPr>
            </w:pPr>
            <w:r w:rsidRPr="004618E8">
              <w:rPr>
                <w:sz w:val="16"/>
                <w:lang w:eastAsia="en-US"/>
              </w:rPr>
              <w:t>4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25F7F" w14:textId="5FC68C7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672D7" w14:textId="6C59715A"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06491" w14:textId="0F49E760" w:rsidR="00797A68" w:rsidRPr="004618E8" w:rsidRDefault="00797A68" w:rsidP="004618E8">
            <w:pPr>
              <w:pStyle w:val="TAL"/>
              <w:rPr>
                <w:bCs/>
                <w:snapToGrid w:val="0"/>
                <w:sz w:val="16"/>
                <w:szCs w:val="16"/>
                <w:lang w:eastAsia="en-US"/>
              </w:rPr>
            </w:pPr>
            <w:r w:rsidRPr="004618E8">
              <w:rPr>
                <w:bCs/>
                <w:snapToGrid w:val="0"/>
                <w:sz w:val="16"/>
                <w:szCs w:val="16"/>
                <w:lang w:eastAsia="en-US"/>
              </w:rPr>
              <w:t>Remove redundant content about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FEECF0" w14:textId="7D8B0525" w:rsidR="00797A68" w:rsidRPr="004618E8" w:rsidRDefault="00797A68" w:rsidP="004618E8">
            <w:pPr>
              <w:pStyle w:val="TAC"/>
              <w:rPr>
                <w:sz w:val="16"/>
                <w:lang w:eastAsia="en-US"/>
              </w:rPr>
            </w:pPr>
            <w:r w:rsidRPr="004618E8">
              <w:rPr>
                <w:sz w:val="16"/>
                <w:lang w:eastAsia="en-US"/>
              </w:rPr>
              <w:t>17.9.0</w:t>
            </w:r>
          </w:p>
        </w:tc>
      </w:tr>
      <w:tr w:rsidR="00797A68" w:rsidRPr="004618E8" w14:paraId="71CAAD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42EC" w14:textId="56DDA84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273B" w14:textId="108D5E7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1F7EC" w14:textId="2844560C"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D0EB61" w14:textId="7471A566" w:rsidR="00797A68" w:rsidRPr="004618E8" w:rsidRDefault="00797A68" w:rsidP="004618E8">
            <w:pPr>
              <w:pStyle w:val="TAC"/>
              <w:rPr>
                <w:sz w:val="16"/>
                <w:lang w:eastAsia="en-US"/>
              </w:rPr>
            </w:pPr>
            <w:r w:rsidRPr="004618E8">
              <w:rPr>
                <w:sz w:val="16"/>
                <w:lang w:eastAsia="en-US"/>
              </w:rPr>
              <w:t>47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E2CF7D" w14:textId="4CCDDB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3ED3C9" w14:textId="4FB5869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4FBD14" w14:textId="0E91579F" w:rsidR="00797A68" w:rsidRPr="004618E8" w:rsidRDefault="00797A68" w:rsidP="004618E8">
            <w:pPr>
              <w:pStyle w:val="TAL"/>
              <w:rPr>
                <w:bCs/>
                <w:snapToGrid w:val="0"/>
                <w:sz w:val="16"/>
                <w:szCs w:val="16"/>
                <w:lang w:eastAsia="en-US"/>
              </w:rPr>
            </w:pPr>
            <w:r w:rsidRPr="004618E8">
              <w:rPr>
                <w:bCs/>
                <w:snapToGrid w:val="0"/>
                <w:sz w:val="16"/>
                <w:szCs w:val="16"/>
                <w:lang w:eastAsia="en-US"/>
              </w:rPr>
              <w:t>Mandatory inclusion of 5GPRUK ID in the RELAY KEY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59A3B" w14:textId="59514E55" w:rsidR="00797A68" w:rsidRPr="004618E8" w:rsidRDefault="00797A68" w:rsidP="004618E8">
            <w:pPr>
              <w:pStyle w:val="TAC"/>
              <w:rPr>
                <w:sz w:val="16"/>
                <w:lang w:eastAsia="en-US"/>
              </w:rPr>
            </w:pPr>
            <w:r w:rsidRPr="004618E8">
              <w:rPr>
                <w:sz w:val="16"/>
                <w:lang w:eastAsia="en-US"/>
              </w:rPr>
              <w:t>17.9.0</w:t>
            </w:r>
          </w:p>
        </w:tc>
      </w:tr>
      <w:tr w:rsidR="00797A68" w:rsidRPr="004618E8" w14:paraId="41D9B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71544" w14:textId="1A6D0D2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7A22D" w14:textId="649EBE4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57556" w14:textId="447A065D"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5327AE" w14:textId="3B0B9A29" w:rsidR="00797A68" w:rsidRPr="004618E8" w:rsidRDefault="00797A68" w:rsidP="004618E8">
            <w:pPr>
              <w:pStyle w:val="TAC"/>
              <w:rPr>
                <w:sz w:val="16"/>
                <w:lang w:eastAsia="en-US"/>
              </w:rPr>
            </w:pPr>
            <w:r w:rsidRPr="004618E8">
              <w:rPr>
                <w:sz w:val="16"/>
                <w:lang w:eastAsia="en-US"/>
              </w:rPr>
              <w:t>4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603F8" w14:textId="10A775F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731F0D" w14:textId="7F22652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B2D62" w14:textId="08303DD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ng the reference for the PR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E582" w14:textId="1F36F051" w:rsidR="00797A68" w:rsidRPr="004618E8" w:rsidRDefault="00797A68" w:rsidP="004618E8">
            <w:pPr>
              <w:pStyle w:val="TAC"/>
              <w:rPr>
                <w:sz w:val="16"/>
                <w:lang w:eastAsia="en-US"/>
              </w:rPr>
            </w:pPr>
            <w:r w:rsidRPr="004618E8">
              <w:rPr>
                <w:sz w:val="16"/>
                <w:lang w:eastAsia="en-US"/>
              </w:rPr>
              <w:t>17.9.0</w:t>
            </w:r>
          </w:p>
        </w:tc>
      </w:tr>
      <w:tr w:rsidR="00797A68" w:rsidRPr="004618E8" w14:paraId="4887E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6FE0E" w14:textId="38F5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D43CB" w14:textId="3F4A97F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E7B04" w14:textId="34F7000B" w:rsidR="00797A68" w:rsidRPr="00CA244E"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C2321B" w14:textId="7E3F0898" w:rsidR="00797A68" w:rsidRPr="004618E8" w:rsidRDefault="00797A68" w:rsidP="004618E8">
            <w:pPr>
              <w:pStyle w:val="TAC"/>
              <w:rPr>
                <w:sz w:val="16"/>
                <w:lang w:eastAsia="en-US"/>
              </w:rPr>
            </w:pPr>
            <w:r w:rsidRPr="004618E8">
              <w:rPr>
                <w:sz w:val="16"/>
                <w:lang w:eastAsia="en-US"/>
              </w:rPr>
              <w:t>4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8EDA1" w14:textId="38597B0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911FB1" w14:textId="21F63FE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999DA" w14:textId="469E4627" w:rsidR="00797A68" w:rsidRPr="004618E8" w:rsidRDefault="00797A68" w:rsidP="004618E8">
            <w:pPr>
              <w:pStyle w:val="TAL"/>
              <w:rPr>
                <w:bCs/>
                <w:snapToGrid w:val="0"/>
                <w:sz w:val="16"/>
                <w:szCs w:val="16"/>
                <w:lang w:eastAsia="en-US"/>
              </w:rPr>
            </w:pPr>
            <w:r w:rsidRPr="004618E8">
              <w:rPr>
                <w:bCs/>
                <w:snapToGrid w:val="0"/>
                <w:sz w:val="16"/>
                <w:szCs w:val="16"/>
                <w:lang w:eastAsia="en-US"/>
              </w:rPr>
              <w:t>Indicate to lower layer to delete stored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FFDC9" w14:textId="19AE1A50" w:rsidR="00797A68" w:rsidRPr="004618E8" w:rsidRDefault="00797A68" w:rsidP="004618E8">
            <w:pPr>
              <w:pStyle w:val="TAC"/>
              <w:rPr>
                <w:sz w:val="16"/>
                <w:lang w:eastAsia="en-US"/>
              </w:rPr>
            </w:pPr>
            <w:r w:rsidRPr="004618E8">
              <w:rPr>
                <w:sz w:val="16"/>
                <w:lang w:eastAsia="en-US"/>
              </w:rPr>
              <w:t>17.9.0</w:t>
            </w:r>
          </w:p>
        </w:tc>
      </w:tr>
      <w:tr w:rsidR="00797A68" w:rsidRPr="004618E8" w14:paraId="64BED5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E768A" w14:textId="2BB4F3E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65E7B" w14:textId="57FE244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36010" w14:textId="0BE135F3" w:rsidR="00797A68" w:rsidRPr="00CA244E" w:rsidRDefault="00797A68" w:rsidP="004618E8">
            <w:pPr>
              <w:pStyle w:val="TAC"/>
              <w:rPr>
                <w:sz w:val="16"/>
                <w:lang w:eastAsia="en-US"/>
              </w:rPr>
            </w:pPr>
            <w:r w:rsidRPr="00CA244E">
              <w:rPr>
                <w:sz w:val="16"/>
                <w:lang w:eastAsia="en-US"/>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91550" w14:textId="1C8923C0" w:rsidR="00797A68" w:rsidRPr="004618E8" w:rsidRDefault="00797A68" w:rsidP="004618E8">
            <w:pPr>
              <w:pStyle w:val="TAC"/>
              <w:rPr>
                <w:sz w:val="16"/>
                <w:lang w:eastAsia="en-US"/>
              </w:rPr>
            </w:pPr>
            <w:r w:rsidRPr="004618E8">
              <w:rPr>
                <w:sz w:val="16"/>
                <w:lang w:eastAsia="en-US"/>
              </w:rPr>
              <w:t>4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36D30" w14:textId="445E7981"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109D15" w14:textId="09146D2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715E2" w14:textId="570B477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roviding SOR-CMCI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F3E1F" w14:textId="47341C18" w:rsidR="00797A68" w:rsidRPr="004618E8" w:rsidRDefault="00797A68" w:rsidP="004618E8">
            <w:pPr>
              <w:pStyle w:val="TAC"/>
              <w:rPr>
                <w:sz w:val="16"/>
                <w:lang w:eastAsia="en-US"/>
              </w:rPr>
            </w:pPr>
            <w:r w:rsidRPr="004618E8">
              <w:rPr>
                <w:sz w:val="16"/>
                <w:lang w:eastAsia="en-US"/>
              </w:rPr>
              <w:t>17.9.0</w:t>
            </w:r>
          </w:p>
        </w:tc>
      </w:tr>
      <w:tr w:rsidR="00797A68" w:rsidRPr="004618E8" w14:paraId="282D7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515D0" w14:textId="4BC2DAE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C2B8AE" w14:textId="0D5507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3EF9C" w14:textId="58D78D0C" w:rsidR="00797A68" w:rsidRPr="00CA244E" w:rsidRDefault="00797A68" w:rsidP="004618E8">
            <w:pPr>
              <w:pStyle w:val="TAC"/>
              <w:rPr>
                <w:sz w:val="16"/>
                <w:lang w:eastAsia="en-US"/>
              </w:rPr>
            </w:pPr>
            <w:r w:rsidRPr="00CA244E">
              <w:rPr>
                <w:sz w:val="16"/>
                <w:lang w:eastAsia="en-US"/>
              </w:rPr>
              <w:t>CP-22313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C0C03" w14:textId="1123F2BA" w:rsidR="00797A68" w:rsidRPr="004618E8" w:rsidRDefault="00797A68" w:rsidP="004618E8">
            <w:pPr>
              <w:pStyle w:val="TAC"/>
              <w:rPr>
                <w:sz w:val="16"/>
                <w:lang w:eastAsia="en-US"/>
              </w:rPr>
            </w:pPr>
            <w:r w:rsidRPr="004618E8">
              <w:rPr>
                <w:sz w:val="16"/>
                <w:lang w:eastAsia="en-US"/>
              </w:rPr>
              <w:t>4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5AED9" w14:textId="5E3AA1A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199EB" w14:textId="7F6052C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A931B" w14:textId="6420DBAD"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Paging rejection in RRC inactiv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3845" w14:textId="3526A4ED" w:rsidR="00797A68" w:rsidRPr="004618E8" w:rsidRDefault="00797A68" w:rsidP="004618E8">
            <w:pPr>
              <w:pStyle w:val="TAC"/>
              <w:rPr>
                <w:sz w:val="16"/>
                <w:lang w:eastAsia="en-US"/>
              </w:rPr>
            </w:pPr>
            <w:r w:rsidRPr="004618E8">
              <w:rPr>
                <w:sz w:val="16"/>
                <w:lang w:eastAsia="en-US"/>
              </w:rPr>
              <w:t>17.9.0</w:t>
            </w:r>
          </w:p>
        </w:tc>
      </w:tr>
      <w:tr w:rsidR="00797A68" w:rsidRPr="004618E8" w14:paraId="1C2D0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DE0E9" w14:textId="11FC082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A26E2" w14:textId="0CD10A1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27695" w14:textId="1B2156BE" w:rsidR="00797A68" w:rsidRPr="00CA244E" w:rsidRDefault="00797A68" w:rsidP="004618E8">
            <w:pPr>
              <w:pStyle w:val="TAC"/>
              <w:rPr>
                <w:sz w:val="16"/>
                <w:lang w:eastAsia="en-US"/>
              </w:rPr>
            </w:pPr>
            <w:r w:rsidRPr="00CA244E">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FBFABC" w14:textId="340CE28F" w:rsidR="00797A68" w:rsidRPr="004618E8" w:rsidRDefault="00797A68" w:rsidP="004618E8">
            <w:pPr>
              <w:pStyle w:val="TAC"/>
              <w:rPr>
                <w:sz w:val="16"/>
                <w:lang w:eastAsia="en-US"/>
              </w:rPr>
            </w:pPr>
            <w:r w:rsidRPr="004618E8">
              <w:rPr>
                <w:sz w:val="16"/>
                <w:lang w:eastAsia="en-US"/>
              </w:rPr>
              <w:t>4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ED88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4E7BE" w14:textId="7DB7481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28D0" w14:textId="663964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12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695D4D" w14:textId="2691FAA1" w:rsidR="00797A68" w:rsidRPr="004618E8" w:rsidRDefault="00797A68" w:rsidP="004618E8">
            <w:pPr>
              <w:pStyle w:val="TAC"/>
              <w:rPr>
                <w:sz w:val="16"/>
                <w:lang w:eastAsia="en-US"/>
              </w:rPr>
            </w:pPr>
            <w:r w:rsidRPr="004618E8">
              <w:rPr>
                <w:sz w:val="16"/>
                <w:lang w:eastAsia="en-US"/>
              </w:rPr>
              <w:t>17.9.0</w:t>
            </w:r>
          </w:p>
        </w:tc>
      </w:tr>
      <w:tr w:rsidR="00797A68" w:rsidRPr="004618E8" w14:paraId="773B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815D7B" w14:textId="4A7C28D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C1F29" w14:textId="18375A7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743BE3" w14:textId="5B019C41" w:rsidR="00797A68" w:rsidRPr="00CA244E" w:rsidRDefault="00797A68" w:rsidP="004618E8">
            <w:pPr>
              <w:pStyle w:val="TAC"/>
              <w:rPr>
                <w:sz w:val="16"/>
                <w:lang w:eastAsia="en-US"/>
              </w:rPr>
            </w:pPr>
            <w:r w:rsidRPr="00FC4343">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2A650E" w14:textId="199F2F49" w:rsidR="00797A68" w:rsidRPr="004618E8" w:rsidRDefault="00797A68" w:rsidP="004618E8">
            <w:pPr>
              <w:pStyle w:val="TAC"/>
              <w:rPr>
                <w:sz w:val="16"/>
                <w:lang w:eastAsia="en-US"/>
              </w:rPr>
            </w:pPr>
            <w:r w:rsidRPr="004618E8">
              <w:rPr>
                <w:sz w:val="16"/>
                <w:lang w:eastAsia="en-US"/>
              </w:rPr>
              <w:t>48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3B2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0F489" w14:textId="0FB515C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1DE46" w14:textId="0F9D56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8E73D" w14:textId="4948C6DB" w:rsidR="00797A68" w:rsidRPr="004618E8" w:rsidRDefault="00797A68" w:rsidP="004618E8">
            <w:pPr>
              <w:pStyle w:val="TAC"/>
              <w:rPr>
                <w:sz w:val="16"/>
                <w:lang w:eastAsia="en-US"/>
              </w:rPr>
            </w:pPr>
            <w:r w:rsidRPr="004618E8">
              <w:rPr>
                <w:sz w:val="16"/>
                <w:lang w:eastAsia="en-US"/>
              </w:rPr>
              <w:t>17.9.0</w:t>
            </w:r>
          </w:p>
        </w:tc>
      </w:tr>
      <w:tr w:rsidR="00797A68" w:rsidRPr="004618E8" w14:paraId="03EC6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F6AFD" w14:textId="1E96F8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98477A" w14:textId="20B9BC7E"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AC573" w14:textId="57B3C203" w:rsidR="00797A68" w:rsidRPr="00FC4343" w:rsidRDefault="00797A68" w:rsidP="004618E8">
            <w:pPr>
              <w:pStyle w:val="TAC"/>
              <w:rPr>
                <w:sz w:val="16"/>
                <w:lang w:eastAsia="en-US"/>
              </w:rPr>
            </w:pPr>
            <w:r w:rsidRPr="00FC4343">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5941C" w14:textId="7B95C7BD" w:rsidR="00797A68" w:rsidRPr="004618E8" w:rsidRDefault="00797A68" w:rsidP="004618E8">
            <w:pPr>
              <w:pStyle w:val="TAC"/>
              <w:rPr>
                <w:sz w:val="16"/>
                <w:lang w:eastAsia="en-US"/>
              </w:rPr>
            </w:pPr>
            <w:r w:rsidRPr="004618E8">
              <w:rPr>
                <w:sz w:val="16"/>
                <w:lang w:eastAsia="en-US"/>
              </w:rPr>
              <w:t>4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BFCD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28D9EF" w14:textId="1A41739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D8AC1" w14:textId="54A64B76" w:rsidR="00797A68" w:rsidRPr="004618E8" w:rsidRDefault="00797A68" w:rsidP="004618E8">
            <w:pPr>
              <w:pStyle w:val="TAL"/>
              <w:rPr>
                <w:bCs/>
                <w:snapToGrid w:val="0"/>
                <w:sz w:val="16"/>
                <w:szCs w:val="16"/>
                <w:lang w:eastAsia="en-US"/>
              </w:rPr>
            </w:pPr>
            <w:r w:rsidRPr="004618E8">
              <w:rPr>
                <w:bCs/>
                <w:snapToGrid w:val="0"/>
                <w:sz w:val="16"/>
                <w:szCs w:val="16"/>
                <w:lang w:eastAsia="en-US"/>
              </w:rPr>
              <w:t>Allowed access attempts while timer precluding registration is running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0DB5D" w14:textId="0801ADA2" w:rsidR="00797A68" w:rsidRPr="004618E8" w:rsidRDefault="00797A68" w:rsidP="004618E8">
            <w:pPr>
              <w:pStyle w:val="TAC"/>
              <w:rPr>
                <w:sz w:val="16"/>
                <w:lang w:eastAsia="en-US"/>
              </w:rPr>
            </w:pPr>
            <w:r w:rsidRPr="004618E8">
              <w:rPr>
                <w:sz w:val="16"/>
                <w:lang w:eastAsia="en-US"/>
              </w:rPr>
              <w:t>17.9.0</w:t>
            </w:r>
          </w:p>
        </w:tc>
      </w:tr>
      <w:tr w:rsidR="00797A68" w:rsidRPr="004618E8" w14:paraId="439F91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E6011" w14:textId="1080F1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85F7E" w14:textId="3DC0C9B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42D3A" w14:textId="7DCB2D72" w:rsidR="00797A68" w:rsidRPr="00FC4343" w:rsidRDefault="00797A68" w:rsidP="004618E8">
            <w:pPr>
              <w:pStyle w:val="TAC"/>
              <w:rPr>
                <w:sz w:val="16"/>
                <w:lang w:eastAsia="en-US"/>
              </w:rPr>
            </w:pPr>
            <w:r w:rsidRPr="00FC4343">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07FCB6" w14:textId="47759845" w:rsidR="00797A68" w:rsidRPr="004618E8" w:rsidRDefault="00797A68" w:rsidP="004618E8">
            <w:pPr>
              <w:pStyle w:val="TAC"/>
              <w:rPr>
                <w:sz w:val="16"/>
                <w:lang w:eastAsia="en-US"/>
              </w:rPr>
            </w:pPr>
            <w:r w:rsidRPr="004618E8">
              <w:rPr>
                <w:sz w:val="16"/>
                <w:lang w:eastAsia="en-US"/>
              </w:rPr>
              <w:t>4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6A882" w14:textId="42CC4C6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B6DA1" w14:textId="79905B6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96A44" w14:textId="6350B1AE" w:rsidR="00797A68" w:rsidRPr="004618E8" w:rsidRDefault="00797A68" w:rsidP="004618E8">
            <w:pPr>
              <w:pStyle w:val="TAL"/>
              <w:rPr>
                <w:bCs/>
                <w:snapToGrid w:val="0"/>
                <w:sz w:val="16"/>
                <w:szCs w:val="16"/>
                <w:lang w:eastAsia="en-US"/>
              </w:rPr>
            </w:pPr>
            <w:r w:rsidRPr="004618E8">
              <w:rPr>
                <w:bCs/>
                <w:snapToGrid w:val="0"/>
                <w:sz w:val="16"/>
                <w:szCs w:val="16"/>
                <w:lang w:eastAsia="en-US"/>
              </w:rPr>
              <w:t>Lost scope of AMF requirements for allowed NSSAI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E960F" w14:textId="436ECCCF" w:rsidR="00797A68" w:rsidRPr="004618E8" w:rsidRDefault="00797A68" w:rsidP="004618E8">
            <w:pPr>
              <w:pStyle w:val="TAC"/>
              <w:rPr>
                <w:sz w:val="16"/>
                <w:lang w:eastAsia="en-US"/>
              </w:rPr>
            </w:pPr>
            <w:r w:rsidRPr="004618E8">
              <w:rPr>
                <w:sz w:val="16"/>
                <w:lang w:eastAsia="en-US"/>
              </w:rPr>
              <w:t>17.9.0</w:t>
            </w:r>
          </w:p>
        </w:tc>
      </w:tr>
      <w:tr w:rsidR="00797A68" w:rsidRPr="004618E8" w14:paraId="2E645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2137F" w14:textId="2807D44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2D304" w14:textId="4F67EE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661F2A" w14:textId="1270A56A"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65883" w14:textId="56EFA1CE" w:rsidR="00797A68" w:rsidRPr="004618E8" w:rsidRDefault="00797A68" w:rsidP="004618E8">
            <w:pPr>
              <w:pStyle w:val="TAC"/>
              <w:rPr>
                <w:sz w:val="16"/>
                <w:lang w:eastAsia="en-US"/>
              </w:rPr>
            </w:pPr>
            <w:r w:rsidRPr="004618E8">
              <w:rPr>
                <w:sz w:val="16"/>
                <w:lang w:eastAsia="en-US"/>
              </w:rPr>
              <w:t>4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73A8" w14:textId="5988E83C"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E7B440" w14:textId="66C4C8A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AA1EA" w14:textId="3B7CA288" w:rsidR="00797A68" w:rsidRPr="004618E8" w:rsidRDefault="00797A68" w:rsidP="004618E8">
            <w:pPr>
              <w:pStyle w:val="TAL"/>
              <w:rPr>
                <w:bCs/>
                <w:snapToGrid w:val="0"/>
                <w:sz w:val="16"/>
                <w:szCs w:val="16"/>
                <w:lang w:eastAsia="en-US"/>
              </w:rPr>
            </w:pPr>
            <w:r w:rsidRPr="004618E8">
              <w:rPr>
                <w:bCs/>
                <w:snapToGrid w:val="0"/>
                <w:sz w:val="16"/>
                <w:szCs w:val="16"/>
                <w:lang w:eastAsia="en-US"/>
              </w:rPr>
              <w:t>AMF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225D5B" w14:textId="0CB3FA71" w:rsidR="00797A68" w:rsidRPr="004618E8" w:rsidRDefault="00797A68" w:rsidP="004618E8">
            <w:pPr>
              <w:pStyle w:val="TAC"/>
              <w:rPr>
                <w:sz w:val="16"/>
                <w:lang w:eastAsia="en-US"/>
              </w:rPr>
            </w:pPr>
            <w:r w:rsidRPr="004618E8">
              <w:rPr>
                <w:sz w:val="16"/>
                <w:lang w:eastAsia="en-US"/>
              </w:rPr>
              <w:t>17.9.0</w:t>
            </w:r>
          </w:p>
        </w:tc>
      </w:tr>
      <w:tr w:rsidR="00797A68" w:rsidRPr="004618E8" w14:paraId="0DF35C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FDAE" w14:textId="61245A6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8C498" w14:textId="4AAC76D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6AC086" w14:textId="4D5D68F8"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68D58F" w14:textId="5F06C9AF" w:rsidR="00797A68" w:rsidRPr="004618E8" w:rsidRDefault="00797A68" w:rsidP="004618E8">
            <w:pPr>
              <w:pStyle w:val="TAC"/>
              <w:rPr>
                <w:sz w:val="16"/>
                <w:lang w:eastAsia="en-US"/>
              </w:rPr>
            </w:pPr>
            <w:r w:rsidRPr="004618E8">
              <w:rPr>
                <w:sz w:val="16"/>
                <w:lang w:eastAsia="en-US"/>
              </w:rPr>
              <w:t>4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5929C" w14:textId="22CF611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664556" w14:textId="2424A10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EC5D6" w14:textId="534A9A32" w:rsidR="00797A68" w:rsidRPr="004618E8" w:rsidRDefault="00797A68" w:rsidP="004618E8">
            <w:pPr>
              <w:pStyle w:val="TAL"/>
              <w:rPr>
                <w:bCs/>
                <w:snapToGrid w:val="0"/>
                <w:sz w:val="16"/>
                <w:szCs w:val="16"/>
                <w:lang w:eastAsia="en-US"/>
              </w:rPr>
            </w:pPr>
            <w:r w:rsidRPr="004618E8">
              <w:rPr>
                <w:bCs/>
                <w:snapToGrid w:val="0"/>
                <w:sz w:val="16"/>
                <w:szCs w:val="16"/>
                <w:lang w:eastAsia="en-US"/>
              </w:rPr>
              <w:t>UE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789B86" w14:textId="6F9B8156" w:rsidR="00797A68" w:rsidRPr="004618E8" w:rsidRDefault="00797A68" w:rsidP="004618E8">
            <w:pPr>
              <w:pStyle w:val="TAC"/>
              <w:rPr>
                <w:sz w:val="16"/>
                <w:lang w:eastAsia="en-US"/>
              </w:rPr>
            </w:pPr>
            <w:r w:rsidRPr="004618E8">
              <w:rPr>
                <w:sz w:val="16"/>
                <w:lang w:eastAsia="en-US"/>
              </w:rPr>
              <w:t>17.9.0</w:t>
            </w:r>
          </w:p>
        </w:tc>
      </w:tr>
      <w:tr w:rsidR="00797A68" w:rsidRPr="004618E8" w14:paraId="3F4072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A4ABE" w14:textId="5558A92B"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25D1A" w14:textId="455EA8E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A6E83" w14:textId="6745A219" w:rsidR="00797A68" w:rsidRPr="00FC4343" w:rsidRDefault="00797A68" w:rsidP="004618E8">
            <w:pPr>
              <w:pStyle w:val="TAC"/>
              <w:rPr>
                <w:sz w:val="16"/>
                <w:lang w:eastAsia="en-US"/>
              </w:rPr>
            </w:pPr>
            <w:r w:rsidRPr="007D3A22">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E56AE" w14:textId="137E178C" w:rsidR="00797A68" w:rsidRPr="004618E8" w:rsidRDefault="00797A68" w:rsidP="004618E8">
            <w:pPr>
              <w:pStyle w:val="TAC"/>
              <w:rPr>
                <w:sz w:val="16"/>
                <w:lang w:eastAsia="en-US"/>
              </w:rPr>
            </w:pPr>
            <w:r w:rsidRPr="004618E8">
              <w:rPr>
                <w:sz w:val="16"/>
                <w:lang w:eastAsia="en-US"/>
              </w:rPr>
              <w:t>4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028CE" w14:textId="675A189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9A2747" w14:textId="066F5F8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18A5C" w14:textId="1E50434D"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procedure triggered by a change of UE Requested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85D4C6" w14:textId="3BBDBA9A" w:rsidR="00797A68" w:rsidRPr="004618E8" w:rsidRDefault="00797A68" w:rsidP="004618E8">
            <w:pPr>
              <w:pStyle w:val="TAC"/>
              <w:rPr>
                <w:sz w:val="16"/>
                <w:lang w:eastAsia="en-US"/>
              </w:rPr>
            </w:pPr>
            <w:r w:rsidRPr="004618E8">
              <w:rPr>
                <w:sz w:val="16"/>
                <w:lang w:eastAsia="en-US"/>
              </w:rPr>
              <w:t>17.9.0</w:t>
            </w:r>
          </w:p>
        </w:tc>
      </w:tr>
      <w:tr w:rsidR="00797A68" w:rsidRPr="004618E8" w14:paraId="132E12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3C8F2" w14:textId="5B821D9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0AF20" w14:textId="29B6709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B35D9" w14:textId="6971C26E" w:rsidR="00797A68" w:rsidRPr="007D3A22" w:rsidRDefault="00797A68" w:rsidP="004618E8">
            <w:pPr>
              <w:pStyle w:val="TAC"/>
              <w:rPr>
                <w:sz w:val="16"/>
                <w:lang w:eastAsia="en-US"/>
              </w:rPr>
            </w:pPr>
            <w:r w:rsidRPr="00D9114A">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D7A6F" w14:textId="6BF05C01" w:rsidR="00797A68" w:rsidRPr="004618E8" w:rsidRDefault="00797A68" w:rsidP="004618E8">
            <w:pPr>
              <w:pStyle w:val="TAC"/>
              <w:rPr>
                <w:sz w:val="16"/>
                <w:lang w:eastAsia="en-US"/>
              </w:rPr>
            </w:pPr>
            <w:r w:rsidRPr="004618E8">
              <w:rPr>
                <w:sz w:val="16"/>
                <w:lang w:eastAsia="en-US"/>
              </w:rPr>
              <w:t>4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AEBB6E" w14:textId="2A0CD99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595342" w14:textId="024E31E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DC0530" w14:textId="4C3CF0D8"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conditions for using SPI for UE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FBFCD" w14:textId="78AC713F" w:rsidR="00797A68" w:rsidRPr="004618E8" w:rsidRDefault="00797A68" w:rsidP="004618E8">
            <w:pPr>
              <w:pStyle w:val="TAC"/>
              <w:rPr>
                <w:sz w:val="16"/>
                <w:lang w:eastAsia="en-US"/>
              </w:rPr>
            </w:pPr>
            <w:r w:rsidRPr="004618E8">
              <w:rPr>
                <w:sz w:val="16"/>
                <w:lang w:eastAsia="en-US"/>
              </w:rPr>
              <w:t>17.9.0</w:t>
            </w:r>
          </w:p>
        </w:tc>
      </w:tr>
      <w:tr w:rsidR="00797A68" w:rsidRPr="004618E8" w14:paraId="7B93E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B46F4" w14:textId="5709396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DDB7A" w14:textId="17ECE0C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9B32E" w14:textId="5B7E59CA" w:rsidR="00797A68" w:rsidRPr="00FC4343"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0BE012" w14:textId="43BF9D12" w:rsidR="00797A68" w:rsidRPr="004618E8" w:rsidRDefault="00797A68" w:rsidP="004618E8">
            <w:pPr>
              <w:pStyle w:val="TAC"/>
              <w:rPr>
                <w:sz w:val="16"/>
                <w:lang w:eastAsia="en-US"/>
              </w:rPr>
            </w:pPr>
            <w:r w:rsidRPr="004618E8">
              <w:rPr>
                <w:sz w:val="16"/>
                <w:lang w:eastAsia="en-US"/>
              </w:rPr>
              <w:t>4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0161D" w14:textId="392BEF03"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7D2EE0" w14:textId="01D4192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7C2722" w14:textId="321750BC"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62270" w14:textId="0A816CC9" w:rsidR="00797A68" w:rsidRPr="004618E8" w:rsidRDefault="00797A68" w:rsidP="004618E8">
            <w:pPr>
              <w:pStyle w:val="TAC"/>
              <w:rPr>
                <w:sz w:val="16"/>
                <w:lang w:eastAsia="en-US"/>
              </w:rPr>
            </w:pPr>
            <w:r w:rsidRPr="004618E8">
              <w:rPr>
                <w:sz w:val="16"/>
                <w:lang w:eastAsia="en-US"/>
              </w:rPr>
              <w:t>17.9.0</w:t>
            </w:r>
          </w:p>
        </w:tc>
      </w:tr>
      <w:tr w:rsidR="00797A68" w:rsidRPr="004618E8" w14:paraId="172CF4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8A98" w14:textId="757794B2"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CA2C" w14:textId="079054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8FBD5" w14:textId="5BC820AA" w:rsidR="00797A68" w:rsidRPr="00881294"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E21257" w14:textId="2D5344D8" w:rsidR="00797A68" w:rsidRPr="004618E8" w:rsidRDefault="00797A68" w:rsidP="004618E8">
            <w:pPr>
              <w:pStyle w:val="TAC"/>
              <w:rPr>
                <w:sz w:val="16"/>
                <w:lang w:eastAsia="en-US"/>
              </w:rPr>
            </w:pPr>
            <w:r w:rsidRPr="004618E8">
              <w:rPr>
                <w:sz w:val="16"/>
                <w:lang w:eastAsia="en-US"/>
              </w:rPr>
              <w:t>4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E6661A" w14:textId="3E0D5FD7"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E7CCC2" w14:textId="47C360E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71C1A" w14:textId="37D4293D" w:rsidR="00797A68" w:rsidRPr="004618E8" w:rsidRDefault="00797A68" w:rsidP="004618E8">
            <w:pPr>
              <w:pStyle w:val="TAL"/>
              <w:rPr>
                <w:bCs/>
                <w:snapToGrid w:val="0"/>
                <w:sz w:val="16"/>
                <w:szCs w:val="16"/>
                <w:lang w:eastAsia="en-US"/>
              </w:rPr>
            </w:pPr>
            <w:r w:rsidRPr="004618E8">
              <w:rPr>
                <w:bCs/>
                <w:snapToGrid w:val="0"/>
                <w:sz w:val="16"/>
                <w:szCs w:val="16"/>
                <w:lang w:eastAsia="en-US"/>
              </w:rPr>
              <w:t>TAI lists restriction for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DBB09" w14:textId="223707E7" w:rsidR="00797A68" w:rsidRPr="004618E8" w:rsidRDefault="00797A68" w:rsidP="004618E8">
            <w:pPr>
              <w:pStyle w:val="TAC"/>
              <w:rPr>
                <w:sz w:val="16"/>
                <w:lang w:eastAsia="en-US"/>
              </w:rPr>
            </w:pPr>
            <w:r w:rsidRPr="004618E8">
              <w:rPr>
                <w:sz w:val="16"/>
                <w:lang w:eastAsia="en-US"/>
              </w:rPr>
              <w:t>17.9.0</w:t>
            </w:r>
          </w:p>
        </w:tc>
      </w:tr>
      <w:tr w:rsidR="00797A68" w:rsidRPr="004618E8" w14:paraId="79A80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767F8" w14:textId="46F9D7D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FC7273" w14:textId="79DAA5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FB26B" w14:textId="72CD6042" w:rsidR="00797A68" w:rsidRPr="00881294" w:rsidRDefault="00797A68" w:rsidP="004618E8">
            <w:pPr>
              <w:pStyle w:val="TAC"/>
              <w:rPr>
                <w:sz w:val="16"/>
                <w:lang w:eastAsia="en-US"/>
              </w:rPr>
            </w:pPr>
            <w:r w:rsidRPr="0030201C">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2C8A77" w14:textId="6F912239" w:rsidR="00797A68" w:rsidRPr="004618E8" w:rsidRDefault="00797A68" w:rsidP="004618E8">
            <w:pPr>
              <w:pStyle w:val="TAC"/>
              <w:rPr>
                <w:sz w:val="16"/>
                <w:lang w:eastAsia="en-US"/>
              </w:rPr>
            </w:pPr>
            <w:r w:rsidRPr="004618E8">
              <w:rPr>
                <w:sz w:val="16"/>
                <w:lang w:eastAsia="en-US"/>
              </w:rPr>
              <w:t>4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8B7AB"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AFD0D" w14:textId="2D578B0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AC513" w14:textId="35ADAD00" w:rsidR="00797A68" w:rsidRPr="004618E8" w:rsidRDefault="00797A68" w:rsidP="004618E8">
            <w:pPr>
              <w:pStyle w:val="TAL"/>
              <w:rPr>
                <w:bCs/>
                <w:snapToGrid w:val="0"/>
                <w:sz w:val="16"/>
                <w:szCs w:val="16"/>
                <w:lang w:eastAsia="en-US"/>
              </w:rPr>
            </w:pPr>
            <w:r w:rsidRPr="004618E8">
              <w:rPr>
                <w:bCs/>
                <w:snapToGrid w:val="0"/>
                <w:sz w:val="16"/>
                <w:szCs w:val="16"/>
                <w:lang w:eastAsia="en-US"/>
              </w:rPr>
              <w:t>Procedure type for service-level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72C36" w14:textId="3436FB31" w:rsidR="00797A68" w:rsidRPr="004618E8" w:rsidRDefault="00797A68" w:rsidP="004618E8">
            <w:pPr>
              <w:pStyle w:val="TAC"/>
              <w:rPr>
                <w:sz w:val="16"/>
                <w:lang w:eastAsia="en-US"/>
              </w:rPr>
            </w:pPr>
            <w:r w:rsidRPr="004618E8">
              <w:rPr>
                <w:sz w:val="16"/>
                <w:lang w:eastAsia="en-US"/>
              </w:rPr>
              <w:t>17.9.0</w:t>
            </w:r>
          </w:p>
        </w:tc>
      </w:tr>
      <w:tr w:rsidR="00797A68" w:rsidRPr="004618E8" w14:paraId="435548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75BC8" w14:textId="53FAE2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8E7DE" w14:textId="5AC78FB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EBD0" w14:textId="38581134" w:rsidR="00797A68" w:rsidRPr="0030201C" w:rsidRDefault="00797A68" w:rsidP="004618E8">
            <w:pPr>
              <w:pStyle w:val="TAC"/>
              <w:rPr>
                <w:sz w:val="16"/>
                <w:lang w:eastAsia="en-US"/>
              </w:rPr>
            </w:pPr>
            <w:r w:rsidRPr="0030201C">
              <w:rPr>
                <w:sz w:val="16"/>
                <w:lang w:eastAsia="en-US"/>
              </w:rPr>
              <w:t>CP-223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4A854B" w14:textId="7C201A9C" w:rsidR="00797A68" w:rsidRPr="004618E8" w:rsidRDefault="00797A68" w:rsidP="004618E8">
            <w:pPr>
              <w:pStyle w:val="TAC"/>
              <w:rPr>
                <w:sz w:val="16"/>
                <w:lang w:eastAsia="en-US"/>
              </w:rPr>
            </w:pPr>
            <w:r w:rsidRPr="004618E8">
              <w:rPr>
                <w:sz w:val="16"/>
                <w:lang w:eastAsia="en-US"/>
              </w:rPr>
              <w:t>4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E87C51" w14:textId="218DD5D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602C0" w14:textId="05D7319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432A1" w14:textId="65BC0B73" w:rsidR="00797A68" w:rsidRPr="004618E8" w:rsidRDefault="00797A68" w:rsidP="004618E8">
            <w:pPr>
              <w:pStyle w:val="TAL"/>
              <w:rPr>
                <w:bCs/>
                <w:snapToGrid w:val="0"/>
                <w:sz w:val="16"/>
                <w:szCs w:val="16"/>
                <w:lang w:eastAsia="en-US"/>
              </w:rPr>
            </w:pPr>
            <w:r w:rsidRPr="004618E8">
              <w:rPr>
                <w:bCs/>
                <w:snapToGrid w:val="0"/>
                <w:sz w:val="16"/>
                <w:szCs w:val="16"/>
                <w:lang w:eastAsia="en-US"/>
              </w:rPr>
              <w:t>Modify network handling of PDU sessions for emergency request i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A70AC7" w14:textId="3C4F4B36" w:rsidR="00797A68" w:rsidRPr="004618E8" w:rsidRDefault="00797A68" w:rsidP="004618E8">
            <w:pPr>
              <w:pStyle w:val="TAC"/>
              <w:rPr>
                <w:sz w:val="16"/>
                <w:lang w:eastAsia="en-US"/>
              </w:rPr>
            </w:pPr>
            <w:r w:rsidRPr="004618E8">
              <w:rPr>
                <w:sz w:val="16"/>
                <w:lang w:eastAsia="en-US"/>
              </w:rPr>
              <w:t>17.9.0</w:t>
            </w:r>
          </w:p>
        </w:tc>
      </w:tr>
      <w:tr w:rsidR="00797A68" w:rsidRPr="004618E8" w14:paraId="4F1F55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C136A" w14:textId="34E0413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1A1B4" w14:textId="1A335CA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521D9" w14:textId="3C27183A" w:rsidR="00797A68" w:rsidRPr="0030201C" w:rsidRDefault="00797A68" w:rsidP="004618E8">
            <w:pPr>
              <w:pStyle w:val="TAC"/>
              <w:rPr>
                <w:sz w:val="16"/>
                <w:lang w:eastAsia="en-US"/>
              </w:rPr>
            </w:pPr>
            <w:r w:rsidRPr="00D57A6B">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06928" w14:textId="74ECBD28" w:rsidR="00797A68" w:rsidRPr="004618E8" w:rsidRDefault="00797A68" w:rsidP="004618E8">
            <w:pPr>
              <w:pStyle w:val="TAC"/>
              <w:rPr>
                <w:sz w:val="16"/>
                <w:lang w:eastAsia="en-US"/>
              </w:rPr>
            </w:pPr>
            <w:r w:rsidRPr="004618E8">
              <w:rPr>
                <w:sz w:val="16"/>
                <w:lang w:eastAsia="en-US"/>
              </w:rPr>
              <w:t>4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0FF5" w14:textId="48180B5E"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3D730" w14:textId="09D8446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E31438" w14:textId="4B5FDAF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ayload and payload type for UUAA and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B82A2" w14:textId="49052A3D" w:rsidR="00797A68" w:rsidRPr="004618E8" w:rsidRDefault="00797A68" w:rsidP="004618E8">
            <w:pPr>
              <w:pStyle w:val="TAC"/>
              <w:rPr>
                <w:sz w:val="16"/>
                <w:lang w:eastAsia="en-US"/>
              </w:rPr>
            </w:pPr>
            <w:r w:rsidRPr="004618E8">
              <w:rPr>
                <w:sz w:val="16"/>
                <w:lang w:eastAsia="en-US"/>
              </w:rPr>
              <w:t>17.9.0</w:t>
            </w:r>
          </w:p>
        </w:tc>
      </w:tr>
      <w:tr w:rsidR="00797A68" w:rsidRPr="004618E8" w14:paraId="56F4A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66C6" w14:textId="3F768C4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9B950" w14:textId="41F01AD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6DD71" w14:textId="3C7BC3C8" w:rsidR="00797A68" w:rsidRPr="0030201C"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FA3EC7" w14:textId="748AB18F" w:rsidR="00797A68" w:rsidRPr="004618E8" w:rsidRDefault="00797A68" w:rsidP="004618E8">
            <w:pPr>
              <w:pStyle w:val="TAC"/>
              <w:rPr>
                <w:sz w:val="16"/>
                <w:lang w:eastAsia="en-US"/>
              </w:rPr>
            </w:pPr>
            <w:r w:rsidRPr="004618E8">
              <w:rPr>
                <w:sz w:val="16"/>
                <w:lang w:eastAsia="en-US"/>
              </w:rPr>
              <w:t>4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6FC30" w14:textId="1CDD07E1"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457123" w14:textId="2699E28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2324B" w14:textId="0763C0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in the forbidden TAI lists in NAS messages ove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04B47" w14:textId="663234E8" w:rsidR="00797A68" w:rsidRPr="004618E8" w:rsidRDefault="00797A68" w:rsidP="004618E8">
            <w:pPr>
              <w:pStyle w:val="TAC"/>
              <w:rPr>
                <w:sz w:val="16"/>
                <w:lang w:eastAsia="en-US"/>
              </w:rPr>
            </w:pPr>
            <w:r w:rsidRPr="004618E8">
              <w:rPr>
                <w:sz w:val="16"/>
                <w:lang w:eastAsia="en-US"/>
              </w:rPr>
              <w:t>17.9.0</w:t>
            </w:r>
          </w:p>
        </w:tc>
      </w:tr>
      <w:tr w:rsidR="00797A68" w:rsidRPr="004618E8" w14:paraId="1272A9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FA15" w14:textId="33429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56A5DD" w14:textId="1D16E6B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5C588" w14:textId="3F25EDA5" w:rsidR="00797A68" w:rsidRPr="00BC3E9D" w:rsidRDefault="00797A68" w:rsidP="004618E8">
            <w:pPr>
              <w:pStyle w:val="TAC"/>
              <w:rPr>
                <w:sz w:val="16"/>
                <w:lang w:eastAsia="en-US"/>
              </w:rPr>
            </w:pPr>
            <w:r w:rsidRPr="00BC3E9D">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7DFBA" w14:textId="4D6FB391" w:rsidR="00797A68" w:rsidRPr="004618E8" w:rsidRDefault="00797A68" w:rsidP="004618E8">
            <w:pPr>
              <w:pStyle w:val="TAC"/>
              <w:rPr>
                <w:sz w:val="16"/>
                <w:lang w:eastAsia="en-US"/>
              </w:rPr>
            </w:pPr>
            <w:r w:rsidRPr="004618E8">
              <w:rPr>
                <w:sz w:val="16"/>
                <w:lang w:eastAsia="en-US"/>
              </w:rPr>
              <w:t>4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EEC88B" w14:textId="43283FFA"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9084DE" w14:textId="28EF634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029A" w14:textId="35DC765B" w:rsidR="00797A68" w:rsidRPr="004618E8" w:rsidRDefault="00797A68" w:rsidP="004618E8">
            <w:pPr>
              <w:pStyle w:val="TAL"/>
              <w:rPr>
                <w:bCs/>
                <w:snapToGrid w:val="0"/>
                <w:sz w:val="16"/>
                <w:szCs w:val="16"/>
                <w:lang w:eastAsia="en-US"/>
              </w:rPr>
            </w:pPr>
            <w:r w:rsidRPr="004618E8">
              <w:rPr>
                <w:bCs/>
                <w:snapToGrid w:val="0"/>
                <w:sz w:val="16"/>
                <w:szCs w:val="16"/>
                <w:lang w:eastAsia="en-US"/>
              </w:rPr>
              <w:t>Multicast MBS session join or leave for local multicast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DEB27F" w14:textId="2F24A4D0" w:rsidR="00797A68" w:rsidRPr="004618E8" w:rsidRDefault="00797A68" w:rsidP="004618E8">
            <w:pPr>
              <w:pStyle w:val="TAC"/>
              <w:rPr>
                <w:sz w:val="16"/>
                <w:lang w:eastAsia="en-US"/>
              </w:rPr>
            </w:pPr>
            <w:r w:rsidRPr="004618E8">
              <w:rPr>
                <w:sz w:val="16"/>
                <w:lang w:eastAsia="en-US"/>
              </w:rPr>
              <w:t>17.9.0</w:t>
            </w:r>
          </w:p>
        </w:tc>
      </w:tr>
      <w:tr w:rsidR="00797A68" w:rsidRPr="004618E8" w14:paraId="75208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DD0FE" w14:textId="129D01D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96A9" w14:textId="2C5CAA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BAAEF" w14:textId="278C92F1" w:rsidR="00797A68" w:rsidRPr="00BC3E9D" w:rsidRDefault="00797A68" w:rsidP="004618E8">
            <w:pPr>
              <w:pStyle w:val="TAC"/>
              <w:rPr>
                <w:sz w:val="16"/>
                <w:lang w:eastAsia="en-US"/>
              </w:rPr>
            </w:pPr>
            <w:r w:rsidRPr="00BC3E9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96EFC" w14:textId="2B08F660" w:rsidR="00797A68" w:rsidRPr="004618E8" w:rsidRDefault="00797A68" w:rsidP="004618E8">
            <w:pPr>
              <w:pStyle w:val="TAC"/>
              <w:rPr>
                <w:sz w:val="16"/>
                <w:lang w:eastAsia="en-US"/>
              </w:rPr>
            </w:pPr>
            <w:r w:rsidRPr="004618E8">
              <w:rPr>
                <w:sz w:val="16"/>
                <w:lang w:eastAsia="en-US"/>
              </w:rPr>
              <w:t>4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3A36B" w14:textId="491D4F3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E132F6" w14:textId="6A69FC9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6CE135" w14:textId="669B2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aximum</w:t>
            </w:r>
            <w:r w:rsidRPr="004618E8">
              <w:rPr>
                <w:bCs/>
                <w:snapToGrid w:val="0"/>
                <w:sz w:val="16"/>
                <w:szCs w:val="16"/>
                <w:lang w:eastAsia="en-US"/>
              </w:rPr>
              <w:t xml:space="preserve"> length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87FEE" w14:textId="2BD3950F" w:rsidR="00797A68" w:rsidRPr="004618E8" w:rsidRDefault="00797A68" w:rsidP="004618E8">
            <w:pPr>
              <w:pStyle w:val="TAC"/>
              <w:rPr>
                <w:sz w:val="16"/>
                <w:lang w:eastAsia="en-US"/>
              </w:rPr>
            </w:pPr>
            <w:r w:rsidRPr="004618E8">
              <w:rPr>
                <w:sz w:val="16"/>
                <w:lang w:eastAsia="en-US"/>
              </w:rPr>
              <w:t>17.9.0</w:t>
            </w:r>
          </w:p>
        </w:tc>
      </w:tr>
      <w:tr w:rsidR="00797A68" w:rsidRPr="004618E8" w14:paraId="14D9D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DC5A1" w14:textId="7A0EE46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3361E4" w14:textId="285C67A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F4EB5" w14:textId="182828A6" w:rsidR="00797A68" w:rsidRPr="00BC3E9D"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BB384B" w14:textId="549F887C" w:rsidR="00797A68" w:rsidRPr="004618E8" w:rsidRDefault="00797A68" w:rsidP="004618E8">
            <w:pPr>
              <w:pStyle w:val="TAC"/>
              <w:rPr>
                <w:sz w:val="16"/>
                <w:lang w:eastAsia="en-US"/>
              </w:rPr>
            </w:pPr>
            <w:r w:rsidRPr="004618E8">
              <w:rPr>
                <w:sz w:val="16"/>
                <w:lang w:eastAsia="en-US"/>
              </w:rPr>
              <w:t>4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6B541C"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869F3A" w14:textId="3564D6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71AA9" w14:textId="326FD24C"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68DC6" w14:textId="6F0A1D97" w:rsidR="00797A68" w:rsidRPr="004618E8" w:rsidRDefault="00797A68" w:rsidP="004618E8">
            <w:pPr>
              <w:pStyle w:val="TAC"/>
              <w:rPr>
                <w:sz w:val="16"/>
                <w:lang w:eastAsia="en-US"/>
              </w:rPr>
            </w:pPr>
            <w:r w:rsidRPr="004618E8">
              <w:rPr>
                <w:sz w:val="16"/>
                <w:lang w:eastAsia="en-US"/>
              </w:rPr>
              <w:t>17.9.0</w:t>
            </w:r>
          </w:p>
        </w:tc>
      </w:tr>
      <w:tr w:rsidR="00797A68" w:rsidRPr="004618E8" w14:paraId="3408F9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13A6D" w14:textId="7C0078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AB2C75" w14:textId="3910789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55B92" w14:textId="55A12DA2" w:rsidR="00797A68" w:rsidRPr="00BC3E9D" w:rsidRDefault="00797A68" w:rsidP="004618E8">
            <w:pPr>
              <w:pStyle w:val="TAC"/>
              <w:rPr>
                <w:sz w:val="16"/>
                <w:lang w:eastAsia="en-US"/>
              </w:rPr>
            </w:pPr>
            <w:r>
              <w:rPr>
                <w:sz w:val="16"/>
                <w:lang w:eastAsia="en-US"/>
              </w:rPr>
              <w:t>CP-22327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26CC6D" w14:textId="4D8429F5" w:rsidR="00797A68" w:rsidRPr="004618E8" w:rsidRDefault="00797A68" w:rsidP="004618E8">
            <w:pPr>
              <w:pStyle w:val="TAC"/>
              <w:rPr>
                <w:sz w:val="16"/>
                <w:lang w:eastAsia="en-US"/>
              </w:rPr>
            </w:pPr>
            <w:r w:rsidRPr="004618E8">
              <w:rPr>
                <w:sz w:val="16"/>
                <w:lang w:eastAsia="en-US"/>
              </w:rPr>
              <w:t>4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4A03" w14:textId="0D2E6E15"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D3BD1" w14:textId="3914AB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9BE4" w14:textId="7EEA5131" w:rsidR="00797A68" w:rsidRPr="004618E8" w:rsidRDefault="00797A68" w:rsidP="004618E8">
            <w:pPr>
              <w:pStyle w:val="TAL"/>
              <w:rPr>
                <w:bCs/>
                <w:snapToGrid w:val="0"/>
                <w:sz w:val="16"/>
                <w:szCs w:val="16"/>
                <w:lang w:eastAsia="en-US"/>
              </w:rPr>
            </w:pPr>
            <w:r w:rsidRPr="004618E8">
              <w:rPr>
                <w:bCs/>
                <w:snapToGrid w:val="0"/>
                <w:sz w:val="16"/>
                <w:szCs w:val="16"/>
                <w:lang w:eastAsia="en-US"/>
              </w:rPr>
              <w:t>Notification of change of aerial service availability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540F0" w14:textId="721E0C15" w:rsidR="00797A68" w:rsidRPr="004618E8" w:rsidRDefault="00797A68" w:rsidP="004618E8">
            <w:pPr>
              <w:pStyle w:val="TAC"/>
              <w:rPr>
                <w:sz w:val="16"/>
                <w:lang w:eastAsia="en-US"/>
              </w:rPr>
            </w:pPr>
            <w:r w:rsidRPr="004618E8">
              <w:rPr>
                <w:sz w:val="16"/>
                <w:lang w:eastAsia="en-US"/>
              </w:rPr>
              <w:t>17.9.0</w:t>
            </w:r>
          </w:p>
        </w:tc>
      </w:tr>
      <w:tr w:rsidR="00FD0751" w:rsidRPr="004618E8" w14:paraId="00920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37392" w14:textId="1EBCB67A" w:rsidR="00FD0751" w:rsidRDefault="008271D9" w:rsidP="00797A68">
            <w:pPr>
              <w:pStyle w:val="TAC"/>
              <w:rPr>
                <w:sz w:val="16"/>
                <w:lang w:eastAsia="en-US"/>
              </w:rPr>
            </w:pPr>
            <w:r>
              <w:rPr>
                <w:sz w:val="16"/>
                <w:lang w:eastAsia="en-US"/>
              </w:rPr>
              <w:t>202</w:t>
            </w:r>
            <w:r w:rsidR="006D2E46">
              <w:rPr>
                <w:sz w:val="16"/>
                <w:lang w:eastAsia="en-US"/>
              </w:rPr>
              <w:t>3</w:t>
            </w:r>
            <w:r>
              <w:rPr>
                <w:sz w:val="16"/>
                <w:lang w:eastAsia="en-US"/>
              </w:rPr>
              <w:t>-</w:t>
            </w:r>
            <w:r w:rsidR="006D2E46">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57F12" w14:textId="17A32121" w:rsidR="00FD0751" w:rsidRDefault="008271D9" w:rsidP="00797A68">
            <w:pPr>
              <w:pStyle w:val="TAC"/>
              <w:rPr>
                <w:sz w:val="16"/>
                <w:lang w:eastAsia="en-US"/>
              </w:rPr>
            </w:pPr>
            <w:r>
              <w:rPr>
                <w:sz w:val="16"/>
                <w:lang w:eastAsia="en-US"/>
              </w:rPr>
              <w:t>CT#9</w:t>
            </w:r>
            <w:r w:rsidR="00166430">
              <w:rPr>
                <w:sz w:val="16"/>
                <w:lang w:eastAsia="en-US"/>
              </w:rPr>
              <w:t>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589B3A" w14:textId="0E6AF77D" w:rsidR="00FD0751" w:rsidRDefault="004E6713" w:rsidP="004618E8">
            <w:pPr>
              <w:pStyle w:val="TAC"/>
              <w:rPr>
                <w:sz w:val="16"/>
                <w:lang w:eastAsia="en-US"/>
              </w:rPr>
            </w:pPr>
            <w:r>
              <w:rPr>
                <w:sz w:val="16"/>
                <w:lang w:eastAsia="en-US"/>
              </w:rPr>
              <w:t>CP</w:t>
            </w:r>
            <w:r w:rsidR="00DC6C46">
              <w:rPr>
                <w:sz w:val="16"/>
                <w:lang w:eastAsia="en-US"/>
              </w:rPr>
              <w:t>-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7B0B4" w14:textId="058740C5" w:rsidR="00FD0751" w:rsidRPr="004618E8" w:rsidRDefault="008271D9" w:rsidP="004618E8">
            <w:pPr>
              <w:pStyle w:val="TAC"/>
              <w:rPr>
                <w:sz w:val="16"/>
                <w:lang w:eastAsia="en-US"/>
              </w:rPr>
            </w:pPr>
            <w:r>
              <w:rPr>
                <w:sz w:val="16"/>
                <w:lang w:eastAsia="en-US"/>
              </w:rPr>
              <w:t>5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29872" w14:textId="31BF107A" w:rsidR="00FD0751" w:rsidRPr="004618E8" w:rsidRDefault="008271D9"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AF29F4" w14:textId="1FC97D05" w:rsidR="00FD0751" w:rsidRPr="004618E8" w:rsidRDefault="008271D9"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935A1" w14:textId="6B1B11CA" w:rsidR="00FD0751" w:rsidRPr="004618E8" w:rsidRDefault="008271D9" w:rsidP="004618E8">
            <w:pPr>
              <w:pStyle w:val="TAL"/>
              <w:rPr>
                <w:bCs/>
                <w:snapToGrid w:val="0"/>
                <w:sz w:val="16"/>
                <w:szCs w:val="16"/>
                <w:lang w:eastAsia="en-US"/>
              </w:rPr>
            </w:pPr>
            <w:r>
              <w:rPr>
                <w:bCs/>
                <w:snapToGrid w:val="0"/>
                <w:sz w:val="16"/>
                <w:szCs w:val="16"/>
                <w:lang w:eastAsia="en-US"/>
              </w:rPr>
              <w:t>Fix encoding of 5QI 8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B3FF9" w14:textId="16B90AE6" w:rsidR="00FD0751" w:rsidRPr="004618E8" w:rsidRDefault="008271D9" w:rsidP="004618E8">
            <w:pPr>
              <w:pStyle w:val="TAC"/>
              <w:rPr>
                <w:sz w:val="16"/>
                <w:lang w:eastAsia="en-US"/>
              </w:rPr>
            </w:pPr>
            <w:r>
              <w:rPr>
                <w:sz w:val="16"/>
                <w:lang w:eastAsia="en-US"/>
              </w:rPr>
              <w:t>17.</w:t>
            </w:r>
            <w:r w:rsidR="006D2E46">
              <w:rPr>
                <w:sz w:val="16"/>
                <w:lang w:eastAsia="en-US"/>
              </w:rPr>
              <w:t>10</w:t>
            </w:r>
            <w:r>
              <w:rPr>
                <w:sz w:val="16"/>
                <w:lang w:eastAsia="en-US"/>
              </w:rPr>
              <w:t>.0</w:t>
            </w:r>
          </w:p>
        </w:tc>
      </w:tr>
      <w:tr w:rsidR="002C1518" w:rsidRPr="004618E8" w14:paraId="3853F8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F9EFF9" w14:textId="53C66FA9" w:rsidR="002C1518" w:rsidRDefault="00B2275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810D9" w14:textId="7EB67D75" w:rsidR="002C1518" w:rsidRDefault="00B2275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B5C87" w14:textId="6B71E361" w:rsidR="002C1518"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897F16" w14:textId="27E3E4F9" w:rsidR="002C1518" w:rsidRDefault="00B22750" w:rsidP="004618E8">
            <w:pPr>
              <w:pStyle w:val="TAC"/>
              <w:rPr>
                <w:sz w:val="16"/>
                <w:lang w:eastAsia="en-US"/>
              </w:rPr>
            </w:pPr>
            <w:r>
              <w:rPr>
                <w:sz w:val="16"/>
                <w:lang w:eastAsia="en-US"/>
              </w:rPr>
              <w:t>5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DD32E1" w14:textId="17E1688C" w:rsidR="002C1518" w:rsidRDefault="00B22750"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5AAF2" w14:textId="3B4AEC1E" w:rsidR="002C1518" w:rsidRDefault="00B2275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ABCB25" w14:textId="7436B81B" w:rsidR="002C1518" w:rsidRDefault="00B22750" w:rsidP="004618E8">
            <w:pPr>
              <w:pStyle w:val="TAL"/>
              <w:rPr>
                <w:bCs/>
                <w:snapToGrid w:val="0"/>
                <w:sz w:val="16"/>
                <w:szCs w:val="16"/>
                <w:lang w:eastAsia="en-US"/>
              </w:rPr>
            </w:pPr>
            <w:r>
              <w:rPr>
                <w:bCs/>
                <w:snapToGrid w:val="0"/>
                <w:sz w:val="16"/>
                <w:szCs w:val="16"/>
                <w:lang w:eastAsia="en-US"/>
              </w:rPr>
              <w:t>Correction of incomplete implementation of CR4380 (C1-2241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D4459" w14:textId="23C9614B" w:rsidR="002C1518" w:rsidRDefault="00B22750" w:rsidP="004618E8">
            <w:pPr>
              <w:pStyle w:val="TAC"/>
              <w:rPr>
                <w:sz w:val="16"/>
                <w:lang w:eastAsia="en-US"/>
              </w:rPr>
            </w:pPr>
            <w:r>
              <w:rPr>
                <w:sz w:val="16"/>
                <w:lang w:eastAsia="en-US"/>
              </w:rPr>
              <w:t>17.10.0</w:t>
            </w:r>
          </w:p>
        </w:tc>
      </w:tr>
      <w:tr w:rsidR="00E044C3" w:rsidRPr="004618E8" w14:paraId="7EA82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39FE4" w14:textId="347071A4" w:rsidR="00E044C3" w:rsidRDefault="00C31EF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79CC17" w14:textId="58C45E51" w:rsidR="00E044C3" w:rsidRDefault="00C31EF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7552B" w14:textId="2C8B246A" w:rsidR="00E044C3" w:rsidRDefault="00914451" w:rsidP="004618E8">
            <w:pPr>
              <w:pStyle w:val="TAC"/>
              <w:rPr>
                <w:sz w:val="16"/>
                <w:lang w:eastAsia="en-US"/>
              </w:rPr>
            </w:pPr>
            <w:r>
              <w:rPr>
                <w:sz w:val="16"/>
                <w:lang w:eastAsia="en-US"/>
              </w:rPr>
              <w:t>CP-2302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AAF8AF" w14:textId="24E76628" w:rsidR="00E044C3" w:rsidRDefault="00C31EF4" w:rsidP="004618E8">
            <w:pPr>
              <w:pStyle w:val="TAC"/>
              <w:rPr>
                <w:sz w:val="16"/>
                <w:lang w:eastAsia="en-US"/>
              </w:rPr>
            </w:pPr>
            <w:r>
              <w:rPr>
                <w:sz w:val="16"/>
                <w:lang w:eastAsia="en-US"/>
              </w:rPr>
              <w:t>5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335E8" w14:textId="22B68D97" w:rsidR="00E044C3" w:rsidRDefault="00C31EF4"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07C113" w14:textId="6FF745FF" w:rsidR="00E044C3" w:rsidRDefault="00C31EF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86CDCC" w14:textId="072728C6" w:rsidR="00E044C3" w:rsidRDefault="00C31EF4" w:rsidP="004618E8">
            <w:pPr>
              <w:pStyle w:val="TAL"/>
              <w:rPr>
                <w:bCs/>
                <w:snapToGrid w:val="0"/>
                <w:sz w:val="16"/>
                <w:szCs w:val="16"/>
                <w:lang w:eastAsia="en-US"/>
              </w:rPr>
            </w:pPr>
            <w:r>
              <w:rPr>
                <w:bCs/>
                <w:snapToGrid w:val="0"/>
                <w:sz w:val="16"/>
                <w:szCs w:val="16"/>
                <w:lang w:eastAsia="en-US"/>
              </w:rPr>
              <w:t>UE and AMF comply with NSSRG restriction across different access types over the same PLMN and differ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1C10E" w14:textId="2940A331" w:rsidR="00E044C3" w:rsidRDefault="00C31EF4" w:rsidP="004618E8">
            <w:pPr>
              <w:pStyle w:val="TAC"/>
              <w:rPr>
                <w:sz w:val="16"/>
                <w:lang w:eastAsia="en-US"/>
              </w:rPr>
            </w:pPr>
            <w:r>
              <w:rPr>
                <w:sz w:val="16"/>
                <w:lang w:eastAsia="en-US"/>
              </w:rPr>
              <w:t>17.10.0</w:t>
            </w:r>
          </w:p>
        </w:tc>
      </w:tr>
      <w:tr w:rsidR="00C04212" w:rsidRPr="004618E8" w14:paraId="3439B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BEE2" w14:textId="3E11DFDB" w:rsidR="00C04212" w:rsidRDefault="00B12A5C"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92D192" w14:textId="4EC5B78A" w:rsidR="00C04212" w:rsidRDefault="00B12A5C"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EB66A" w14:textId="2C8E3FAB" w:rsidR="00C04212" w:rsidRDefault="00914451" w:rsidP="004618E8">
            <w:pPr>
              <w:pStyle w:val="TAC"/>
              <w:rPr>
                <w:sz w:val="16"/>
                <w:lang w:eastAsia="en-US"/>
              </w:rPr>
            </w:pPr>
            <w:r>
              <w:rPr>
                <w:sz w:val="16"/>
                <w:lang w:eastAsia="en-US"/>
              </w:rPr>
              <w:t>CP-230</w:t>
            </w:r>
            <w:r w:rsidR="006C0E14">
              <w:rPr>
                <w:sz w:val="16"/>
                <w:lang w:eastAsia="en-US"/>
              </w:rPr>
              <w:t>27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28DB52" w14:textId="1F715E65" w:rsidR="00C04212" w:rsidRDefault="00B12A5C" w:rsidP="004618E8">
            <w:pPr>
              <w:pStyle w:val="TAC"/>
              <w:rPr>
                <w:sz w:val="16"/>
                <w:lang w:eastAsia="en-US"/>
              </w:rPr>
            </w:pPr>
            <w:r>
              <w:rPr>
                <w:sz w:val="16"/>
                <w:lang w:eastAsia="en-US"/>
              </w:rPr>
              <w:t>5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72B853" w14:textId="1BD27E7C" w:rsidR="00C04212" w:rsidRDefault="00B12A5C"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61254" w14:textId="5B9B7ACC" w:rsidR="00C04212" w:rsidRDefault="00B12A5C"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19FA" w14:textId="2C08B665" w:rsidR="00C04212" w:rsidRDefault="00B12A5C" w:rsidP="004618E8">
            <w:pPr>
              <w:pStyle w:val="TAL"/>
              <w:rPr>
                <w:bCs/>
                <w:snapToGrid w:val="0"/>
                <w:sz w:val="16"/>
                <w:szCs w:val="16"/>
                <w:lang w:eastAsia="en-US"/>
              </w:rPr>
            </w:pPr>
            <w:r>
              <w:rPr>
                <w:bCs/>
                <w:snapToGrid w:val="0"/>
                <w:sz w:val="16"/>
                <w:szCs w:val="16"/>
                <w:lang w:eastAsia="en-US"/>
              </w:rPr>
              <w:t>Correction for SNN related to 5G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3503B" w14:textId="66813405" w:rsidR="00C04212" w:rsidRDefault="00B12A5C" w:rsidP="004618E8">
            <w:pPr>
              <w:pStyle w:val="TAC"/>
              <w:rPr>
                <w:sz w:val="16"/>
                <w:lang w:eastAsia="en-US"/>
              </w:rPr>
            </w:pPr>
            <w:r>
              <w:rPr>
                <w:sz w:val="16"/>
                <w:lang w:eastAsia="en-US"/>
              </w:rPr>
              <w:t>17.10.0</w:t>
            </w:r>
          </w:p>
        </w:tc>
      </w:tr>
      <w:tr w:rsidR="004367CE" w:rsidRPr="004618E8" w14:paraId="13AAE4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26476" w14:textId="4B6C84ED" w:rsidR="004367CE" w:rsidRDefault="005F33F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44A64E" w14:textId="1D345ADB" w:rsidR="004367CE" w:rsidRDefault="005F33F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ACFB50" w14:textId="49D0CA9C" w:rsidR="004367CE" w:rsidRDefault="006C0E14" w:rsidP="004618E8">
            <w:pPr>
              <w:pStyle w:val="TAC"/>
              <w:rPr>
                <w:sz w:val="16"/>
                <w:lang w:eastAsia="en-US"/>
              </w:rPr>
            </w:pPr>
            <w:r>
              <w:rPr>
                <w:sz w:val="16"/>
                <w:lang w:eastAsia="en-US"/>
              </w:rPr>
              <w:t>CP-230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322B5D" w14:textId="3419A825" w:rsidR="004367CE" w:rsidRDefault="005F33F0" w:rsidP="004618E8">
            <w:pPr>
              <w:pStyle w:val="TAC"/>
              <w:rPr>
                <w:sz w:val="16"/>
                <w:lang w:eastAsia="en-US"/>
              </w:rPr>
            </w:pPr>
            <w:r>
              <w:rPr>
                <w:sz w:val="16"/>
                <w:lang w:eastAsia="en-US"/>
              </w:rPr>
              <w:t>5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B68000" w14:textId="5E332658" w:rsidR="004367CE" w:rsidRDefault="005F33F0"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96B86" w14:textId="63EEB4B7" w:rsidR="004367CE" w:rsidRDefault="005F33F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EC042" w14:textId="7273462E" w:rsidR="004367CE" w:rsidRDefault="005F33F0" w:rsidP="004618E8">
            <w:pPr>
              <w:pStyle w:val="TAL"/>
              <w:rPr>
                <w:bCs/>
                <w:snapToGrid w:val="0"/>
                <w:sz w:val="16"/>
                <w:szCs w:val="16"/>
                <w:lang w:eastAsia="en-US"/>
              </w:rPr>
            </w:pPr>
            <w:r>
              <w:rPr>
                <w:bCs/>
                <w:snapToGrid w:val="0"/>
                <w:sz w:val="16"/>
                <w:szCs w:val="16"/>
                <w:lang w:eastAsia="en-US"/>
              </w:rPr>
              <w:t>Clarification on NSAG information validity when TAI list is abs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26FE2" w14:textId="1BA409EF" w:rsidR="004367CE" w:rsidRDefault="005F33F0" w:rsidP="004618E8">
            <w:pPr>
              <w:pStyle w:val="TAC"/>
              <w:rPr>
                <w:sz w:val="16"/>
                <w:lang w:eastAsia="en-US"/>
              </w:rPr>
            </w:pPr>
            <w:r>
              <w:rPr>
                <w:sz w:val="16"/>
                <w:lang w:eastAsia="en-US"/>
              </w:rPr>
              <w:t>17.10.0</w:t>
            </w:r>
          </w:p>
        </w:tc>
      </w:tr>
      <w:tr w:rsidR="00D000C0" w:rsidRPr="004618E8" w14:paraId="2664C8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5FEA0" w14:textId="65FF956E" w:rsidR="00D000C0" w:rsidRDefault="00B20542"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A61A57" w14:textId="19149B98" w:rsidR="00D000C0" w:rsidRDefault="00B20542"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D49C2" w14:textId="047537B4" w:rsidR="00D000C0"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35C42" w14:textId="6BD7D877" w:rsidR="00D000C0" w:rsidRDefault="00B20542" w:rsidP="004618E8">
            <w:pPr>
              <w:pStyle w:val="TAC"/>
              <w:rPr>
                <w:sz w:val="16"/>
                <w:lang w:eastAsia="en-US"/>
              </w:rPr>
            </w:pPr>
            <w:r>
              <w:rPr>
                <w:sz w:val="16"/>
                <w:lang w:eastAsia="en-US"/>
              </w:rPr>
              <w:t>4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C74670" w14:textId="33C63C5A" w:rsidR="00D000C0" w:rsidRDefault="00B20542"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E61731" w14:textId="1EE0F08B" w:rsidR="00D000C0" w:rsidRDefault="00B20542"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4B134" w14:textId="511F72A7" w:rsidR="00D000C0" w:rsidRDefault="00B20542" w:rsidP="004618E8">
            <w:pPr>
              <w:pStyle w:val="TAL"/>
              <w:rPr>
                <w:bCs/>
                <w:snapToGrid w:val="0"/>
                <w:sz w:val="16"/>
                <w:szCs w:val="16"/>
                <w:lang w:eastAsia="en-US"/>
              </w:rPr>
            </w:pPr>
            <w:r>
              <w:rPr>
                <w:bCs/>
                <w:snapToGrid w:val="0"/>
                <w:sz w:val="16"/>
                <w:szCs w:val="16"/>
                <w:lang w:eastAsia="en-US"/>
              </w:rPr>
              <w:t>5GMM IEI Duplicated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F0237" w14:textId="4504CFDA" w:rsidR="00D000C0" w:rsidRDefault="00B20542" w:rsidP="004618E8">
            <w:pPr>
              <w:pStyle w:val="TAC"/>
              <w:rPr>
                <w:sz w:val="16"/>
                <w:lang w:eastAsia="en-US"/>
              </w:rPr>
            </w:pPr>
            <w:r>
              <w:rPr>
                <w:sz w:val="16"/>
                <w:lang w:eastAsia="en-US"/>
              </w:rPr>
              <w:t>17.10.0</w:t>
            </w:r>
          </w:p>
        </w:tc>
      </w:tr>
      <w:tr w:rsidR="00F44750" w:rsidRPr="004618E8" w14:paraId="7D8FD5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EEA2F" w14:textId="1EC0DAF7" w:rsidR="00F44750" w:rsidRDefault="00BD62CA"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3AF142" w14:textId="679CEEE6" w:rsidR="00F44750" w:rsidRDefault="00BD62CA"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61ED5" w14:textId="20E6A288" w:rsidR="00F44750" w:rsidRDefault="00BE3BCE" w:rsidP="004618E8">
            <w:pPr>
              <w:pStyle w:val="TAC"/>
              <w:rPr>
                <w:sz w:val="16"/>
                <w:lang w:eastAsia="en-US"/>
              </w:rPr>
            </w:pPr>
            <w:r>
              <w:rPr>
                <w:sz w:val="16"/>
                <w:lang w:eastAsia="en-US"/>
              </w:rPr>
              <w:t>CP-230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19B184" w14:textId="25EDFFFC" w:rsidR="00F44750" w:rsidRDefault="00BD62CA" w:rsidP="004618E8">
            <w:pPr>
              <w:pStyle w:val="TAC"/>
              <w:rPr>
                <w:sz w:val="16"/>
                <w:lang w:eastAsia="en-US"/>
              </w:rPr>
            </w:pPr>
            <w:r>
              <w:rPr>
                <w:sz w:val="16"/>
                <w:lang w:eastAsia="en-US"/>
              </w:rPr>
              <w:t>5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BCA27" w14:textId="3DC1C994" w:rsidR="00F44750" w:rsidRDefault="00BD62CA"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4712A9" w14:textId="2D26227E" w:rsidR="00F44750" w:rsidRDefault="00BD62CA"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A3B031" w14:textId="23865910" w:rsidR="00F44750" w:rsidRDefault="00BD62CA" w:rsidP="004618E8">
            <w:pPr>
              <w:pStyle w:val="TAL"/>
              <w:rPr>
                <w:bCs/>
                <w:snapToGrid w:val="0"/>
                <w:sz w:val="16"/>
                <w:szCs w:val="16"/>
                <w:lang w:eastAsia="en-US"/>
              </w:rPr>
            </w:pPr>
            <w:r>
              <w:rPr>
                <w:bCs/>
                <w:snapToGrid w:val="0"/>
                <w:sz w:val="16"/>
                <w:szCs w:val="16"/>
                <w:lang w:eastAsia="en-US"/>
              </w:rPr>
              <w:t>Impact on network and relay UE behaviour when CP-PRUK is not fou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B16A0" w14:textId="7A44A3F5" w:rsidR="00F44750" w:rsidRDefault="00BD62CA" w:rsidP="004618E8">
            <w:pPr>
              <w:pStyle w:val="TAC"/>
              <w:rPr>
                <w:sz w:val="16"/>
                <w:lang w:eastAsia="en-US"/>
              </w:rPr>
            </w:pPr>
            <w:r>
              <w:rPr>
                <w:sz w:val="16"/>
                <w:lang w:eastAsia="en-US"/>
              </w:rPr>
              <w:t>17.10.0</w:t>
            </w:r>
          </w:p>
        </w:tc>
      </w:tr>
      <w:tr w:rsidR="003E7C79" w:rsidRPr="004618E8" w14:paraId="47BCE8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1DD11" w14:textId="1E8BC821" w:rsidR="003E7C79" w:rsidRDefault="00E35DD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AB528" w14:textId="73894E36" w:rsidR="003E7C79" w:rsidRDefault="00E35DD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24B399" w14:textId="60BA460F" w:rsidR="003E7C79" w:rsidRDefault="00BE3BCE" w:rsidP="004618E8">
            <w:pPr>
              <w:pStyle w:val="TAC"/>
              <w:rPr>
                <w:sz w:val="16"/>
                <w:lang w:eastAsia="en-US"/>
              </w:rPr>
            </w:pPr>
            <w:r>
              <w:rPr>
                <w:sz w:val="16"/>
                <w:lang w:eastAsia="en-US"/>
              </w:rPr>
              <w:t>CP-23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0AB5EC" w14:textId="72D8D9C4" w:rsidR="003E7C79" w:rsidRDefault="00E35DD6" w:rsidP="004618E8">
            <w:pPr>
              <w:pStyle w:val="TAC"/>
              <w:rPr>
                <w:sz w:val="16"/>
                <w:lang w:eastAsia="en-US"/>
              </w:rPr>
            </w:pPr>
            <w:r>
              <w:rPr>
                <w:sz w:val="16"/>
                <w:lang w:eastAsia="en-US"/>
              </w:rPr>
              <w:t>51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1E132" w14:textId="6C2F8CD6" w:rsidR="003E7C79" w:rsidRDefault="00E35DD6"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59196D" w14:textId="2A8AD174" w:rsidR="003E7C79" w:rsidRDefault="00E35DD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3167" w14:textId="41FC10B9" w:rsidR="003E7C79" w:rsidRDefault="00E35DD6" w:rsidP="004618E8">
            <w:pPr>
              <w:pStyle w:val="TAL"/>
              <w:rPr>
                <w:bCs/>
                <w:snapToGrid w:val="0"/>
                <w:sz w:val="16"/>
                <w:szCs w:val="16"/>
                <w:lang w:eastAsia="en-US"/>
              </w:rPr>
            </w:pPr>
            <w:r>
              <w:rPr>
                <w:bCs/>
                <w:snapToGrid w:val="0"/>
                <w:sz w:val="16"/>
                <w:szCs w:val="16"/>
                <w:lang w:eastAsia="en-US"/>
              </w:rPr>
              <w:t>Rejecting PDU session for C2 communication when UAS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12F36" w14:textId="48831721" w:rsidR="003E7C79" w:rsidRDefault="00E35DD6" w:rsidP="004618E8">
            <w:pPr>
              <w:pStyle w:val="TAC"/>
              <w:rPr>
                <w:sz w:val="16"/>
                <w:lang w:eastAsia="en-US"/>
              </w:rPr>
            </w:pPr>
            <w:r>
              <w:rPr>
                <w:sz w:val="16"/>
                <w:lang w:eastAsia="en-US"/>
              </w:rPr>
              <w:t>17.10.0</w:t>
            </w:r>
          </w:p>
        </w:tc>
      </w:tr>
      <w:tr w:rsidR="00B56B86" w:rsidRPr="004618E8" w14:paraId="33F80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A787F" w14:textId="7171E936" w:rsidR="00B56B86" w:rsidRDefault="009E082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D7999" w14:textId="3A0CA48B" w:rsidR="00B56B86" w:rsidRDefault="009E082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0EDE23" w14:textId="6C4AB491" w:rsidR="00B56B86" w:rsidRDefault="008458AC" w:rsidP="004618E8">
            <w:pPr>
              <w:pStyle w:val="TAC"/>
              <w:rPr>
                <w:sz w:val="16"/>
                <w:lang w:eastAsia="en-US"/>
              </w:rPr>
            </w:pPr>
            <w:r>
              <w:rPr>
                <w:sz w:val="16"/>
                <w:lang w:eastAsia="en-US"/>
              </w:rPr>
              <w:t>CP-23</w:t>
            </w:r>
            <w:r w:rsidR="00A30D3D">
              <w:rPr>
                <w:sz w:val="16"/>
                <w:lang w:eastAsia="en-US"/>
              </w:rPr>
              <w:t>0</w:t>
            </w:r>
            <w:r w:rsidR="00C0338F">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6CD2CA" w14:textId="11813D93" w:rsidR="00B56B86" w:rsidRDefault="009E0824" w:rsidP="004618E8">
            <w:pPr>
              <w:pStyle w:val="TAC"/>
              <w:rPr>
                <w:sz w:val="16"/>
                <w:lang w:eastAsia="en-US"/>
              </w:rPr>
            </w:pPr>
            <w:r>
              <w:rPr>
                <w:sz w:val="16"/>
                <w:lang w:eastAsia="en-US"/>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DF3C6A" w14:textId="4C73A32F" w:rsidR="00B56B86" w:rsidRDefault="009E0824" w:rsidP="004618E8">
            <w:pPr>
              <w:pStyle w:val="TAC"/>
              <w:rPr>
                <w:sz w:val="16"/>
                <w:lang w:eastAsia="en-US"/>
              </w:rPr>
            </w:pPr>
            <w:r>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D8EB8" w14:textId="66BA44D1" w:rsidR="00B56B86" w:rsidRDefault="009E082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8E504" w14:textId="76243928" w:rsidR="00B56B86" w:rsidRDefault="009E0824" w:rsidP="004618E8">
            <w:pPr>
              <w:pStyle w:val="TAL"/>
              <w:rPr>
                <w:bCs/>
                <w:snapToGrid w:val="0"/>
                <w:sz w:val="16"/>
                <w:szCs w:val="16"/>
                <w:lang w:eastAsia="en-US"/>
              </w:rPr>
            </w:pPr>
            <w:r>
              <w:rPr>
                <w:bCs/>
                <w:snapToGrid w:val="0"/>
                <w:sz w:val="16"/>
                <w:szCs w:val="16"/>
                <w:lang w:eastAsia="en-US"/>
              </w:rPr>
              <w:t>Slices provided to the lower layers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767876" w14:textId="03C1251B" w:rsidR="00B56B86" w:rsidRDefault="009E0824" w:rsidP="004618E8">
            <w:pPr>
              <w:pStyle w:val="TAC"/>
              <w:rPr>
                <w:sz w:val="16"/>
                <w:lang w:eastAsia="en-US"/>
              </w:rPr>
            </w:pPr>
            <w:r>
              <w:rPr>
                <w:sz w:val="16"/>
                <w:lang w:eastAsia="en-US"/>
              </w:rPr>
              <w:t>17.10.0</w:t>
            </w:r>
          </w:p>
        </w:tc>
      </w:tr>
      <w:tr w:rsidR="003F238E" w:rsidRPr="004618E8" w14:paraId="10C1E1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18A9" w14:textId="49C7EA22" w:rsidR="003F238E" w:rsidRDefault="00091848"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51F3FF" w14:textId="156DED86" w:rsidR="003F238E" w:rsidRDefault="00091848"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A46FD" w14:textId="79596F66" w:rsidR="003F238E" w:rsidRDefault="00D92A5D"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525171" w14:textId="635D3644" w:rsidR="003F238E" w:rsidRDefault="00091848" w:rsidP="004618E8">
            <w:pPr>
              <w:pStyle w:val="TAC"/>
              <w:rPr>
                <w:sz w:val="16"/>
                <w:lang w:eastAsia="en-US"/>
              </w:rPr>
            </w:pPr>
            <w:r>
              <w:rPr>
                <w:sz w:val="16"/>
                <w:lang w:eastAsia="en-US"/>
              </w:rPr>
              <w:t>5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B4DB7" w14:textId="023C924B" w:rsidR="003F238E" w:rsidRDefault="00091848"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B15473" w14:textId="69462C32" w:rsidR="003F238E" w:rsidRDefault="00091848"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0199FE" w14:textId="45488BAB" w:rsidR="003F238E" w:rsidRDefault="00091848" w:rsidP="004618E8">
            <w:pPr>
              <w:pStyle w:val="TAL"/>
              <w:rPr>
                <w:bCs/>
                <w:snapToGrid w:val="0"/>
                <w:sz w:val="16"/>
                <w:szCs w:val="16"/>
                <w:lang w:eastAsia="en-US"/>
              </w:rPr>
            </w:pPr>
            <w:r>
              <w:rPr>
                <w:bCs/>
                <w:snapToGrid w:val="0"/>
                <w:sz w:val="16"/>
                <w:szCs w:val="16"/>
                <w:lang w:eastAsia="en-US"/>
              </w:rPr>
              <w:t>Update MPS indicator in CUC message R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D736D" w14:textId="323BBFB2" w:rsidR="003F238E" w:rsidRDefault="00091848" w:rsidP="004618E8">
            <w:pPr>
              <w:pStyle w:val="TAC"/>
              <w:rPr>
                <w:sz w:val="16"/>
                <w:lang w:eastAsia="en-US"/>
              </w:rPr>
            </w:pPr>
            <w:r>
              <w:rPr>
                <w:sz w:val="16"/>
                <w:lang w:eastAsia="en-US"/>
              </w:rPr>
              <w:t>17.10.0</w:t>
            </w:r>
          </w:p>
        </w:tc>
      </w:tr>
      <w:tr w:rsidR="002B11C5" w:rsidRPr="004618E8" w14:paraId="77A6E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2CCD05" w14:textId="54250064" w:rsidR="002B11C5" w:rsidRDefault="00A464F5"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1F237" w14:textId="2A8CD771" w:rsidR="002B11C5" w:rsidRDefault="00A464F5"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5E0B3" w14:textId="0809DFDD" w:rsidR="002B11C5" w:rsidRDefault="007D68D7" w:rsidP="004618E8">
            <w:pPr>
              <w:pStyle w:val="TAC"/>
              <w:rPr>
                <w:sz w:val="16"/>
                <w:lang w:eastAsia="en-US"/>
              </w:rPr>
            </w:pPr>
            <w:r>
              <w:rPr>
                <w:sz w:val="16"/>
                <w:lang w:eastAsia="en-US"/>
              </w:rPr>
              <w:t>CP-230</w:t>
            </w:r>
            <w:r w:rsidR="00DA28D1">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A2020" w14:textId="2BEE0226" w:rsidR="002B11C5" w:rsidRDefault="00A464F5" w:rsidP="004618E8">
            <w:pPr>
              <w:pStyle w:val="TAC"/>
              <w:rPr>
                <w:sz w:val="16"/>
                <w:lang w:eastAsia="en-US"/>
              </w:rPr>
            </w:pPr>
            <w:r>
              <w:rPr>
                <w:sz w:val="16"/>
                <w:lang w:eastAsia="en-US"/>
              </w:rPr>
              <w:t>5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EF3115" w14:textId="602C12AB" w:rsidR="002B11C5" w:rsidRDefault="00A464F5"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3ADB15" w14:textId="2D248B11" w:rsidR="002B11C5" w:rsidRDefault="00A464F5"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37032" w14:textId="5A1F5BDD" w:rsidR="002B11C5" w:rsidRDefault="00A464F5" w:rsidP="004618E8">
            <w:pPr>
              <w:pStyle w:val="TAL"/>
              <w:rPr>
                <w:bCs/>
                <w:snapToGrid w:val="0"/>
                <w:sz w:val="16"/>
                <w:szCs w:val="16"/>
                <w:lang w:eastAsia="en-US"/>
              </w:rPr>
            </w:pPr>
            <w:r>
              <w:rPr>
                <w:bCs/>
                <w:snapToGrid w:val="0"/>
                <w:sz w:val="16"/>
                <w:szCs w:val="16"/>
                <w:lang w:eastAsia="en-US"/>
              </w:rPr>
              <w:t>Correction of misimplementation of CR 4883, 4665, and 46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241784" w14:textId="56971427" w:rsidR="002B11C5" w:rsidRDefault="00A464F5" w:rsidP="004618E8">
            <w:pPr>
              <w:pStyle w:val="TAC"/>
              <w:rPr>
                <w:sz w:val="16"/>
                <w:lang w:eastAsia="en-US"/>
              </w:rPr>
            </w:pPr>
            <w:r>
              <w:rPr>
                <w:sz w:val="16"/>
                <w:lang w:eastAsia="en-US"/>
              </w:rPr>
              <w:t>17.10.0</w:t>
            </w:r>
          </w:p>
        </w:tc>
      </w:tr>
      <w:tr w:rsidR="00073E94" w:rsidRPr="004618E8" w14:paraId="6629BE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8A43" w14:textId="2636D579" w:rsidR="00073E94" w:rsidRDefault="00A40EF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82B45" w14:textId="20A842E0" w:rsidR="00073E94" w:rsidRDefault="00A40EF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0C485" w14:textId="3D83AFF8" w:rsidR="00073E94" w:rsidRDefault="00DA28D1" w:rsidP="004618E8">
            <w:pPr>
              <w:pStyle w:val="TAC"/>
              <w:rPr>
                <w:sz w:val="16"/>
                <w:lang w:eastAsia="en-US"/>
              </w:rPr>
            </w:pPr>
            <w:r>
              <w:rPr>
                <w:sz w:val="16"/>
                <w:lang w:eastAsia="en-US"/>
              </w:rPr>
              <w:t>CP-230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1FDC9C" w14:textId="25202E52" w:rsidR="00073E94" w:rsidRDefault="00A40EF6" w:rsidP="004618E8">
            <w:pPr>
              <w:pStyle w:val="TAC"/>
              <w:rPr>
                <w:sz w:val="16"/>
                <w:lang w:eastAsia="en-US"/>
              </w:rPr>
            </w:pPr>
            <w:r>
              <w:rPr>
                <w:sz w:val="16"/>
                <w:lang w:eastAsia="en-US"/>
              </w:rPr>
              <w:t>5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5F32A6" w14:textId="65996ADA" w:rsidR="00073E94" w:rsidRDefault="00A40EF6"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26EC50" w14:textId="5EB4CBC8" w:rsidR="00073E94" w:rsidRDefault="00A40EF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448304" w14:textId="1F7E88E1" w:rsidR="00073E94" w:rsidRDefault="00A40EF6" w:rsidP="004618E8">
            <w:pPr>
              <w:pStyle w:val="TAL"/>
              <w:rPr>
                <w:bCs/>
                <w:snapToGrid w:val="0"/>
                <w:sz w:val="16"/>
                <w:szCs w:val="16"/>
                <w:lang w:eastAsia="en-US"/>
              </w:rPr>
            </w:pPr>
            <w:r>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631502" w14:textId="301A8A00" w:rsidR="00073E94" w:rsidRDefault="00A40EF6" w:rsidP="004618E8">
            <w:pPr>
              <w:pStyle w:val="TAC"/>
              <w:rPr>
                <w:sz w:val="16"/>
                <w:lang w:eastAsia="en-US"/>
              </w:rPr>
            </w:pPr>
            <w:r>
              <w:rPr>
                <w:sz w:val="16"/>
                <w:lang w:eastAsia="en-US"/>
              </w:rPr>
              <w:t>17.10.0</w:t>
            </w:r>
          </w:p>
        </w:tc>
      </w:tr>
      <w:tr w:rsidR="00C63723" w:rsidRPr="004618E8" w14:paraId="04A10B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C48B7" w14:textId="71EC0FD9" w:rsidR="00C63723" w:rsidRDefault="00C63723"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CE572A" w14:textId="653AB79B" w:rsidR="00C63723" w:rsidRDefault="00C63723"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2D96D" w14:textId="77777777" w:rsidR="00C63723" w:rsidRDefault="00C63723" w:rsidP="004618E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8BFC0B" w14:textId="77777777" w:rsidR="00C63723" w:rsidRDefault="00C63723" w:rsidP="004618E8">
            <w:pPr>
              <w:pStyle w:val="TAC"/>
              <w:rPr>
                <w:sz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11CD8" w14:textId="77777777" w:rsidR="00C63723" w:rsidRDefault="00C63723"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CC650F" w14:textId="77777777" w:rsidR="00C63723" w:rsidRDefault="00C63723" w:rsidP="004618E8">
            <w:pPr>
              <w:pStyle w:val="TAC"/>
              <w:rPr>
                <w:sz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DBB13" w14:textId="6699EE31" w:rsidR="00C63723" w:rsidRDefault="004971A5" w:rsidP="004618E8">
            <w:pPr>
              <w:pStyle w:val="TAL"/>
              <w:rPr>
                <w:bCs/>
                <w:snapToGrid w:val="0"/>
                <w:sz w:val="16"/>
                <w:szCs w:val="16"/>
                <w:lang w:eastAsia="en-US"/>
              </w:rPr>
            </w:pPr>
            <w:r>
              <w:rPr>
                <w:bCs/>
                <w:snapToGrid w:val="0"/>
                <w:sz w:val="16"/>
                <w:szCs w:val="16"/>
                <w:lang w:eastAsia="en-US"/>
              </w:rPr>
              <w:t>Correction of formatting errors and mis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EC4CF" w14:textId="717C0BDE" w:rsidR="00C63723" w:rsidRDefault="00C63723" w:rsidP="004618E8">
            <w:pPr>
              <w:pStyle w:val="TAC"/>
              <w:rPr>
                <w:sz w:val="16"/>
                <w:lang w:eastAsia="en-US"/>
              </w:rPr>
            </w:pPr>
            <w:r>
              <w:rPr>
                <w:sz w:val="16"/>
                <w:lang w:eastAsia="en-US"/>
              </w:rPr>
              <w:t>17.10.1</w:t>
            </w:r>
          </w:p>
        </w:tc>
      </w:tr>
      <w:tr w:rsidR="00F60CAB" w:rsidRPr="004618E8" w14:paraId="22DC8B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8C781" w14:textId="4752B4D8" w:rsidR="00F83EEB" w:rsidRPr="00F83EEB" w:rsidRDefault="00F83EEB" w:rsidP="00797A68">
            <w:pPr>
              <w:pStyle w:val="TAC"/>
              <w:rPr>
                <w:sz w:val="16"/>
                <w:szCs w:val="16"/>
                <w:lang w:eastAsia="en-US"/>
              </w:rPr>
            </w:pPr>
            <w:r w:rsidRPr="00F83EEB">
              <w:rPr>
                <w:sz w:val="16"/>
                <w:szCs w:val="16"/>
                <w:lang w:eastAsia="en-US"/>
              </w:rPr>
              <w:t>2023-0</w:t>
            </w:r>
            <w:r w:rsidR="00002C9A">
              <w:rPr>
                <w:sz w:val="16"/>
                <w:szCs w:val="16"/>
                <w:lang w:eastAsia="en-US"/>
              </w:rPr>
              <w:t>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CA657A" w14:textId="4AF08BC0" w:rsidR="00F83EEB" w:rsidRPr="00F83EEB" w:rsidRDefault="00F83EEB" w:rsidP="00797A68">
            <w:pPr>
              <w:pStyle w:val="TAC"/>
              <w:rPr>
                <w:sz w:val="16"/>
                <w:szCs w:val="16"/>
                <w:lang w:eastAsia="en-US"/>
              </w:rPr>
            </w:pPr>
            <w:r w:rsidRPr="00F83EEB">
              <w:rPr>
                <w:sz w:val="16"/>
                <w:szCs w:val="16"/>
                <w:lang w:eastAsia="en-US"/>
              </w:rPr>
              <w:t>CT#</w:t>
            </w:r>
            <w:r w:rsidR="00002C9A">
              <w:rPr>
                <w:sz w:val="16"/>
                <w:szCs w:val="16"/>
                <w:lang w:eastAsia="en-US"/>
              </w:rPr>
              <w: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3A2FA" w14:textId="092E10F5" w:rsidR="00F83EEB" w:rsidRPr="00F83EEB" w:rsidRDefault="00F83EEB" w:rsidP="00002C9A">
            <w:pPr>
              <w:overflowPunct/>
              <w:autoSpaceDE/>
              <w:autoSpaceDN/>
              <w:adjustRightInd/>
              <w:spacing w:after="0"/>
              <w:jc w:val="center"/>
              <w:textAlignment w:val="auto"/>
              <w:rPr>
                <w:lang w:eastAsia="en-US"/>
              </w:rPr>
            </w:pPr>
            <w:r w:rsidRPr="00F83EEB">
              <w:rPr>
                <w:rFonts w:ascii="Arial" w:hAnsi="Arial" w:cs="Arial"/>
                <w:sz w:val="16"/>
                <w:szCs w:val="16"/>
              </w:rPr>
              <w:t>CP-231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B050B9" w14:textId="475DD7F6" w:rsidR="00F83EEB" w:rsidRPr="00F83EEB" w:rsidRDefault="00F83EEB" w:rsidP="004618E8">
            <w:pPr>
              <w:pStyle w:val="TAC"/>
              <w:rPr>
                <w:sz w:val="16"/>
                <w:szCs w:val="16"/>
                <w:lang w:eastAsia="en-US"/>
              </w:rPr>
            </w:pPr>
            <w:r w:rsidRPr="00F83EEB">
              <w:rPr>
                <w:sz w:val="16"/>
                <w:szCs w:val="16"/>
                <w:lang w:eastAsia="en-US"/>
              </w:rPr>
              <w:t>5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5B0FB" w14:textId="7632DDBE" w:rsidR="00F83EEB" w:rsidRPr="00F83EEB" w:rsidRDefault="00F83EEB" w:rsidP="004618E8">
            <w:pPr>
              <w:pStyle w:val="TAC"/>
              <w:rPr>
                <w:sz w:val="16"/>
                <w:szCs w:val="16"/>
                <w:lang w:eastAsia="en-US"/>
              </w:rPr>
            </w:pPr>
            <w:r w:rsidRPr="00F83EEB">
              <w:rPr>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37D0E" w14:textId="1871B903" w:rsidR="00F83EEB" w:rsidRPr="00F83EEB" w:rsidRDefault="00F83EEB" w:rsidP="004618E8">
            <w:pPr>
              <w:pStyle w:val="TAC"/>
              <w:rPr>
                <w:sz w:val="16"/>
                <w:szCs w:val="16"/>
                <w:lang w:eastAsia="en-US"/>
              </w:rPr>
            </w:pPr>
            <w:r w:rsidRPr="00F83EEB">
              <w:rPr>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13CD5" w14:textId="12FBFDDD" w:rsidR="00F83EEB" w:rsidRPr="00F83EEB" w:rsidRDefault="00F83EEB" w:rsidP="004618E8">
            <w:pPr>
              <w:pStyle w:val="TAL"/>
              <w:rPr>
                <w:snapToGrid w:val="0"/>
                <w:sz w:val="16"/>
                <w:szCs w:val="16"/>
                <w:lang w:eastAsia="en-US"/>
              </w:rPr>
            </w:pPr>
            <w:r w:rsidRPr="00F83EEB">
              <w:rPr>
                <w:snapToGrid w:val="0"/>
                <w:sz w:val="16"/>
                <w:szCs w:val="16"/>
                <w:lang w:eastAsia="en-US"/>
              </w:rPr>
              <w:t>Coding of NID of SNPN identity and GIN of SOR transparent container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77A71" w14:textId="7739C454" w:rsidR="00F83EEB" w:rsidRPr="00F83EEB" w:rsidRDefault="00F83EEB" w:rsidP="004618E8">
            <w:pPr>
              <w:pStyle w:val="TAC"/>
              <w:rPr>
                <w:sz w:val="16"/>
                <w:szCs w:val="16"/>
                <w:lang w:eastAsia="en-US"/>
              </w:rPr>
            </w:pPr>
            <w:r w:rsidRPr="00F83EEB">
              <w:rPr>
                <w:sz w:val="16"/>
                <w:szCs w:val="16"/>
                <w:lang w:eastAsia="en-US"/>
              </w:rPr>
              <w:t>17.1</w:t>
            </w:r>
            <w:r w:rsidR="00002C9A">
              <w:rPr>
                <w:sz w:val="16"/>
                <w:szCs w:val="16"/>
                <w:lang w:eastAsia="en-US"/>
              </w:rPr>
              <w:t>1</w:t>
            </w:r>
            <w:r w:rsidRPr="00F83EEB">
              <w:rPr>
                <w:sz w:val="16"/>
                <w:szCs w:val="16"/>
                <w:lang w:eastAsia="en-US"/>
              </w:rPr>
              <w:t>.</w:t>
            </w:r>
            <w:r w:rsidR="00002C9A">
              <w:rPr>
                <w:sz w:val="16"/>
                <w:szCs w:val="16"/>
                <w:lang w:eastAsia="en-US"/>
              </w:rPr>
              <w:t>0</w:t>
            </w:r>
          </w:p>
        </w:tc>
      </w:tr>
      <w:tr w:rsidR="00002C9A" w:rsidRPr="004618E8" w14:paraId="393EDE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1F99" w14:textId="52A322F7" w:rsidR="00002C9A" w:rsidRPr="004C4213" w:rsidRDefault="00002C9A"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AF811" w14:textId="0B0EF7B7" w:rsidR="00002C9A" w:rsidRPr="004C4213" w:rsidRDefault="00002C9A"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B6297" w14:textId="6D31F2E3" w:rsidR="00002C9A" w:rsidRPr="004C4213" w:rsidRDefault="00002C9A"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22075" w14:textId="23B68964" w:rsidR="00002C9A" w:rsidRPr="004C4213" w:rsidRDefault="00002C9A" w:rsidP="004618E8">
            <w:pPr>
              <w:pStyle w:val="TAC"/>
              <w:rPr>
                <w:rFonts w:cs="Arial"/>
                <w:sz w:val="16"/>
                <w:szCs w:val="16"/>
                <w:lang w:eastAsia="en-US"/>
              </w:rPr>
            </w:pPr>
            <w:r w:rsidRPr="004C4213">
              <w:rPr>
                <w:rFonts w:cs="Arial"/>
                <w:sz w:val="16"/>
                <w:szCs w:val="16"/>
                <w:lang w:eastAsia="en-US"/>
              </w:rPr>
              <w:t>54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40E08" w14:textId="195C5E74" w:rsidR="00002C9A" w:rsidRPr="004C4213" w:rsidRDefault="00002C9A"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8B2778" w14:textId="299A6862" w:rsidR="00002C9A" w:rsidRPr="004C4213" w:rsidRDefault="00002C9A"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75E2EA" w14:textId="47399E9C" w:rsidR="00002C9A" w:rsidRPr="004C4213" w:rsidRDefault="00002C9A" w:rsidP="004618E8">
            <w:pPr>
              <w:pStyle w:val="TAL"/>
              <w:rPr>
                <w:rFonts w:cs="Arial"/>
                <w:snapToGrid w:val="0"/>
                <w:sz w:val="16"/>
                <w:szCs w:val="16"/>
                <w:lang w:eastAsia="en-US"/>
              </w:rPr>
            </w:pPr>
            <w:r w:rsidRPr="004C4213">
              <w:rPr>
                <w:rFonts w:cs="Arial"/>
                <w:snapToGrid w:val="0"/>
                <w:sz w:val="16"/>
                <w:szCs w:val="16"/>
                <w:lang w:eastAsia="en-US"/>
              </w:rPr>
              <w:t>Correction to the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EE6F3" w14:textId="7889918C" w:rsidR="00002C9A" w:rsidRPr="004C4213" w:rsidRDefault="00002C9A" w:rsidP="004618E8">
            <w:pPr>
              <w:pStyle w:val="TAC"/>
              <w:rPr>
                <w:rFonts w:cs="Arial"/>
                <w:sz w:val="16"/>
                <w:szCs w:val="16"/>
                <w:lang w:eastAsia="en-US"/>
              </w:rPr>
            </w:pPr>
            <w:r w:rsidRPr="004C4213">
              <w:rPr>
                <w:rFonts w:cs="Arial"/>
                <w:sz w:val="16"/>
                <w:szCs w:val="16"/>
                <w:lang w:eastAsia="en-US"/>
              </w:rPr>
              <w:t>17.11.0</w:t>
            </w:r>
          </w:p>
        </w:tc>
      </w:tr>
      <w:tr w:rsidR="00936838" w:rsidRPr="004618E8" w14:paraId="45972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81B0FD" w14:textId="53595B17" w:rsidR="00936838" w:rsidRPr="004C4213" w:rsidRDefault="00936838"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FAB36" w14:textId="2608751F" w:rsidR="00936838" w:rsidRPr="004C4213" w:rsidRDefault="00936838"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7ED2B" w14:textId="24F3C137" w:rsidR="00936838" w:rsidRPr="004C4213" w:rsidRDefault="00936838"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24717" w14:textId="218C6E4F" w:rsidR="00936838" w:rsidRPr="004C4213" w:rsidRDefault="00936838" w:rsidP="004618E8">
            <w:pPr>
              <w:pStyle w:val="TAC"/>
              <w:rPr>
                <w:rFonts w:cs="Arial"/>
                <w:sz w:val="16"/>
                <w:szCs w:val="16"/>
                <w:lang w:eastAsia="en-US"/>
              </w:rPr>
            </w:pPr>
            <w:r w:rsidRPr="004C4213">
              <w:rPr>
                <w:rFonts w:cs="Arial"/>
                <w:sz w:val="16"/>
                <w:szCs w:val="16"/>
                <w:lang w:eastAsia="en-US"/>
              </w:rPr>
              <w:t>5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E073C" w14:textId="30DD6E65" w:rsidR="00936838" w:rsidRPr="004C4213" w:rsidRDefault="00936838"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6662" w14:textId="061B5934" w:rsidR="00936838" w:rsidRPr="004C4213" w:rsidRDefault="00936838"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C926B" w14:textId="5E159E56" w:rsidR="00936838" w:rsidRPr="004C4213" w:rsidRDefault="00936838" w:rsidP="004618E8">
            <w:pPr>
              <w:pStyle w:val="TAL"/>
              <w:rPr>
                <w:rFonts w:cs="Arial"/>
                <w:snapToGrid w:val="0"/>
                <w:sz w:val="16"/>
                <w:szCs w:val="16"/>
                <w:lang w:eastAsia="en-US"/>
              </w:rPr>
            </w:pPr>
            <w:r w:rsidRPr="004C4213">
              <w:rPr>
                <w:rFonts w:cs="Arial"/>
                <w:snapToGrid w:val="0"/>
                <w:sz w:val="16"/>
                <w:szCs w:val="16"/>
                <w:lang w:eastAsia="en-US"/>
              </w:rPr>
              <w:t>Correction to the MA PDU sessio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A0464" w14:textId="3E4947AA" w:rsidR="00936838" w:rsidRPr="004C4213" w:rsidRDefault="00936838" w:rsidP="004618E8">
            <w:pPr>
              <w:pStyle w:val="TAC"/>
              <w:rPr>
                <w:rFonts w:cs="Arial"/>
                <w:sz w:val="16"/>
                <w:szCs w:val="16"/>
                <w:lang w:eastAsia="en-US"/>
              </w:rPr>
            </w:pPr>
            <w:r w:rsidRPr="004C4213">
              <w:rPr>
                <w:rFonts w:cs="Arial"/>
                <w:sz w:val="16"/>
                <w:szCs w:val="16"/>
                <w:lang w:eastAsia="en-US"/>
              </w:rPr>
              <w:t>17.11.0</w:t>
            </w:r>
          </w:p>
        </w:tc>
      </w:tr>
      <w:tr w:rsidR="002E278B" w:rsidRPr="004618E8" w14:paraId="30569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E0415" w14:textId="0450D644" w:rsidR="002E278B" w:rsidRPr="004C4213" w:rsidRDefault="002E278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F4B02" w14:textId="2C389B96" w:rsidR="002E278B" w:rsidRPr="004C4213" w:rsidRDefault="002E278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D5A1B" w14:textId="6F87EB0C" w:rsidR="002E278B" w:rsidRPr="004C4213" w:rsidRDefault="002E278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67123" w14:textId="1C3E3C06" w:rsidR="002E278B" w:rsidRPr="004C4213" w:rsidRDefault="002E278B" w:rsidP="004618E8">
            <w:pPr>
              <w:pStyle w:val="TAC"/>
              <w:rPr>
                <w:rFonts w:cs="Arial"/>
                <w:sz w:val="16"/>
                <w:szCs w:val="16"/>
                <w:lang w:eastAsia="en-US"/>
              </w:rPr>
            </w:pPr>
            <w:r w:rsidRPr="004C4213">
              <w:rPr>
                <w:rFonts w:cs="Arial"/>
                <w:sz w:val="16"/>
                <w:szCs w:val="16"/>
                <w:lang w:eastAsia="en-US"/>
              </w:rPr>
              <w:t>5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F0F74" w14:textId="5942F531" w:rsidR="002E278B" w:rsidRPr="004C4213" w:rsidRDefault="002E278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09BE9" w14:textId="4003B173" w:rsidR="002E278B" w:rsidRPr="004C4213" w:rsidRDefault="002E278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A15C4" w14:textId="76B4E539" w:rsidR="002E278B" w:rsidRPr="004C4213" w:rsidRDefault="002E278B"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81F9BC" w14:textId="6B00E1D2" w:rsidR="002E278B" w:rsidRPr="004C4213" w:rsidRDefault="002E278B" w:rsidP="004618E8">
            <w:pPr>
              <w:pStyle w:val="TAC"/>
              <w:rPr>
                <w:rFonts w:cs="Arial"/>
                <w:sz w:val="16"/>
                <w:szCs w:val="16"/>
                <w:lang w:eastAsia="en-US"/>
              </w:rPr>
            </w:pPr>
            <w:r w:rsidRPr="004C4213">
              <w:rPr>
                <w:rFonts w:cs="Arial"/>
                <w:sz w:val="16"/>
                <w:szCs w:val="16"/>
                <w:lang w:eastAsia="en-US"/>
              </w:rPr>
              <w:t>17.11.0</w:t>
            </w:r>
          </w:p>
        </w:tc>
      </w:tr>
      <w:tr w:rsidR="00BE5609" w:rsidRPr="004618E8" w14:paraId="1C730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3F62F" w14:textId="0439602A" w:rsidR="00BE5609" w:rsidRPr="004C4213" w:rsidRDefault="00BE5609"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82818" w14:textId="282AE8C7" w:rsidR="00BE5609" w:rsidRPr="004C4213" w:rsidRDefault="00BE5609"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6CAFB" w14:textId="7CC1B1E7" w:rsidR="00BE5609" w:rsidRPr="004C4213" w:rsidRDefault="00B06578" w:rsidP="00F83EEB">
            <w:pPr>
              <w:overflowPunct/>
              <w:autoSpaceDE/>
              <w:autoSpaceDN/>
              <w:adjustRightInd/>
              <w:spacing w:after="0"/>
              <w:jc w:val="center"/>
              <w:textAlignment w:val="auto"/>
              <w:rPr>
                <w:rFonts w:ascii="Arial" w:hAnsi="Arial" w:cs="Arial"/>
                <w:sz w:val="16"/>
                <w:szCs w:val="16"/>
              </w:rPr>
            </w:pPr>
            <w:hyperlink r:id="rId104" w:history="1">
              <w:r w:rsidR="00BE5609" w:rsidRPr="004C4213">
                <w:rPr>
                  <w:rStyle w:val="Hyperlink"/>
                  <w:rFonts w:ascii="Arial" w:hAnsi="Arial" w:cs="Arial"/>
                  <w:color w:val="auto"/>
                  <w:sz w:val="16"/>
                  <w:szCs w:val="16"/>
                  <w:u w:val="none"/>
                </w:rPr>
                <w:t>C1-234371</w:t>
              </w:r>
            </w:hyperlink>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65C3BE" w14:textId="2464FA87" w:rsidR="00BE5609" w:rsidRPr="004C4213" w:rsidRDefault="00BE5609" w:rsidP="004618E8">
            <w:pPr>
              <w:pStyle w:val="TAC"/>
              <w:rPr>
                <w:rFonts w:cs="Arial"/>
                <w:sz w:val="16"/>
                <w:szCs w:val="16"/>
                <w:lang w:eastAsia="en-US"/>
              </w:rPr>
            </w:pPr>
            <w:r w:rsidRPr="004C4213">
              <w:rPr>
                <w:rFonts w:cs="Arial"/>
                <w:sz w:val="16"/>
                <w:szCs w:val="16"/>
                <w:lang w:eastAsia="en-US"/>
              </w:rPr>
              <w:t>5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133D15" w14:textId="7F6DBE2D" w:rsidR="00BE5609" w:rsidRPr="004C4213" w:rsidRDefault="00BE5609" w:rsidP="004618E8">
            <w:pPr>
              <w:pStyle w:val="TAC"/>
              <w:rPr>
                <w:rFonts w:cs="Arial"/>
                <w:sz w:val="16"/>
                <w:szCs w:val="16"/>
                <w:lang w:eastAsia="en-US"/>
              </w:rPr>
            </w:pPr>
            <w:r w:rsidRPr="004C4213">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1B23BF" w14:textId="30FB491D" w:rsidR="00BE5609" w:rsidRPr="004C4213" w:rsidRDefault="00BE5609"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3D69" w14:textId="78A285A0" w:rsidR="00BE5609" w:rsidRPr="004C4213" w:rsidRDefault="00BE5609"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3BDBFC" w14:textId="0DED3E85" w:rsidR="00BE5609" w:rsidRPr="004C4213" w:rsidRDefault="00BE5609" w:rsidP="004618E8">
            <w:pPr>
              <w:pStyle w:val="TAC"/>
              <w:rPr>
                <w:rFonts w:cs="Arial"/>
                <w:sz w:val="16"/>
                <w:szCs w:val="16"/>
                <w:lang w:eastAsia="en-US"/>
              </w:rPr>
            </w:pPr>
            <w:r w:rsidRPr="004C4213">
              <w:rPr>
                <w:rFonts w:cs="Arial"/>
                <w:sz w:val="16"/>
                <w:szCs w:val="16"/>
                <w:lang w:eastAsia="en-US"/>
              </w:rPr>
              <w:t>17.11.0</w:t>
            </w:r>
          </w:p>
        </w:tc>
      </w:tr>
      <w:tr w:rsidR="00F60CAB" w:rsidRPr="004618E8" w14:paraId="0FB096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2C6C" w14:textId="04967458" w:rsidR="00F60CAB" w:rsidRPr="004C4213" w:rsidRDefault="00F60CA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40632" w14:textId="1AFA1216" w:rsidR="00F60CAB" w:rsidRPr="004C4213" w:rsidRDefault="00F60CA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E99A3" w14:textId="54997A64" w:rsidR="00F60CAB" w:rsidRPr="004C4213" w:rsidRDefault="00F60CA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38C427" w14:textId="59E35B22" w:rsidR="00F60CAB" w:rsidRPr="004C4213" w:rsidRDefault="00F60CAB" w:rsidP="004618E8">
            <w:pPr>
              <w:pStyle w:val="TAC"/>
              <w:rPr>
                <w:rFonts w:cs="Arial"/>
                <w:sz w:val="16"/>
                <w:szCs w:val="16"/>
                <w:lang w:eastAsia="en-US"/>
              </w:rPr>
            </w:pPr>
            <w:r w:rsidRPr="004C4213">
              <w:rPr>
                <w:rFonts w:cs="Arial"/>
                <w:sz w:val="16"/>
                <w:szCs w:val="16"/>
                <w:lang w:eastAsia="en-US"/>
              </w:rPr>
              <w:t>5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9E004" w14:textId="707820F7" w:rsidR="00F60CAB" w:rsidRPr="004C4213" w:rsidRDefault="00F60CA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3B6BE" w14:textId="45CD7B5D" w:rsidR="00F60CAB" w:rsidRPr="004C4213" w:rsidRDefault="00F60CA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A68730" w14:textId="338FD2AC" w:rsidR="00F60CAB" w:rsidRPr="004C4213" w:rsidRDefault="00F60CAB" w:rsidP="004618E8">
            <w:pPr>
              <w:pStyle w:val="TAL"/>
              <w:rPr>
                <w:rFonts w:cs="Arial"/>
                <w:snapToGrid w:val="0"/>
                <w:sz w:val="16"/>
                <w:szCs w:val="16"/>
                <w:lang w:eastAsia="en-US"/>
              </w:rPr>
            </w:pPr>
            <w:r w:rsidRPr="004C4213">
              <w:rPr>
                <w:rFonts w:cs="Arial"/>
                <w:snapToGrid w:val="0"/>
                <w:sz w:val="16"/>
                <w:szCs w:val="16"/>
                <w:lang w:eastAsia="en-US"/>
              </w:rPr>
              <w:t>ATSSS capabilities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D396B" w14:textId="1E81AE43" w:rsidR="00F60CAB" w:rsidRPr="004C4213" w:rsidRDefault="00F60CAB" w:rsidP="004618E8">
            <w:pPr>
              <w:pStyle w:val="TAC"/>
              <w:rPr>
                <w:rFonts w:cs="Arial"/>
                <w:sz w:val="16"/>
                <w:szCs w:val="16"/>
                <w:lang w:eastAsia="en-US"/>
              </w:rPr>
            </w:pPr>
            <w:r w:rsidRPr="004C4213">
              <w:rPr>
                <w:rFonts w:cs="Arial"/>
                <w:sz w:val="16"/>
                <w:szCs w:val="16"/>
                <w:lang w:eastAsia="en-US"/>
              </w:rPr>
              <w:t>17.11.0</w:t>
            </w:r>
          </w:p>
        </w:tc>
      </w:tr>
      <w:tr w:rsidR="00A400ED" w:rsidRPr="004618E8" w14:paraId="4331D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4B054" w14:textId="6AD56C0B" w:rsidR="00A400ED" w:rsidRPr="004C4213" w:rsidRDefault="00A400ED"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D3DED" w14:textId="189ECE58" w:rsidR="00A400ED" w:rsidRPr="004C4213" w:rsidRDefault="00A400ED"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D8027" w14:textId="745FAFC9" w:rsidR="00A400ED" w:rsidRPr="004C4213" w:rsidRDefault="00A400ED"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5A5290" w14:textId="6E38D825" w:rsidR="00A400ED" w:rsidRPr="004C4213" w:rsidRDefault="00A400ED" w:rsidP="004618E8">
            <w:pPr>
              <w:pStyle w:val="TAC"/>
              <w:rPr>
                <w:rFonts w:cs="Arial"/>
                <w:sz w:val="16"/>
                <w:szCs w:val="16"/>
                <w:lang w:eastAsia="en-US"/>
              </w:rPr>
            </w:pPr>
            <w:r w:rsidRPr="004C4213">
              <w:rPr>
                <w:rFonts w:cs="Arial"/>
                <w:sz w:val="16"/>
                <w:szCs w:val="16"/>
                <w:lang w:eastAsia="en-US"/>
              </w:rPr>
              <w:t>5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E402C" w14:textId="58F74135" w:rsidR="00A400ED" w:rsidRPr="004C4213" w:rsidRDefault="00A400ED" w:rsidP="004618E8">
            <w:pPr>
              <w:pStyle w:val="TAC"/>
              <w:rPr>
                <w:rFonts w:cs="Arial"/>
                <w:sz w:val="16"/>
                <w:szCs w:val="16"/>
                <w:lang w:eastAsia="en-US"/>
              </w:rPr>
            </w:pPr>
            <w:r w:rsidRPr="004C4213">
              <w:rPr>
                <w:rFonts w:cs="Arial"/>
                <w:sz w:val="16"/>
                <w:szCs w:val="16"/>
                <w:lang w:eastAsia="en-US"/>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909400" w14:textId="6EDEAFDC" w:rsidR="00A400ED" w:rsidRPr="004C4213" w:rsidRDefault="00A400ED"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AB0CB" w14:textId="4EA2AA35" w:rsidR="00A400ED" w:rsidRPr="004C4213" w:rsidRDefault="00A400ED" w:rsidP="004618E8">
            <w:pPr>
              <w:pStyle w:val="TAL"/>
              <w:rPr>
                <w:rFonts w:cs="Arial"/>
                <w:snapToGrid w:val="0"/>
                <w:sz w:val="16"/>
                <w:szCs w:val="16"/>
                <w:lang w:eastAsia="en-US"/>
              </w:rPr>
            </w:pPr>
            <w:r w:rsidRPr="004C4213">
              <w:rPr>
                <w:rFonts w:cs="Arial"/>
                <w:snapToGrid w:val="0"/>
                <w:sz w:val="16"/>
                <w:szCs w:val="16"/>
                <w:lang w:eastAsia="en-US"/>
              </w:rPr>
              <w:t>Sending the registration complete message after receiving the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D520E" w14:textId="23A13EC1" w:rsidR="00A400ED" w:rsidRPr="004C4213" w:rsidRDefault="00A400ED" w:rsidP="004618E8">
            <w:pPr>
              <w:pStyle w:val="TAC"/>
              <w:rPr>
                <w:rFonts w:cs="Arial"/>
                <w:sz w:val="16"/>
                <w:szCs w:val="16"/>
                <w:lang w:eastAsia="en-US"/>
              </w:rPr>
            </w:pPr>
            <w:r w:rsidRPr="004C4213">
              <w:rPr>
                <w:rFonts w:cs="Arial"/>
                <w:sz w:val="16"/>
                <w:szCs w:val="16"/>
                <w:lang w:eastAsia="en-US"/>
              </w:rPr>
              <w:t>17.11.0</w:t>
            </w:r>
          </w:p>
        </w:tc>
      </w:tr>
      <w:tr w:rsidR="004C4213" w:rsidRPr="004618E8" w14:paraId="613135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355CE" w14:textId="1A86B3E2" w:rsidR="004C4213" w:rsidRPr="004C4213" w:rsidRDefault="004C4213"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F8080" w14:textId="30BFB381" w:rsidR="004C4213" w:rsidRPr="004C4213" w:rsidRDefault="004C4213"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17EF9" w14:textId="77777777" w:rsidR="004C4213" w:rsidRPr="004C4213" w:rsidRDefault="004C4213" w:rsidP="00F83EEB">
            <w:pPr>
              <w:overflowPunct/>
              <w:autoSpaceDE/>
              <w:autoSpaceDN/>
              <w:adjustRightInd/>
              <w:spacing w:after="0"/>
              <w:jc w:val="center"/>
              <w:textAlignment w:val="auto"/>
              <w:rPr>
                <w:rFonts w:ascii="Arial" w:hAnsi="Arial" w:cs="Arial"/>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0F371" w14:textId="77777777" w:rsidR="004C4213" w:rsidRPr="004C4213" w:rsidRDefault="004C4213" w:rsidP="004618E8">
            <w:pPr>
              <w:pStyle w:val="TAC"/>
              <w:rPr>
                <w:rFonts w:cs="Arial"/>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981FDA" w14:textId="77777777" w:rsidR="004C4213" w:rsidRPr="004C4213" w:rsidRDefault="004C4213"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AB3F4" w14:textId="77777777" w:rsidR="004C4213" w:rsidRPr="004C4213" w:rsidRDefault="004C4213" w:rsidP="004618E8">
            <w:pPr>
              <w:pStyle w:val="TAC"/>
              <w:rPr>
                <w:rFonts w:cs="Arial"/>
                <w:sz w:val="16"/>
                <w:szCs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6759A" w14:textId="25939E9A" w:rsidR="004C4213" w:rsidRPr="004C4213" w:rsidRDefault="004C4213" w:rsidP="004618E8">
            <w:pPr>
              <w:pStyle w:val="TAL"/>
              <w:rPr>
                <w:rFonts w:cs="Arial"/>
                <w:snapToGrid w:val="0"/>
                <w:sz w:val="16"/>
                <w:szCs w:val="16"/>
                <w:lang w:eastAsia="en-US"/>
              </w:rPr>
            </w:pPr>
            <w:r w:rsidRPr="004C4213">
              <w:rPr>
                <w:rFonts w:cs="Arial"/>
                <w:snapToGrid w:val="0"/>
                <w:sz w:val="16"/>
                <w:szCs w:val="16"/>
                <w:lang w:eastAsia="en-US"/>
              </w:rPr>
              <w:t>Clashes resol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A663E" w14:textId="5FE86655" w:rsidR="004C4213" w:rsidRPr="004C4213" w:rsidRDefault="004C4213" w:rsidP="004618E8">
            <w:pPr>
              <w:pStyle w:val="TAC"/>
              <w:rPr>
                <w:rFonts w:cs="Arial"/>
                <w:sz w:val="16"/>
                <w:szCs w:val="16"/>
                <w:lang w:eastAsia="en-US"/>
              </w:rPr>
            </w:pPr>
            <w:r w:rsidRPr="004C4213">
              <w:rPr>
                <w:rFonts w:cs="Arial"/>
                <w:sz w:val="16"/>
                <w:szCs w:val="16"/>
                <w:lang w:eastAsia="en-US"/>
              </w:rPr>
              <w:t>17.11.1</w:t>
            </w:r>
          </w:p>
        </w:tc>
      </w:tr>
      <w:tr w:rsidR="00BD1BF8" w:rsidRPr="004618E8" w14:paraId="04013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88575" w14:textId="6904B6C6" w:rsidR="00BD1BF8" w:rsidRPr="004C4213" w:rsidRDefault="00BD1BF8"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B4C75A" w14:textId="0FA82D94" w:rsidR="00BD1BF8" w:rsidRPr="004C4213" w:rsidRDefault="00BD1BF8"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0861C" w14:textId="0D5AAB12" w:rsidR="00BD1BF8" w:rsidRPr="004C4213" w:rsidRDefault="00BD1BF8"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5C5C6" w14:textId="4AF237E5" w:rsidR="00BD1BF8" w:rsidRPr="004C4213" w:rsidRDefault="00BD1BF8" w:rsidP="004618E8">
            <w:pPr>
              <w:pStyle w:val="TAC"/>
              <w:rPr>
                <w:rFonts w:cs="Arial"/>
                <w:sz w:val="16"/>
                <w:szCs w:val="16"/>
                <w:lang w:eastAsia="en-US"/>
              </w:rPr>
            </w:pPr>
            <w:r>
              <w:rPr>
                <w:rFonts w:cs="Arial"/>
                <w:sz w:val="16"/>
                <w:szCs w:val="16"/>
                <w:lang w:eastAsia="en-US"/>
              </w:rPr>
              <w:t>5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12274" w14:textId="4957183E" w:rsidR="00BD1BF8" w:rsidRPr="004C4213" w:rsidRDefault="00BD1BF8" w:rsidP="004618E8">
            <w:pPr>
              <w:pStyle w:val="TAC"/>
              <w:rPr>
                <w:rFonts w:cs="Arial"/>
                <w:sz w:val="16"/>
                <w:szCs w:val="16"/>
                <w:lang w:eastAsia="en-US"/>
              </w:rPr>
            </w:pPr>
            <w:r>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3C110" w14:textId="2D49EA60" w:rsidR="00BD1BF8" w:rsidRPr="004C4213" w:rsidRDefault="00BD1BF8"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265A4" w14:textId="34559473" w:rsidR="00BD1BF8" w:rsidRPr="004C4213" w:rsidRDefault="00BD1BF8" w:rsidP="004618E8">
            <w:pPr>
              <w:pStyle w:val="TAL"/>
              <w:rPr>
                <w:rFonts w:cs="Arial"/>
                <w:snapToGrid w:val="0"/>
                <w:sz w:val="16"/>
                <w:szCs w:val="16"/>
                <w:lang w:eastAsia="en-US"/>
              </w:rPr>
            </w:pPr>
            <w:r>
              <w:rPr>
                <w:rFonts w:cs="Arial"/>
                <w:snapToGrid w:val="0"/>
                <w:sz w:val="16"/>
                <w:szCs w:val="16"/>
                <w:lang w:eastAsia="en-US"/>
              </w:rPr>
              <w:t>Correction to the Service-level-AA service status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234D3" w14:textId="6D744FD4" w:rsidR="00BD1BF8" w:rsidRPr="004C4213" w:rsidRDefault="00BD1BF8" w:rsidP="004618E8">
            <w:pPr>
              <w:pStyle w:val="TAC"/>
              <w:rPr>
                <w:rFonts w:cs="Arial"/>
                <w:sz w:val="16"/>
                <w:szCs w:val="16"/>
                <w:lang w:eastAsia="en-US"/>
              </w:rPr>
            </w:pPr>
            <w:r>
              <w:rPr>
                <w:rFonts w:cs="Arial"/>
                <w:sz w:val="16"/>
                <w:szCs w:val="16"/>
                <w:lang w:eastAsia="en-US"/>
              </w:rPr>
              <w:t>17.12.0</w:t>
            </w:r>
          </w:p>
        </w:tc>
      </w:tr>
      <w:tr w:rsidR="00920AAC" w:rsidRPr="004618E8" w14:paraId="37BC76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1CF59" w14:textId="541A43E5" w:rsidR="00920AAC" w:rsidRDefault="00920AAC"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C7634" w14:textId="0EAB81A9" w:rsidR="00920AAC" w:rsidRDefault="00920AAC"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F7FCF" w14:textId="2A7FE146" w:rsidR="00920AAC" w:rsidRDefault="00920AAC"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96F6A6" w14:textId="5325FF64" w:rsidR="00920AAC" w:rsidRDefault="00920AAC" w:rsidP="004618E8">
            <w:pPr>
              <w:pStyle w:val="TAC"/>
              <w:rPr>
                <w:rFonts w:cs="Arial"/>
                <w:sz w:val="16"/>
                <w:szCs w:val="16"/>
                <w:lang w:eastAsia="en-US"/>
              </w:rPr>
            </w:pPr>
            <w:r>
              <w:rPr>
                <w:rFonts w:cs="Arial"/>
                <w:sz w:val="16"/>
                <w:szCs w:val="16"/>
                <w:lang w:eastAsia="en-US"/>
              </w:rPr>
              <w:t>5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11EF6" w14:textId="2D1D7785" w:rsidR="00920AAC" w:rsidRDefault="00920AAC"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8DA958" w14:textId="45E312A8" w:rsidR="00920AAC" w:rsidRDefault="00920AA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A676FA" w14:textId="0EEE4741" w:rsidR="00920AAC" w:rsidRDefault="00920AAC" w:rsidP="004618E8">
            <w:pPr>
              <w:pStyle w:val="TAL"/>
              <w:rPr>
                <w:rFonts w:cs="Arial"/>
                <w:snapToGrid w:val="0"/>
                <w:sz w:val="16"/>
                <w:szCs w:val="16"/>
                <w:lang w:eastAsia="en-US"/>
              </w:rPr>
            </w:pPr>
            <w:r>
              <w:rPr>
                <w:rFonts w:cs="Arial"/>
                <w:snapToGrid w:val="0"/>
                <w:sz w:val="16"/>
                <w:szCs w:val="16"/>
                <w:lang w:eastAsia="en-US"/>
              </w:rPr>
              <w:t>Correction to the clause on the ECS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F1EC6" w14:textId="6514C7BF" w:rsidR="00920AAC" w:rsidRDefault="00920AAC" w:rsidP="004618E8">
            <w:pPr>
              <w:pStyle w:val="TAC"/>
              <w:rPr>
                <w:rFonts w:cs="Arial"/>
                <w:sz w:val="16"/>
                <w:szCs w:val="16"/>
                <w:lang w:eastAsia="en-US"/>
              </w:rPr>
            </w:pPr>
            <w:r>
              <w:rPr>
                <w:rFonts w:cs="Arial"/>
                <w:sz w:val="16"/>
                <w:szCs w:val="16"/>
                <w:lang w:eastAsia="en-US"/>
              </w:rPr>
              <w:t>17.12.0</w:t>
            </w:r>
          </w:p>
        </w:tc>
      </w:tr>
      <w:tr w:rsidR="006E3B2E" w:rsidRPr="004618E8" w14:paraId="781AB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93EA0" w14:textId="32E98E27" w:rsidR="006E3B2E" w:rsidRDefault="006E3B2E"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45385" w14:textId="44FF3979" w:rsidR="006E3B2E" w:rsidRDefault="006E3B2E"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4F586" w14:textId="22DD8289" w:rsidR="006E3B2E" w:rsidRDefault="006E3B2E"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5BF836" w14:textId="3B38A87D" w:rsidR="006E3B2E" w:rsidRDefault="006E3B2E" w:rsidP="004618E8">
            <w:pPr>
              <w:pStyle w:val="TAC"/>
              <w:rPr>
                <w:rFonts w:cs="Arial"/>
                <w:sz w:val="16"/>
                <w:szCs w:val="16"/>
                <w:lang w:eastAsia="en-US"/>
              </w:rPr>
            </w:pPr>
            <w:r>
              <w:rPr>
                <w:rFonts w:cs="Arial"/>
                <w:sz w:val="16"/>
                <w:szCs w:val="16"/>
                <w:lang w:eastAsia="en-US"/>
              </w:rPr>
              <w:t>5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E03FD" w14:textId="508AB96C" w:rsidR="006E3B2E" w:rsidRDefault="006E3B2E"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FBC89E" w14:textId="73B42216" w:rsidR="006E3B2E" w:rsidRDefault="006E3B2E" w:rsidP="004618E8">
            <w:pPr>
              <w:pStyle w:val="TAC"/>
              <w:rPr>
                <w:rFonts w:cs="Arial"/>
                <w:sz w:val="16"/>
                <w:szCs w:val="16"/>
                <w:lang w:eastAsia="en-US"/>
              </w:rPr>
            </w:pPr>
            <w:r>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4C28B9" w14:textId="0E972080" w:rsidR="006E3B2E" w:rsidRDefault="006E3B2E" w:rsidP="004618E8">
            <w:pPr>
              <w:pStyle w:val="TAL"/>
              <w:rPr>
                <w:rFonts w:cs="Arial"/>
                <w:snapToGrid w:val="0"/>
                <w:sz w:val="16"/>
                <w:szCs w:val="16"/>
                <w:lang w:eastAsia="en-US"/>
              </w:rPr>
            </w:pPr>
            <w:r>
              <w:rPr>
                <w:rFonts w:cs="Arial"/>
                <w:snapToGrid w:val="0"/>
                <w:sz w:val="16"/>
                <w:szCs w:val="16"/>
                <w:lang w:eastAsia="en-US"/>
              </w:rPr>
              <w:t>Handling of un-authorized IAB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2F415" w14:textId="4C706302" w:rsidR="006E3B2E" w:rsidRDefault="006E3B2E" w:rsidP="004618E8">
            <w:pPr>
              <w:pStyle w:val="TAC"/>
              <w:rPr>
                <w:rFonts w:cs="Arial"/>
                <w:sz w:val="16"/>
                <w:szCs w:val="16"/>
                <w:lang w:eastAsia="en-US"/>
              </w:rPr>
            </w:pPr>
            <w:r>
              <w:rPr>
                <w:rFonts w:cs="Arial"/>
                <w:sz w:val="16"/>
                <w:szCs w:val="16"/>
                <w:lang w:eastAsia="en-US"/>
              </w:rPr>
              <w:t>17.12.0</w:t>
            </w:r>
          </w:p>
        </w:tc>
      </w:tr>
      <w:tr w:rsidR="000F706B" w:rsidRPr="004618E8" w14:paraId="234E21C5" w14:textId="77777777" w:rsidTr="00A400ED">
        <w:trPr>
          <w:gridAfter w:val="1"/>
          <w:wAfter w:w="13" w:type="dxa"/>
          <w:ins w:id="9976" w:author="24.501_CR5767R1_(Rel-17)_5GProtoc17" w:date="2024-01-07T21:00: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15273" w14:textId="37694061" w:rsidR="000F706B" w:rsidRDefault="00962456" w:rsidP="00797A68">
            <w:pPr>
              <w:pStyle w:val="TAC"/>
              <w:rPr>
                <w:ins w:id="9977" w:author="24.501_CR5767R1_(Rel-17)_5GProtoc17" w:date="2024-01-07T21:00:00Z"/>
                <w:rFonts w:cs="Arial"/>
                <w:sz w:val="16"/>
                <w:szCs w:val="16"/>
                <w:lang w:eastAsia="en-US"/>
              </w:rPr>
            </w:pPr>
            <w:ins w:id="9978" w:author="24.501_CR5767R1_(Rel-17)_5GProtoc17" w:date="2024-01-07T21:00:00Z">
              <w:r>
                <w:rPr>
                  <w:rFonts w:cs="Arial"/>
                  <w:sz w:val="16"/>
                  <w:szCs w:val="16"/>
                  <w:lang w:eastAsia="en-US"/>
                </w:rPr>
                <w:t>2023-12</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24C8C3" w14:textId="5BD7A579" w:rsidR="000F706B" w:rsidRDefault="00962456" w:rsidP="00797A68">
            <w:pPr>
              <w:pStyle w:val="TAC"/>
              <w:rPr>
                <w:ins w:id="9979" w:author="24.501_CR5767R1_(Rel-17)_5GProtoc17" w:date="2024-01-07T21:00:00Z"/>
                <w:rFonts w:cs="Arial"/>
                <w:sz w:val="16"/>
                <w:szCs w:val="16"/>
                <w:lang w:eastAsia="en-US"/>
              </w:rPr>
            </w:pPr>
            <w:ins w:id="9980" w:author="24.501_CR5767R1_(Rel-17)_5GProtoc17" w:date="2024-01-07T21:00:00Z">
              <w:r>
                <w:rPr>
                  <w:rFonts w:cs="Arial"/>
                  <w:sz w:val="16"/>
                  <w:szCs w:val="16"/>
                  <w:lang w:eastAsia="en-US"/>
                </w:rPr>
                <w:t>CT#102</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6C984" w14:textId="3EE1F23F" w:rsidR="000F706B" w:rsidRPr="009E38A6" w:rsidRDefault="009E38A6" w:rsidP="00F83EEB">
            <w:pPr>
              <w:overflowPunct/>
              <w:autoSpaceDE/>
              <w:autoSpaceDN/>
              <w:adjustRightInd/>
              <w:spacing w:after="0"/>
              <w:jc w:val="center"/>
              <w:textAlignment w:val="auto"/>
              <w:rPr>
                <w:ins w:id="9981" w:author="24.501_CR5767R1_(Rel-17)_5GProtoc17" w:date="2024-01-07T21:00:00Z"/>
                <w:rFonts w:ascii="Arial" w:hAnsi="Arial" w:cs="Arial"/>
                <w:sz w:val="18"/>
                <w:szCs w:val="18"/>
              </w:rPr>
            </w:pPr>
            <w:ins w:id="9982" w:author="24.501_CR5767R1_(Rel-17)_5GProtoc17" w:date="2024-01-07T21:00:00Z">
              <w:r>
                <w:rPr>
                  <w:rFonts w:ascii="Arial" w:hAnsi="Arial" w:cs="Arial"/>
                  <w:sz w:val="18"/>
                  <w:szCs w:val="18"/>
                </w:rPr>
                <w:t>CP-233140</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D9D48" w14:textId="7AF403CC" w:rsidR="000F706B" w:rsidRDefault="00962456" w:rsidP="004618E8">
            <w:pPr>
              <w:pStyle w:val="TAC"/>
              <w:rPr>
                <w:ins w:id="9983" w:author="24.501_CR5767R1_(Rel-17)_5GProtoc17" w:date="2024-01-07T21:00:00Z"/>
                <w:rFonts w:cs="Arial"/>
                <w:sz w:val="16"/>
                <w:szCs w:val="16"/>
                <w:lang w:eastAsia="en-US"/>
              </w:rPr>
            </w:pPr>
            <w:ins w:id="9984" w:author="24.501_CR5767R1_(Rel-17)_5GProtoc17" w:date="2024-01-07T21:00:00Z">
              <w:r>
                <w:rPr>
                  <w:rFonts w:cs="Arial"/>
                  <w:sz w:val="16"/>
                  <w:szCs w:val="16"/>
                  <w:lang w:eastAsia="en-US"/>
                </w:rPr>
                <w:t>57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77BD8" w14:textId="7E429813" w:rsidR="000F706B" w:rsidRDefault="00962456" w:rsidP="004618E8">
            <w:pPr>
              <w:pStyle w:val="TAC"/>
              <w:rPr>
                <w:ins w:id="9985" w:author="24.501_CR5767R1_(Rel-17)_5GProtoc17" w:date="2024-01-07T21:00:00Z"/>
                <w:rFonts w:cs="Arial"/>
                <w:sz w:val="16"/>
                <w:szCs w:val="16"/>
                <w:lang w:eastAsia="en-US"/>
              </w:rPr>
            </w:pPr>
            <w:ins w:id="9986" w:author="24.501_CR5767R1_(Rel-17)_5GProtoc17" w:date="2024-01-07T21:00:00Z">
              <w:r>
                <w:rPr>
                  <w:rFonts w:cs="Arial"/>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86D925" w14:textId="5BD1118E" w:rsidR="000F706B" w:rsidRDefault="00962456" w:rsidP="004618E8">
            <w:pPr>
              <w:pStyle w:val="TAC"/>
              <w:rPr>
                <w:ins w:id="9987" w:author="24.501_CR5767R1_(Rel-17)_5GProtoc17" w:date="2024-01-07T21:00:00Z"/>
                <w:rFonts w:cs="Arial"/>
                <w:sz w:val="16"/>
                <w:szCs w:val="16"/>
                <w:lang w:eastAsia="en-US"/>
              </w:rPr>
            </w:pPr>
            <w:ins w:id="9988" w:author="24.501_CR5767R1_(Rel-17)_5GProtoc17" w:date="2024-01-07T21:00: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54BD0" w14:textId="7E9B49C7" w:rsidR="000F706B" w:rsidRDefault="00962456" w:rsidP="004618E8">
            <w:pPr>
              <w:pStyle w:val="TAL"/>
              <w:rPr>
                <w:ins w:id="9989" w:author="24.501_CR5767R1_(Rel-17)_5GProtoc17" w:date="2024-01-07T21:00:00Z"/>
                <w:rFonts w:cs="Arial"/>
                <w:snapToGrid w:val="0"/>
                <w:sz w:val="16"/>
                <w:szCs w:val="16"/>
                <w:lang w:eastAsia="en-US"/>
              </w:rPr>
            </w:pPr>
            <w:ins w:id="9990" w:author="24.501_CR5767R1_(Rel-17)_5GProtoc17" w:date="2024-01-07T21:00:00Z">
              <w:r>
                <w:rPr>
                  <w:rFonts w:cs="Arial"/>
                  <w:snapToGrid w:val="0"/>
                  <w:sz w:val="16"/>
                  <w:szCs w:val="16"/>
                  <w:lang w:eastAsia="en-US"/>
                </w:rPr>
                <w:t>Allowed NSSAI includes S-NSSAI(s) not contained in requested NSSAI</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A4FA4" w14:textId="266A454A" w:rsidR="000F706B" w:rsidRDefault="00962456" w:rsidP="004618E8">
            <w:pPr>
              <w:pStyle w:val="TAC"/>
              <w:rPr>
                <w:ins w:id="9991" w:author="24.501_CR5767R1_(Rel-17)_5GProtoc17" w:date="2024-01-07T21:00:00Z"/>
                <w:rFonts w:cs="Arial"/>
                <w:sz w:val="16"/>
                <w:szCs w:val="16"/>
                <w:lang w:eastAsia="en-US"/>
              </w:rPr>
            </w:pPr>
            <w:ins w:id="9992" w:author="24.501_CR5767R1_(Rel-17)_5GProtoc17" w:date="2024-01-07T21:00:00Z">
              <w:r>
                <w:rPr>
                  <w:rFonts w:cs="Arial"/>
                  <w:sz w:val="16"/>
                  <w:szCs w:val="16"/>
                  <w:lang w:eastAsia="en-US"/>
                </w:rPr>
                <w:t>17.13.0</w:t>
              </w:r>
            </w:ins>
          </w:p>
        </w:tc>
      </w:tr>
      <w:tr w:rsidR="008C6A5D" w:rsidRPr="004618E8" w14:paraId="728F9899" w14:textId="77777777" w:rsidTr="00A400ED">
        <w:trPr>
          <w:gridAfter w:val="1"/>
          <w:wAfter w:w="13" w:type="dxa"/>
          <w:ins w:id="9993" w:author="24.501_CR5769R2_(Rel-17)_5GProtoc17" w:date="2024-01-07T21:04: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2350A" w14:textId="2A42623A" w:rsidR="008C6A5D" w:rsidRDefault="007568A4" w:rsidP="00797A68">
            <w:pPr>
              <w:pStyle w:val="TAC"/>
              <w:rPr>
                <w:ins w:id="9994" w:author="24.501_CR5769R2_(Rel-17)_5GProtoc17" w:date="2024-01-07T21:04:00Z"/>
                <w:rFonts w:cs="Arial"/>
                <w:sz w:val="16"/>
                <w:szCs w:val="16"/>
                <w:lang w:eastAsia="en-US"/>
              </w:rPr>
            </w:pPr>
            <w:ins w:id="9995" w:author="24.501_CR5769R2_(Rel-17)_5GProtoc17" w:date="2024-01-07T21:04:00Z">
              <w:r>
                <w:rPr>
                  <w:rFonts w:cs="Arial"/>
                  <w:sz w:val="16"/>
                  <w:szCs w:val="16"/>
                  <w:lang w:eastAsia="en-US"/>
                </w:rPr>
                <w:t>2023-12</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9887D" w14:textId="4FBF1878" w:rsidR="008C6A5D" w:rsidRDefault="007568A4" w:rsidP="00797A68">
            <w:pPr>
              <w:pStyle w:val="TAC"/>
              <w:rPr>
                <w:ins w:id="9996" w:author="24.501_CR5769R2_(Rel-17)_5GProtoc17" w:date="2024-01-07T21:04:00Z"/>
                <w:rFonts w:cs="Arial"/>
                <w:sz w:val="16"/>
                <w:szCs w:val="16"/>
                <w:lang w:eastAsia="en-US"/>
              </w:rPr>
            </w:pPr>
            <w:ins w:id="9997" w:author="24.501_CR5769R2_(Rel-17)_5GProtoc17" w:date="2024-01-07T21:04:00Z">
              <w:r>
                <w:rPr>
                  <w:rFonts w:cs="Arial"/>
                  <w:sz w:val="16"/>
                  <w:szCs w:val="16"/>
                  <w:lang w:eastAsia="en-US"/>
                </w:rPr>
                <w:t>CT#102</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604AA" w14:textId="71FA827D" w:rsidR="008C6A5D" w:rsidRDefault="001550CE" w:rsidP="00F83EEB">
            <w:pPr>
              <w:overflowPunct/>
              <w:autoSpaceDE/>
              <w:autoSpaceDN/>
              <w:adjustRightInd/>
              <w:spacing w:after="0"/>
              <w:jc w:val="center"/>
              <w:textAlignment w:val="auto"/>
              <w:rPr>
                <w:ins w:id="9998" w:author="24.501_CR5769R2_(Rel-17)_5GProtoc17" w:date="2024-01-07T21:04:00Z"/>
                <w:rFonts w:ascii="Arial" w:hAnsi="Arial" w:cs="Arial"/>
                <w:sz w:val="18"/>
                <w:szCs w:val="18"/>
              </w:rPr>
            </w:pPr>
            <w:ins w:id="9999" w:author="24.501_CR5769R2_(Rel-17)_5GProtoc17" w:date="2024-01-07T21:05:00Z">
              <w:r>
                <w:rPr>
                  <w:rFonts w:ascii="Arial" w:hAnsi="Arial" w:cs="Arial"/>
                  <w:sz w:val="18"/>
                  <w:szCs w:val="18"/>
                </w:rPr>
                <w:t>CP-233140</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7DE545" w14:textId="711AA5C8" w:rsidR="008C6A5D" w:rsidRDefault="007568A4" w:rsidP="004618E8">
            <w:pPr>
              <w:pStyle w:val="TAC"/>
              <w:rPr>
                <w:ins w:id="10000" w:author="24.501_CR5769R2_(Rel-17)_5GProtoc17" w:date="2024-01-07T21:04:00Z"/>
                <w:rFonts w:cs="Arial"/>
                <w:sz w:val="16"/>
                <w:szCs w:val="16"/>
                <w:lang w:eastAsia="en-US"/>
              </w:rPr>
            </w:pPr>
            <w:ins w:id="10001" w:author="24.501_CR5769R2_(Rel-17)_5GProtoc17" w:date="2024-01-07T21:04:00Z">
              <w:r>
                <w:rPr>
                  <w:rFonts w:cs="Arial"/>
                  <w:sz w:val="16"/>
                  <w:szCs w:val="16"/>
                  <w:lang w:eastAsia="en-US"/>
                </w:rPr>
                <w:t>57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1570A" w14:textId="2656E2F8" w:rsidR="008C6A5D" w:rsidRDefault="007568A4" w:rsidP="004618E8">
            <w:pPr>
              <w:pStyle w:val="TAC"/>
              <w:rPr>
                <w:ins w:id="10002" w:author="24.501_CR5769R2_(Rel-17)_5GProtoc17" w:date="2024-01-07T21:04:00Z"/>
                <w:rFonts w:cs="Arial"/>
                <w:sz w:val="16"/>
                <w:szCs w:val="16"/>
                <w:lang w:eastAsia="en-US"/>
              </w:rPr>
            </w:pPr>
            <w:ins w:id="10003" w:author="24.501_CR5769R2_(Rel-17)_5GProtoc17" w:date="2024-01-07T21:04:00Z">
              <w:r>
                <w:rPr>
                  <w:rFonts w:cs="Arial"/>
                  <w:sz w:val="16"/>
                  <w:szCs w:val="16"/>
                  <w:lang w:eastAsia="en-US"/>
                </w:rPr>
                <w:t>2</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505B5" w14:textId="6E4DFA90" w:rsidR="008C6A5D" w:rsidRDefault="007568A4" w:rsidP="004618E8">
            <w:pPr>
              <w:pStyle w:val="TAC"/>
              <w:rPr>
                <w:ins w:id="10004" w:author="24.501_CR5769R2_(Rel-17)_5GProtoc17" w:date="2024-01-07T21:04:00Z"/>
                <w:rFonts w:cs="Arial"/>
                <w:sz w:val="16"/>
                <w:szCs w:val="16"/>
                <w:lang w:eastAsia="en-US"/>
              </w:rPr>
            </w:pPr>
            <w:ins w:id="10005" w:author="24.501_CR5769R2_(Rel-17)_5GProtoc17" w:date="2024-01-07T21:04: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B8B9E3" w14:textId="4092688A" w:rsidR="008C6A5D" w:rsidRDefault="007568A4" w:rsidP="004618E8">
            <w:pPr>
              <w:pStyle w:val="TAL"/>
              <w:rPr>
                <w:ins w:id="10006" w:author="24.501_CR5769R2_(Rel-17)_5GProtoc17" w:date="2024-01-07T21:04:00Z"/>
                <w:rFonts w:cs="Arial"/>
                <w:snapToGrid w:val="0"/>
                <w:sz w:val="16"/>
                <w:szCs w:val="16"/>
                <w:lang w:eastAsia="en-US"/>
              </w:rPr>
            </w:pPr>
            <w:ins w:id="10007" w:author="24.501_CR5769R2_(Rel-17)_5GProtoc17" w:date="2024-01-07T21:04:00Z">
              <w:r>
                <w:rPr>
                  <w:rFonts w:cs="Arial"/>
                  <w:snapToGrid w:val="0"/>
                  <w:sz w:val="16"/>
                  <w:szCs w:val="16"/>
                  <w:lang w:eastAsia="en-US"/>
                </w:rPr>
                <w:t>Update configured NSSAI if slice subscription changed</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FF7BB" w14:textId="4BC14448" w:rsidR="008C6A5D" w:rsidRDefault="007568A4" w:rsidP="004618E8">
            <w:pPr>
              <w:pStyle w:val="TAC"/>
              <w:rPr>
                <w:ins w:id="10008" w:author="24.501_CR5769R2_(Rel-17)_5GProtoc17" w:date="2024-01-07T21:04:00Z"/>
                <w:rFonts w:cs="Arial"/>
                <w:sz w:val="16"/>
                <w:szCs w:val="16"/>
                <w:lang w:eastAsia="en-US"/>
              </w:rPr>
            </w:pPr>
            <w:ins w:id="10009" w:author="24.501_CR5769R2_(Rel-17)_5GProtoc17" w:date="2024-01-07T21:04:00Z">
              <w:r>
                <w:rPr>
                  <w:rFonts w:cs="Arial"/>
                  <w:sz w:val="16"/>
                  <w:szCs w:val="16"/>
                  <w:lang w:eastAsia="en-US"/>
                </w:rPr>
                <w:t>17.13.0</w:t>
              </w:r>
            </w:ins>
          </w:p>
        </w:tc>
      </w:tr>
      <w:tr w:rsidR="00E945CA" w:rsidRPr="004618E8" w14:paraId="34943321" w14:textId="77777777" w:rsidTr="00A400ED">
        <w:trPr>
          <w:gridAfter w:val="1"/>
          <w:wAfter w:w="13" w:type="dxa"/>
          <w:ins w:id="10010" w:author="24.501_CR5914_(Rel-17)_5GProtoc17" w:date="2024-01-07T21:07: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76A66" w14:textId="03E660EE" w:rsidR="00E945CA" w:rsidRDefault="00F34007" w:rsidP="00797A68">
            <w:pPr>
              <w:pStyle w:val="TAC"/>
              <w:rPr>
                <w:ins w:id="10011" w:author="24.501_CR5914_(Rel-17)_5GProtoc17" w:date="2024-01-07T21:07:00Z"/>
                <w:rFonts w:cs="Arial"/>
                <w:sz w:val="16"/>
                <w:szCs w:val="16"/>
                <w:lang w:eastAsia="en-US"/>
              </w:rPr>
            </w:pPr>
            <w:ins w:id="10012" w:author="24.501_CR5914_(Rel-17)_5GProtoc17" w:date="2024-01-07T21:07:00Z">
              <w:r>
                <w:rPr>
                  <w:rFonts w:cs="Arial"/>
                  <w:sz w:val="16"/>
                  <w:szCs w:val="16"/>
                  <w:lang w:eastAsia="en-US"/>
                </w:rPr>
                <w:t>2023-12</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984D3" w14:textId="382145BB" w:rsidR="00E945CA" w:rsidRDefault="00F34007" w:rsidP="00797A68">
            <w:pPr>
              <w:pStyle w:val="TAC"/>
              <w:rPr>
                <w:ins w:id="10013" w:author="24.501_CR5914_(Rel-17)_5GProtoc17" w:date="2024-01-07T21:07:00Z"/>
                <w:rFonts w:cs="Arial"/>
                <w:sz w:val="16"/>
                <w:szCs w:val="16"/>
                <w:lang w:eastAsia="en-US"/>
              </w:rPr>
            </w:pPr>
            <w:ins w:id="10014" w:author="24.501_CR5914_(Rel-17)_5GProtoc17" w:date="2024-01-07T21:07:00Z">
              <w:r>
                <w:rPr>
                  <w:rFonts w:cs="Arial"/>
                  <w:sz w:val="16"/>
                  <w:szCs w:val="16"/>
                  <w:lang w:eastAsia="en-US"/>
                </w:rPr>
                <w:t>CT#102</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96E38" w14:textId="567A50A8" w:rsidR="00E945CA" w:rsidRDefault="00AC7FD1" w:rsidP="00F83EEB">
            <w:pPr>
              <w:overflowPunct/>
              <w:autoSpaceDE/>
              <w:autoSpaceDN/>
              <w:adjustRightInd/>
              <w:spacing w:after="0"/>
              <w:jc w:val="center"/>
              <w:textAlignment w:val="auto"/>
              <w:rPr>
                <w:ins w:id="10015" w:author="24.501_CR5914_(Rel-17)_5GProtoc17" w:date="2024-01-07T21:07:00Z"/>
                <w:rFonts w:ascii="Arial" w:hAnsi="Arial" w:cs="Arial"/>
                <w:sz w:val="18"/>
                <w:szCs w:val="18"/>
              </w:rPr>
            </w:pPr>
            <w:ins w:id="10016" w:author="24.501_CR5914_(Rel-17)_5GProtoc17" w:date="2024-01-07T21:08:00Z">
              <w:r>
                <w:rPr>
                  <w:rFonts w:ascii="Arial" w:hAnsi="Arial" w:cs="Arial"/>
                  <w:sz w:val="18"/>
                  <w:szCs w:val="18"/>
                </w:rPr>
                <w:t>CP-233140</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960C78" w14:textId="6F7CE468" w:rsidR="00E945CA" w:rsidRDefault="00F34007" w:rsidP="004618E8">
            <w:pPr>
              <w:pStyle w:val="TAC"/>
              <w:rPr>
                <w:ins w:id="10017" w:author="24.501_CR5914_(Rel-17)_5GProtoc17" w:date="2024-01-07T21:07:00Z"/>
                <w:rFonts w:cs="Arial"/>
                <w:sz w:val="16"/>
                <w:szCs w:val="16"/>
                <w:lang w:eastAsia="en-US"/>
              </w:rPr>
            </w:pPr>
            <w:ins w:id="10018" w:author="24.501_CR5914_(Rel-17)_5GProtoc17" w:date="2024-01-07T21:07:00Z">
              <w:r>
                <w:rPr>
                  <w:rFonts w:cs="Arial"/>
                  <w:sz w:val="16"/>
                  <w:szCs w:val="16"/>
                  <w:lang w:eastAsia="en-US"/>
                </w:rPr>
                <w:t>59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94549" w14:textId="77777777" w:rsidR="00E945CA" w:rsidRDefault="00E945CA" w:rsidP="004618E8">
            <w:pPr>
              <w:pStyle w:val="TAC"/>
              <w:rPr>
                <w:ins w:id="10019" w:author="24.501_CR5914_(Rel-17)_5GProtoc17" w:date="2024-01-07T21:07:00Z"/>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940A30" w14:textId="255362F1" w:rsidR="00E945CA" w:rsidRDefault="00F34007" w:rsidP="004618E8">
            <w:pPr>
              <w:pStyle w:val="TAC"/>
              <w:rPr>
                <w:ins w:id="10020" w:author="24.501_CR5914_(Rel-17)_5GProtoc17" w:date="2024-01-07T21:07:00Z"/>
                <w:rFonts w:cs="Arial"/>
                <w:sz w:val="16"/>
                <w:szCs w:val="16"/>
                <w:lang w:eastAsia="en-US"/>
              </w:rPr>
            </w:pPr>
            <w:ins w:id="10021" w:author="24.501_CR5914_(Rel-17)_5GProtoc17" w:date="2024-01-07T21:07: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7B945" w14:textId="0B078674" w:rsidR="00E945CA" w:rsidRDefault="00F34007" w:rsidP="004618E8">
            <w:pPr>
              <w:pStyle w:val="TAL"/>
              <w:rPr>
                <w:ins w:id="10022" w:author="24.501_CR5914_(Rel-17)_5GProtoc17" w:date="2024-01-07T21:07:00Z"/>
                <w:rFonts w:cs="Arial"/>
                <w:snapToGrid w:val="0"/>
                <w:sz w:val="16"/>
                <w:szCs w:val="16"/>
                <w:lang w:eastAsia="en-US"/>
              </w:rPr>
            </w:pPr>
            <w:ins w:id="10023" w:author="24.501_CR5914_(Rel-17)_5GProtoc17" w:date="2024-01-07T21:07:00Z">
              <w:r>
                <w:rPr>
                  <w:rFonts w:cs="Arial"/>
                  <w:snapToGrid w:val="0"/>
                  <w:sz w:val="16"/>
                  <w:szCs w:val="16"/>
                  <w:lang w:eastAsia="en-US"/>
                </w:rPr>
                <w:t>Add missing posSibType to ciphering key data Rel-17</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B39C6" w14:textId="3ABDCDE2" w:rsidR="00E945CA" w:rsidRDefault="00F34007" w:rsidP="004618E8">
            <w:pPr>
              <w:pStyle w:val="TAC"/>
              <w:rPr>
                <w:ins w:id="10024" w:author="24.501_CR5914_(Rel-17)_5GProtoc17" w:date="2024-01-07T21:07:00Z"/>
                <w:rFonts w:cs="Arial"/>
                <w:sz w:val="16"/>
                <w:szCs w:val="16"/>
                <w:lang w:eastAsia="en-US"/>
              </w:rPr>
            </w:pPr>
            <w:ins w:id="10025" w:author="24.501_CR5914_(Rel-17)_5GProtoc17" w:date="2024-01-07T21:07:00Z">
              <w:r>
                <w:rPr>
                  <w:rFonts w:cs="Arial"/>
                  <w:sz w:val="16"/>
                  <w:szCs w:val="16"/>
                  <w:lang w:eastAsia="en-US"/>
                </w:rPr>
                <w:t>17.13.0</w:t>
              </w:r>
            </w:ins>
          </w:p>
        </w:tc>
      </w:tr>
      <w:tr w:rsidR="006F36F5" w:rsidRPr="004618E8" w14:paraId="42DB7B5C" w14:textId="77777777" w:rsidTr="00A400ED">
        <w:trPr>
          <w:gridAfter w:val="1"/>
          <w:wAfter w:w="13" w:type="dxa"/>
          <w:ins w:id="10026" w:author="24.501_CR5869R1_(Rel-17)_5GProtoc17" w:date="2024-01-07T21:21: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777DA" w14:textId="154A7D7E" w:rsidR="006F36F5" w:rsidRDefault="00000449" w:rsidP="00797A68">
            <w:pPr>
              <w:pStyle w:val="TAC"/>
              <w:rPr>
                <w:ins w:id="10027" w:author="24.501_CR5869R1_(Rel-17)_5GProtoc17" w:date="2024-01-07T21:21:00Z"/>
                <w:rFonts w:cs="Arial"/>
                <w:sz w:val="16"/>
                <w:szCs w:val="16"/>
                <w:lang w:eastAsia="en-US"/>
              </w:rPr>
            </w:pPr>
            <w:ins w:id="10028" w:author="24.501_CR5869R1_(Rel-17)_5GProtoc17" w:date="2024-01-07T21:21:00Z">
              <w:r>
                <w:rPr>
                  <w:rFonts w:cs="Arial"/>
                  <w:sz w:val="16"/>
                  <w:szCs w:val="16"/>
                  <w:lang w:eastAsia="en-US"/>
                </w:rPr>
                <w:t>2023-12</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DB458" w14:textId="65BCFBA0" w:rsidR="006F36F5" w:rsidRDefault="00000449" w:rsidP="00797A68">
            <w:pPr>
              <w:pStyle w:val="TAC"/>
              <w:rPr>
                <w:ins w:id="10029" w:author="24.501_CR5869R1_(Rel-17)_5GProtoc17" w:date="2024-01-07T21:21:00Z"/>
                <w:rFonts w:cs="Arial"/>
                <w:sz w:val="16"/>
                <w:szCs w:val="16"/>
                <w:lang w:eastAsia="en-US"/>
              </w:rPr>
            </w:pPr>
            <w:ins w:id="10030" w:author="24.501_CR5869R1_(Rel-17)_5GProtoc17" w:date="2024-01-07T21:21:00Z">
              <w:r>
                <w:rPr>
                  <w:rFonts w:cs="Arial"/>
                  <w:sz w:val="16"/>
                  <w:szCs w:val="16"/>
                  <w:lang w:eastAsia="en-US"/>
                </w:rPr>
                <w:t>CT#102</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C7F1D" w14:textId="2884DDFE" w:rsidR="006F36F5" w:rsidRDefault="00BC5746" w:rsidP="00F83EEB">
            <w:pPr>
              <w:overflowPunct/>
              <w:autoSpaceDE/>
              <w:autoSpaceDN/>
              <w:adjustRightInd/>
              <w:spacing w:after="0"/>
              <w:jc w:val="center"/>
              <w:textAlignment w:val="auto"/>
              <w:rPr>
                <w:ins w:id="10031" w:author="24.501_CR5869R1_(Rel-17)_5GProtoc17" w:date="2024-01-07T21:21:00Z"/>
                <w:rFonts w:ascii="Arial" w:hAnsi="Arial" w:cs="Arial"/>
                <w:sz w:val="18"/>
                <w:szCs w:val="18"/>
              </w:rPr>
            </w:pPr>
            <w:ins w:id="10032" w:author="24.501_CR5869R1_(Rel-17)_5GProtoc17" w:date="2024-01-07T21:21:00Z">
              <w:r>
                <w:rPr>
                  <w:rFonts w:ascii="Arial" w:hAnsi="Arial" w:cs="Arial"/>
                  <w:sz w:val="18"/>
                  <w:szCs w:val="18"/>
                </w:rPr>
                <w:t>CP-233140</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57225" w14:textId="1E0E1373" w:rsidR="006F36F5" w:rsidRDefault="00000449" w:rsidP="004618E8">
            <w:pPr>
              <w:pStyle w:val="TAC"/>
              <w:rPr>
                <w:ins w:id="10033" w:author="24.501_CR5869R1_(Rel-17)_5GProtoc17" w:date="2024-01-07T21:21:00Z"/>
                <w:rFonts w:cs="Arial"/>
                <w:sz w:val="16"/>
                <w:szCs w:val="16"/>
                <w:lang w:eastAsia="en-US"/>
              </w:rPr>
            </w:pPr>
            <w:ins w:id="10034" w:author="24.501_CR5869R1_(Rel-17)_5GProtoc17" w:date="2024-01-07T21:21:00Z">
              <w:r>
                <w:rPr>
                  <w:rFonts w:cs="Arial"/>
                  <w:sz w:val="16"/>
                  <w:szCs w:val="16"/>
                  <w:lang w:eastAsia="en-US"/>
                </w:rPr>
                <w:t>58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E3E3" w14:textId="1D0CF2F4" w:rsidR="006F36F5" w:rsidRDefault="00000449" w:rsidP="004618E8">
            <w:pPr>
              <w:pStyle w:val="TAC"/>
              <w:rPr>
                <w:ins w:id="10035" w:author="24.501_CR5869R1_(Rel-17)_5GProtoc17" w:date="2024-01-07T21:21:00Z"/>
                <w:rFonts w:cs="Arial"/>
                <w:sz w:val="16"/>
                <w:szCs w:val="16"/>
                <w:lang w:eastAsia="en-US"/>
              </w:rPr>
            </w:pPr>
            <w:ins w:id="10036" w:author="24.501_CR5869R1_(Rel-17)_5GProtoc17" w:date="2024-01-07T21:21:00Z">
              <w:r>
                <w:rPr>
                  <w:rFonts w:cs="Arial"/>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6B4B69" w14:textId="14D13BC2" w:rsidR="006F36F5" w:rsidRDefault="00000449" w:rsidP="004618E8">
            <w:pPr>
              <w:pStyle w:val="TAC"/>
              <w:rPr>
                <w:ins w:id="10037" w:author="24.501_CR5869R1_(Rel-17)_5GProtoc17" w:date="2024-01-07T21:21:00Z"/>
                <w:rFonts w:cs="Arial"/>
                <w:sz w:val="16"/>
                <w:szCs w:val="16"/>
                <w:lang w:eastAsia="en-US"/>
              </w:rPr>
            </w:pPr>
            <w:ins w:id="10038" w:author="24.501_CR5869R1_(Rel-17)_5GProtoc17" w:date="2024-01-07T21:21: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8F415" w14:textId="39EE2F09" w:rsidR="006F36F5" w:rsidRDefault="00000449" w:rsidP="004618E8">
            <w:pPr>
              <w:pStyle w:val="TAL"/>
              <w:rPr>
                <w:ins w:id="10039" w:author="24.501_CR5869R1_(Rel-17)_5GProtoc17" w:date="2024-01-07T21:21:00Z"/>
                <w:rFonts w:cs="Arial"/>
                <w:snapToGrid w:val="0"/>
                <w:sz w:val="16"/>
                <w:szCs w:val="16"/>
                <w:lang w:eastAsia="en-US"/>
              </w:rPr>
            </w:pPr>
            <w:ins w:id="10040" w:author="24.501_CR5869R1_(Rel-17)_5GProtoc17" w:date="2024-01-07T21:21:00Z">
              <w:r>
                <w:rPr>
                  <w:rFonts w:cs="Arial"/>
                  <w:snapToGrid w:val="0"/>
                  <w:sz w:val="16"/>
                  <w:szCs w:val="16"/>
                  <w:lang w:eastAsia="en-US"/>
                </w:rPr>
                <w:t>Correction of definition and handling of HPLMN S-NSSAIs</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838C" w14:textId="018F3089" w:rsidR="006F36F5" w:rsidRDefault="00000449" w:rsidP="004618E8">
            <w:pPr>
              <w:pStyle w:val="TAC"/>
              <w:rPr>
                <w:ins w:id="10041" w:author="24.501_CR5869R1_(Rel-17)_5GProtoc17" w:date="2024-01-07T21:21:00Z"/>
                <w:rFonts w:cs="Arial"/>
                <w:sz w:val="16"/>
                <w:szCs w:val="16"/>
                <w:lang w:eastAsia="en-US"/>
              </w:rPr>
            </w:pPr>
            <w:ins w:id="10042" w:author="24.501_CR5869R1_(Rel-17)_5GProtoc17" w:date="2024-01-07T21:21:00Z">
              <w:r>
                <w:rPr>
                  <w:rFonts w:cs="Arial"/>
                  <w:sz w:val="16"/>
                  <w:szCs w:val="16"/>
                  <w:lang w:eastAsia="en-US"/>
                </w:rPr>
                <w:t>17.13.0</w:t>
              </w:r>
            </w:ins>
          </w:p>
        </w:tc>
      </w:tr>
      <w:tr w:rsidR="001E0CB5" w:rsidRPr="004618E8" w14:paraId="67107145" w14:textId="77777777" w:rsidTr="00A400ED">
        <w:trPr>
          <w:gridAfter w:val="1"/>
          <w:wAfter w:w="13" w:type="dxa"/>
          <w:ins w:id="10043" w:author="24.501_CR5874R2_(Rel-17)_NRslice" w:date="2024-01-07T21:52: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B90B2" w14:textId="4A195A22" w:rsidR="001E0CB5" w:rsidRDefault="00E4596C" w:rsidP="00797A68">
            <w:pPr>
              <w:pStyle w:val="TAC"/>
              <w:rPr>
                <w:ins w:id="10044" w:author="24.501_CR5874R2_(Rel-17)_NRslice" w:date="2024-01-07T21:52:00Z"/>
                <w:rFonts w:cs="Arial"/>
                <w:sz w:val="16"/>
                <w:szCs w:val="16"/>
                <w:lang w:eastAsia="en-US"/>
              </w:rPr>
            </w:pPr>
            <w:ins w:id="10045" w:author="24.501_CR5874R2_(Rel-17)_NRslice" w:date="2024-01-07T21:52:00Z">
              <w:r>
                <w:rPr>
                  <w:rFonts w:cs="Arial"/>
                  <w:sz w:val="16"/>
                  <w:szCs w:val="16"/>
                  <w:lang w:eastAsia="en-US"/>
                </w:rPr>
                <w:t>2023-12</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3ABA55" w14:textId="49A398BA" w:rsidR="001E0CB5" w:rsidRDefault="00E4596C" w:rsidP="00797A68">
            <w:pPr>
              <w:pStyle w:val="TAC"/>
              <w:rPr>
                <w:ins w:id="10046" w:author="24.501_CR5874R2_(Rel-17)_NRslice" w:date="2024-01-07T21:52:00Z"/>
                <w:rFonts w:cs="Arial"/>
                <w:sz w:val="16"/>
                <w:szCs w:val="16"/>
                <w:lang w:eastAsia="en-US"/>
              </w:rPr>
            </w:pPr>
            <w:ins w:id="10047" w:author="24.501_CR5874R2_(Rel-17)_NRslice" w:date="2024-01-07T21:52:00Z">
              <w:r>
                <w:rPr>
                  <w:rFonts w:cs="Arial"/>
                  <w:sz w:val="16"/>
                  <w:szCs w:val="16"/>
                  <w:lang w:eastAsia="en-US"/>
                </w:rPr>
                <w:t>CT#102</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B1529" w14:textId="1FF8B949" w:rsidR="001E0CB5" w:rsidRDefault="00102FAF" w:rsidP="00F83EEB">
            <w:pPr>
              <w:overflowPunct/>
              <w:autoSpaceDE/>
              <w:autoSpaceDN/>
              <w:adjustRightInd/>
              <w:spacing w:after="0"/>
              <w:jc w:val="center"/>
              <w:textAlignment w:val="auto"/>
              <w:rPr>
                <w:ins w:id="10048" w:author="24.501_CR5874R2_(Rel-17)_NRslice" w:date="2024-01-07T21:52:00Z"/>
                <w:rFonts w:ascii="Arial" w:hAnsi="Arial" w:cs="Arial"/>
                <w:sz w:val="18"/>
                <w:szCs w:val="18"/>
              </w:rPr>
            </w:pPr>
            <w:ins w:id="10049" w:author="24.501_CR5874R2_(Rel-17)_NRslice" w:date="2024-01-07T21:53:00Z">
              <w:r>
                <w:rPr>
                  <w:rFonts w:ascii="Arial" w:hAnsi="Arial" w:cs="Arial"/>
                  <w:sz w:val="18"/>
                  <w:szCs w:val="18"/>
                </w:rPr>
                <w:t>CP-233179</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37AE46" w14:textId="2426F143" w:rsidR="001E0CB5" w:rsidRDefault="00E4596C" w:rsidP="004618E8">
            <w:pPr>
              <w:pStyle w:val="TAC"/>
              <w:rPr>
                <w:ins w:id="10050" w:author="24.501_CR5874R2_(Rel-17)_NRslice" w:date="2024-01-07T21:52:00Z"/>
                <w:rFonts w:cs="Arial"/>
                <w:sz w:val="16"/>
                <w:szCs w:val="16"/>
                <w:lang w:eastAsia="en-US"/>
              </w:rPr>
            </w:pPr>
            <w:ins w:id="10051" w:author="24.501_CR5874R2_(Rel-17)_NRslice" w:date="2024-01-07T21:52:00Z">
              <w:r>
                <w:rPr>
                  <w:rFonts w:cs="Arial"/>
                  <w:sz w:val="16"/>
                  <w:szCs w:val="16"/>
                  <w:lang w:eastAsia="en-US"/>
                </w:rPr>
                <w:t>58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567F4" w14:textId="05025B14" w:rsidR="001E0CB5" w:rsidRDefault="00E4596C" w:rsidP="004618E8">
            <w:pPr>
              <w:pStyle w:val="TAC"/>
              <w:rPr>
                <w:ins w:id="10052" w:author="24.501_CR5874R2_(Rel-17)_NRslice" w:date="2024-01-07T21:52:00Z"/>
                <w:rFonts w:cs="Arial"/>
                <w:sz w:val="16"/>
                <w:szCs w:val="16"/>
                <w:lang w:eastAsia="en-US"/>
              </w:rPr>
            </w:pPr>
            <w:ins w:id="10053" w:author="24.501_CR5874R2_(Rel-17)_NRslice" w:date="2024-01-07T21:52:00Z">
              <w:r>
                <w:rPr>
                  <w:rFonts w:cs="Arial"/>
                  <w:sz w:val="16"/>
                  <w:szCs w:val="16"/>
                  <w:lang w:eastAsia="en-US"/>
                </w:rPr>
                <w:t>2</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11E225" w14:textId="466CC989" w:rsidR="001E0CB5" w:rsidRDefault="00E4596C" w:rsidP="004618E8">
            <w:pPr>
              <w:pStyle w:val="TAC"/>
              <w:rPr>
                <w:ins w:id="10054" w:author="24.501_CR5874R2_(Rel-17)_NRslice" w:date="2024-01-07T21:52:00Z"/>
                <w:rFonts w:cs="Arial"/>
                <w:sz w:val="16"/>
                <w:szCs w:val="16"/>
                <w:lang w:eastAsia="en-US"/>
              </w:rPr>
            </w:pPr>
            <w:ins w:id="10055" w:author="24.501_CR5874R2_(Rel-17)_NRslice" w:date="2024-01-07T21:52: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D6B80" w14:textId="567C5A3F" w:rsidR="001E0CB5" w:rsidRDefault="00E4596C" w:rsidP="004618E8">
            <w:pPr>
              <w:pStyle w:val="TAL"/>
              <w:rPr>
                <w:ins w:id="10056" w:author="24.501_CR5874R2_(Rel-17)_NRslice" w:date="2024-01-07T21:52:00Z"/>
                <w:rFonts w:cs="Arial"/>
                <w:snapToGrid w:val="0"/>
                <w:sz w:val="16"/>
                <w:szCs w:val="16"/>
                <w:lang w:eastAsia="en-US"/>
              </w:rPr>
            </w:pPr>
            <w:ins w:id="10057" w:author="24.501_CR5874R2_(Rel-17)_NRslice" w:date="2024-01-07T21:52:00Z">
              <w:r>
                <w:rPr>
                  <w:rFonts w:cs="Arial"/>
                  <w:snapToGrid w:val="0"/>
                  <w:sz w:val="16"/>
                  <w:szCs w:val="16"/>
                  <w:lang w:eastAsia="en-US"/>
                </w:rPr>
                <w:t>Correction on NSAG priority</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1E0F8" w14:textId="7B9EF5AE" w:rsidR="001E0CB5" w:rsidRDefault="00E4596C" w:rsidP="004618E8">
            <w:pPr>
              <w:pStyle w:val="TAC"/>
              <w:rPr>
                <w:ins w:id="10058" w:author="24.501_CR5874R2_(Rel-17)_NRslice" w:date="2024-01-07T21:52:00Z"/>
                <w:rFonts w:cs="Arial"/>
                <w:sz w:val="16"/>
                <w:szCs w:val="16"/>
                <w:lang w:eastAsia="en-US"/>
              </w:rPr>
            </w:pPr>
            <w:ins w:id="10059" w:author="24.501_CR5874R2_(Rel-17)_NRslice" w:date="2024-01-07T21:52:00Z">
              <w:r>
                <w:rPr>
                  <w:rFonts w:cs="Arial"/>
                  <w:sz w:val="16"/>
                  <w:szCs w:val="16"/>
                  <w:lang w:eastAsia="en-US"/>
                </w:rPr>
                <w:t>17.13.0</w:t>
              </w:r>
            </w:ins>
          </w:p>
        </w:tc>
      </w:tr>
    </w:tbl>
    <w:p w14:paraId="67D9EAAB" w14:textId="77777777" w:rsidR="007254C7" w:rsidRPr="00177610" w:rsidRDefault="007254C7" w:rsidP="00920167">
      <w:pPr>
        <w:ind w:left="284" w:hanging="284"/>
      </w:pPr>
    </w:p>
    <w:sectPr w:rsidR="007254C7" w:rsidRPr="00177610" w:rsidSect="00F14D58">
      <w:headerReference w:type="default" r:id="rId105"/>
      <w:footerReference w:type="default" r:id="rId1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253A6" w14:textId="77777777" w:rsidR="00A744E3" w:rsidRDefault="00A744E3">
      <w:r>
        <w:separator/>
      </w:r>
    </w:p>
    <w:p w14:paraId="104FD229" w14:textId="77777777" w:rsidR="00A744E3" w:rsidRDefault="00A744E3"/>
  </w:endnote>
  <w:endnote w:type="continuationSeparator" w:id="0">
    <w:p w14:paraId="2A5CE9CB" w14:textId="77777777" w:rsidR="00A744E3" w:rsidRDefault="00A744E3">
      <w:r>
        <w:continuationSeparator/>
      </w:r>
    </w:p>
    <w:p w14:paraId="4981E0C5" w14:textId="77777777" w:rsidR="00A744E3" w:rsidRDefault="00A744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4D64CB" w:rsidRDefault="004D64C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B513C9" w14:textId="77777777" w:rsidR="00A744E3" w:rsidRDefault="00A744E3">
      <w:r>
        <w:separator/>
      </w:r>
    </w:p>
    <w:p w14:paraId="79C4E925" w14:textId="77777777" w:rsidR="00A744E3" w:rsidRDefault="00A744E3"/>
  </w:footnote>
  <w:footnote w:type="continuationSeparator" w:id="0">
    <w:p w14:paraId="05EFE700" w14:textId="77777777" w:rsidR="00A744E3" w:rsidRDefault="00A744E3">
      <w:r>
        <w:continuationSeparator/>
      </w:r>
    </w:p>
    <w:p w14:paraId="5F7D9DCD" w14:textId="77777777" w:rsidR="00A744E3" w:rsidRDefault="00A744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4D897124" w:rsidR="004D64CB" w:rsidRDefault="004D6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6578">
      <w:rPr>
        <w:rFonts w:ascii="Arial" w:hAnsi="Arial" w:cs="Arial"/>
        <w:b/>
        <w:noProof/>
        <w:sz w:val="18"/>
        <w:szCs w:val="18"/>
      </w:rPr>
      <w:t>3GPP TS 24.501 V17.13.0 (2023-12)</w:t>
    </w:r>
    <w:r>
      <w:rPr>
        <w:rFonts w:ascii="Arial" w:hAnsi="Arial" w:cs="Arial"/>
        <w:b/>
        <w:sz w:val="18"/>
        <w:szCs w:val="18"/>
      </w:rPr>
      <w:fldChar w:fldCharType="end"/>
    </w:r>
  </w:p>
  <w:p w14:paraId="4E4AEC1E" w14:textId="77777777" w:rsidR="004D64CB" w:rsidRDefault="004D6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4CAC">
      <w:rPr>
        <w:rFonts w:ascii="Arial" w:hAnsi="Arial" w:cs="Arial"/>
        <w:b/>
        <w:noProof/>
        <w:sz w:val="18"/>
        <w:szCs w:val="18"/>
      </w:rPr>
      <w:t>6</w:t>
    </w:r>
    <w:r>
      <w:rPr>
        <w:rFonts w:ascii="Arial" w:hAnsi="Arial" w:cs="Arial"/>
        <w:b/>
        <w:sz w:val="18"/>
        <w:szCs w:val="18"/>
      </w:rPr>
      <w:fldChar w:fldCharType="end"/>
    </w:r>
  </w:p>
  <w:p w14:paraId="2B510BF9" w14:textId="4F3B896B" w:rsidR="004D64CB" w:rsidRDefault="004D6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6578">
      <w:rPr>
        <w:rFonts w:ascii="Arial" w:hAnsi="Arial" w:cs="Arial"/>
        <w:b/>
        <w:noProof/>
        <w:sz w:val="18"/>
        <w:szCs w:val="18"/>
      </w:rPr>
      <w:t>Release 17</w:t>
    </w:r>
    <w:r>
      <w:rPr>
        <w:rFonts w:ascii="Arial" w:hAnsi="Arial" w:cs="Arial"/>
        <w:b/>
        <w:sz w:val="18"/>
        <w:szCs w:val="18"/>
      </w:rPr>
      <w:fldChar w:fldCharType="end"/>
    </w:r>
  </w:p>
  <w:p w14:paraId="5F451776" w14:textId="77777777" w:rsidR="004D64CB" w:rsidRDefault="004D64CB"/>
  <w:p w14:paraId="78A1F90F" w14:textId="77777777" w:rsidR="004D64CB" w:rsidRDefault="004D64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821B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D4A5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3AB0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444E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6EBE2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7889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2D249B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4EE42A6"/>
    <w:multiLevelType w:val="hybridMultilevel"/>
    <w:tmpl w:val="80D6FDBE"/>
    <w:lvl w:ilvl="0" w:tplc="31E0C656">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4"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220136C8"/>
    <w:multiLevelType w:val="hybridMultilevel"/>
    <w:tmpl w:val="6ED8CA50"/>
    <w:lvl w:ilvl="0" w:tplc="11429054">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0" w15:restartNumberingAfterBreak="0">
    <w:nsid w:val="237B53FB"/>
    <w:multiLevelType w:val="hybridMultilevel"/>
    <w:tmpl w:val="7BC24D00"/>
    <w:lvl w:ilvl="0" w:tplc="B330BA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02B7FD8"/>
    <w:multiLevelType w:val="hybridMultilevel"/>
    <w:tmpl w:val="362A5446"/>
    <w:lvl w:ilvl="0" w:tplc="299238E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66E3D31"/>
    <w:multiLevelType w:val="hybridMultilevel"/>
    <w:tmpl w:val="000E7A2C"/>
    <w:lvl w:ilvl="0" w:tplc="AD5E9790">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7" w15:restartNumberingAfterBreak="0">
    <w:nsid w:val="4D086EB7"/>
    <w:multiLevelType w:val="hybridMultilevel"/>
    <w:tmpl w:val="D84201E0"/>
    <w:lvl w:ilvl="0" w:tplc="2A94E684">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5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5"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426413819">
    <w:abstractNumId w:val="15"/>
  </w:num>
  <w:num w:numId="2" w16cid:durableId="634995016">
    <w:abstractNumId w:val="31"/>
  </w:num>
  <w:num w:numId="3" w16cid:durableId="585652284">
    <w:abstractNumId w:val="50"/>
  </w:num>
  <w:num w:numId="4" w16cid:durableId="8304103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20997846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418645034">
    <w:abstractNumId w:val="12"/>
  </w:num>
  <w:num w:numId="7" w16cid:durableId="1483303737">
    <w:abstractNumId w:val="32"/>
  </w:num>
  <w:num w:numId="8" w16cid:durableId="125123727">
    <w:abstractNumId w:val="20"/>
  </w:num>
  <w:num w:numId="9" w16cid:durableId="638151307">
    <w:abstractNumId w:val="11"/>
  </w:num>
  <w:num w:numId="10" w16cid:durableId="71393194">
    <w:abstractNumId w:val="54"/>
  </w:num>
  <w:num w:numId="11" w16cid:durableId="2143228797">
    <w:abstractNumId w:val="22"/>
  </w:num>
  <w:num w:numId="12" w16cid:durableId="2046174531">
    <w:abstractNumId w:val="44"/>
  </w:num>
  <w:num w:numId="13" w16cid:durableId="1206789829">
    <w:abstractNumId w:val="18"/>
  </w:num>
  <w:num w:numId="14" w16cid:durableId="175660743">
    <w:abstractNumId w:val="46"/>
  </w:num>
  <w:num w:numId="15" w16cid:durableId="669137217">
    <w:abstractNumId w:val="19"/>
  </w:num>
  <w:num w:numId="16" w16cid:durableId="288514545">
    <w:abstractNumId w:val="25"/>
  </w:num>
  <w:num w:numId="17" w16cid:durableId="1805780198">
    <w:abstractNumId w:val="39"/>
  </w:num>
  <w:num w:numId="18" w16cid:durableId="483475618">
    <w:abstractNumId w:val="21"/>
  </w:num>
  <w:num w:numId="19" w16cid:durableId="69039172">
    <w:abstractNumId w:val="35"/>
  </w:num>
  <w:num w:numId="20" w16cid:durableId="1210219301">
    <w:abstractNumId w:val="36"/>
  </w:num>
  <w:num w:numId="21" w16cid:durableId="855772572">
    <w:abstractNumId w:val="2"/>
  </w:num>
  <w:num w:numId="22" w16cid:durableId="1174296996">
    <w:abstractNumId w:val="1"/>
  </w:num>
  <w:num w:numId="23" w16cid:durableId="1987511241">
    <w:abstractNumId w:val="0"/>
  </w:num>
  <w:num w:numId="24" w16cid:durableId="494535885">
    <w:abstractNumId w:val="34"/>
  </w:num>
  <w:num w:numId="25" w16cid:durableId="102729452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6" w16cid:durableId="653267046">
    <w:abstractNumId w:val="53"/>
  </w:num>
  <w:num w:numId="27" w16cid:durableId="1838839057">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8" w16cid:durableId="1882283317">
    <w:abstractNumId w:val="33"/>
  </w:num>
  <w:num w:numId="29" w16cid:durableId="900024499">
    <w:abstractNumId w:val="16"/>
  </w:num>
  <w:num w:numId="30" w16cid:durableId="149293712">
    <w:abstractNumId w:val="24"/>
  </w:num>
  <w:num w:numId="31" w16cid:durableId="1616398310">
    <w:abstractNumId w:val="23"/>
  </w:num>
  <w:num w:numId="32" w16cid:durableId="11618524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16cid:durableId="179046511">
    <w:abstractNumId w:val="37"/>
  </w:num>
  <w:num w:numId="34" w16cid:durableId="585766311">
    <w:abstractNumId w:val="49"/>
  </w:num>
  <w:num w:numId="35" w16cid:durableId="152240146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34258731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7" w16cid:durableId="19275740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16cid:durableId="559562301">
    <w:abstractNumId w:val="13"/>
  </w:num>
  <w:num w:numId="39" w16cid:durableId="1494492965">
    <w:abstractNumId w:val="17"/>
  </w:num>
  <w:num w:numId="40" w16cid:durableId="20480973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8965899">
    <w:abstractNumId w:val="43"/>
  </w:num>
  <w:num w:numId="42" w16cid:durableId="582105936">
    <w:abstractNumId w:val="48"/>
  </w:num>
  <w:num w:numId="43" w16cid:durableId="747074517">
    <w:abstractNumId w:val="51"/>
  </w:num>
  <w:num w:numId="44" w16cid:durableId="867065418">
    <w:abstractNumId w:val="9"/>
  </w:num>
  <w:num w:numId="45" w16cid:durableId="285283956">
    <w:abstractNumId w:val="7"/>
  </w:num>
  <w:num w:numId="46" w16cid:durableId="122888880">
    <w:abstractNumId w:val="6"/>
  </w:num>
  <w:num w:numId="47" w16cid:durableId="363018014">
    <w:abstractNumId w:val="5"/>
  </w:num>
  <w:num w:numId="48" w16cid:durableId="2005545827">
    <w:abstractNumId w:val="4"/>
  </w:num>
  <w:num w:numId="49" w16cid:durableId="269288237">
    <w:abstractNumId w:val="8"/>
  </w:num>
  <w:num w:numId="50" w16cid:durableId="1676687233">
    <w:abstractNumId w:val="3"/>
  </w:num>
  <w:num w:numId="51" w16cid:durableId="1040397359">
    <w:abstractNumId w:val="27"/>
  </w:num>
  <w:num w:numId="52" w16cid:durableId="1785612442">
    <w:abstractNumId w:val="45"/>
  </w:num>
  <w:num w:numId="53" w16cid:durableId="1564750452">
    <w:abstractNumId w:val="41"/>
  </w:num>
  <w:num w:numId="54" w16cid:durableId="1181506426">
    <w:abstractNumId w:val="40"/>
  </w:num>
  <w:num w:numId="55" w16cid:durableId="1962028393">
    <w:abstractNumId w:val="55"/>
  </w:num>
  <w:num w:numId="56" w16cid:durableId="1718043584">
    <w:abstractNumId w:val="56"/>
  </w:num>
  <w:num w:numId="57" w16cid:durableId="141509908">
    <w:abstractNumId w:val="30"/>
  </w:num>
  <w:num w:numId="58" w16cid:durableId="549533918">
    <w:abstractNumId w:val="42"/>
  </w:num>
  <w:num w:numId="59" w16cid:durableId="1323582800">
    <w:abstractNumId w:val="26"/>
  </w:num>
  <w:num w:numId="60" w16cid:durableId="1878394664">
    <w:abstractNumId w:val="47"/>
  </w:num>
  <w:num w:numId="61" w16cid:durableId="243417443">
    <w:abstractNumId w:val="14"/>
  </w:num>
  <w:num w:numId="62" w16cid:durableId="473068333">
    <w:abstractNumId w:val="52"/>
  </w:num>
  <w:num w:numId="63" w16cid:durableId="2145195635">
    <w:abstractNumId w:val="28"/>
  </w:num>
  <w:num w:numId="64" w16cid:durableId="1614628685">
    <w:abstractNumId w:val="3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767R1_(Rel-17)_5GProtoc17">
    <w15:presenceInfo w15:providerId="None" w15:userId="24.501_CR5767R1_(Rel-17)_5GProtoc17"/>
  </w15:person>
  <w15:person w15:author="24.501_CR5869R1_(Rel-17)_5GProtoc17">
    <w15:presenceInfo w15:providerId="None" w15:userId="24.501_CR5869R1_(Rel-17)_5GProtoc17"/>
  </w15:person>
  <w15:person w15:author="Robert Zaus 2">
    <w15:presenceInfo w15:providerId="None" w15:userId="Robert Zaus 2"/>
  </w15:person>
  <w15:person w15:author="24.501_CR5769R2_(Rel-17)_5GProtoc17">
    <w15:presenceInfo w15:providerId="None" w15:userId="24.501_CR5769R2_(Rel-17)_5GProtoc17"/>
  </w15:person>
  <w15:person w15:author="24.501_CR5914_(Rel-17)_5GProtoc17">
    <w15:presenceInfo w15:providerId="None" w15:userId="24.501_CR5914_(Rel-17)_5GProtoc17"/>
  </w15:person>
  <w15:person w15:author="XL">
    <w15:presenceInfo w15:providerId="None" w15:userId="XL"/>
  </w15:person>
  <w15:person w15:author="24.501_CR5874R2_(Rel-17)_NRslice">
    <w15:presenceInfo w15:providerId="None" w15:userId="24.501_CR5874R2_(Rel-17)_NRslice"/>
  </w15:person>
  <w15:person w15:author="Xu3">
    <w15:presenceInfo w15:providerId="None" w15:userId="Xu3"/>
  </w15:person>
  <w15:person w15:author="Xu4">
    <w15:presenceInfo w15:providerId="None" w15:userId="Xu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449"/>
    <w:rsid w:val="00000E30"/>
    <w:rsid w:val="0000154D"/>
    <w:rsid w:val="000027BB"/>
    <w:rsid w:val="00002A73"/>
    <w:rsid w:val="00002C9A"/>
    <w:rsid w:val="00002E78"/>
    <w:rsid w:val="0000301F"/>
    <w:rsid w:val="00004099"/>
    <w:rsid w:val="000047F9"/>
    <w:rsid w:val="000053E3"/>
    <w:rsid w:val="0000568C"/>
    <w:rsid w:val="000057C7"/>
    <w:rsid w:val="00005D85"/>
    <w:rsid w:val="00007197"/>
    <w:rsid w:val="00007717"/>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724"/>
    <w:rsid w:val="00023B90"/>
    <w:rsid w:val="00024968"/>
    <w:rsid w:val="00024986"/>
    <w:rsid w:val="00024991"/>
    <w:rsid w:val="00024BDA"/>
    <w:rsid w:val="00025025"/>
    <w:rsid w:val="000255C4"/>
    <w:rsid w:val="00027866"/>
    <w:rsid w:val="000308B5"/>
    <w:rsid w:val="00030F4A"/>
    <w:rsid w:val="0003188B"/>
    <w:rsid w:val="00031EA3"/>
    <w:rsid w:val="000320B9"/>
    <w:rsid w:val="00032886"/>
    <w:rsid w:val="00032928"/>
    <w:rsid w:val="00033397"/>
    <w:rsid w:val="000340A5"/>
    <w:rsid w:val="0003517D"/>
    <w:rsid w:val="00035C71"/>
    <w:rsid w:val="00036492"/>
    <w:rsid w:val="000368A4"/>
    <w:rsid w:val="00036AFC"/>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2C"/>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20"/>
    <w:rsid w:val="00067695"/>
    <w:rsid w:val="00067DD2"/>
    <w:rsid w:val="000706E3"/>
    <w:rsid w:val="00070CB0"/>
    <w:rsid w:val="000718E3"/>
    <w:rsid w:val="000731B7"/>
    <w:rsid w:val="00073E94"/>
    <w:rsid w:val="00073F5A"/>
    <w:rsid w:val="000740A7"/>
    <w:rsid w:val="00074B04"/>
    <w:rsid w:val="00074C35"/>
    <w:rsid w:val="00075C5C"/>
    <w:rsid w:val="00076500"/>
    <w:rsid w:val="00076F53"/>
    <w:rsid w:val="00077083"/>
    <w:rsid w:val="00080512"/>
    <w:rsid w:val="00080D07"/>
    <w:rsid w:val="00080EC0"/>
    <w:rsid w:val="000811FB"/>
    <w:rsid w:val="00081344"/>
    <w:rsid w:val="00082008"/>
    <w:rsid w:val="00082155"/>
    <w:rsid w:val="000821BE"/>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848"/>
    <w:rsid w:val="00091BD8"/>
    <w:rsid w:val="00093103"/>
    <w:rsid w:val="00093BA1"/>
    <w:rsid w:val="000949A3"/>
    <w:rsid w:val="00096C57"/>
    <w:rsid w:val="00097441"/>
    <w:rsid w:val="00097A80"/>
    <w:rsid w:val="000A10C1"/>
    <w:rsid w:val="000A2173"/>
    <w:rsid w:val="000A27F8"/>
    <w:rsid w:val="000A5D3B"/>
    <w:rsid w:val="000A6FA0"/>
    <w:rsid w:val="000A77A3"/>
    <w:rsid w:val="000A7E72"/>
    <w:rsid w:val="000A7E73"/>
    <w:rsid w:val="000A7F1B"/>
    <w:rsid w:val="000B0265"/>
    <w:rsid w:val="000B09C3"/>
    <w:rsid w:val="000B16A7"/>
    <w:rsid w:val="000B1A29"/>
    <w:rsid w:val="000B297B"/>
    <w:rsid w:val="000B2DC8"/>
    <w:rsid w:val="000B30B6"/>
    <w:rsid w:val="000B32DA"/>
    <w:rsid w:val="000B397A"/>
    <w:rsid w:val="000B462E"/>
    <w:rsid w:val="000B55AE"/>
    <w:rsid w:val="000B60CE"/>
    <w:rsid w:val="000B65A2"/>
    <w:rsid w:val="000B7B07"/>
    <w:rsid w:val="000C1917"/>
    <w:rsid w:val="000C21E2"/>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2CC"/>
    <w:rsid w:val="000D0626"/>
    <w:rsid w:val="000D0840"/>
    <w:rsid w:val="000D0869"/>
    <w:rsid w:val="000D15AC"/>
    <w:rsid w:val="000D1A56"/>
    <w:rsid w:val="000D28EF"/>
    <w:rsid w:val="000D299B"/>
    <w:rsid w:val="000D2D7A"/>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39CC"/>
    <w:rsid w:val="000E44B8"/>
    <w:rsid w:val="000E4603"/>
    <w:rsid w:val="000E4ED2"/>
    <w:rsid w:val="000E5401"/>
    <w:rsid w:val="000E56E4"/>
    <w:rsid w:val="000E5BF0"/>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06B"/>
    <w:rsid w:val="000F7128"/>
    <w:rsid w:val="000F7585"/>
    <w:rsid w:val="000F75B1"/>
    <w:rsid w:val="001000BD"/>
    <w:rsid w:val="001001BF"/>
    <w:rsid w:val="00100F34"/>
    <w:rsid w:val="00101294"/>
    <w:rsid w:val="00101580"/>
    <w:rsid w:val="00101AD8"/>
    <w:rsid w:val="0010274E"/>
    <w:rsid w:val="00102B46"/>
    <w:rsid w:val="00102FAF"/>
    <w:rsid w:val="00104DDA"/>
    <w:rsid w:val="0010679C"/>
    <w:rsid w:val="00107228"/>
    <w:rsid w:val="001101E2"/>
    <w:rsid w:val="00110384"/>
    <w:rsid w:val="00110A2A"/>
    <w:rsid w:val="0011153C"/>
    <w:rsid w:val="001115C0"/>
    <w:rsid w:val="00111B7B"/>
    <w:rsid w:val="00111E92"/>
    <w:rsid w:val="00111EDD"/>
    <w:rsid w:val="001135DB"/>
    <w:rsid w:val="0011526D"/>
    <w:rsid w:val="001159CC"/>
    <w:rsid w:val="00115C87"/>
    <w:rsid w:val="00115D03"/>
    <w:rsid w:val="00116961"/>
    <w:rsid w:val="001172EF"/>
    <w:rsid w:val="00117C03"/>
    <w:rsid w:val="00120096"/>
    <w:rsid w:val="001203F0"/>
    <w:rsid w:val="00120902"/>
    <w:rsid w:val="00120BFC"/>
    <w:rsid w:val="00120C7B"/>
    <w:rsid w:val="00121BDA"/>
    <w:rsid w:val="001220CD"/>
    <w:rsid w:val="00122607"/>
    <w:rsid w:val="00122A89"/>
    <w:rsid w:val="00123098"/>
    <w:rsid w:val="00124378"/>
    <w:rsid w:val="00124400"/>
    <w:rsid w:val="00124A39"/>
    <w:rsid w:val="00124B34"/>
    <w:rsid w:val="0012661F"/>
    <w:rsid w:val="0012663D"/>
    <w:rsid w:val="00126EC0"/>
    <w:rsid w:val="00126FDD"/>
    <w:rsid w:val="0012708A"/>
    <w:rsid w:val="00127881"/>
    <w:rsid w:val="001317ED"/>
    <w:rsid w:val="00131DE8"/>
    <w:rsid w:val="00132264"/>
    <w:rsid w:val="001354BF"/>
    <w:rsid w:val="001355D3"/>
    <w:rsid w:val="001359F0"/>
    <w:rsid w:val="001367DE"/>
    <w:rsid w:val="00136CE0"/>
    <w:rsid w:val="00137121"/>
    <w:rsid w:val="0013795B"/>
    <w:rsid w:val="00137FBE"/>
    <w:rsid w:val="0014085E"/>
    <w:rsid w:val="001419D1"/>
    <w:rsid w:val="001427FD"/>
    <w:rsid w:val="0014288C"/>
    <w:rsid w:val="00142D85"/>
    <w:rsid w:val="00144DA0"/>
    <w:rsid w:val="001464E2"/>
    <w:rsid w:val="0014695C"/>
    <w:rsid w:val="00146F91"/>
    <w:rsid w:val="00147038"/>
    <w:rsid w:val="00147C3D"/>
    <w:rsid w:val="00147DC8"/>
    <w:rsid w:val="00147DC9"/>
    <w:rsid w:val="00150CAA"/>
    <w:rsid w:val="001511BE"/>
    <w:rsid w:val="00152086"/>
    <w:rsid w:val="00152294"/>
    <w:rsid w:val="0015246D"/>
    <w:rsid w:val="001529F5"/>
    <w:rsid w:val="00152A97"/>
    <w:rsid w:val="00152ED9"/>
    <w:rsid w:val="00153CF0"/>
    <w:rsid w:val="001550CE"/>
    <w:rsid w:val="00155359"/>
    <w:rsid w:val="00160190"/>
    <w:rsid w:val="001609DA"/>
    <w:rsid w:val="0016194D"/>
    <w:rsid w:val="0016258D"/>
    <w:rsid w:val="00162F52"/>
    <w:rsid w:val="00163843"/>
    <w:rsid w:val="00163AEA"/>
    <w:rsid w:val="00164229"/>
    <w:rsid w:val="00165417"/>
    <w:rsid w:val="00165FE9"/>
    <w:rsid w:val="00166430"/>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3D8E"/>
    <w:rsid w:val="00184FFE"/>
    <w:rsid w:val="00185970"/>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4E71"/>
    <w:rsid w:val="00195216"/>
    <w:rsid w:val="00195A5B"/>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35DA"/>
    <w:rsid w:val="001B45A9"/>
    <w:rsid w:val="001B490F"/>
    <w:rsid w:val="001B5A75"/>
    <w:rsid w:val="001B662D"/>
    <w:rsid w:val="001B71EB"/>
    <w:rsid w:val="001B7C50"/>
    <w:rsid w:val="001C023B"/>
    <w:rsid w:val="001C07EA"/>
    <w:rsid w:val="001C0FE0"/>
    <w:rsid w:val="001C26E0"/>
    <w:rsid w:val="001C2FBA"/>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0CB5"/>
    <w:rsid w:val="001E10CB"/>
    <w:rsid w:val="001E1107"/>
    <w:rsid w:val="001E222B"/>
    <w:rsid w:val="001E2A97"/>
    <w:rsid w:val="001E2C9A"/>
    <w:rsid w:val="001E2D9E"/>
    <w:rsid w:val="001E301C"/>
    <w:rsid w:val="001E44DA"/>
    <w:rsid w:val="001E518F"/>
    <w:rsid w:val="001E595B"/>
    <w:rsid w:val="001E5B2C"/>
    <w:rsid w:val="001E5CAD"/>
    <w:rsid w:val="001E5CF8"/>
    <w:rsid w:val="001E7009"/>
    <w:rsid w:val="001E712F"/>
    <w:rsid w:val="001E717D"/>
    <w:rsid w:val="001F0420"/>
    <w:rsid w:val="001F0CFC"/>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324"/>
    <w:rsid w:val="002047C3"/>
    <w:rsid w:val="00204EBC"/>
    <w:rsid w:val="00205F1F"/>
    <w:rsid w:val="002065A6"/>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05F"/>
    <w:rsid w:val="002155D1"/>
    <w:rsid w:val="00215B69"/>
    <w:rsid w:val="0021770D"/>
    <w:rsid w:val="00217D75"/>
    <w:rsid w:val="00217DE0"/>
    <w:rsid w:val="002206FE"/>
    <w:rsid w:val="00221013"/>
    <w:rsid w:val="00221AC8"/>
    <w:rsid w:val="00221C53"/>
    <w:rsid w:val="00222ECC"/>
    <w:rsid w:val="00223074"/>
    <w:rsid w:val="00224068"/>
    <w:rsid w:val="00224E5B"/>
    <w:rsid w:val="00225BC7"/>
    <w:rsid w:val="00225BF3"/>
    <w:rsid w:val="00225F0E"/>
    <w:rsid w:val="0022672E"/>
    <w:rsid w:val="00227DF0"/>
    <w:rsid w:val="00227F32"/>
    <w:rsid w:val="002319E1"/>
    <w:rsid w:val="00232570"/>
    <w:rsid w:val="002346DF"/>
    <w:rsid w:val="002347A2"/>
    <w:rsid w:val="00234DF1"/>
    <w:rsid w:val="00235070"/>
    <w:rsid w:val="00235958"/>
    <w:rsid w:val="00235A0B"/>
    <w:rsid w:val="0023631D"/>
    <w:rsid w:val="00236CFB"/>
    <w:rsid w:val="0023733B"/>
    <w:rsid w:val="00237C21"/>
    <w:rsid w:val="002401AF"/>
    <w:rsid w:val="00240A48"/>
    <w:rsid w:val="00240C5E"/>
    <w:rsid w:val="00240F9C"/>
    <w:rsid w:val="00241413"/>
    <w:rsid w:val="002427D1"/>
    <w:rsid w:val="0024281B"/>
    <w:rsid w:val="0024449B"/>
    <w:rsid w:val="00244970"/>
    <w:rsid w:val="0024533B"/>
    <w:rsid w:val="002455EE"/>
    <w:rsid w:val="002456A4"/>
    <w:rsid w:val="00245981"/>
    <w:rsid w:val="00245D53"/>
    <w:rsid w:val="00247274"/>
    <w:rsid w:val="002478BC"/>
    <w:rsid w:val="0025035F"/>
    <w:rsid w:val="00250C7F"/>
    <w:rsid w:val="00250FBB"/>
    <w:rsid w:val="002515A3"/>
    <w:rsid w:val="00251AEF"/>
    <w:rsid w:val="00251EAC"/>
    <w:rsid w:val="00252006"/>
    <w:rsid w:val="00252B41"/>
    <w:rsid w:val="00252ECE"/>
    <w:rsid w:val="00253C34"/>
    <w:rsid w:val="00254128"/>
    <w:rsid w:val="00254B12"/>
    <w:rsid w:val="002559C7"/>
    <w:rsid w:val="00256398"/>
    <w:rsid w:val="00257485"/>
    <w:rsid w:val="002574C8"/>
    <w:rsid w:val="00257C28"/>
    <w:rsid w:val="00260839"/>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6C5"/>
    <w:rsid w:val="00281A4F"/>
    <w:rsid w:val="00281B77"/>
    <w:rsid w:val="00281FF4"/>
    <w:rsid w:val="0028254E"/>
    <w:rsid w:val="00282599"/>
    <w:rsid w:val="002828FE"/>
    <w:rsid w:val="00283115"/>
    <w:rsid w:val="00284F52"/>
    <w:rsid w:val="00285072"/>
    <w:rsid w:val="00286ACA"/>
    <w:rsid w:val="00286D4E"/>
    <w:rsid w:val="00287D37"/>
    <w:rsid w:val="00287E87"/>
    <w:rsid w:val="0029072D"/>
    <w:rsid w:val="00290DCC"/>
    <w:rsid w:val="0029132D"/>
    <w:rsid w:val="00291F9D"/>
    <w:rsid w:val="00292770"/>
    <w:rsid w:val="002931FD"/>
    <w:rsid w:val="0029397D"/>
    <w:rsid w:val="0029441B"/>
    <w:rsid w:val="002947E4"/>
    <w:rsid w:val="002955FD"/>
    <w:rsid w:val="00295610"/>
    <w:rsid w:val="00295DD0"/>
    <w:rsid w:val="00295FF4"/>
    <w:rsid w:val="00296AA3"/>
    <w:rsid w:val="002A3360"/>
    <w:rsid w:val="002A3552"/>
    <w:rsid w:val="002A35CF"/>
    <w:rsid w:val="002A3F6A"/>
    <w:rsid w:val="002A4753"/>
    <w:rsid w:val="002A61C9"/>
    <w:rsid w:val="002A6A29"/>
    <w:rsid w:val="002A7525"/>
    <w:rsid w:val="002A7610"/>
    <w:rsid w:val="002A76CD"/>
    <w:rsid w:val="002A7758"/>
    <w:rsid w:val="002A77B8"/>
    <w:rsid w:val="002A7A21"/>
    <w:rsid w:val="002B09FB"/>
    <w:rsid w:val="002B0CA8"/>
    <w:rsid w:val="002B0CBB"/>
    <w:rsid w:val="002B11C5"/>
    <w:rsid w:val="002B17E5"/>
    <w:rsid w:val="002B284A"/>
    <w:rsid w:val="002B2CDF"/>
    <w:rsid w:val="002B41FE"/>
    <w:rsid w:val="002B4ACF"/>
    <w:rsid w:val="002B6673"/>
    <w:rsid w:val="002B6F44"/>
    <w:rsid w:val="002B77AD"/>
    <w:rsid w:val="002B78B9"/>
    <w:rsid w:val="002B79F8"/>
    <w:rsid w:val="002B7BF3"/>
    <w:rsid w:val="002B7F0D"/>
    <w:rsid w:val="002C0B4A"/>
    <w:rsid w:val="002C0DFF"/>
    <w:rsid w:val="002C1518"/>
    <w:rsid w:val="002C1C55"/>
    <w:rsid w:val="002C33EA"/>
    <w:rsid w:val="002C3A54"/>
    <w:rsid w:val="002C4329"/>
    <w:rsid w:val="002C5DB5"/>
    <w:rsid w:val="002C60D4"/>
    <w:rsid w:val="002C7C6C"/>
    <w:rsid w:val="002C7F92"/>
    <w:rsid w:val="002D00C0"/>
    <w:rsid w:val="002D192C"/>
    <w:rsid w:val="002D3917"/>
    <w:rsid w:val="002D4FDD"/>
    <w:rsid w:val="002D60A4"/>
    <w:rsid w:val="002D6EDE"/>
    <w:rsid w:val="002D7066"/>
    <w:rsid w:val="002D76C1"/>
    <w:rsid w:val="002D7BEF"/>
    <w:rsid w:val="002D7F9E"/>
    <w:rsid w:val="002E036D"/>
    <w:rsid w:val="002E05FF"/>
    <w:rsid w:val="002E07D1"/>
    <w:rsid w:val="002E088F"/>
    <w:rsid w:val="002E162E"/>
    <w:rsid w:val="002E17AB"/>
    <w:rsid w:val="002E1B05"/>
    <w:rsid w:val="002E1EE3"/>
    <w:rsid w:val="002E278B"/>
    <w:rsid w:val="002E27BF"/>
    <w:rsid w:val="002E2DE0"/>
    <w:rsid w:val="002E328C"/>
    <w:rsid w:val="002E33B6"/>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413"/>
    <w:rsid w:val="002F6B0E"/>
    <w:rsid w:val="002F6F1C"/>
    <w:rsid w:val="002F7423"/>
    <w:rsid w:val="002F781C"/>
    <w:rsid w:val="0030201C"/>
    <w:rsid w:val="00302191"/>
    <w:rsid w:val="00302CA7"/>
    <w:rsid w:val="0030332B"/>
    <w:rsid w:val="00303826"/>
    <w:rsid w:val="00303F40"/>
    <w:rsid w:val="00303F66"/>
    <w:rsid w:val="0030424D"/>
    <w:rsid w:val="00304296"/>
    <w:rsid w:val="00305C01"/>
    <w:rsid w:val="003068B6"/>
    <w:rsid w:val="003068D0"/>
    <w:rsid w:val="0030782D"/>
    <w:rsid w:val="00307A1B"/>
    <w:rsid w:val="00312523"/>
    <w:rsid w:val="00313425"/>
    <w:rsid w:val="00313A58"/>
    <w:rsid w:val="00313EBC"/>
    <w:rsid w:val="0031489F"/>
    <w:rsid w:val="00314C48"/>
    <w:rsid w:val="0031515B"/>
    <w:rsid w:val="00315189"/>
    <w:rsid w:val="00315892"/>
    <w:rsid w:val="0031593C"/>
    <w:rsid w:val="00316125"/>
    <w:rsid w:val="0031627A"/>
    <w:rsid w:val="003172DC"/>
    <w:rsid w:val="003178B4"/>
    <w:rsid w:val="00317BC9"/>
    <w:rsid w:val="00317FA0"/>
    <w:rsid w:val="0032046E"/>
    <w:rsid w:val="00320555"/>
    <w:rsid w:val="003212A8"/>
    <w:rsid w:val="0032166C"/>
    <w:rsid w:val="003220E3"/>
    <w:rsid w:val="0032310B"/>
    <w:rsid w:val="0032341C"/>
    <w:rsid w:val="00323853"/>
    <w:rsid w:val="00323A90"/>
    <w:rsid w:val="00324653"/>
    <w:rsid w:val="00325819"/>
    <w:rsid w:val="00325A62"/>
    <w:rsid w:val="00326AFB"/>
    <w:rsid w:val="00326C71"/>
    <w:rsid w:val="00326DD0"/>
    <w:rsid w:val="00327158"/>
    <w:rsid w:val="0032723F"/>
    <w:rsid w:val="003275E0"/>
    <w:rsid w:val="00330BCC"/>
    <w:rsid w:val="003312CA"/>
    <w:rsid w:val="00331D6D"/>
    <w:rsid w:val="00332275"/>
    <w:rsid w:val="0033228E"/>
    <w:rsid w:val="003324C2"/>
    <w:rsid w:val="003339E2"/>
    <w:rsid w:val="00333D81"/>
    <w:rsid w:val="00334637"/>
    <w:rsid w:val="00334956"/>
    <w:rsid w:val="003352E9"/>
    <w:rsid w:val="00335D4C"/>
    <w:rsid w:val="003362C2"/>
    <w:rsid w:val="00337009"/>
    <w:rsid w:val="003375BE"/>
    <w:rsid w:val="00337A58"/>
    <w:rsid w:val="00337AF1"/>
    <w:rsid w:val="00341668"/>
    <w:rsid w:val="00341703"/>
    <w:rsid w:val="00341951"/>
    <w:rsid w:val="00342631"/>
    <w:rsid w:val="00342D5F"/>
    <w:rsid w:val="0034300A"/>
    <w:rsid w:val="00343472"/>
    <w:rsid w:val="00343A62"/>
    <w:rsid w:val="00343D49"/>
    <w:rsid w:val="003441CA"/>
    <w:rsid w:val="00344379"/>
    <w:rsid w:val="003445B3"/>
    <w:rsid w:val="00344CF9"/>
    <w:rsid w:val="00344DAC"/>
    <w:rsid w:val="00344EA6"/>
    <w:rsid w:val="00346107"/>
    <w:rsid w:val="00346761"/>
    <w:rsid w:val="0034693B"/>
    <w:rsid w:val="00347084"/>
    <w:rsid w:val="00347E2C"/>
    <w:rsid w:val="0035009F"/>
    <w:rsid w:val="0035077B"/>
    <w:rsid w:val="00351C50"/>
    <w:rsid w:val="00351CC1"/>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8EC"/>
    <w:rsid w:val="00375ACC"/>
    <w:rsid w:val="00375EA9"/>
    <w:rsid w:val="00376EC6"/>
    <w:rsid w:val="00377184"/>
    <w:rsid w:val="0037786B"/>
    <w:rsid w:val="00377899"/>
    <w:rsid w:val="00377D29"/>
    <w:rsid w:val="00377E59"/>
    <w:rsid w:val="003807C3"/>
    <w:rsid w:val="003819EF"/>
    <w:rsid w:val="00382882"/>
    <w:rsid w:val="00382E74"/>
    <w:rsid w:val="00382F1F"/>
    <w:rsid w:val="003839ED"/>
    <w:rsid w:val="00383C6F"/>
    <w:rsid w:val="00384DF6"/>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9F5"/>
    <w:rsid w:val="003A6BE1"/>
    <w:rsid w:val="003A6C12"/>
    <w:rsid w:val="003A6E69"/>
    <w:rsid w:val="003A75D3"/>
    <w:rsid w:val="003B04E7"/>
    <w:rsid w:val="003B0E29"/>
    <w:rsid w:val="003B18DE"/>
    <w:rsid w:val="003B2B91"/>
    <w:rsid w:val="003B52A0"/>
    <w:rsid w:val="003B5312"/>
    <w:rsid w:val="003B5551"/>
    <w:rsid w:val="003B686C"/>
    <w:rsid w:val="003B6A72"/>
    <w:rsid w:val="003C0AB2"/>
    <w:rsid w:val="003C0D0F"/>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127"/>
    <w:rsid w:val="003C6644"/>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5A7C"/>
    <w:rsid w:val="003D6008"/>
    <w:rsid w:val="003D66EE"/>
    <w:rsid w:val="003D6CB0"/>
    <w:rsid w:val="003D7F14"/>
    <w:rsid w:val="003E0265"/>
    <w:rsid w:val="003E03AA"/>
    <w:rsid w:val="003E0478"/>
    <w:rsid w:val="003E0676"/>
    <w:rsid w:val="003E0941"/>
    <w:rsid w:val="003E0995"/>
    <w:rsid w:val="003E0A8E"/>
    <w:rsid w:val="003E0E09"/>
    <w:rsid w:val="003E0E79"/>
    <w:rsid w:val="003E135B"/>
    <w:rsid w:val="003E1730"/>
    <w:rsid w:val="003E186E"/>
    <w:rsid w:val="003E1A91"/>
    <w:rsid w:val="003E209B"/>
    <w:rsid w:val="003E28FF"/>
    <w:rsid w:val="003E2BD5"/>
    <w:rsid w:val="003E3297"/>
    <w:rsid w:val="003E4014"/>
    <w:rsid w:val="003E4D16"/>
    <w:rsid w:val="003E4F47"/>
    <w:rsid w:val="003E50A6"/>
    <w:rsid w:val="003E5466"/>
    <w:rsid w:val="003E5C5A"/>
    <w:rsid w:val="003E5C70"/>
    <w:rsid w:val="003E5E6B"/>
    <w:rsid w:val="003E642E"/>
    <w:rsid w:val="003E7C79"/>
    <w:rsid w:val="003F0AD6"/>
    <w:rsid w:val="003F0EB9"/>
    <w:rsid w:val="003F1360"/>
    <w:rsid w:val="003F1B4D"/>
    <w:rsid w:val="003F1D23"/>
    <w:rsid w:val="003F1F35"/>
    <w:rsid w:val="003F238E"/>
    <w:rsid w:val="003F391D"/>
    <w:rsid w:val="003F3BAD"/>
    <w:rsid w:val="003F3E6B"/>
    <w:rsid w:val="003F41A7"/>
    <w:rsid w:val="003F52B8"/>
    <w:rsid w:val="003F5B0E"/>
    <w:rsid w:val="003F68C8"/>
    <w:rsid w:val="003F6B5C"/>
    <w:rsid w:val="003F6E04"/>
    <w:rsid w:val="003F7897"/>
    <w:rsid w:val="003F79AF"/>
    <w:rsid w:val="003F79FA"/>
    <w:rsid w:val="00404E48"/>
    <w:rsid w:val="00404F3E"/>
    <w:rsid w:val="0040583E"/>
    <w:rsid w:val="00406659"/>
    <w:rsid w:val="00406DD2"/>
    <w:rsid w:val="00406E2D"/>
    <w:rsid w:val="00407FD2"/>
    <w:rsid w:val="00410018"/>
    <w:rsid w:val="004102E3"/>
    <w:rsid w:val="00410378"/>
    <w:rsid w:val="004105DA"/>
    <w:rsid w:val="00410691"/>
    <w:rsid w:val="00411276"/>
    <w:rsid w:val="004112E9"/>
    <w:rsid w:val="00411BD4"/>
    <w:rsid w:val="00411E48"/>
    <w:rsid w:val="00412097"/>
    <w:rsid w:val="00412CE9"/>
    <w:rsid w:val="00413109"/>
    <w:rsid w:val="004140D4"/>
    <w:rsid w:val="00414137"/>
    <w:rsid w:val="00415687"/>
    <w:rsid w:val="00416317"/>
    <w:rsid w:val="00417983"/>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2758C"/>
    <w:rsid w:val="0043020A"/>
    <w:rsid w:val="0043082C"/>
    <w:rsid w:val="0043104D"/>
    <w:rsid w:val="004312C7"/>
    <w:rsid w:val="004323FA"/>
    <w:rsid w:val="004324A5"/>
    <w:rsid w:val="00433165"/>
    <w:rsid w:val="0043341A"/>
    <w:rsid w:val="0043348F"/>
    <w:rsid w:val="00433BDB"/>
    <w:rsid w:val="004356F4"/>
    <w:rsid w:val="004359A5"/>
    <w:rsid w:val="00435AEE"/>
    <w:rsid w:val="004367CE"/>
    <w:rsid w:val="00440B28"/>
    <w:rsid w:val="0044268B"/>
    <w:rsid w:val="00442859"/>
    <w:rsid w:val="00442E37"/>
    <w:rsid w:val="00443AAD"/>
    <w:rsid w:val="004441C2"/>
    <w:rsid w:val="00444BC3"/>
    <w:rsid w:val="004450B7"/>
    <w:rsid w:val="00445A64"/>
    <w:rsid w:val="00445BF8"/>
    <w:rsid w:val="00445C63"/>
    <w:rsid w:val="00445FBB"/>
    <w:rsid w:val="00446550"/>
    <w:rsid w:val="00446969"/>
    <w:rsid w:val="0044733E"/>
    <w:rsid w:val="00447D63"/>
    <w:rsid w:val="00447DDB"/>
    <w:rsid w:val="0045036A"/>
    <w:rsid w:val="00450AAE"/>
    <w:rsid w:val="00450F3B"/>
    <w:rsid w:val="004517FC"/>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48B"/>
    <w:rsid w:val="00460BFA"/>
    <w:rsid w:val="00460E90"/>
    <w:rsid w:val="004618E8"/>
    <w:rsid w:val="00463FF3"/>
    <w:rsid w:val="004642BA"/>
    <w:rsid w:val="00464A12"/>
    <w:rsid w:val="00464C84"/>
    <w:rsid w:val="00465741"/>
    <w:rsid w:val="004658A1"/>
    <w:rsid w:val="00466B15"/>
    <w:rsid w:val="00466D66"/>
    <w:rsid w:val="004675C9"/>
    <w:rsid w:val="00467752"/>
    <w:rsid w:val="00467F6D"/>
    <w:rsid w:val="00467FB0"/>
    <w:rsid w:val="004712EC"/>
    <w:rsid w:val="00471728"/>
    <w:rsid w:val="00471CDC"/>
    <w:rsid w:val="004720E6"/>
    <w:rsid w:val="00473392"/>
    <w:rsid w:val="0047339A"/>
    <w:rsid w:val="0047360E"/>
    <w:rsid w:val="00475A36"/>
    <w:rsid w:val="00475AF3"/>
    <w:rsid w:val="004761CC"/>
    <w:rsid w:val="00476CF6"/>
    <w:rsid w:val="00477E11"/>
    <w:rsid w:val="00480BB6"/>
    <w:rsid w:val="0048110D"/>
    <w:rsid w:val="00481872"/>
    <w:rsid w:val="00481DF8"/>
    <w:rsid w:val="0048328E"/>
    <w:rsid w:val="0048382E"/>
    <w:rsid w:val="004849A9"/>
    <w:rsid w:val="004850F6"/>
    <w:rsid w:val="00485620"/>
    <w:rsid w:val="0048604F"/>
    <w:rsid w:val="00486616"/>
    <w:rsid w:val="0048703E"/>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5089"/>
    <w:rsid w:val="00496914"/>
    <w:rsid w:val="004971A5"/>
    <w:rsid w:val="00497C4F"/>
    <w:rsid w:val="00497C5E"/>
    <w:rsid w:val="004A04B5"/>
    <w:rsid w:val="004A1DCF"/>
    <w:rsid w:val="004A1EA7"/>
    <w:rsid w:val="004A2103"/>
    <w:rsid w:val="004A2A2D"/>
    <w:rsid w:val="004A336D"/>
    <w:rsid w:val="004A3758"/>
    <w:rsid w:val="004A383F"/>
    <w:rsid w:val="004A3AD5"/>
    <w:rsid w:val="004A4E44"/>
    <w:rsid w:val="004A6378"/>
    <w:rsid w:val="004A659F"/>
    <w:rsid w:val="004A7045"/>
    <w:rsid w:val="004A7229"/>
    <w:rsid w:val="004A7ABD"/>
    <w:rsid w:val="004B00CB"/>
    <w:rsid w:val="004B07A0"/>
    <w:rsid w:val="004B0B23"/>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213"/>
    <w:rsid w:val="004C462E"/>
    <w:rsid w:val="004C4B8C"/>
    <w:rsid w:val="004C4EEF"/>
    <w:rsid w:val="004C535C"/>
    <w:rsid w:val="004C578D"/>
    <w:rsid w:val="004C5799"/>
    <w:rsid w:val="004C614A"/>
    <w:rsid w:val="004C63F2"/>
    <w:rsid w:val="004C6FA0"/>
    <w:rsid w:val="004C731B"/>
    <w:rsid w:val="004D06F3"/>
    <w:rsid w:val="004D08BB"/>
    <w:rsid w:val="004D0FAE"/>
    <w:rsid w:val="004D15A5"/>
    <w:rsid w:val="004D1DA5"/>
    <w:rsid w:val="004D2584"/>
    <w:rsid w:val="004D2B99"/>
    <w:rsid w:val="004D3578"/>
    <w:rsid w:val="004D4081"/>
    <w:rsid w:val="004D4553"/>
    <w:rsid w:val="004D64CB"/>
    <w:rsid w:val="004D786C"/>
    <w:rsid w:val="004D7C60"/>
    <w:rsid w:val="004E0724"/>
    <w:rsid w:val="004E12BC"/>
    <w:rsid w:val="004E213A"/>
    <w:rsid w:val="004E42AB"/>
    <w:rsid w:val="004E4396"/>
    <w:rsid w:val="004E4A5F"/>
    <w:rsid w:val="004E4E1F"/>
    <w:rsid w:val="004E51A1"/>
    <w:rsid w:val="004E54D4"/>
    <w:rsid w:val="004E5CDB"/>
    <w:rsid w:val="004E6391"/>
    <w:rsid w:val="004E6713"/>
    <w:rsid w:val="004E71FD"/>
    <w:rsid w:val="004F07FA"/>
    <w:rsid w:val="004F0E88"/>
    <w:rsid w:val="004F1203"/>
    <w:rsid w:val="004F17FF"/>
    <w:rsid w:val="004F1A9C"/>
    <w:rsid w:val="004F1C4C"/>
    <w:rsid w:val="004F207F"/>
    <w:rsid w:val="004F266C"/>
    <w:rsid w:val="004F2CDF"/>
    <w:rsid w:val="004F2CF6"/>
    <w:rsid w:val="004F2FAD"/>
    <w:rsid w:val="004F3FFF"/>
    <w:rsid w:val="004F62E7"/>
    <w:rsid w:val="004F6433"/>
    <w:rsid w:val="004F6D0C"/>
    <w:rsid w:val="004F7A32"/>
    <w:rsid w:val="005001DD"/>
    <w:rsid w:val="00500947"/>
    <w:rsid w:val="00500C1C"/>
    <w:rsid w:val="00500E2C"/>
    <w:rsid w:val="005017FB"/>
    <w:rsid w:val="00502B3D"/>
    <w:rsid w:val="00503D02"/>
    <w:rsid w:val="00505160"/>
    <w:rsid w:val="00505D50"/>
    <w:rsid w:val="00506567"/>
    <w:rsid w:val="0050684C"/>
    <w:rsid w:val="00506F8B"/>
    <w:rsid w:val="005070F4"/>
    <w:rsid w:val="0050756B"/>
    <w:rsid w:val="005103CB"/>
    <w:rsid w:val="00510C44"/>
    <w:rsid w:val="00510ED9"/>
    <w:rsid w:val="00511A9E"/>
    <w:rsid w:val="005124A6"/>
    <w:rsid w:val="005126CB"/>
    <w:rsid w:val="005135DC"/>
    <w:rsid w:val="00513E2E"/>
    <w:rsid w:val="00513FAF"/>
    <w:rsid w:val="005155EC"/>
    <w:rsid w:val="0051583D"/>
    <w:rsid w:val="00515AB5"/>
    <w:rsid w:val="0051727E"/>
    <w:rsid w:val="0052032B"/>
    <w:rsid w:val="00520CB3"/>
    <w:rsid w:val="00520EA4"/>
    <w:rsid w:val="00521526"/>
    <w:rsid w:val="00522A22"/>
    <w:rsid w:val="00523448"/>
    <w:rsid w:val="00523E72"/>
    <w:rsid w:val="005243D0"/>
    <w:rsid w:val="00524794"/>
    <w:rsid w:val="00524AC3"/>
    <w:rsid w:val="00524DC0"/>
    <w:rsid w:val="0053010D"/>
    <w:rsid w:val="0053021D"/>
    <w:rsid w:val="0053066C"/>
    <w:rsid w:val="00530757"/>
    <w:rsid w:val="00532163"/>
    <w:rsid w:val="005323A9"/>
    <w:rsid w:val="00532775"/>
    <w:rsid w:val="00533085"/>
    <w:rsid w:val="00535331"/>
    <w:rsid w:val="0053577F"/>
    <w:rsid w:val="00535902"/>
    <w:rsid w:val="00535F3D"/>
    <w:rsid w:val="00536240"/>
    <w:rsid w:val="00536E59"/>
    <w:rsid w:val="0054022F"/>
    <w:rsid w:val="00540D50"/>
    <w:rsid w:val="00540F38"/>
    <w:rsid w:val="005416BD"/>
    <w:rsid w:val="00541F15"/>
    <w:rsid w:val="0054302D"/>
    <w:rsid w:val="00543087"/>
    <w:rsid w:val="00543C56"/>
    <w:rsid w:val="00543E6C"/>
    <w:rsid w:val="005440F2"/>
    <w:rsid w:val="005443AA"/>
    <w:rsid w:val="00544C5B"/>
    <w:rsid w:val="005451DC"/>
    <w:rsid w:val="0054568E"/>
    <w:rsid w:val="005456AF"/>
    <w:rsid w:val="00545CA8"/>
    <w:rsid w:val="00547E21"/>
    <w:rsid w:val="005501BF"/>
    <w:rsid w:val="00551CAA"/>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82D"/>
    <w:rsid w:val="00562B93"/>
    <w:rsid w:val="00562F34"/>
    <w:rsid w:val="0056322B"/>
    <w:rsid w:val="00563440"/>
    <w:rsid w:val="00563B07"/>
    <w:rsid w:val="00564140"/>
    <w:rsid w:val="00564F7B"/>
    <w:rsid w:val="00564FC0"/>
    <w:rsid w:val="00565087"/>
    <w:rsid w:val="00565216"/>
    <w:rsid w:val="00565DF0"/>
    <w:rsid w:val="00565E0D"/>
    <w:rsid w:val="00565F74"/>
    <w:rsid w:val="00566072"/>
    <w:rsid w:val="005667C6"/>
    <w:rsid w:val="00566885"/>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2A3"/>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90A7F"/>
    <w:rsid w:val="00590EA3"/>
    <w:rsid w:val="00591392"/>
    <w:rsid w:val="00591C0A"/>
    <w:rsid w:val="00591DDA"/>
    <w:rsid w:val="00592296"/>
    <w:rsid w:val="00592808"/>
    <w:rsid w:val="0059337B"/>
    <w:rsid w:val="00594E54"/>
    <w:rsid w:val="0059547B"/>
    <w:rsid w:val="0059577D"/>
    <w:rsid w:val="00595A15"/>
    <w:rsid w:val="00595FB7"/>
    <w:rsid w:val="005969AB"/>
    <w:rsid w:val="00596A60"/>
    <w:rsid w:val="00596DF6"/>
    <w:rsid w:val="00597B9E"/>
    <w:rsid w:val="00597BD0"/>
    <w:rsid w:val="00597C58"/>
    <w:rsid w:val="005A066F"/>
    <w:rsid w:val="005A213D"/>
    <w:rsid w:val="005A22CC"/>
    <w:rsid w:val="005A2948"/>
    <w:rsid w:val="005A2B49"/>
    <w:rsid w:val="005A4110"/>
    <w:rsid w:val="005A4158"/>
    <w:rsid w:val="005A51CC"/>
    <w:rsid w:val="005A5B3D"/>
    <w:rsid w:val="005A5D8F"/>
    <w:rsid w:val="005A624C"/>
    <w:rsid w:val="005A6466"/>
    <w:rsid w:val="005A6752"/>
    <w:rsid w:val="005A68AA"/>
    <w:rsid w:val="005B0457"/>
    <w:rsid w:val="005B15B8"/>
    <w:rsid w:val="005B17EC"/>
    <w:rsid w:val="005B2197"/>
    <w:rsid w:val="005B2B16"/>
    <w:rsid w:val="005B31BA"/>
    <w:rsid w:val="005B32B5"/>
    <w:rsid w:val="005B3592"/>
    <w:rsid w:val="005B39D2"/>
    <w:rsid w:val="005B3EAA"/>
    <w:rsid w:val="005B41EF"/>
    <w:rsid w:val="005B467A"/>
    <w:rsid w:val="005B4D94"/>
    <w:rsid w:val="005B511B"/>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0C2F"/>
    <w:rsid w:val="005D107E"/>
    <w:rsid w:val="005D149F"/>
    <w:rsid w:val="005D14E4"/>
    <w:rsid w:val="005D1B74"/>
    <w:rsid w:val="005D1BAA"/>
    <w:rsid w:val="005D2815"/>
    <w:rsid w:val="005D2E01"/>
    <w:rsid w:val="005D3570"/>
    <w:rsid w:val="005D4514"/>
    <w:rsid w:val="005D45F1"/>
    <w:rsid w:val="005D48FA"/>
    <w:rsid w:val="005D5D38"/>
    <w:rsid w:val="005D62DF"/>
    <w:rsid w:val="005D62E0"/>
    <w:rsid w:val="005D6ED2"/>
    <w:rsid w:val="005D7C7A"/>
    <w:rsid w:val="005E050A"/>
    <w:rsid w:val="005E0DA0"/>
    <w:rsid w:val="005E1E4B"/>
    <w:rsid w:val="005E20C4"/>
    <w:rsid w:val="005E2A0C"/>
    <w:rsid w:val="005E45AD"/>
    <w:rsid w:val="005E4A87"/>
    <w:rsid w:val="005E4CD5"/>
    <w:rsid w:val="005E55D8"/>
    <w:rsid w:val="005E6A3D"/>
    <w:rsid w:val="005E76EA"/>
    <w:rsid w:val="005E7ABC"/>
    <w:rsid w:val="005F02C4"/>
    <w:rsid w:val="005F0942"/>
    <w:rsid w:val="005F1191"/>
    <w:rsid w:val="005F13BE"/>
    <w:rsid w:val="005F1E01"/>
    <w:rsid w:val="005F2EDF"/>
    <w:rsid w:val="005F33F0"/>
    <w:rsid w:val="005F361E"/>
    <w:rsid w:val="005F387A"/>
    <w:rsid w:val="005F3A43"/>
    <w:rsid w:val="005F4D0C"/>
    <w:rsid w:val="005F5F6E"/>
    <w:rsid w:val="005F6069"/>
    <w:rsid w:val="005F633A"/>
    <w:rsid w:val="005F7EB0"/>
    <w:rsid w:val="00600AAF"/>
    <w:rsid w:val="00600E70"/>
    <w:rsid w:val="00600F88"/>
    <w:rsid w:val="0060280E"/>
    <w:rsid w:val="006029C1"/>
    <w:rsid w:val="00602BC4"/>
    <w:rsid w:val="00603FC5"/>
    <w:rsid w:val="0060465E"/>
    <w:rsid w:val="00604C4F"/>
    <w:rsid w:val="00605829"/>
    <w:rsid w:val="00606210"/>
    <w:rsid w:val="0060624C"/>
    <w:rsid w:val="006062AE"/>
    <w:rsid w:val="0060661A"/>
    <w:rsid w:val="006071A1"/>
    <w:rsid w:val="00607E09"/>
    <w:rsid w:val="006108C1"/>
    <w:rsid w:val="00610919"/>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2D68"/>
    <w:rsid w:val="0062378A"/>
    <w:rsid w:val="006267F0"/>
    <w:rsid w:val="00626F00"/>
    <w:rsid w:val="006270DF"/>
    <w:rsid w:val="0062719C"/>
    <w:rsid w:val="00630058"/>
    <w:rsid w:val="00632249"/>
    <w:rsid w:val="00632C89"/>
    <w:rsid w:val="0063324D"/>
    <w:rsid w:val="00634A31"/>
    <w:rsid w:val="00634B3D"/>
    <w:rsid w:val="0063523F"/>
    <w:rsid w:val="006352EB"/>
    <w:rsid w:val="00635449"/>
    <w:rsid w:val="0063723B"/>
    <w:rsid w:val="00637CF5"/>
    <w:rsid w:val="00640185"/>
    <w:rsid w:val="00640E36"/>
    <w:rsid w:val="00641957"/>
    <w:rsid w:val="00641CD4"/>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B05"/>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A20"/>
    <w:rsid w:val="00661EA7"/>
    <w:rsid w:val="006620A6"/>
    <w:rsid w:val="00662C64"/>
    <w:rsid w:val="00663265"/>
    <w:rsid w:val="00663B37"/>
    <w:rsid w:val="00663E18"/>
    <w:rsid w:val="00664067"/>
    <w:rsid w:val="00664E27"/>
    <w:rsid w:val="00665705"/>
    <w:rsid w:val="006660E4"/>
    <w:rsid w:val="00666489"/>
    <w:rsid w:val="006664D5"/>
    <w:rsid w:val="00666844"/>
    <w:rsid w:val="0066692E"/>
    <w:rsid w:val="006672DA"/>
    <w:rsid w:val="006672F5"/>
    <w:rsid w:val="00667D3F"/>
    <w:rsid w:val="00667E30"/>
    <w:rsid w:val="00670061"/>
    <w:rsid w:val="006701F6"/>
    <w:rsid w:val="006704F9"/>
    <w:rsid w:val="00670ACF"/>
    <w:rsid w:val="00671AF1"/>
    <w:rsid w:val="00671F5E"/>
    <w:rsid w:val="00672373"/>
    <w:rsid w:val="00672416"/>
    <w:rsid w:val="00672CE4"/>
    <w:rsid w:val="00672D36"/>
    <w:rsid w:val="0067304B"/>
    <w:rsid w:val="0067304E"/>
    <w:rsid w:val="0067313E"/>
    <w:rsid w:val="0067358F"/>
    <w:rsid w:val="00673651"/>
    <w:rsid w:val="00673AAE"/>
    <w:rsid w:val="00674554"/>
    <w:rsid w:val="006752E3"/>
    <w:rsid w:val="00675307"/>
    <w:rsid w:val="00675F98"/>
    <w:rsid w:val="00676425"/>
    <w:rsid w:val="006765F7"/>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879EA"/>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97C5E"/>
    <w:rsid w:val="006A0DE9"/>
    <w:rsid w:val="006A17FA"/>
    <w:rsid w:val="006A4962"/>
    <w:rsid w:val="006A5234"/>
    <w:rsid w:val="006A6218"/>
    <w:rsid w:val="006A6865"/>
    <w:rsid w:val="006A735D"/>
    <w:rsid w:val="006A7CB5"/>
    <w:rsid w:val="006B0286"/>
    <w:rsid w:val="006B0C89"/>
    <w:rsid w:val="006B19A7"/>
    <w:rsid w:val="006B2668"/>
    <w:rsid w:val="006B27D0"/>
    <w:rsid w:val="006B33F5"/>
    <w:rsid w:val="006B3978"/>
    <w:rsid w:val="006B3BA6"/>
    <w:rsid w:val="006B3EA1"/>
    <w:rsid w:val="006B3ED4"/>
    <w:rsid w:val="006B4276"/>
    <w:rsid w:val="006B43C6"/>
    <w:rsid w:val="006B489B"/>
    <w:rsid w:val="006B4AC7"/>
    <w:rsid w:val="006B5D89"/>
    <w:rsid w:val="006B6569"/>
    <w:rsid w:val="006B7201"/>
    <w:rsid w:val="006C0DD8"/>
    <w:rsid w:val="006C0E14"/>
    <w:rsid w:val="006C19ED"/>
    <w:rsid w:val="006C2202"/>
    <w:rsid w:val="006C24C2"/>
    <w:rsid w:val="006C2884"/>
    <w:rsid w:val="006C2C33"/>
    <w:rsid w:val="006C303F"/>
    <w:rsid w:val="006C31C7"/>
    <w:rsid w:val="006C4EA0"/>
    <w:rsid w:val="006C5623"/>
    <w:rsid w:val="006C5AB9"/>
    <w:rsid w:val="006C6835"/>
    <w:rsid w:val="006C68E0"/>
    <w:rsid w:val="006D14FC"/>
    <w:rsid w:val="006D1909"/>
    <w:rsid w:val="006D1F71"/>
    <w:rsid w:val="006D1F82"/>
    <w:rsid w:val="006D27DF"/>
    <w:rsid w:val="006D2ADC"/>
    <w:rsid w:val="006D2E46"/>
    <w:rsid w:val="006D35D0"/>
    <w:rsid w:val="006D37C4"/>
    <w:rsid w:val="006D37FB"/>
    <w:rsid w:val="006D470A"/>
    <w:rsid w:val="006D58CD"/>
    <w:rsid w:val="006D5D54"/>
    <w:rsid w:val="006D60F1"/>
    <w:rsid w:val="006D61F1"/>
    <w:rsid w:val="006D6292"/>
    <w:rsid w:val="006D6304"/>
    <w:rsid w:val="006D712A"/>
    <w:rsid w:val="006D77C7"/>
    <w:rsid w:val="006E04C1"/>
    <w:rsid w:val="006E05ED"/>
    <w:rsid w:val="006E0A80"/>
    <w:rsid w:val="006E0FC8"/>
    <w:rsid w:val="006E16DC"/>
    <w:rsid w:val="006E1CA1"/>
    <w:rsid w:val="006E218F"/>
    <w:rsid w:val="006E260C"/>
    <w:rsid w:val="006E3269"/>
    <w:rsid w:val="006E3B2E"/>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6F5"/>
    <w:rsid w:val="006F3813"/>
    <w:rsid w:val="006F39DC"/>
    <w:rsid w:val="006F50EF"/>
    <w:rsid w:val="006F51E6"/>
    <w:rsid w:val="006F598C"/>
    <w:rsid w:val="006F5EB1"/>
    <w:rsid w:val="006F6027"/>
    <w:rsid w:val="006F63A7"/>
    <w:rsid w:val="006F6725"/>
    <w:rsid w:val="006F7757"/>
    <w:rsid w:val="006F77C9"/>
    <w:rsid w:val="007003D0"/>
    <w:rsid w:val="00700613"/>
    <w:rsid w:val="007007E3"/>
    <w:rsid w:val="00700D08"/>
    <w:rsid w:val="00701309"/>
    <w:rsid w:val="00701B4E"/>
    <w:rsid w:val="007020AA"/>
    <w:rsid w:val="0070241F"/>
    <w:rsid w:val="00702C8F"/>
    <w:rsid w:val="00703AE5"/>
    <w:rsid w:val="00703D7C"/>
    <w:rsid w:val="0070605C"/>
    <w:rsid w:val="007063F2"/>
    <w:rsid w:val="007067B0"/>
    <w:rsid w:val="00706A8A"/>
    <w:rsid w:val="00706F58"/>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27BF9"/>
    <w:rsid w:val="007300B3"/>
    <w:rsid w:val="0073044E"/>
    <w:rsid w:val="00732870"/>
    <w:rsid w:val="007329DD"/>
    <w:rsid w:val="00732FF2"/>
    <w:rsid w:val="007331DF"/>
    <w:rsid w:val="00733953"/>
    <w:rsid w:val="0073402B"/>
    <w:rsid w:val="007344D7"/>
    <w:rsid w:val="00734A5B"/>
    <w:rsid w:val="00736075"/>
    <w:rsid w:val="00736257"/>
    <w:rsid w:val="00736624"/>
    <w:rsid w:val="007368A1"/>
    <w:rsid w:val="00737805"/>
    <w:rsid w:val="00737F7D"/>
    <w:rsid w:val="007402B7"/>
    <w:rsid w:val="0074032B"/>
    <w:rsid w:val="00740EF8"/>
    <w:rsid w:val="00740F58"/>
    <w:rsid w:val="00741369"/>
    <w:rsid w:val="007424A4"/>
    <w:rsid w:val="007428CB"/>
    <w:rsid w:val="00742D5B"/>
    <w:rsid w:val="007431EB"/>
    <w:rsid w:val="00743B07"/>
    <w:rsid w:val="007447EE"/>
    <w:rsid w:val="00744E76"/>
    <w:rsid w:val="007453F0"/>
    <w:rsid w:val="00745DD3"/>
    <w:rsid w:val="00746184"/>
    <w:rsid w:val="007461A8"/>
    <w:rsid w:val="00746475"/>
    <w:rsid w:val="00746795"/>
    <w:rsid w:val="0074707F"/>
    <w:rsid w:val="00747354"/>
    <w:rsid w:val="0074735F"/>
    <w:rsid w:val="00747A99"/>
    <w:rsid w:val="00750C60"/>
    <w:rsid w:val="0075157A"/>
    <w:rsid w:val="00751645"/>
    <w:rsid w:val="0075195C"/>
    <w:rsid w:val="00752434"/>
    <w:rsid w:val="00752746"/>
    <w:rsid w:val="0075307B"/>
    <w:rsid w:val="00753250"/>
    <w:rsid w:val="007539B7"/>
    <w:rsid w:val="00754A7E"/>
    <w:rsid w:val="00755361"/>
    <w:rsid w:val="0075537F"/>
    <w:rsid w:val="00755658"/>
    <w:rsid w:val="00755FFC"/>
    <w:rsid w:val="00756654"/>
    <w:rsid w:val="007568A4"/>
    <w:rsid w:val="0075753B"/>
    <w:rsid w:val="00757F8D"/>
    <w:rsid w:val="007629BD"/>
    <w:rsid w:val="00763034"/>
    <w:rsid w:val="00765CAB"/>
    <w:rsid w:val="00765EBE"/>
    <w:rsid w:val="00766C39"/>
    <w:rsid w:val="00766FFC"/>
    <w:rsid w:val="0076723D"/>
    <w:rsid w:val="00767715"/>
    <w:rsid w:val="007704D3"/>
    <w:rsid w:val="00770AA8"/>
    <w:rsid w:val="007716F9"/>
    <w:rsid w:val="00771848"/>
    <w:rsid w:val="0077186B"/>
    <w:rsid w:val="0077192B"/>
    <w:rsid w:val="00771B9E"/>
    <w:rsid w:val="0077293D"/>
    <w:rsid w:val="00773A24"/>
    <w:rsid w:val="007740BE"/>
    <w:rsid w:val="00774845"/>
    <w:rsid w:val="007761A5"/>
    <w:rsid w:val="00776731"/>
    <w:rsid w:val="00777836"/>
    <w:rsid w:val="00777E60"/>
    <w:rsid w:val="00780172"/>
    <w:rsid w:val="00781334"/>
    <w:rsid w:val="00781477"/>
    <w:rsid w:val="007817D6"/>
    <w:rsid w:val="00781948"/>
    <w:rsid w:val="00781F0F"/>
    <w:rsid w:val="00783F48"/>
    <w:rsid w:val="007848D6"/>
    <w:rsid w:val="00785DDE"/>
    <w:rsid w:val="00785F01"/>
    <w:rsid w:val="007869CE"/>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455"/>
    <w:rsid w:val="0079691F"/>
    <w:rsid w:val="00797896"/>
    <w:rsid w:val="00797A68"/>
    <w:rsid w:val="00797B36"/>
    <w:rsid w:val="007A1078"/>
    <w:rsid w:val="007A108F"/>
    <w:rsid w:val="007A12EE"/>
    <w:rsid w:val="007A176E"/>
    <w:rsid w:val="007A2593"/>
    <w:rsid w:val="007A3AD8"/>
    <w:rsid w:val="007A43FF"/>
    <w:rsid w:val="007A44A2"/>
    <w:rsid w:val="007A4898"/>
    <w:rsid w:val="007A4C5A"/>
    <w:rsid w:val="007A5233"/>
    <w:rsid w:val="007A5794"/>
    <w:rsid w:val="007A59B9"/>
    <w:rsid w:val="007A5DF1"/>
    <w:rsid w:val="007A702B"/>
    <w:rsid w:val="007A786D"/>
    <w:rsid w:val="007A791E"/>
    <w:rsid w:val="007B04AC"/>
    <w:rsid w:val="007B2470"/>
    <w:rsid w:val="007B28A1"/>
    <w:rsid w:val="007B2DF5"/>
    <w:rsid w:val="007B4314"/>
    <w:rsid w:val="007B4318"/>
    <w:rsid w:val="007B44A4"/>
    <w:rsid w:val="007B4AFD"/>
    <w:rsid w:val="007B5066"/>
    <w:rsid w:val="007B552E"/>
    <w:rsid w:val="007B5661"/>
    <w:rsid w:val="007B5E9D"/>
    <w:rsid w:val="007B6089"/>
    <w:rsid w:val="007B64AD"/>
    <w:rsid w:val="007B6E6C"/>
    <w:rsid w:val="007C0C4B"/>
    <w:rsid w:val="007C1203"/>
    <w:rsid w:val="007C1329"/>
    <w:rsid w:val="007C1B3F"/>
    <w:rsid w:val="007C1C54"/>
    <w:rsid w:val="007C1EB5"/>
    <w:rsid w:val="007C1F03"/>
    <w:rsid w:val="007C2E00"/>
    <w:rsid w:val="007C300F"/>
    <w:rsid w:val="007C35B6"/>
    <w:rsid w:val="007C46DC"/>
    <w:rsid w:val="007C471D"/>
    <w:rsid w:val="007C4FDF"/>
    <w:rsid w:val="007C5B00"/>
    <w:rsid w:val="007C65BE"/>
    <w:rsid w:val="007C6992"/>
    <w:rsid w:val="007C6F78"/>
    <w:rsid w:val="007C73FA"/>
    <w:rsid w:val="007C7CC6"/>
    <w:rsid w:val="007C7E29"/>
    <w:rsid w:val="007C7FE3"/>
    <w:rsid w:val="007D0800"/>
    <w:rsid w:val="007D1092"/>
    <w:rsid w:val="007D1127"/>
    <w:rsid w:val="007D3A22"/>
    <w:rsid w:val="007D3D6C"/>
    <w:rsid w:val="007D42D5"/>
    <w:rsid w:val="007D4543"/>
    <w:rsid w:val="007D565A"/>
    <w:rsid w:val="007D5B3A"/>
    <w:rsid w:val="007D68D7"/>
    <w:rsid w:val="007D6C84"/>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5A"/>
    <w:rsid w:val="007F7AD3"/>
    <w:rsid w:val="00800128"/>
    <w:rsid w:val="008023A2"/>
    <w:rsid w:val="008028A4"/>
    <w:rsid w:val="00802A27"/>
    <w:rsid w:val="00802F27"/>
    <w:rsid w:val="00803395"/>
    <w:rsid w:val="0080347B"/>
    <w:rsid w:val="0080371F"/>
    <w:rsid w:val="008038D5"/>
    <w:rsid w:val="00803EAE"/>
    <w:rsid w:val="0080400B"/>
    <w:rsid w:val="008041DB"/>
    <w:rsid w:val="00804C7E"/>
    <w:rsid w:val="00805746"/>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2B2"/>
    <w:rsid w:val="0081772C"/>
    <w:rsid w:val="00817B83"/>
    <w:rsid w:val="008205E9"/>
    <w:rsid w:val="00820709"/>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7ED"/>
    <w:rsid w:val="00825FA5"/>
    <w:rsid w:val="008260B4"/>
    <w:rsid w:val="00826BB9"/>
    <w:rsid w:val="008271D9"/>
    <w:rsid w:val="008276C7"/>
    <w:rsid w:val="008301F8"/>
    <w:rsid w:val="00830415"/>
    <w:rsid w:val="0083064D"/>
    <w:rsid w:val="00830776"/>
    <w:rsid w:val="00830BD1"/>
    <w:rsid w:val="008313FC"/>
    <w:rsid w:val="00831AAB"/>
    <w:rsid w:val="00831FB3"/>
    <w:rsid w:val="0083248B"/>
    <w:rsid w:val="008326A1"/>
    <w:rsid w:val="008337A5"/>
    <w:rsid w:val="00833F6A"/>
    <w:rsid w:val="00835DBF"/>
    <w:rsid w:val="00836E4E"/>
    <w:rsid w:val="0083719E"/>
    <w:rsid w:val="008372CF"/>
    <w:rsid w:val="0084008F"/>
    <w:rsid w:val="008419D3"/>
    <w:rsid w:val="00841FE4"/>
    <w:rsid w:val="00843357"/>
    <w:rsid w:val="00844103"/>
    <w:rsid w:val="0084546E"/>
    <w:rsid w:val="008458AC"/>
    <w:rsid w:val="00845CE0"/>
    <w:rsid w:val="00845EFC"/>
    <w:rsid w:val="008469E0"/>
    <w:rsid w:val="00846DEC"/>
    <w:rsid w:val="00847F8D"/>
    <w:rsid w:val="00851126"/>
    <w:rsid w:val="008519C5"/>
    <w:rsid w:val="00851D8E"/>
    <w:rsid w:val="00852E5D"/>
    <w:rsid w:val="0085304B"/>
    <w:rsid w:val="00854239"/>
    <w:rsid w:val="00854640"/>
    <w:rsid w:val="00854A4A"/>
    <w:rsid w:val="00855109"/>
    <w:rsid w:val="0085595F"/>
    <w:rsid w:val="00855BFC"/>
    <w:rsid w:val="00856603"/>
    <w:rsid w:val="00856D39"/>
    <w:rsid w:val="008574B8"/>
    <w:rsid w:val="00857ADA"/>
    <w:rsid w:val="00857C81"/>
    <w:rsid w:val="00860722"/>
    <w:rsid w:val="008611F1"/>
    <w:rsid w:val="00861672"/>
    <w:rsid w:val="00861EB1"/>
    <w:rsid w:val="00862BEF"/>
    <w:rsid w:val="0086317A"/>
    <w:rsid w:val="0086383A"/>
    <w:rsid w:val="00864064"/>
    <w:rsid w:val="0086409A"/>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3DE"/>
    <w:rsid w:val="008768CA"/>
    <w:rsid w:val="008770BF"/>
    <w:rsid w:val="008774D2"/>
    <w:rsid w:val="0087779D"/>
    <w:rsid w:val="008779C5"/>
    <w:rsid w:val="00877D3C"/>
    <w:rsid w:val="008801A1"/>
    <w:rsid w:val="00880FD5"/>
    <w:rsid w:val="00881294"/>
    <w:rsid w:val="00882003"/>
    <w:rsid w:val="008824EC"/>
    <w:rsid w:val="00883624"/>
    <w:rsid w:val="0088378B"/>
    <w:rsid w:val="0088381B"/>
    <w:rsid w:val="00883E19"/>
    <w:rsid w:val="008842BB"/>
    <w:rsid w:val="0088446C"/>
    <w:rsid w:val="0088465A"/>
    <w:rsid w:val="008846A6"/>
    <w:rsid w:val="00884798"/>
    <w:rsid w:val="008848A5"/>
    <w:rsid w:val="00884B4E"/>
    <w:rsid w:val="00884F44"/>
    <w:rsid w:val="00885190"/>
    <w:rsid w:val="0088527E"/>
    <w:rsid w:val="0088647D"/>
    <w:rsid w:val="008866E5"/>
    <w:rsid w:val="0088692E"/>
    <w:rsid w:val="00886D93"/>
    <w:rsid w:val="00886F74"/>
    <w:rsid w:val="0088733C"/>
    <w:rsid w:val="0088741C"/>
    <w:rsid w:val="00887D8F"/>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A7E44"/>
    <w:rsid w:val="008B0B5C"/>
    <w:rsid w:val="008B1653"/>
    <w:rsid w:val="008B23FF"/>
    <w:rsid w:val="008B2978"/>
    <w:rsid w:val="008B2F0B"/>
    <w:rsid w:val="008B3175"/>
    <w:rsid w:val="008B36B8"/>
    <w:rsid w:val="008B3B58"/>
    <w:rsid w:val="008B5B2C"/>
    <w:rsid w:val="008B6A82"/>
    <w:rsid w:val="008B762D"/>
    <w:rsid w:val="008C2AA7"/>
    <w:rsid w:val="008C2B60"/>
    <w:rsid w:val="008C3378"/>
    <w:rsid w:val="008C3BDE"/>
    <w:rsid w:val="008C41A4"/>
    <w:rsid w:val="008C4AA3"/>
    <w:rsid w:val="008C4FAA"/>
    <w:rsid w:val="008C5318"/>
    <w:rsid w:val="008C55DE"/>
    <w:rsid w:val="008C5779"/>
    <w:rsid w:val="008C5829"/>
    <w:rsid w:val="008C5A16"/>
    <w:rsid w:val="008C5A17"/>
    <w:rsid w:val="008C69A9"/>
    <w:rsid w:val="008C6A5D"/>
    <w:rsid w:val="008C6F4C"/>
    <w:rsid w:val="008C7197"/>
    <w:rsid w:val="008C7626"/>
    <w:rsid w:val="008D1867"/>
    <w:rsid w:val="008D2757"/>
    <w:rsid w:val="008D2B1A"/>
    <w:rsid w:val="008D324D"/>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509"/>
    <w:rsid w:val="008E369F"/>
    <w:rsid w:val="008E3775"/>
    <w:rsid w:val="008E385D"/>
    <w:rsid w:val="008E3B5B"/>
    <w:rsid w:val="008E3D04"/>
    <w:rsid w:val="008E510B"/>
    <w:rsid w:val="008E5A5E"/>
    <w:rsid w:val="008E5A62"/>
    <w:rsid w:val="008E5C4F"/>
    <w:rsid w:val="008E6201"/>
    <w:rsid w:val="008E667D"/>
    <w:rsid w:val="008E6E62"/>
    <w:rsid w:val="008E725A"/>
    <w:rsid w:val="008E74D4"/>
    <w:rsid w:val="008E7E57"/>
    <w:rsid w:val="008F01DB"/>
    <w:rsid w:val="008F0BD7"/>
    <w:rsid w:val="008F1702"/>
    <w:rsid w:val="008F3588"/>
    <w:rsid w:val="008F3C1C"/>
    <w:rsid w:val="008F47E8"/>
    <w:rsid w:val="008F4BFD"/>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E58"/>
    <w:rsid w:val="00912F96"/>
    <w:rsid w:val="0091348E"/>
    <w:rsid w:val="00913BB3"/>
    <w:rsid w:val="00914028"/>
    <w:rsid w:val="00914451"/>
    <w:rsid w:val="00914B15"/>
    <w:rsid w:val="00915EDA"/>
    <w:rsid w:val="00916234"/>
    <w:rsid w:val="00917892"/>
    <w:rsid w:val="00917CCB"/>
    <w:rsid w:val="00920167"/>
    <w:rsid w:val="00920AAC"/>
    <w:rsid w:val="00920CDC"/>
    <w:rsid w:val="00920ECD"/>
    <w:rsid w:val="00920EE0"/>
    <w:rsid w:val="00921956"/>
    <w:rsid w:val="00921E64"/>
    <w:rsid w:val="00923CAD"/>
    <w:rsid w:val="0092418D"/>
    <w:rsid w:val="0092429D"/>
    <w:rsid w:val="009248A6"/>
    <w:rsid w:val="009249AE"/>
    <w:rsid w:val="009251BC"/>
    <w:rsid w:val="0092534A"/>
    <w:rsid w:val="00925F04"/>
    <w:rsid w:val="0092602E"/>
    <w:rsid w:val="009271BC"/>
    <w:rsid w:val="00927EA4"/>
    <w:rsid w:val="00930990"/>
    <w:rsid w:val="009311F1"/>
    <w:rsid w:val="00931200"/>
    <w:rsid w:val="00931584"/>
    <w:rsid w:val="009317F1"/>
    <w:rsid w:val="00932346"/>
    <w:rsid w:val="00932C02"/>
    <w:rsid w:val="009358B4"/>
    <w:rsid w:val="009359E0"/>
    <w:rsid w:val="00935F45"/>
    <w:rsid w:val="00936042"/>
    <w:rsid w:val="00936475"/>
    <w:rsid w:val="00936838"/>
    <w:rsid w:val="00937BCE"/>
    <w:rsid w:val="00937CF6"/>
    <w:rsid w:val="0094056F"/>
    <w:rsid w:val="009407D1"/>
    <w:rsid w:val="00941D8F"/>
    <w:rsid w:val="00942EC2"/>
    <w:rsid w:val="009432E4"/>
    <w:rsid w:val="00944A9C"/>
    <w:rsid w:val="00945650"/>
    <w:rsid w:val="00945B4F"/>
    <w:rsid w:val="00945FFF"/>
    <w:rsid w:val="009472BE"/>
    <w:rsid w:val="00947F33"/>
    <w:rsid w:val="00950170"/>
    <w:rsid w:val="00950864"/>
    <w:rsid w:val="00950984"/>
    <w:rsid w:val="0095148A"/>
    <w:rsid w:val="00951CF9"/>
    <w:rsid w:val="00952595"/>
    <w:rsid w:val="00952926"/>
    <w:rsid w:val="00952972"/>
    <w:rsid w:val="00953E3D"/>
    <w:rsid w:val="00954A3B"/>
    <w:rsid w:val="0095555A"/>
    <w:rsid w:val="00955C1A"/>
    <w:rsid w:val="00956435"/>
    <w:rsid w:val="009567F7"/>
    <w:rsid w:val="00957C68"/>
    <w:rsid w:val="00957ECC"/>
    <w:rsid w:val="0096046B"/>
    <w:rsid w:val="00960A06"/>
    <w:rsid w:val="00960A21"/>
    <w:rsid w:val="009614B3"/>
    <w:rsid w:val="0096162B"/>
    <w:rsid w:val="00962360"/>
    <w:rsid w:val="00962456"/>
    <w:rsid w:val="009627D7"/>
    <w:rsid w:val="00964AEF"/>
    <w:rsid w:val="00965042"/>
    <w:rsid w:val="009654E7"/>
    <w:rsid w:val="00965F44"/>
    <w:rsid w:val="00966700"/>
    <w:rsid w:val="00966C44"/>
    <w:rsid w:val="00966E4A"/>
    <w:rsid w:val="009701AD"/>
    <w:rsid w:val="009712AD"/>
    <w:rsid w:val="00971350"/>
    <w:rsid w:val="0097153B"/>
    <w:rsid w:val="00971A88"/>
    <w:rsid w:val="00971F6D"/>
    <w:rsid w:val="00972A85"/>
    <w:rsid w:val="00973013"/>
    <w:rsid w:val="00973062"/>
    <w:rsid w:val="00973D8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0EE"/>
    <w:rsid w:val="00985449"/>
    <w:rsid w:val="00985F72"/>
    <w:rsid w:val="009860B3"/>
    <w:rsid w:val="00986547"/>
    <w:rsid w:val="00990C7C"/>
    <w:rsid w:val="00990E70"/>
    <w:rsid w:val="00992193"/>
    <w:rsid w:val="0099276C"/>
    <w:rsid w:val="0099301C"/>
    <w:rsid w:val="00993174"/>
    <w:rsid w:val="00993440"/>
    <w:rsid w:val="0099361B"/>
    <w:rsid w:val="00993DD8"/>
    <w:rsid w:val="009945E7"/>
    <w:rsid w:val="009958B8"/>
    <w:rsid w:val="00995D38"/>
    <w:rsid w:val="009965B5"/>
    <w:rsid w:val="0099661C"/>
    <w:rsid w:val="00997A61"/>
    <w:rsid w:val="009A04A6"/>
    <w:rsid w:val="009A0F88"/>
    <w:rsid w:val="009A14C8"/>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D4D"/>
    <w:rsid w:val="009B318F"/>
    <w:rsid w:val="009B36EB"/>
    <w:rsid w:val="009B4694"/>
    <w:rsid w:val="009B4EB9"/>
    <w:rsid w:val="009B5453"/>
    <w:rsid w:val="009B5685"/>
    <w:rsid w:val="009B5E1E"/>
    <w:rsid w:val="009B6308"/>
    <w:rsid w:val="009B66E0"/>
    <w:rsid w:val="009B7880"/>
    <w:rsid w:val="009B79CE"/>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120"/>
    <w:rsid w:val="009D1434"/>
    <w:rsid w:val="009D16FE"/>
    <w:rsid w:val="009D2664"/>
    <w:rsid w:val="009D3266"/>
    <w:rsid w:val="009D3724"/>
    <w:rsid w:val="009D480A"/>
    <w:rsid w:val="009D5070"/>
    <w:rsid w:val="009D64E1"/>
    <w:rsid w:val="009D677D"/>
    <w:rsid w:val="009D6A7D"/>
    <w:rsid w:val="009D6B38"/>
    <w:rsid w:val="009E07D6"/>
    <w:rsid w:val="009E0824"/>
    <w:rsid w:val="009E0C52"/>
    <w:rsid w:val="009E216D"/>
    <w:rsid w:val="009E2C61"/>
    <w:rsid w:val="009E3101"/>
    <w:rsid w:val="009E38A6"/>
    <w:rsid w:val="009E3C76"/>
    <w:rsid w:val="009E4116"/>
    <w:rsid w:val="009E42F2"/>
    <w:rsid w:val="009E44C2"/>
    <w:rsid w:val="009E4738"/>
    <w:rsid w:val="009E5423"/>
    <w:rsid w:val="009E6798"/>
    <w:rsid w:val="009E7773"/>
    <w:rsid w:val="009E7D16"/>
    <w:rsid w:val="009F04B3"/>
    <w:rsid w:val="009F0745"/>
    <w:rsid w:val="009F0FB4"/>
    <w:rsid w:val="009F24A1"/>
    <w:rsid w:val="009F2CEA"/>
    <w:rsid w:val="009F37B7"/>
    <w:rsid w:val="009F428E"/>
    <w:rsid w:val="009F42BC"/>
    <w:rsid w:val="009F4F7E"/>
    <w:rsid w:val="009F635A"/>
    <w:rsid w:val="009F63BD"/>
    <w:rsid w:val="009F668C"/>
    <w:rsid w:val="009F773A"/>
    <w:rsid w:val="009F7A26"/>
    <w:rsid w:val="009F7D1A"/>
    <w:rsid w:val="009F7FB2"/>
    <w:rsid w:val="00A0083B"/>
    <w:rsid w:val="00A00881"/>
    <w:rsid w:val="00A01CC8"/>
    <w:rsid w:val="00A02D6B"/>
    <w:rsid w:val="00A03504"/>
    <w:rsid w:val="00A03B03"/>
    <w:rsid w:val="00A043E7"/>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215"/>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17A51"/>
    <w:rsid w:val="00A21368"/>
    <w:rsid w:val="00A21BBA"/>
    <w:rsid w:val="00A21E39"/>
    <w:rsid w:val="00A22859"/>
    <w:rsid w:val="00A23825"/>
    <w:rsid w:val="00A23876"/>
    <w:rsid w:val="00A2588B"/>
    <w:rsid w:val="00A26358"/>
    <w:rsid w:val="00A26D0D"/>
    <w:rsid w:val="00A27738"/>
    <w:rsid w:val="00A30492"/>
    <w:rsid w:val="00A30D3D"/>
    <w:rsid w:val="00A313E2"/>
    <w:rsid w:val="00A314A5"/>
    <w:rsid w:val="00A31D9C"/>
    <w:rsid w:val="00A320DE"/>
    <w:rsid w:val="00A35A1E"/>
    <w:rsid w:val="00A35D75"/>
    <w:rsid w:val="00A365A1"/>
    <w:rsid w:val="00A3710A"/>
    <w:rsid w:val="00A37ABE"/>
    <w:rsid w:val="00A37D95"/>
    <w:rsid w:val="00A37DE3"/>
    <w:rsid w:val="00A400ED"/>
    <w:rsid w:val="00A403C9"/>
    <w:rsid w:val="00A40678"/>
    <w:rsid w:val="00A406E1"/>
    <w:rsid w:val="00A40CE6"/>
    <w:rsid w:val="00A40EF6"/>
    <w:rsid w:val="00A41314"/>
    <w:rsid w:val="00A41385"/>
    <w:rsid w:val="00A41529"/>
    <w:rsid w:val="00A41C1F"/>
    <w:rsid w:val="00A41C5D"/>
    <w:rsid w:val="00A41C7C"/>
    <w:rsid w:val="00A41D95"/>
    <w:rsid w:val="00A42E80"/>
    <w:rsid w:val="00A43569"/>
    <w:rsid w:val="00A437F7"/>
    <w:rsid w:val="00A43AD6"/>
    <w:rsid w:val="00A4403F"/>
    <w:rsid w:val="00A4415C"/>
    <w:rsid w:val="00A44C5A"/>
    <w:rsid w:val="00A460B9"/>
    <w:rsid w:val="00A464F5"/>
    <w:rsid w:val="00A479B6"/>
    <w:rsid w:val="00A505CF"/>
    <w:rsid w:val="00A50A66"/>
    <w:rsid w:val="00A51CE4"/>
    <w:rsid w:val="00A52AD3"/>
    <w:rsid w:val="00A52D1F"/>
    <w:rsid w:val="00A5333A"/>
    <w:rsid w:val="00A53724"/>
    <w:rsid w:val="00A55067"/>
    <w:rsid w:val="00A5535A"/>
    <w:rsid w:val="00A55600"/>
    <w:rsid w:val="00A55D08"/>
    <w:rsid w:val="00A56343"/>
    <w:rsid w:val="00A563DC"/>
    <w:rsid w:val="00A575DD"/>
    <w:rsid w:val="00A60215"/>
    <w:rsid w:val="00A60A58"/>
    <w:rsid w:val="00A60DCA"/>
    <w:rsid w:val="00A60F65"/>
    <w:rsid w:val="00A6105F"/>
    <w:rsid w:val="00A64A69"/>
    <w:rsid w:val="00A64FAF"/>
    <w:rsid w:val="00A65778"/>
    <w:rsid w:val="00A66024"/>
    <w:rsid w:val="00A669FD"/>
    <w:rsid w:val="00A6701B"/>
    <w:rsid w:val="00A67F0F"/>
    <w:rsid w:val="00A67F71"/>
    <w:rsid w:val="00A700E6"/>
    <w:rsid w:val="00A70527"/>
    <w:rsid w:val="00A718D4"/>
    <w:rsid w:val="00A736AF"/>
    <w:rsid w:val="00A73C52"/>
    <w:rsid w:val="00A74073"/>
    <w:rsid w:val="00A744E3"/>
    <w:rsid w:val="00A74EF6"/>
    <w:rsid w:val="00A7520B"/>
    <w:rsid w:val="00A756B5"/>
    <w:rsid w:val="00A7725F"/>
    <w:rsid w:val="00A80048"/>
    <w:rsid w:val="00A80309"/>
    <w:rsid w:val="00A80A16"/>
    <w:rsid w:val="00A80EA5"/>
    <w:rsid w:val="00A813E6"/>
    <w:rsid w:val="00A81435"/>
    <w:rsid w:val="00A815DA"/>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5D4A"/>
    <w:rsid w:val="00A96786"/>
    <w:rsid w:val="00A9693E"/>
    <w:rsid w:val="00A9744B"/>
    <w:rsid w:val="00A976CF"/>
    <w:rsid w:val="00AA0383"/>
    <w:rsid w:val="00AA058B"/>
    <w:rsid w:val="00AA0B59"/>
    <w:rsid w:val="00AA1FAE"/>
    <w:rsid w:val="00AA2BC1"/>
    <w:rsid w:val="00AA2F6F"/>
    <w:rsid w:val="00AA3A8C"/>
    <w:rsid w:val="00AA3C42"/>
    <w:rsid w:val="00AA4C8C"/>
    <w:rsid w:val="00AA5288"/>
    <w:rsid w:val="00AA636B"/>
    <w:rsid w:val="00AA710C"/>
    <w:rsid w:val="00AA7329"/>
    <w:rsid w:val="00AA79C4"/>
    <w:rsid w:val="00AB09D0"/>
    <w:rsid w:val="00AB208B"/>
    <w:rsid w:val="00AB21AC"/>
    <w:rsid w:val="00AB2801"/>
    <w:rsid w:val="00AB2BBA"/>
    <w:rsid w:val="00AB33CE"/>
    <w:rsid w:val="00AB444C"/>
    <w:rsid w:val="00AB451F"/>
    <w:rsid w:val="00AB4ADB"/>
    <w:rsid w:val="00AB5148"/>
    <w:rsid w:val="00AB5204"/>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C7E17"/>
    <w:rsid w:val="00AC7FD1"/>
    <w:rsid w:val="00AD0849"/>
    <w:rsid w:val="00AD0B91"/>
    <w:rsid w:val="00AD1C9D"/>
    <w:rsid w:val="00AD229D"/>
    <w:rsid w:val="00AD3951"/>
    <w:rsid w:val="00AD4A76"/>
    <w:rsid w:val="00AD4B53"/>
    <w:rsid w:val="00AD4C95"/>
    <w:rsid w:val="00AD512F"/>
    <w:rsid w:val="00AD52C8"/>
    <w:rsid w:val="00AD5459"/>
    <w:rsid w:val="00AD55CF"/>
    <w:rsid w:val="00AD691B"/>
    <w:rsid w:val="00AD6A09"/>
    <w:rsid w:val="00AD7856"/>
    <w:rsid w:val="00AE0774"/>
    <w:rsid w:val="00AE09F2"/>
    <w:rsid w:val="00AE11B0"/>
    <w:rsid w:val="00AE150E"/>
    <w:rsid w:val="00AE1967"/>
    <w:rsid w:val="00AE1AFE"/>
    <w:rsid w:val="00AE2705"/>
    <w:rsid w:val="00AE2F27"/>
    <w:rsid w:val="00AE3559"/>
    <w:rsid w:val="00AE48A5"/>
    <w:rsid w:val="00AE51F6"/>
    <w:rsid w:val="00AE5E48"/>
    <w:rsid w:val="00AE61F2"/>
    <w:rsid w:val="00AE656A"/>
    <w:rsid w:val="00AE6FFA"/>
    <w:rsid w:val="00AE7411"/>
    <w:rsid w:val="00AE7C54"/>
    <w:rsid w:val="00AF0275"/>
    <w:rsid w:val="00AF04E8"/>
    <w:rsid w:val="00AF09A0"/>
    <w:rsid w:val="00AF113A"/>
    <w:rsid w:val="00AF15E8"/>
    <w:rsid w:val="00AF1C55"/>
    <w:rsid w:val="00AF1CA0"/>
    <w:rsid w:val="00AF1D18"/>
    <w:rsid w:val="00AF3135"/>
    <w:rsid w:val="00AF33DC"/>
    <w:rsid w:val="00AF35E1"/>
    <w:rsid w:val="00AF4D4F"/>
    <w:rsid w:val="00AF4F9A"/>
    <w:rsid w:val="00AF5CF1"/>
    <w:rsid w:val="00AF6459"/>
    <w:rsid w:val="00AF77DC"/>
    <w:rsid w:val="00AF7D31"/>
    <w:rsid w:val="00B0000A"/>
    <w:rsid w:val="00B00908"/>
    <w:rsid w:val="00B009D2"/>
    <w:rsid w:val="00B01BB5"/>
    <w:rsid w:val="00B01F9A"/>
    <w:rsid w:val="00B02E6D"/>
    <w:rsid w:val="00B02EA8"/>
    <w:rsid w:val="00B030F3"/>
    <w:rsid w:val="00B031E0"/>
    <w:rsid w:val="00B031F0"/>
    <w:rsid w:val="00B039D9"/>
    <w:rsid w:val="00B03AC8"/>
    <w:rsid w:val="00B0580B"/>
    <w:rsid w:val="00B05A79"/>
    <w:rsid w:val="00B05C59"/>
    <w:rsid w:val="00B06135"/>
    <w:rsid w:val="00B06578"/>
    <w:rsid w:val="00B06B4A"/>
    <w:rsid w:val="00B06EB8"/>
    <w:rsid w:val="00B06EC3"/>
    <w:rsid w:val="00B07509"/>
    <w:rsid w:val="00B0750F"/>
    <w:rsid w:val="00B109DA"/>
    <w:rsid w:val="00B110F3"/>
    <w:rsid w:val="00B1162F"/>
    <w:rsid w:val="00B12622"/>
    <w:rsid w:val="00B12839"/>
    <w:rsid w:val="00B12A5C"/>
    <w:rsid w:val="00B13BF8"/>
    <w:rsid w:val="00B146FC"/>
    <w:rsid w:val="00B1491A"/>
    <w:rsid w:val="00B14A1D"/>
    <w:rsid w:val="00B14A5C"/>
    <w:rsid w:val="00B14FA2"/>
    <w:rsid w:val="00B15449"/>
    <w:rsid w:val="00B156B8"/>
    <w:rsid w:val="00B1574B"/>
    <w:rsid w:val="00B161D9"/>
    <w:rsid w:val="00B1664A"/>
    <w:rsid w:val="00B16E9C"/>
    <w:rsid w:val="00B16F16"/>
    <w:rsid w:val="00B17F88"/>
    <w:rsid w:val="00B20542"/>
    <w:rsid w:val="00B20CDE"/>
    <w:rsid w:val="00B20E3B"/>
    <w:rsid w:val="00B21DAB"/>
    <w:rsid w:val="00B21F38"/>
    <w:rsid w:val="00B225EC"/>
    <w:rsid w:val="00B22750"/>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16F"/>
    <w:rsid w:val="00B36E24"/>
    <w:rsid w:val="00B41E98"/>
    <w:rsid w:val="00B424EC"/>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54F6"/>
    <w:rsid w:val="00B560BB"/>
    <w:rsid w:val="00B56ABE"/>
    <w:rsid w:val="00B56B86"/>
    <w:rsid w:val="00B56B96"/>
    <w:rsid w:val="00B56F59"/>
    <w:rsid w:val="00B57048"/>
    <w:rsid w:val="00B577F1"/>
    <w:rsid w:val="00B6108C"/>
    <w:rsid w:val="00B62795"/>
    <w:rsid w:val="00B62DCD"/>
    <w:rsid w:val="00B63163"/>
    <w:rsid w:val="00B63E2A"/>
    <w:rsid w:val="00B644B6"/>
    <w:rsid w:val="00B64863"/>
    <w:rsid w:val="00B64A8E"/>
    <w:rsid w:val="00B659FD"/>
    <w:rsid w:val="00B65CBC"/>
    <w:rsid w:val="00B65DB7"/>
    <w:rsid w:val="00B66836"/>
    <w:rsid w:val="00B66CF1"/>
    <w:rsid w:val="00B6716A"/>
    <w:rsid w:val="00B675B1"/>
    <w:rsid w:val="00B67675"/>
    <w:rsid w:val="00B67A0E"/>
    <w:rsid w:val="00B70A19"/>
    <w:rsid w:val="00B70FD6"/>
    <w:rsid w:val="00B7111E"/>
    <w:rsid w:val="00B71B9E"/>
    <w:rsid w:val="00B721C3"/>
    <w:rsid w:val="00B72AD5"/>
    <w:rsid w:val="00B72C18"/>
    <w:rsid w:val="00B72C9F"/>
    <w:rsid w:val="00B73236"/>
    <w:rsid w:val="00B73285"/>
    <w:rsid w:val="00B7448C"/>
    <w:rsid w:val="00B76768"/>
    <w:rsid w:val="00B7730C"/>
    <w:rsid w:val="00B77676"/>
    <w:rsid w:val="00B77CFA"/>
    <w:rsid w:val="00B77D40"/>
    <w:rsid w:val="00B804CE"/>
    <w:rsid w:val="00B8079E"/>
    <w:rsid w:val="00B80EB1"/>
    <w:rsid w:val="00B81A54"/>
    <w:rsid w:val="00B82021"/>
    <w:rsid w:val="00B83F96"/>
    <w:rsid w:val="00B84312"/>
    <w:rsid w:val="00B853E0"/>
    <w:rsid w:val="00B85A9E"/>
    <w:rsid w:val="00B863B2"/>
    <w:rsid w:val="00B864F4"/>
    <w:rsid w:val="00B87A98"/>
    <w:rsid w:val="00B9030F"/>
    <w:rsid w:val="00B90455"/>
    <w:rsid w:val="00B9060E"/>
    <w:rsid w:val="00B908A4"/>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BA"/>
    <w:rsid w:val="00BA40F3"/>
    <w:rsid w:val="00BA4832"/>
    <w:rsid w:val="00BA4838"/>
    <w:rsid w:val="00BA4BFD"/>
    <w:rsid w:val="00BA5E26"/>
    <w:rsid w:val="00BA5F0A"/>
    <w:rsid w:val="00BA60DC"/>
    <w:rsid w:val="00BA6731"/>
    <w:rsid w:val="00BA6C6D"/>
    <w:rsid w:val="00BA71E6"/>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CE1"/>
    <w:rsid w:val="00BC22CB"/>
    <w:rsid w:val="00BC2975"/>
    <w:rsid w:val="00BC2A7C"/>
    <w:rsid w:val="00BC353B"/>
    <w:rsid w:val="00BC3BAA"/>
    <w:rsid w:val="00BC3E9D"/>
    <w:rsid w:val="00BC476C"/>
    <w:rsid w:val="00BC4A20"/>
    <w:rsid w:val="00BC4D85"/>
    <w:rsid w:val="00BC5746"/>
    <w:rsid w:val="00BC580D"/>
    <w:rsid w:val="00BC59FC"/>
    <w:rsid w:val="00BC7243"/>
    <w:rsid w:val="00BC79D2"/>
    <w:rsid w:val="00BD0216"/>
    <w:rsid w:val="00BD120B"/>
    <w:rsid w:val="00BD12D4"/>
    <w:rsid w:val="00BD1910"/>
    <w:rsid w:val="00BD1BF8"/>
    <w:rsid w:val="00BD1D26"/>
    <w:rsid w:val="00BD25F3"/>
    <w:rsid w:val="00BD30D6"/>
    <w:rsid w:val="00BD3700"/>
    <w:rsid w:val="00BD4ACA"/>
    <w:rsid w:val="00BD4D8D"/>
    <w:rsid w:val="00BD59C3"/>
    <w:rsid w:val="00BD5A59"/>
    <w:rsid w:val="00BD6155"/>
    <w:rsid w:val="00BD62CA"/>
    <w:rsid w:val="00BD691A"/>
    <w:rsid w:val="00BD6DDA"/>
    <w:rsid w:val="00BD75EB"/>
    <w:rsid w:val="00BD77F2"/>
    <w:rsid w:val="00BD7924"/>
    <w:rsid w:val="00BE00CB"/>
    <w:rsid w:val="00BE022B"/>
    <w:rsid w:val="00BE06A2"/>
    <w:rsid w:val="00BE0BE7"/>
    <w:rsid w:val="00BE1133"/>
    <w:rsid w:val="00BE1CD6"/>
    <w:rsid w:val="00BE1E20"/>
    <w:rsid w:val="00BE24BE"/>
    <w:rsid w:val="00BE2772"/>
    <w:rsid w:val="00BE305C"/>
    <w:rsid w:val="00BE33F7"/>
    <w:rsid w:val="00BE35AB"/>
    <w:rsid w:val="00BE35FA"/>
    <w:rsid w:val="00BE3BCE"/>
    <w:rsid w:val="00BE3DC4"/>
    <w:rsid w:val="00BE42AD"/>
    <w:rsid w:val="00BE47CA"/>
    <w:rsid w:val="00BE5609"/>
    <w:rsid w:val="00BE60BA"/>
    <w:rsid w:val="00BE61CD"/>
    <w:rsid w:val="00BE6359"/>
    <w:rsid w:val="00BE641E"/>
    <w:rsid w:val="00BE785A"/>
    <w:rsid w:val="00BF028D"/>
    <w:rsid w:val="00BF0815"/>
    <w:rsid w:val="00BF0BFD"/>
    <w:rsid w:val="00BF19C5"/>
    <w:rsid w:val="00BF2671"/>
    <w:rsid w:val="00BF2FED"/>
    <w:rsid w:val="00BF47BD"/>
    <w:rsid w:val="00BF4C3D"/>
    <w:rsid w:val="00BF6367"/>
    <w:rsid w:val="00BF6544"/>
    <w:rsid w:val="00BF666A"/>
    <w:rsid w:val="00BF73C9"/>
    <w:rsid w:val="00C01D95"/>
    <w:rsid w:val="00C02F0F"/>
    <w:rsid w:val="00C0338F"/>
    <w:rsid w:val="00C04212"/>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E98"/>
    <w:rsid w:val="00C15F75"/>
    <w:rsid w:val="00C161DF"/>
    <w:rsid w:val="00C168E0"/>
    <w:rsid w:val="00C16A78"/>
    <w:rsid w:val="00C1793F"/>
    <w:rsid w:val="00C20B61"/>
    <w:rsid w:val="00C214BF"/>
    <w:rsid w:val="00C21CAC"/>
    <w:rsid w:val="00C21D99"/>
    <w:rsid w:val="00C21EAC"/>
    <w:rsid w:val="00C22454"/>
    <w:rsid w:val="00C247BC"/>
    <w:rsid w:val="00C24D78"/>
    <w:rsid w:val="00C26448"/>
    <w:rsid w:val="00C26479"/>
    <w:rsid w:val="00C26C39"/>
    <w:rsid w:val="00C302B0"/>
    <w:rsid w:val="00C302F5"/>
    <w:rsid w:val="00C309B9"/>
    <w:rsid w:val="00C30ED6"/>
    <w:rsid w:val="00C30F87"/>
    <w:rsid w:val="00C31EF4"/>
    <w:rsid w:val="00C324D9"/>
    <w:rsid w:val="00C32A19"/>
    <w:rsid w:val="00C33079"/>
    <w:rsid w:val="00C331EE"/>
    <w:rsid w:val="00C33A51"/>
    <w:rsid w:val="00C33F48"/>
    <w:rsid w:val="00C347BE"/>
    <w:rsid w:val="00C34E26"/>
    <w:rsid w:val="00C353B0"/>
    <w:rsid w:val="00C35C10"/>
    <w:rsid w:val="00C36043"/>
    <w:rsid w:val="00C36530"/>
    <w:rsid w:val="00C37A0E"/>
    <w:rsid w:val="00C37B25"/>
    <w:rsid w:val="00C40810"/>
    <w:rsid w:val="00C40F8A"/>
    <w:rsid w:val="00C42301"/>
    <w:rsid w:val="00C4380D"/>
    <w:rsid w:val="00C4399C"/>
    <w:rsid w:val="00C43D95"/>
    <w:rsid w:val="00C4425B"/>
    <w:rsid w:val="00C44B83"/>
    <w:rsid w:val="00C44DB1"/>
    <w:rsid w:val="00C45231"/>
    <w:rsid w:val="00C454D7"/>
    <w:rsid w:val="00C46581"/>
    <w:rsid w:val="00C475C9"/>
    <w:rsid w:val="00C50823"/>
    <w:rsid w:val="00C515B9"/>
    <w:rsid w:val="00C51A10"/>
    <w:rsid w:val="00C52132"/>
    <w:rsid w:val="00C5260E"/>
    <w:rsid w:val="00C537FF"/>
    <w:rsid w:val="00C53B9C"/>
    <w:rsid w:val="00C54264"/>
    <w:rsid w:val="00C54AAB"/>
    <w:rsid w:val="00C555ED"/>
    <w:rsid w:val="00C561C2"/>
    <w:rsid w:val="00C568D3"/>
    <w:rsid w:val="00C6120C"/>
    <w:rsid w:val="00C61A23"/>
    <w:rsid w:val="00C61E3C"/>
    <w:rsid w:val="00C62E0C"/>
    <w:rsid w:val="00C62E8B"/>
    <w:rsid w:val="00C6323F"/>
    <w:rsid w:val="00C63723"/>
    <w:rsid w:val="00C63A53"/>
    <w:rsid w:val="00C63CBE"/>
    <w:rsid w:val="00C64225"/>
    <w:rsid w:val="00C642D1"/>
    <w:rsid w:val="00C64664"/>
    <w:rsid w:val="00C64707"/>
    <w:rsid w:val="00C64866"/>
    <w:rsid w:val="00C64BDE"/>
    <w:rsid w:val="00C6602F"/>
    <w:rsid w:val="00C678DF"/>
    <w:rsid w:val="00C679A4"/>
    <w:rsid w:val="00C679E5"/>
    <w:rsid w:val="00C70863"/>
    <w:rsid w:val="00C708E3"/>
    <w:rsid w:val="00C70FBB"/>
    <w:rsid w:val="00C7140A"/>
    <w:rsid w:val="00C72273"/>
    <w:rsid w:val="00C72641"/>
    <w:rsid w:val="00C72833"/>
    <w:rsid w:val="00C73499"/>
    <w:rsid w:val="00C738B8"/>
    <w:rsid w:val="00C756D6"/>
    <w:rsid w:val="00C75D13"/>
    <w:rsid w:val="00C75DBC"/>
    <w:rsid w:val="00C76D80"/>
    <w:rsid w:val="00C77673"/>
    <w:rsid w:val="00C77E9C"/>
    <w:rsid w:val="00C800FB"/>
    <w:rsid w:val="00C80641"/>
    <w:rsid w:val="00C80BB7"/>
    <w:rsid w:val="00C81ABB"/>
    <w:rsid w:val="00C81E76"/>
    <w:rsid w:val="00C825AE"/>
    <w:rsid w:val="00C825D8"/>
    <w:rsid w:val="00C82D5C"/>
    <w:rsid w:val="00C83D12"/>
    <w:rsid w:val="00C83E64"/>
    <w:rsid w:val="00C83E8E"/>
    <w:rsid w:val="00C8413C"/>
    <w:rsid w:val="00C853FC"/>
    <w:rsid w:val="00C8552C"/>
    <w:rsid w:val="00C90042"/>
    <w:rsid w:val="00C90580"/>
    <w:rsid w:val="00C91182"/>
    <w:rsid w:val="00C913A6"/>
    <w:rsid w:val="00C9148D"/>
    <w:rsid w:val="00C92215"/>
    <w:rsid w:val="00C929B6"/>
    <w:rsid w:val="00C9317D"/>
    <w:rsid w:val="00C9324F"/>
    <w:rsid w:val="00C9327F"/>
    <w:rsid w:val="00C93979"/>
    <w:rsid w:val="00C93CE5"/>
    <w:rsid w:val="00C93F40"/>
    <w:rsid w:val="00C95032"/>
    <w:rsid w:val="00C95D5B"/>
    <w:rsid w:val="00C966F9"/>
    <w:rsid w:val="00C968AF"/>
    <w:rsid w:val="00C96F7F"/>
    <w:rsid w:val="00C971EA"/>
    <w:rsid w:val="00C97542"/>
    <w:rsid w:val="00C97AB3"/>
    <w:rsid w:val="00C97ECD"/>
    <w:rsid w:val="00CA0444"/>
    <w:rsid w:val="00CA22DD"/>
    <w:rsid w:val="00CA244E"/>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0B6"/>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501"/>
    <w:rsid w:val="00CB6A10"/>
    <w:rsid w:val="00CB7A1D"/>
    <w:rsid w:val="00CB7B56"/>
    <w:rsid w:val="00CB7B99"/>
    <w:rsid w:val="00CC044A"/>
    <w:rsid w:val="00CC0985"/>
    <w:rsid w:val="00CC118E"/>
    <w:rsid w:val="00CC1522"/>
    <w:rsid w:val="00CC1F81"/>
    <w:rsid w:val="00CC2816"/>
    <w:rsid w:val="00CC2E39"/>
    <w:rsid w:val="00CC4614"/>
    <w:rsid w:val="00CC47FC"/>
    <w:rsid w:val="00CC4D8B"/>
    <w:rsid w:val="00CC4EEE"/>
    <w:rsid w:val="00CC6115"/>
    <w:rsid w:val="00CD00F3"/>
    <w:rsid w:val="00CD071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0B11"/>
    <w:rsid w:val="00CE1FBB"/>
    <w:rsid w:val="00CE220E"/>
    <w:rsid w:val="00CE28B6"/>
    <w:rsid w:val="00CE30F4"/>
    <w:rsid w:val="00CE3867"/>
    <w:rsid w:val="00CE3B29"/>
    <w:rsid w:val="00CE3D82"/>
    <w:rsid w:val="00CE476C"/>
    <w:rsid w:val="00CE4DE9"/>
    <w:rsid w:val="00CE5322"/>
    <w:rsid w:val="00CE57DC"/>
    <w:rsid w:val="00CE5FC3"/>
    <w:rsid w:val="00CE60D4"/>
    <w:rsid w:val="00CE6451"/>
    <w:rsid w:val="00CE7005"/>
    <w:rsid w:val="00CE7136"/>
    <w:rsid w:val="00CF0C23"/>
    <w:rsid w:val="00CF1982"/>
    <w:rsid w:val="00CF1AB7"/>
    <w:rsid w:val="00CF1CDB"/>
    <w:rsid w:val="00CF287E"/>
    <w:rsid w:val="00CF37BB"/>
    <w:rsid w:val="00CF4242"/>
    <w:rsid w:val="00CF5C74"/>
    <w:rsid w:val="00CF661E"/>
    <w:rsid w:val="00CF6839"/>
    <w:rsid w:val="00CF685A"/>
    <w:rsid w:val="00CF7B0A"/>
    <w:rsid w:val="00CF7E9F"/>
    <w:rsid w:val="00CF7EB9"/>
    <w:rsid w:val="00D000C0"/>
    <w:rsid w:val="00D01002"/>
    <w:rsid w:val="00D019C5"/>
    <w:rsid w:val="00D01D10"/>
    <w:rsid w:val="00D02D7E"/>
    <w:rsid w:val="00D03364"/>
    <w:rsid w:val="00D038E1"/>
    <w:rsid w:val="00D04ACF"/>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0EB9"/>
    <w:rsid w:val="00D21623"/>
    <w:rsid w:val="00D21BB1"/>
    <w:rsid w:val="00D21D39"/>
    <w:rsid w:val="00D229F0"/>
    <w:rsid w:val="00D23534"/>
    <w:rsid w:val="00D2492A"/>
    <w:rsid w:val="00D24BA9"/>
    <w:rsid w:val="00D2571B"/>
    <w:rsid w:val="00D26088"/>
    <w:rsid w:val="00D264A5"/>
    <w:rsid w:val="00D2744A"/>
    <w:rsid w:val="00D27D7A"/>
    <w:rsid w:val="00D27EC0"/>
    <w:rsid w:val="00D302FC"/>
    <w:rsid w:val="00D30AB4"/>
    <w:rsid w:val="00D30CF4"/>
    <w:rsid w:val="00D31E1A"/>
    <w:rsid w:val="00D327CA"/>
    <w:rsid w:val="00D32C69"/>
    <w:rsid w:val="00D33031"/>
    <w:rsid w:val="00D33106"/>
    <w:rsid w:val="00D3480A"/>
    <w:rsid w:val="00D3480B"/>
    <w:rsid w:val="00D358F6"/>
    <w:rsid w:val="00D35D40"/>
    <w:rsid w:val="00D3679C"/>
    <w:rsid w:val="00D377A8"/>
    <w:rsid w:val="00D37863"/>
    <w:rsid w:val="00D402B8"/>
    <w:rsid w:val="00D40438"/>
    <w:rsid w:val="00D41F07"/>
    <w:rsid w:val="00D420DC"/>
    <w:rsid w:val="00D423FE"/>
    <w:rsid w:val="00D43416"/>
    <w:rsid w:val="00D450A0"/>
    <w:rsid w:val="00D45221"/>
    <w:rsid w:val="00D45A47"/>
    <w:rsid w:val="00D462B2"/>
    <w:rsid w:val="00D46499"/>
    <w:rsid w:val="00D464AD"/>
    <w:rsid w:val="00D4731D"/>
    <w:rsid w:val="00D473BD"/>
    <w:rsid w:val="00D476DC"/>
    <w:rsid w:val="00D478A4"/>
    <w:rsid w:val="00D47AAE"/>
    <w:rsid w:val="00D50E6A"/>
    <w:rsid w:val="00D5140F"/>
    <w:rsid w:val="00D5229D"/>
    <w:rsid w:val="00D52EDA"/>
    <w:rsid w:val="00D533F0"/>
    <w:rsid w:val="00D53BB1"/>
    <w:rsid w:val="00D540CB"/>
    <w:rsid w:val="00D541F4"/>
    <w:rsid w:val="00D56023"/>
    <w:rsid w:val="00D56156"/>
    <w:rsid w:val="00D57A6B"/>
    <w:rsid w:val="00D602F1"/>
    <w:rsid w:val="00D6091E"/>
    <w:rsid w:val="00D60D55"/>
    <w:rsid w:val="00D61ACB"/>
    <w:rsid w:val="00D625F3"/>
    <w:rsid w:val="00D63460"/>
    <w:rsid w:val="00D63DBD"/>
    <w:rsid w:val="00D6452C"/>
    <w:rsid w:val="00D653B2"/>
    <w:rsid w:val="00D6564F"/>
    <w:rsid w:val="00D664E8"/>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FC1"/>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3EFF"/>
    <w:rsid w:val="00D842A6"/>
    <w:rsid w:val="00D8476D"/>
    <w:rsid w:val="00D84E90"/>
    <w:rsid w:val="00D855A0"/>
    <w:rsid w:val="00D85F9E"/>
    <w:rsid w:val="00D86A49"/>
    <w:rsid w:val="00D86A87"/>
    <w:rsid w:val="00D86B07"/>
    <w:rsid w:val="00D87825"/>
    <w:rsid w:val="00D87E00"/>
    <w:rsid w:val="00D9114A"/>
    <w:rsid w:val="00D9134D"/>
    <w:rsid w:val="00D916C4"/>
    <w:rsid w:val="00D91A45"/>
    <w:rsid w:val="00D9252C"/>
    <w:rsid w:val="00D92A5D"/>
    <w:rsid w:val="00D92CE1"/>
    <w:rsid w:val="00D931DB"/>
    <w:rsid w:val="00D94DF1"/>
    <w:rsid w:val="00D94E1B"/>
    <w:rsid w:val="00D94E92"/>
    <w:rsid w:val="00D95201"/>
    <w:rsid w:val="00D95512"/>
    <w:rsid w:val="00D95550"/>
    <w:rsid w:val="00D95D61"/>
    <w:rsid w:val="00D95F13"/>
    <w:rsid w:val="00D96245"/>
    <w:rsid w:val="00D9697B"/>
    <w:rsid w:val="00D97D48"/>
    <w:rsid w:val="00DA026B"/>
    <w:rsid w:val="00DA0F9B"/>
    <w:rsid w:val="00DA14F6"/>
    <w:rsid w:val="00DA21F2"/>
    <w:rsid w:val="00DA22CC"/>
    <w:rsid w:val="00DA28D1"/>
    <w:rsid w:val="00DA317F"/>
    <w:rsid w:val="00DA3253"/>
    <w:rsid w:val="00DA348C"/>
    <w:rsid w:val="00DA365C"/>
    <w:rsid w:val="00DA37A1"/>
    <w:rsid w:val="00DA38A1"/>
    <w:rsid w:val="00DA3DFB"/>
    <w:rsid w:val="00DA3E57"/>
    <w:rsid w:val="00DA416E"/>
    <w:rsid w:val="00DA4995"/>
    <w:rsid w:val="00DA4C9C"/>
    <w:rsid w:val="00DA50FF"/>
    <w:rsid w:val="00DA584D"/>
    <w:rsid w:val="00DA5C88"/>
    <w:rsid w:val="00DA5D0F"/>
    <w:rsid w:val="00DA604A"/>
    <w:rsid w:val="00DA7A03"/>
    <w:rsid w:val="00DA7DB7"/>
    <w:rsid w:val="00DB0C52"/>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1B7"/>
    <w:rsid w:val="00DC497F"/>
    <w:rsid w:val="00DC4DA2"/>
    <w:rsid w:val="00DC4E82"/>
    <w:rsid w:val="00DC51D0"/>
    <w:rsid w:val="00DC5B16"/>
    <w:rsid w:val="00DC5EAD"/>
    <w:rsid w:val="00DC6C46"/>
    <w:rsid w:val="00DC72DF"/>
    <w:rsid w:val="00DC7646"/>
    <w:rsid w:val="00DC770A"/>
    <w:rsid w:val="00DC78B7"/>
    <w:rsid w:val="00DD0DA5"/>
    <w:rsid w:val="00DD1207"/>
    <w:rsid w:val="00DD1A45"/>
    <w:rsid w:val="00DD1C2F"/>
    <w:rsid w:val="00DD244C"/>
    <w:rsid w:val="00DD2C48"/>
    <w:rsid w:val="00DD3031"/>
    <w:rsid w:val="00DD3177"/>
    <w:rsid w:val="00DD32D5"/>
    <w:rsid w:val="00DD398C"/>
    <w:rsid w:val="00DD48AA"/>
    <w:rsid w:val="00DD5017"/>
    <w:rsid w:val="00DD522D"/>
    <w:rsid w:val="00DD6701"/>
    <w:rsid w:val="00DD6AA0"/>
    <w:rsid w:val="00DD72AA"/>
    <w:rsid w:val="00DD7984"/>
    <w:rsid w:val="00DD7CCF"/>
    <w:rsid w:val="00DD7E38"/>
    <w:rsid w:val="00DE05FA"/>
    <w:rsid w:val="00DE097D"/>
    <w:rsid w:val="00DE0C79"/>
    <w:rsid w:val="00DE23C2"/>
    <w:rsid w:val="00DE263D"/>
    <w:rsid w:val="00DE26AE"/>
    <w:rsid w:val="00DE3536"/>
    <w:rsid w:val="00DE3635"/>
    <w:rsid w:val="00DE3FB0"/>
    <w:rsid w:val="00DE4020"/>
    <w:rsid w:val="00DE4722"/>
    <w:rsid w:val="00DE4EB3"/>
    <w:rsid w:val="00DE55FD"/>
    <w:rsid w:val="00DE62A1"/>
    <w:rsid w:val="00DE6E94"/>
    <w:rsid w:val="00DE6F4E"/>
    <w:rsid w:val="00DE7646"/>
    <w:rsid w:val="00DE7D57"/>
    <w:rsid w:val="00DF0AA6"/>
    <w:rsid w:val="00DF130F"/>
    <w:rsid w:val="00DF133C"/>
    <w:rsid w:val="00DF1357"/>
    <w:rsid w:val="00DF1639"/>
    <w:rsid w:val="00DF21C8"/>
    <w:rsid w:val="00DF25F3"/>
    <w:rsid w:val="00DF27D7"/>
    <w:rsid w:val="00DF2921"/>
    <w:rsid w:val="00DF2B1F"/>
    <w:rsid w:val="00DF2DBE"/>
    <w:rsid w:val="00DF3443"/>
    <w:rsid w:val="00DF3968"/>
    <w:rsid w:val="00DF3F19"/>
    <w:rsid w:val="00DF504D"/>
    <w:rsid w:val="00DF535F"/>
    <w:rsid w:val="00DF5AA6"/>
    <w:rsid w:val="00DF5DD5"/>
    <w:rsid w:val="00DF5E9E"/>
    <w:rsid w:val="00DF61E2"/>
    <w:rsid w:val="00DF62CD"/>
    <w:rsid w:val="00DF6A45"/>
    <w:rsid w:val="00DF7D4A"/>
    <w:rsid w:val="00E00B63"/>
    <w:rsid w:val="00E01020"/>
    <w:rsid w:val="00E0253B"/>
    <w:rsid w:val="00E035FE"/>
    <w:rsid w:val="00E0397F"/>
    <w:rsid w:val="00E044C3"/>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4F7"/>
    <w:rsid w:val="00E21B18"/>
    <w:rsid w:val="00E21B6D"/>
    <w:rsid w:val="00E21D48"/>
    <w:rsid w:val="00E224EC"/>
    <w:rsid w:val="00E24295"/>
    <w:rsid w:val="00E2430B"/>
    <w:rsid w:val="00E24723"/>
    <w:rsid w:val="00E24CA8"/>
    <w:rsid w:val="00E252C5"/>
    <w:rsid w:val="00E253F0"/>
    <w:rsid w:val="00E25548"/>
    <w:rsid w:val="00E25BF5"/>
    <w:rsid w:val="00E26E52"/>
    <w:rsid w:val="00E26EA9"/>
    <w:rsid w:val="00E271BC"/>
    <w:rsid w:val="00E27B72"/>
    <w:rsid w:val="00E30204"/>
    <w:rsid w:val="00E307F7"/>
    <w:rsid w:val="00E30B0C"/>
    <w:rsid w:val="00E31960"/>
    <w:rsid w:val="00E31B81"/>
    <w:rsid w:val="00E32835"/>
    <w:rsid w:val="00E331F3"/>
    <w:rsid w:val="00E3349F"/>
    <w:rsid w:val="00E3360C"/>
    <w:rsid w:val="00E33B03"/>
    <w:rsid w:val="00E33BE8"/>
    <w:rsid w:val="00E33E36"/>
    <w:rsid w:val="00E3407A"/>
    <w:rsid w:val="00E34BAE"/>
    <w:rsid w:val="00E35051"/>
    <w:rsid w:val="00E35386"/>
    <w:rsid w:val="00E35DD6"/>
    <w:rsid w:val="00E369BA"/>
    <w:rsid w:val="00E3791E"/>
    <w:rsid w:val="00E4016B"/>
    <w:rsid w:val="00E4018E"/>
    <w:rsid w:val="00E404C1"/>
    <w:rsid w:val="00E40752"/>
    <w:rsid w:val="00E41829"/>
    <w:rsid w:val="00E41E5C"/>
    <w:rsid w:val="00E420BA"/>
    <w:rsid w:val="00E4215E"/>
    <w:rsid w:val="00E4218F"/>
    <w:rsid w:val="00E42279"/>
    <w:rsid w:val="00E42981"/>
    <w:rsid w:val="00E4298C"/>
    <w:rsid w:val="00E4330C"/>
    <w:rsid w:val="00E4384C"/>
    <w:rsid w:val="00E43B82"/>
    <w:rsid w:val="00E43D56"/>
    <w:rsid w:val="00E441C5"/>
    <w:rsid w:val="00E4596C"/>
    <w:rsid w:val="00E45AD2"/>
    <w:rsid w:val="00E466A0"/>
    <w:rsid w:val="00E47D50"/>
    <w:rsid w:val="00E511A3"/>
    <w:rsid w:val="00E51A15"/>
    <w:rsid w:val="00E51A86"/>
    <w:rsid w:val="00E52650"/>
    <w:rsid w:val="00E542A3"/>
    <w:rsid w:val="00E54A35"/>
    <w:rsid w:val="00E54F0C"/>
    <w:rsid w:val="00E550CA"/>
    <w:rsid w:val="00E5618B"/>
    <w:rsid w:val="00E56395"/>
    <w:rsid w:val="00E56534"/>
    <w:rsid w:val="00E56E99"/>
    <w:rsid w:val="00E5715E"/>
    <w:rsid w:val="00E57247"/>
    <w:rsid w:val="00E572D2"/>
    <w:rsid w:val="00E57F63"/>
    <w:rsid w:val="00E60004"/>
    <w:rsid w:val="00E6018F"/>
    <w:rsid w:val="00E60B71"/>
    <w:rsid w:val="00E60EFF"/>
    <w:rsid w:val="00E61201"/>
    <w:rsid w:val="00E61366"/>
    <w:rsid w:val="00E61B7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777C9"/>
    <w:rsid w:val="00E802AC"/>
    <w:rsid w:val="00E81142"/>
    <w:rsid w:val="00E811F2"/>
    <w:rsid w:val="00E81982"/>
    <w:rsid w:val="00E81C16"/>
    <w:rsid w:val="00E82E1E"/>
    <w:rsid w:val="00E82E59"/>
    <w:rsid w:val="00E8468F"/>
    <w:rsid w:val="00E84ACC"/>
    <w:rsid w:val="00E85C07"/>
    <w:rsid w:val="00E85C62"/>
    <w:rsid w:val="00E8615F"/>
    <w:rsid w:val="00E86747"/>
    <w:rsid w:val="00E86C77"/>
    <w:rsid w:val="00E87522"/>
    <w:rsid w:val="00E87D34"/>
    <w:rsid w:val="00E9055C"/>
    <w:rsid w:val="00E90AA9"/>
    <w:rsid w:val="00E90E6F"/>
    <w:rsid w:val="00E912EE"/>
    <w:rsid w:val="00E914F0"/>
    <w:rsid w:val="00E919F6"/>
    <w:rsid w:val="00E922EF"/>
    <w:rsid w:val="00E92418"/>
    <w:rsid w:val="00E93691"/>
    <w:rsid w:val="00E93CD7"/>
    <w:rsid w:val="00E945CA"/>
    <w:rsid w:val="00E9470F"/>
    <w:rsid w:val="00E94849"/>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46F"/>
    <w:rsid w:val="00EA55D7"/>
    <w:rsid w:val="00EA574E"/>
    <w:rsid w:val="00EA642C"/>
    <w:rsid w:val="00EA7B19"/>
    <w:rsid w:val="00EB03BC"/>
    <w:rsid w:val="00EB080C"/>
    <w:rsid w:val="00EB0AF1"/>
    <w:rsid w:val="00EB1683"/>
    <w:rsid w:val="00EB16F7"/>
    <w:rsid w:val="00EB1BE9"/>
    <w:rsid w:val="00EB1CC4"/>
    <w:rsid w:val="00EB22B7"/>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84B"/>
    <w:rsid w:val="00EC0C0B"/>
    <w:rsid w:val="00EC1D37"/>
    <w:rsid w:val="00EC2A4C"/>
    <w:rsid w:val="00EC35E7"/>
    <w:rsid w:val="00EC427D"/>
    <w:rsid w:val="00EC450E"/>
    <w:rsid w:val="00EC4A25"/>
    <w:rsid w:val="00EC4A75"/>
    <w:rsid w:val="00EC4B75"/>
    <w:rsid w:val="00EC4C02"/>
    <w:rsid w:val="00EC5CDC"/>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77"/>
    <w:rsid w:val="00ED3DB1"/>
    <w:rsid w:val="00ED463C"/>
    <w:rsid w:val="00ED5016"/>
    <w:rsid w:val="00ED5722"/>
    <w:rsid w:val="00ED5BC5"/>
    <w:rsid w:val="00ED63EF"/>
    <w:rsid w:val="00ED6BE6"/>
    <w:rsid w:val="00ED7839"/>
    <w:rsid w:val="00EE029E"/>
    <w:rsid w:val="00EE03BD"/>
    <w:rsid w:val="00EE0D44"/>
    <w:rsid w:val="00EE0DD0"/>
    <w:rsid w:val="00EE1310"/>
    <w:rsid w:val="00EE18D5"/>
    <w:rsid w:val="00EE1D9E"/>
    <w:rsid w:val="00EE3350"/>
    <w:rsid w:val="00EE3F21"/>
    <w:rsid w:val="00EE4495"/>
    <w:rsid w:val="00EE49B6"/>
    <w:rsid w:val="00EE4E4F"/>
    <w:rsid w:val="00EE4F1C"/>
    <w:rsid w:val="00EE529D"/>
    <w:rsid w:val="00EE609E"/>
    <w:rsid w:val="00EE7CB2"/>
    <w:rsid w:val="00EF005B"/>
    <w:rsid w:val="00EF03AD"/>
    <w:rsid w:val="00EF1263"/>
    <w:rsid w:val="00EF1BBF"/>
    <w:rsid w:val="00EF23D5"/>
    <w:rsid w:val="00EF23EB"/>
    <w:rsid w:val="00EF2AB9"/>
    <w:rsid w:val="00EF4E43"/>
    <w:rsid w:val="00EF5599"/>
    <w:rsid w:val="00EF5767"/>
    <w:rsid w:val="00EF5E22"/>
    <w:rsid w:val="00EF7C71"/>
    <w:rsid w:val="00F00668"/>
    <w:rsid w:val="00F01189"/>
    <w:rsid w:val="00F01250"/>
    <w:rsid w:val="00F013E1"/>
    <w:rsid w:val="00F01B7E"/>
    <w:rsid w:val="00F025A2"/>
    <w:rsid w:val="00F033ED"/>
    <w:rsid w:val="00F036BC"/>
    <w:rsid w:val="00F0396B"/>
    <w:rsid w:val="00F04712"/>
    <w:rsid w:val="00F04AF7"/>
    <w:rsid w:val="00F05392"/>
    <w:rsid w:val="00F06788"/>
    <w:rsid w:val="00F07673"/>
    <w:rsid w:val="00F07F8F"/>
    <w:rsid w:val="00F10695"/>
    <w:rsid w:val="00F10A5C"/>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0DD"/>
    <w:rsid w:val="00F2254F"/>
    <w:rsid w:val="00F2298C"/>
    <w:rsid w:val="00F229F1"/>
    <w:rsid w:val="00F22EC7"/>
    <w:rsid w:val="00F23654"/>
    <w:rsid w:val="00F2424C"/>
    <w:rsid w:val="00F2466B"/>
    <w:rsid w:val="00F249F8"/>
    <w:rsid w:val="00F250EB"/>
    <w:rsid w:val="00F25E77"/>
    <w:rsid w:val="00F26295"/>
    <w:rsid w:val="00F2664F"/>
    <w:rsid w:val="00F26F8F"/>
    <w:rsid w:val="00F30388"/>
    <w:rsid w:val="00F31B63"/>
    <w:rsid w:val="00F31C37"/>
    <w:rsid w:val="00F31F00"/>
    <w:rsid w:val="00F32819"/>
    <w:rsid w:val="00F32E0A"/>
    <w:rsid w:val="00F32FA9"/>
    <w:rsid w:val="00F34007"/>
    <w:rsid w:val="00F34410"/>
    <w:rsid w:val="00F34507"/>
    <w:rsid w:val="00F3459A"/>
    <w:rsid w:val="00F3482D"/>
    <w:rsid w:val="00F35955"/>
    <w:rsid w:val="00F35B23"/>
    <w:rsid w:val="00F35EC9"/>
    <w:rsid w:val="00F36227"/>
    <w:rsid w:val="00F37499"/>
    <w:rsid w:val="00F37795"/>
    <w:rsid w:val="00F4007B"/>
    <w:rsid w:val="00F40375"/>
    <w:rsid w:val="00F404BE"/>
    <w:rsid w:val="00F40A4C"/>
    <w:rsid w:val="00F41CFD"/>
    <w:rsid w:val="00F41D3D"/>
    <w:rsid w:val="00F42129"/>
    <w:rsid w:val="00F42156"/>
    <w:rsid w:val="00F431AC"/>
    <w:rsid w:val="00F43D52"/>
    <w:rsid w:val="00F43EEA"/>
    <w:rsid w:val="00F44750"/>
    <w:rsid w:val="00F44B52"/>
    <w:rsid w:val="00F45522"/>
    <w:rsid w:val="00F45F69"/>
    <w:rsid w:val="00F46F5C"/>
    <w:rsid w:val="00F46FB9"/>
    <w:rsid w:val="00F47028"/>
    <w:rsid w:val="00F473ED"/>
    <w:rsid w:val="00F50C53"/>
    <w:rsid w:val="00F51140"/>
    <w:rsid w:val="00F51366"/>
    <w:rsid w:val="00F5148A"/>
    <w:rsid w:val="00F51E56"/>
    <w:rsid w:val="00F52C5A"/>
    <w:rsid w:val="00F52F0B"/>
    <w:rsid w:val="00F5346B"/>
    <w:rsid w:val="00F53F28"/>
    <w:rsid w:val="00F54313"/>
    <w:rsid w:val="00F553AB"/>
    <w:rsid w:val="00F5578A"/>
    <w:rsid w:val="00F5649B"/>
    <w:rsid w:val="00F5689E"/>
    <w:rsid w:val="00F57294"/>
    <w:rsid w:val="00F57E61"/>
    <w:rsid w:val="00F600D5"/>
    <w:rsid w:val="00F607C9"/>
    <w:rsid w:val="00F60A84"/>
    <w:rsid w:val="00F60CAB"/>
    <w:rsid w:val="00F61C7D"/>
    <w:rsid w:val="00F62FF4"/>
    <w:rsid w:val="00F6482B"/>
    <w:rsid w:val="00F64993"/>
    <w:rsid w:val="00F650C6"/>
    <w:rsid w:val="00F653B8"/>
    <w:rsid w:val="00F6561F"/>
    <w:rsid w:val="00F656D6"/>
    <w:rsid w:val="00F66335"/>
    <w:rsid w:val="00F66545"/>
    <w:rsid w:val="00F66719"/>
    <w:rsid w:val="00F66A1A"/>
    <w:rsid w:val="00F67553"/>
    <w:rsid w:val="00F67F3F"/>
    <w:rsid w:val="00F70849"/>
    <w:rsid w:val="00F71137"/>
    <w:rsid w:val="00F717FE"/>
    <w:rsid w:val="00F71E49"/>
    <w:rsid w:val="00F722AC"/>
    <w:rsid w:val="00F72A61"/>
    <w:rsid w:val="00F739C2"/>
    <w:rsid w:val="00F73A1E"/>
    <w:rsid w:val="00F73B4A"/>
    <w:rsid w:val="00F73E8F"/>
    <w:rsid w:val="00F73F6A"/>
    <w:rsid w:val="00F74229"/>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3EEB"/>
    <w:rsid w:val="00F85871"/>
    <w:rsid w:val="00F86748"/>
    <w:rsid w:val="00F86A45"/>
    <w:rsid w:val="00F87342"/>
    <w:rsid w:val="00F87AEB"/>
    <w:rsid w:val="00F907A3"/>
    <w:rsid w:val="00F90829"/>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B747F"/>
    <w:rsid w:val="00FC046F"/>
    <w:rsid w:val="00FC1192"/>
    <w:rsid w:val="00FC18D1"/>
    <w:rsid w:val="00FC2284"/>
    <w:rsid w:val="00FC2716"/>
    <w:rsid w:val="00FC2BA2"/>
    <w:rsid w:val="00FC3DDD"/>
    <w:rsid w:val="00FC3FAE"/>
    <w:rsid w:val="00FC41C7"/>
    <w:rsid w:val="00FC4343"/>
    <w:rsid w:val="00FC4DF4"/>
    <w:rsid w:val="00FC5005"/>
    <w:rsid w:val="00FC6075"/>
    <w:rsid w:val="00FC6385"/>
    <w:rsid w:val="00FC68D7"/>
    <w:rsid w:val="00FD0751"/>
    <w:rsid w:val="00FD0C23"/>
    <w:rsid w:val="00FD1A3D"/>
    <w:rsid w:val="00FD1B04"/>
    <w:rsid w:val="00FD1B21"/>
    <w:rsid w:val="00FD2315"/>
    <w:rsid w:val="00FD2A0E"/>
    <w:rsid w:val="00FD404F"/>
    <w:rsid w:val="00FD4484"/>
    <w:rsid w:val="00FD60FC"/>
    <w:rsid w:val="00FD675B"/>
    <w:rsid w:val="00FD6A9A"/>
    <w:rsid w:val="00FD7122"/>
    <w:rsid w:val="00FD7D39"/>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CAC"/>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95"/>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A0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6"/>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6"/>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1"/>
      </w:numPr>
      <w:contextualSpacing/>
    </w:pPr>
  </w:style>
  <w:style w:type="paragraph" w:styleId="ListNumber4">
    <w:name w:val="List Number 4"/>
    <w:basedOn w:val="Normal"/>
    <w:semiHidden/>
    <w:unhideWhenUsed/>
    <w:rsid w:val="004D7C60"/>
    <w:pPr>
      <w:numPr>
        <w:numId w:val="22"/>
      </w:numPr>
      <w:contextualSpacing/>
    </w:pPr>
  </w:style>
  <w:style w:type="paragraph" w:styleId="ListNumber5">
    <w:name w:val="List Number 5"/>
    <w:basedOn w:val="Normal"/>
    <w:semiHidden/>
    <w:unhideWhenUsed/>
    <w:rsid w:val="004D7C60"/>
    <w:pPr>
      <w:numPr>
        <w:numId w:val="23"/>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rsid w:val="00127881"/>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215676">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39209902">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3214026">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134046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068329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3805785">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513881">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018547">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3204211">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0819516">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6908682">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50468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152422">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604426">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4672351">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484129">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7285041">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946485">
      <w:bodyDiv w:val="1"/>
      <w:marLeft w:val="0"/>
      <w:marRight w:val="0"/>
      <w:marTop w:val="0"/>
      <w:marBottom w:val="0"/>
      <w:divBdr>
        <w:top w:val="none" w:sz="0" w:space="0" w:color="auto"/>
        <w:left w:val="none" w:sz="0" w:space="0" w:color="auto"/>
        <w:bottom w:val="none" w:sz="0" w:space="0" w:color="auto"/>
        <w:right w:val="none" w:sz="0" w:space="0" w:color="auto"/>
      </w:divBdr>
    </w:div>
    <w:div w:id="777024369">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8425254">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8349030">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89801771">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2912986">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3678916">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145882">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758978">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115932">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675406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271558">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91315">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354453">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708215">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4844012">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438427">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377070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0804742">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939558">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3806523">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1075581">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768998">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573919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202181">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6562383">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4709736">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6576450">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8152066">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496722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3313951">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54004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1917346">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2.vsd"/><Relationship Id="rId42" Type="http://schemas.openxmlformats.org/officeDocument/2006/relationships/image" Target="media/image17.emf"/><Relationship Id="rId47" Type="http://schemas.openxmlformats.org/officeDocument/2006/relationships/oleObject" Target="embeddings/Microsoft_Visio_2003-2010_Drawing12.vsd"/><Relationship Id="rId63" Type="http://schemas.openxmlformats.org/officeDocument/2006/relationships/oleObject" Target="embeddings/Microsoft_Visio_2003-2010_Drawing18.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9.vsd"/><Relationship Id="rId40" Type="http://schemas.openxmlformats.org/officeDocument/2006/relationships/image" Target="media/image16.emf"/><Relationship Id="rId45" Type="http://schemas.openxmlformats.org/officeDocument/2006/relationships/package" Target="embeddings/Microsoft_Visio_Drawing5.vsdx"/><Relationship Id="rId53" Type="http://schemas.openxmlformats.org/officeDocument/2006/relationships/oleObject" Target="embeddings/Microsoft_Visio_2003-2010_Drawing15.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2.vsd"/><Relationship Id="rId87" Type="http://schemas.openxmlformats.org/officeDocument/2006/relationships/oleObject" Target="embeddings/Microsoft_Visio_2003-2010_Drawing26.vsd"/><Relationship Id="rId102" Type="http://schemas.openxmlformats.org/officeDocument/2006/relationships/image" Target="media/image47.emf"/><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Microsoft_Visio_2003-2010_Drawing30.vsd"/><Relationship Id="rId19" Type="http://schemas.openxmlformats.org/officeDocument/2006/relationships/oleObject" Target="embeddings/Microsoft_Visio_2003-2010_Drawing1.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8.vsd"/><Relationship Id="rId43" Type="http://schemas.openxmlformats.org/officeDocument/2006/relationships/package" Target="embeddings/Microsoft_Visio_Drawing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8.vsdx"/><Relationship Id="rId77" Type="http://schemas.openxmlformats.org/officeDocument/2006/relationships/oleObject" Target="embeddings/Microsoft_Visio_2003-2010_Drawing21.vsd"/><Relationship Id="rId100" Type="http://schemas.openxmlformats.org/officeDocument/2006/relationships/image" Target="media/image46.emf"/><Relationship Id="rId105"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Microsoft_Visio_2003-2010_Drawing14.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5.vsd"/><Relationship Id="rId93" Type="http://schemas.openxmlformats.org/officeDocument/2006/relationships/oleObject" Target="embeddings/Microsoft_Visio_2003-2010_Drawing29.vsd"/><Relationship Id="rId98" Type="http://schemas.openxmlformats.org/officeDocument/2006/relationships/image" Target="media/image4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package" Target="embeddings/Microsoft_Visio_Drawing3.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7.vsdx"/><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32.vsd"/><Relationship Id="rId108" Type="http://schemas.microsoft.com/office/2011/relationships/people" Target="people.xml"/><Relationship Id="rId20" Type="http://schemas.openxmlformats.org/officeDocument/2006/relationships/image" Target="media/image6.emf"/><Relationship Id="rId41" Type="http://schemas.openxmlformats.org/officeDocument/2006/relationships/oleObject" Target="embeddings/Microsoft_Visio_2003-2010_Drawing11.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11.vsdx"/><Relationship Id="rId83" Type="http://schemas.openxmlformats.org/officeDocument/2006/relationships/oleObject" Target="embeddings/Microsoft_Visio_2003-2010_Drawing24.vsd"/><Relationship Id="rId88" Type="http://schemas.openxmlformats.org/officeDocument/2006/relationships/image" Target="media/image40.emf"/><Relationship Id="rId91" Type="http://schemas.openxmlformats.org/officeDocument/2006/relationships/oleObject" Target="embeddings/Microsoft_Visio_2003-2010_Drawing28.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6.vsd"/><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10.vsdx"/><Relationship Id="rId78" Type="http://schemas.openxmlformats.org/officeDocument/2006/relationships/image" Target="media/image35.emf"/><Relationship Id="rId81" Type="http://schemas.openxmlformats.org/officeDocument/2006/relationships/oleObject" Target="embeddings/Microsoft_Visio_2003-2010_Drawing23.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13.vsdx"/><Relationship Id="rId101" Type="http://schemas.openxmlformats.org/officeDocument/2006/relationships/oleObject" Target="embeddings/Microsoft_Visio_2003-2010_Drawing31.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0.vsd"/><Relationship Id="rId109" Type="http://schemas.openxmlformats.org/officeDocument/2006/relationships/theme" Target="theme/theme1.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6.vsdx"/><Relationship Id="rId76" Type="http://schemas.openxmlformats.org/officeDocument/2006/relationships/image" Target="media/image34.emf"/><Relationship Id="rId97" Type="http://schemas.openxmlformats.org/officeDocument/2006/relationships/package" Target="embeddings/Microsoft_Visio_Drawing12.vsdx"/><Relationship Id="rId104" Type="http://schemas.openxmlformats.org/officeDocument/2006/relationships/hyperlink" Target="https://www.3gpp.org/ftp/tsg_ct/WG1_mm-cc-sm_ex-CN1/TSGC1_142_Bratislava/Docs/C1-234371.zip" TargetMode="External"/><Relationship Id="rId7" Type="http://schemas.openxmlformats.org/officeDocument/2006/relationships/styles" Target="styles.xml"/><Relationship Id="rId71" Type="http://schemas.openxmlformats.org/officeDocument/2006/relationships/package" Target="embeddings/Microsoft_Visio_Drawing9.vsdx"/><Relationship Id="rId92"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82010A8-0791-4239-804F-31D9AB802C86}">
  <ds:schemaRefs>
    <ds:schemaRef ds:uri="http://schemas.openxmlformats.org/officeDocument/2006/bibliography"/>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0</Pages>
  <Words>478201</Words>
  <Characters>2725750</Characters>
  <Application>Microsoft Office Word</Application>
  <DocSecurity>0</DocSecurity>
  <Lines>22714</Lines>
  <Paragraphs>6395</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1975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24.501_CR5874R2_(Rel-17)_NRslice</cp:lastModifiedBy>
  <cp:revision>2</cp:revision>
  <dcterms:created xsi:type="dcterms:W3CDTF">2024-01-07T21:00:00Z</dcterms:created>
  <dcterms:modified xsi:type="dcterms:W3CDTF">2024-01-07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